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089875" w14:textId="2ABA18B2" w:rsidR="0091541C" w:rsidRPr="00F13587" w:rsidRDefault="0091541C" w:rsidP="0091541C">
      <w:pPr>
        <w:pStyle w:val="CRCoverPage"/>
        <w:tabs>
          <w:tab w:val="right" w:pos="9639"/>
        </w:tabs>
        <w:spacing w:after="0"/>
        <w:rPr>
          <w:b/>
          <w:i/>
          <w:sz w:val="28"/>
        </w:rPr>
      </w:pPr>
      <w:bookmarkStart w:id="0" w:name="_Toc20425632"/>
      <w:bookmarkStart w:id="1" w:name="_Toc29321028"/>
      <w:bookmarkStart w:id="2" w:name="_Toc36756612"/>
      <w:bookmarkStart w:id="3" w:name="_Toc36836153"/>
      <w:bookmarkStart w:id="4" w:name="_Toc36843130"/>
      <w:bookmarkStart w:id="5" w:name="_Toc37067419"/>
      <w:r w:rsidRPr="00B94342">
        <w:rPr>
          <w:b/>
          <w:bCs/>
          <w:sz w:val="24"/>
        </w:rPr>
        <w:t xml:space="preserve">3GPP </w:t>
      </w:r>
      <w:r w:rsidRPr="00F13587">
        <w:rPr>
          <w:b/>
          <w:bCs/>
          <w:sz w:val="24"/>
        </w:rPr>
        <w:t>TSG-RAN WG2 Meeting #110-e</w:t>
      </w:r>
      <w:r w:rsidRPr="00F13587">
        <w:rPr>
          <w:b/>
          <w:i/>
          <w:sz w:val="28"/>
        </w:rPr>
        <w:tab/>
      </w:r>
      <w:r w:rsidRPr="00F13587">
        <w:rPr>
          <w:rFonts w:hint="eastAsia"/>
          <w:b/>
          <w:bCs/>
          <w:i/>
          <w:sz w:val="28"/>
        </w:rPr>
        <w:t>R</w:t>
      </w:r>
      <w:r w:rsidRPr="00F13587">
        <w:rPr>
          <w:b/>
          <w:bCs/>
          <w:i/>
          <w:sz w:val="28"/>
        </w:rPr>
        <w:t>2</w:t>
      </w:r>
      <w:r w:rsidRPr="00F13587">
        <w:rPr>
          <w:rFonts w:hint="eastAsia"/>
          <w:b/>
          <w:bCs/>
          <w:i/>
          <w:sz w:val="28"/>
        </w:rPr>
        <w:t>-</w:t>
      </w:r>
      <w:r w:rsidRPr="00F13587">
        <w:rPr>
          <w:b/>
          <w:bCs/>
          <w:i/>
          <w:sz w:val="28"/>
        </w:rPr>
        <w:t>200xxxx</w:t>
      </w:r>
    </w:p>
    <w:p w14:paraId="1E2F1AC6" w14:textId="5A012A56" w:rsidR="004A5F2C" w:rsidRPr="004A5F2C" w:rsidRDefault="004A5F2C" w:rsidP="004A5F2C">
      <w:pPr>
        <w:pStyle w:val="CRCoverPage"/>
        <w:outlineLvl w:val="0"/>
        <w:rPr>
          <w:b/>
          <w:noProof/>
          <w:sz w:val="24"/>
        </w:rPr>
      </w:pPr>
      <w:r w:rsidRPr="00F13587">
        <w:rPr>
          <w:rFonts w:cs="Arial"/>
          <w:b/>
          <w:sz w:val="24"/>
          <w:lang w:val="de-DE" w:eastAsia="zh-CN"/>
        </w:rPr>
        <w:t xml:space="preserve">Electronic, </w:t>
      </w:r>
      <w:r w:rsidR="00F13587" w:rsidRPr="00F13587">
        <w:rPr>
          <w:rFonts w:cs="Arial"/>
          <w:b/>
          <w:sz w:val="24"/>
          <w:lang w:val="de-DE" w:eastAsia="zh-CN"/>
        </w:rPr>
        <w:t xml:space="preserve">1 </w:t>
      </w:r>
      <w:r w:rsidRPr="00F13587">
        <w:rPr>
          <w:rFonts w:cs="Arial"/>
          <w:b/>
          <w:sz w:val="24"/>
          <w:lang w:val="de-DE" w:eastAsia="zh-CN"/>
        </w:rPr>
        <w:t xml:space="preserve">– </w:t>
      </w:r>
      <w:r w:rsidR="00F13587" w:rsidRPr="00F13587">
        <w:rPr>
          <w:rFonts w:cs="Arial"/>
          <w:b/>
          <w:sz w:val="24"/>
          <w:lang w:val="de-DE" w:eastAsia="zh-CN"/>
        </w:rPr>
        <w:t>12</w:t>
      </w:r>
      <w:r w:rsidRPr="00F13587">
        <w:rPr>
          <w:rFonts w:cs="Arial"/>
          <w:b/>
          <w:sz w:val="24"/>
          <w:lang w:val="de-DE" w:eastAsia="zh-CN"/>
        </w:rPr>
        <w:t xml:space="preserve"> </w:t>
      </w:r>
      <w:r w:rsidR="00F13587" w:rsidRPr="00F13587">
        <w:rPr>
          <w:rFonts w:cs="Arial"/>
          <w:b/>
          <w:sz w:val="24"/>
          <w:lang w:val="de-DE" w:eastAsia="zh-CN"/>
        </w:rPr>
        <w:t>June</w:t>
      </w:r>
      <w:r w:rsidRPr="00F13587">
        <w:rPr>
          <w:rFonts w:cs="Arial"/>
          <w:b/>
          <w:sz w:val="24"/>
          <w:lang w:val="de-DE" w:eastAsia="zh-CN"/>
        </w:rPr>
        <w:t xml:space="preserve">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rsidP="00635868">
            <w:pPr>
              <w:rPr>
                <w:noProof/>
              </w:rPr>
            </w:pPr>
          </w:p>
        </w:tc>
        <w:tc>
          <w:tcPr>
            <w:tcW w:w="1559" w:type="dxa"/>
            <w:shd w:val="pct30" w:color="FFFF00" w:fill="auto"/>
            <w:hideMark/>
          </w:tcPr>
          <w:p w14:paraId="12180646" w14:textId="77777777" w:rsidR="004A5F2C" w:rsidRDefault="007D385E" w:rsidP="00635868">
            <w:pPr>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4A5F2C">
              <w:rPr>
                <w:b/>
                <w:noProof/>
                <w:sz w:val="28"/>
              </w:rPr>
              <w:t>38.331</w:t>
            </w:r>
            <w:r>
              <w:rPr>
                <w:b/>
                <w:noProof/>
                <w:sz w:val="28"/>
              </w:rPr>
              <w:fldChar w:fldCharType="end"/>
            </w:r>
          </w:p>
        </w:tc>
        <w:tc>
          <w:tcPr>
            <w:tcW w:w="709" w:type="dxa"/>
            <w:hideMark/>
          </w:tcPr>
          <w:p w14:paraId="3EB56B6B" w14:textId="77777777" w:rsidR="004A5F2C" w:rsidRDefault="004A5F2C" w:rsidP="00635868">
            <w:pPr>
              <w:rPr>
                <w:noProof/>
              </w:rPr>
            </w:pPr>
            <w:r>
              <w:rPr>
                <w:b/>
                <w:noProof/>
                <w:sz w:val="28"/>
              </w:rPr>
              <w:t>CR</w:t>
            </w:r>
          </w:p>
        </w:tc>
        <w:tc>
          <w:tcPr>
            <w:tcW w:w="1276" w:type="dxa"/>
            <w:shd w:val="pct30" w:color="FFFF00" w:fill="auto"/>
            <w:hideMark/>
          </w:tcPr>
          <w:p w14:paraId="50E6C65B" w14:textId="77777777" w:rsidR="004A5F2C" w:rsidRDefault="007D385E" w:rsidP="00635868">
            <w:pPr>
              <w:rPr>
                <w:noProof/>
              </w:rPr>
            </w:pPr>
            <w:r>
              <w:rPr>
                <w:b/>
                <w:noProof/>
                <w:sz w:val="28"/>
              </w:rPr>
              <w:fldChar w:fldCharType="begin"/>
            </w:r>
            <w:r>
              <w:rPr>
                <w:b/>
                <w:noProof/>
                <w:sz w:val="28"/>
              </w:rPr>
              <w:instrText xml:space="preserve"> DOCPROPERTY  Cr#  \* MERGEFORMAT </w:instrText>
            </w:r>
            <w:r>
              <w:rPr>
                <w:b/>
                <w:noProof/>
                <w:sz w:val="28"/>
              </w:rPr>
              <w:fldChar w:fldCharType="separate"/>
            </w:r>
            <w:r w:rsidR="004A5F2C">
              <w:rPr>
                <w:b/>
                <w:noProof/>
                <w:sz w:val="28"/>
              </w:rPr>
              <w:t>&lt;CR#&gt;</w:t>
            </w:r>
            <w:r>
              <w:rPr>
                <w:b/>
                <w:noProof/>
                <w:sz w:val="28"/>
              </w:rPr>
              <w:fldChar w:fldCharType="end"/>
            </w:r>
          </w:p>
        </w:tc>
        <w:tc>
          <w:tcPr>
            <w:tcW w:w="709" w:type="dxa"/>
            <w:hideMark/>
          </w:tcPr>
          <w:p w14:paraId="40546CC5" w14:textId="77777777" w:rsidR="004A5F2C" w:rsidRDefault="004A5F2C" w:rsidP="00635868">
            <w:pPr>
              <w:rPr>
                <w:noProof/>
              </w:rPr>
            </w:pPr>
            <w:r>
              <w:rPr>
                <w:b/>
                <w:bCs/>
                <w:noProof/>
                <w:sz w:val="28"/>
              </w:rPr>
              <w:t>rev</w:t>
            </w:r>
          </w:p>
        </w:tc>
        <w:tc>
          <w:tcPr>
            <w:tcW w:w="992" w:type="dxa"/>
            <w:shd w:val="pct30" w:color="FFFF00" w:fill="auto"/>
            <w:hideMark/>
          </w:tcPr>
          <w:p w14:paraId="01DDA7FF" w14:textId="77777777" w:rsidR="004A5F2C" w:rsidRDefault="007D385E" w:rsidP="00635868">
            <w:pP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4A5F2C">
              <w:rPr>
                <w:b/>
                <w:noProof/>
                <w:sz w:val="28"/>
              </w:rPr>
              <w:t>&lt;Rev#&gt;</w:t>
            </w:r>
            <w:r>
              <w:rPr>
                <w:b/>
                <w:noProof/>
                <w:sz w:val="28"/>
              </w:rPr>
              <w:fldChar w:fldCharType="end"/>
            </w:r>
          </w:p>
        </w:tc>
        <w:tc>
          <w:tcPr>
            <w:tcW w:w="2410" w:type="dxa"/>
            <w:hideMark/>
          </w:tcPr>
          <w:p w14:paraId="2F82A0BA" w14:textId="77777777" w:rsidR="004A5F2C" w:rsidRDefault="004A5F2C" w:rsidP="00635868">
            <w:pPr>
              <w:rPr>
                <w:noProof/>
              </w:rPr>
            </w:pPr>
            <w:r>
              <w:rPr>
                <w:b/>
                <w:noProof/>
                <w:sz w:val="28"/>
                <w:szCs w:val="28"/>
              </w:rPr>
              <w:t>Current version:</w:t>
            </w:r>
          </w:p>
        </w:tc>
        <w:tc>
          <w:tcPr>
            <w:tcW w:w="1701" w:type="dxa"/>
            <w:shd w:val="pct30" w:color="FFFF00" w:fill="auto"/>
            <w:hideMark/>
          </w:tcPr>
          <w:p w14:paraId="415CD72A" w14:textId="7CC2B499" w:rsidR="004A5F2C" w:rsidRDefault="007D385E" w:rsidP="00635868">
            <w:pP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4A5F2C">
              <w:rPr>
                <w:b/>
                <w:noProof/>
                <w:sz w:val="28"/>
              </w:rPr>
              <w:t>16.0.0</w:t>
            </w:r>
            <w:r>
              <w:rPr>
                <w:b/>
                <w:noProof/>
                <w:sz w:val="28"/>
              </w:rPr>
              <w:fldChar w:fldCharType="end"/>
            </w:r>
          </w:p>
        </w:tc>
        <w:tc>
          <w:tcPr>
            <w:tcW w:w="143" w:type="dxa"/>
            <w:tcBorders>
              <w:top w:val="nil"/>
              <w:left w:val="nil"/>
              <w:bottom w:val="nil"/>
              <w:right w:val="single" w:sz="4" w:space="0" w:color="auto"/>
            </w:tcBorders>
          </w:tcPr>
          <w:p w14:paraId="21B73DB4" w14:textId="77777777" w:rsidR="004A5F2C" w:rsidRDefault="004A5F2C" w:rsidP="00635868">
            <w:pPr>
              <w:rPr>
                <w:noProof/>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rsidRPr="00F31A56"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A438AA" w:rsidRDefault="004A5F2C">
            <w:pPr>
              <w:pStyle w:val="CRCoverPage"/>
              <w:spacing w:after="0"/>
              <w:jc w:val="center"/>
              <w:rPr>
                <w:rFonts w:cs="Arial"/>
                <w:i/>
                <w:noProof/>
                <w:lang w:val="en-US"/>
              </w:rPr>
            </w:pPr>
            <w:r w:rsidRPr="00A438AA">
              <w:rPr>
                <w:rFonts w:cs="Arial"/>
                <w:i/>
                <w:noProof/>
                <w:lang w:val="en-US"/>
              </w:rPr>
              <w:t xml:space="preserve">For </w:t>
            </w:r>
            <w:hyperlink r:id="rId11" w:anchor="_blank" w:history="1">
              <w:r w:rsidRPr="00A438AA">
                <w:rPr>
                  <w:rStyle w:val="Hyperlink"/>
                  <w:rFonts w:cs="Arial"/>
                  <w:b/>
                  <w:i/>
                  <w:noProof/>
                  <w:color w:val="FF0000"/>
                  <w:lang w:val="en-US"/>
                </w:rPr>
                <w:t>HE</w:t>
              </w:r>
              <w:bookmarkStart w:id="6" w:name="_Hlt497126619"/>
              <w:r w:rsidRPr="00A438AA">
                <w:rPr>
                  <w:rStyle w:val="Hyperlink"/>
                  <w:rFonts w:cs="Arial"/>
                  <w:b/>
                  <w:i/>
                  <w:noProof/>
                  <w:color w:val="FF0000"/>
                  <w:lang w:val="en-US"/>
                </w:rPr>
                <w:t>L</w:t>
              </w:r>
              <w:bookmarkEnd w:id="6"/>
              <w:r w:rsidRPr="00A438AA">
                <w:rPr>
                  <w:rStyle w:val="Hyperlink"/>
                  <w:rFonts w:cs="Arial"/>
                  <w:b/>
                  <w:i/>
                  <w:noProof/>
                  <w:color w:val="FF0000"/>
                  <w:lang w:val="en-US"/>
                </w:rPr>
                <w:t>P</w:t>
              </w:r>
            </w:hyperlink>
            <w:r w:rsidRPr="00A438AA">
              <w:rPr>
                <w:rFonts w:cs="Arial"/>
                <w:b/>
                <w:i/>
                <w:noProof/>
                <w:color w:val="FF0000"/>
                <w:lang w:val="en-US"/>
              </w:rPr>
              <w:t xml:space="preserve"> </w:t>
            </w:r>
            <w:r w:rsidRPr="00A438AA">
              <w:rPr>
                <w:rFonts w:cs="Arial"/>
                <w:i/>
                <w:noProof/>
                <w:lang w:val="en-US"/>
              </w:rPr>
              <w:t xml:space="preserve">on using this form: comprehensive instructions can be found at </w:t>
            </w:r>
            <w:r w:rsidRPr="00A438AA">
              <w:rPr>
                <w:rFonts w:cs="Arial"/>
                <w:i/>
                <w:noProof/>
                <w:lang w:val="en-US"/>
              </w:rPr>
              <w:br/>
            </w:r>
            <w:hyperlink r:id="rId12" w:history="1">
              <w:r w:rsidRPr="00A438AA">
                <w:rPr>
                  <w:rStyle w:val="Hyperlink"/>
                  <w:rFonts w:cs="Arial"/>
                  <w:i/>
                  <w:noProof/>
                  <w:lang w:val="en-US"/>
                </w:rPr>
                <w:t>http://www.3gpp.org/Change-Requests</w:t>
              </w:r>
            </w:hyperlink>
            <w:r w:rsidRPr="00A438AA">
              <w:rPr>
                <w:rFonts w:cs="Arial"/>
                <w:i/>
                <w:noProof/>
                <w:lang w:val="en-US"/>
              </w:rPr>
              <w:t>.</w:t>
            </w:r>
          </w:p>
        </w:tc>
      </w:tr>
      <w:tr w:rsidR="004A5F2C" w:rsidRPr="00F31A56" w14:paraId="565048A8" w14:textId="77777777" w:rsidTr="004A5F2C">
        <w:tc>
          <w:tcPr>
            <w:tcW w:w="9641" w:type="dxa"/>
            <w:gridSpan w:val="9"/>
          </w:tcPr>
          <w:p w14:paraId="313195E5" w14:textId="77777777" w:rsidR="004A5F2C" w:rsidRPr="00A438AA" w:rsidRDefault="004A5F2C">
            <w:pPr>
              <w:pStyle w:val="CRCoverPage"/>
              <w:spacing w:after="0"/>
              <w:rPr>
                <w:noProof/>
                <w:sz w:val="8"/>
                <w:szCs w:val="8"/>
                <w:lang w:val="en-US"/>
              </w:rPr>
            </w:pPr>
          </w:p>
        </w:tc>
      </w:tr>
    </w:tbl>
    <w:p w14:paraId="61004665" w14:textId="77777777" w:rsidR="004A5F2C" w:rsidRPr="003B17B0" w:rsidRDefault="004A5F2C" w:rsidP="004A5F2C">
      <w:pPr>
        <w:rPr>
          <w:sz w:val="8"/>
          <w:szCs w:val="8"/>
          <w:lang w:val="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77777777" w:rsidR="004A5F2C" w:rsidRDefault="004A5F2C">
            <w:pPr>
              <w:pStyle w:val="CRCoverPage"/>
              <w:spacing w:after="0"/>
              <w:jc w:val="center"/>
              <w:rPr>
                <w:b/>
                <w:caps/>
                <w:noProof/>
                <w:lang w:val="sv-SE"/>
              </w:rPr>
            </w:pP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77777777" w:rsidR="004A5F2C" w:rsidRDefault="004A5F2C">
            <w:pPr>
              <w:pStyle w:val="CRCoverPage"/>
              <w:spacing w:after="0"/>
              <w:jc w:val="center"/>
              <w:rPr>
                <w:b/>
                <w:caps/>
                <w:noProof/>
                <w:lang w:val="sv-SE"/>
              </w:rPr>
            </w:pP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7D076622" w:rsidR="004A5F2C" w:rsidRDefault="004A5F2C" w:rsidP="004A5F2C">
            <w:pPr>
              <w:pStyle w:val="CRCoverPage"/>
              <w:spacing w:after="0"/>
              <w:rPr>
                <w:noProof/>
                <w:lang w:val="sv-SE"/>
              </w:rPr>
            </w:pPr>
            <w:r>
              <w:rPr>
                <w:lang w:val="sv-SE"/>
              </w:rPr>
              <w:t xml:space="preserve"> ASN.1 Review file</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598B8F6" w14:textId="77777777" w:rsidR="004A5F2C" w:rsidRDefault="004A5F2C">
            <w:pPr>
              <w:pStyle w:val="CRCoverPage"/>
              <w:spacing w:after="0"/>
              <w:rPr>
                <w:noProof/>
                <w:sz w:val="8"/>
                <w:szCs w:val="8"/>
                <w:lang w:val="sv-SE"/>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223AF9B6"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1DADEF1D" w:rsidR="004A5F2C" w:rsidRDefault="004A5F2C">
            <w:pPr>
              <w:pStyle w:val="CRCoverPage"/>
              <w:spacing w:after="0"/>
              <w:ind w:left="100"/>
              <w:rPr>
                <w:noProof/>
                <w:lang w:val="sv-SE"/>
              </w:rPr>
            </w:pPr>
            <w:r>
              <w:rPr>
                <w:lang w:val="sv-SE"/>
              </w:rPr>
              <w:fldChar w:fldCharType="begin"/>
            </w:r>
            <w:r>
              <w:rPr>
                <w:lang w:val="sv-SE"/>
              </w:rPr>
              <w:instrText xml:space="preserve"> DOCPROPERTY  RelatedWis  \* MERGEFORMAT </w:instrText>
            </w:r>
            <w:r>
              <w:rPr>
                <w:lang w:val="sv-SE"/>
              </w:rPr>
              <w:fldChar w:fldCharType="separate"/>
            </w:r>
            <w:r>
              <w:rPr>
                <w:noProof/>
                <w:lang w:val="sv-SE"/>
              </w:rPr>
              <w:t>&lt;Related_WIs&gt;</w:t>
            </w:r>
            <w:r>
              <w:rPr>
                <w:noProof/>
                <w:lang w:val="sv-SE"/>
              </w:rPr>
              <w:fldChar w:fldCharType="end"/>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lt;Res_date&gt;</w:t>
            </w:r>
            <w:r>
              <w:rPr>
                <w:noProof/>
                <w:lang w:val="sv-SE"/>
              </w:rPr>
              <w:fldChar w:fldCharType="end"/>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77777777" w:rsidR="004A5F2C" w:rsidRDefault="004A5F2C">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lt;Cat&gt;</w:t>
            </w:r>
            <w:r>
              <w:rPr>
                <w:b/>
                <w:noProof/>
                <w:lang w:val="sv-SE"/>
              </w:rPr>
              <w:fldChar w:fldCharType="end"/>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lease  \* MERGEFORMAT </w:instrText>
            </w:r>
            <w:r>
              <w:rPr>
                <w:lang w:val="sv-SE"/>
              </w:rPr>
              <w:fldChar w:fldCharType="separate"/>
            </w:r>
            <w:r>
              <w:rPr>
                <w:noProof/>
                <w:lang w:val="sv-SE"/>
              </w:rPr>
              <w:t>&lt;Release&gt;</w:t>
            </w:r>
            <w:r>
              <w:rPr>
                <w:noProof/>
                <w:lang w:val="sv-SE"/>
              </w:rPr>
              <w:fldChar w:fldCharType="end"/>
            </w:r>
          </w:p>
        </w:tc>
      </w:tr>
      <w:tr w:rsidR="004A5F2C" w:rsidRPr="00F31A56"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A438AA" w:rsidRDefault="004A5F2C">
            <w:pPr>
              <w:pStyle w:val="CRCoverPage"/>
              <w:spacing w:after="0"/>
              <w:ind w:left="383" w:hanging="383"/>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categories:</w:t>
            </w:r>
            <w:r w:rsidRPr="00A438AA">
              <w:rPr>
                <w:b/>
                <w:i/>
                <w:noProof/>
                <w:sz w:val="18"/>
                <w:lang w:val="en-US"/>
              </w:rPr>
              <w:br/>
              <w:t>F</w:t>
            </w:r>
            <w:r w:rsidRPr="00A438AA">
              <w:rPr>
                <w:i/>
                <w:noProof/>
                <w:sz w:val="18"/>
                <w:lang w:val="en-US"/>
              </w:rPr>
              <w:t xml:space="preserve">  (correction)</w:t>
            </w:r>
            <w:r w:rsidRPr="00A438AA">
              <w:rPr>
                <w:i/>
                <w:noProof/>
                <w:sz w:val="18"/>
                <w:lang w:val="en-US"/>
              </w:rPr>
              <w:br/>
            </w:r>
            <w:r w:rsidRPr="00A438AA">
              <w:rPr>
                <w:b/>
                <w:i/>
                <w:noProof/>
                <w:sz w:val="18"/>
                <w:lang w:val="en-US"/>
              </w:rPr>
              <w:t>A</w:t>
            </w:r>
            <w:r w:rsidRPr="00A438AA">
              <w:rPr>
                <w:i/>
                <w:noProof/>
                <w:sz w:val="18"/>
                <w:lang w:val="en-US"/>
              </w:rPr>
              <w:t xml:space="preserve">  (mirror corresponding to a change in an earlier release)</w:t>
            </w:r>
            <w:r w:rsidRPr="00A438AA">
              <w:rPr>
                <w:i/>
                <w:noProof/>
                <w:sz w:val="18"/>
                <w:lang w:val="en-US"/>
              </w:rPr>
              <w:br/>
            </w:r>
            <w:r w:rsidRPr="00A438AA">
              <w:rPr>
                <w:b/>
                <w:i/>
                <w:noProof/>
                <w:sz w:val="18"/>
                <w:lang w:val="en-US"/>
              </w:rPr>
              <w:t>B</w:t>
            </w:r>
            <w:r w:rsidRPr="00A438AA">
              <w:rPr>
                <w:i/>
                <w:noProof/>
                <w:sz w:val="18"/>
                <w:lang w:val="en-US"/>
              </w:rPr>
              <w:t xml:space="preserve">  (addition of feature), </w:t>
            </w:r>
            <w:r w:rsidRPr="00A438AA">
              <w:rPr>
                <w:i/>
                <w:noProof/>
                <w:sz w:val="18"/>
                <w:lang w:val="en-US"/>
              </w:rPr>
              <w:br/>
            </w:r>
            <w:r w:rsidRPr="00A438AA">
              <w:rPr>
                <w:b/>
                <w:i/>
                <w:noProof/>
                <w:sz w:val="18"/>
                <w:lang w:val="en-US"/>
              </w:rPr>
              <w:t>C</w:t>
            </w:r>
            <w:r w:rsidRPr="00A438AA">
              <w:rPr>
                <w:i/>
                <w:noProof/>
                <w:sz w:val="18"/>
                <w:lang w:val="en-US"/>
              </w:rPr>
              <w:t xml:space="preserve">  (functional modification of feature)</w:t>
            </w:r>
            <w:r w:rsidRPr="00A438AA">
              <w:rPr>
                <w:i/>
                <w:noProof/>
                <w:sz w:val="18"/>
                <w:lang w:val="en-US"/>
              </w:rPr>
              <w:br/>
            </w:r>
            <w:r w:rsidRPr="00A438AA">
              <w:rPr>
                <w:b/>
                <w:i/>
                <w:noProof/>
                <w:sz w:val="18"/>
                <w:lang w:val="en-US"/>
              </w:rPr>
              <w:t>D</w:t>
            </w:r>
            <w:r w:rsidRPr="00A438AA">
              <w:rPr>
                <w:i/>
                <w:noProof/>
                <w:sz w:val="18"/>
                <w:lang w:val="en-US"/>
              </w:rPr>
              <w:t xml:space="preserve">  (editorial modification)</w:t>
            </w:r>
          </w:p>
          <w:p w14:paraId="7B44F611" w14:textId="77777777" w:rsidR="004A5F2C" w:rsidRPr="00A438AA" w:rsidRDefault="004A5F2C">
            <w:pPr>
              <w:pStyle w:val="CRCoverPage"/>
              <w:rPr>
                <w:noProof/>
                <w:lang w:val="en-US"/>
              </w:rPr>
            </w:pPr>
            <w:r w:rsidRPr="00A438AA">
              <w:rPr>
                <w:noProof/>
                <w:sz w:val="18"/>
                <w:lang w:val="en-US"/>
              </w:rPr>
              <w:t>Detailed explanations of the above categories can</w:t>
            </w:r>
            <w:r w:rsidRPr="00A438AA">
              <w:rPr>
                <w:noProof/>
                <w:sz w:val="18"/>
                <w:lang w:val="en-US"/>
              </w:rPr>
              <w:br/>
              <w:t xml:space="preserve">be found in 3GPP </w:t>
            </w:r>
            <w:hyperlink r:id="rId13" w:history="1">
              <w:r w:rsidRPr="00A438AA">
                <w:rPr>
                  <w:rStyle w:val="Hyperlink"/>
                  <w:noProof/>
                  <w:sz w:val="18"/>
                  <w:lang w:val="en-US"/>
                </w:rPr>
                <w:t>TR 21.900</w:t>
              </w:r>
            </w:hyperlink>
            <w:r w:rsidRPr="00A438AA">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A438AA" w:rsidRDefault="004A5F2C">
            <w:pPr>
              <w:pStyle w:val="CRCoverPage"/>
              <w:tabs>
                <w:tab w:val="left" w:pos="950"/>
              </w:tabs>
              <w:spacing w:after="0"/>
              <w:ind w:left="241" w:hanging="241"/>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releases:</w:t>
            </w:r>
            <w:r w:rsidRPr="00A438AA">
              <w:rPr>
                <w:i/>
                <w:noProof/>
                <w:sz w:val="18"/>
                <w:lang w:val="en-US"/>
              </w:rPr>
              <w:br/>
              <w:t>Rel-8</w:t>
            </w:r>
            <w:r w:rsidRPr="00A438AA">
              <w:rPr>
                <w:i/>
                <w:noProof/>
                <w:sz w:val="18"/>
                <w:lang w:val="en-US"/>
              </w:rPr>
              <w:tab/>
              <w:t>(Release 8)</w:t>
            </w:r>
            <w:r w:rsidRPr="00A438AA">
              <w:rPr>
                <w:i/>
                <w:noProof/>
                <w:sz w:val="18"/>
                <w:lang w:val="en-US"/>
              </w:rPr>
              <w:br/>
              <w:t>Rel-9</w:t>
            </w:r>
            <w:r w:rsidRPr="00A438AA">
              <w:rPr>
                <w:i/>
                <w:noProof/>
                <w:sz w:val="18"/>
                <w:lang w:val="en-US"/>
              </w:rPr>
              <w:tab/>
              <w:t>(Release 9)</w:t>
            </w:r>
            <w:r w:rsidRPr="00A438AA">
              <w:rPr>
                <w:i/>
                <w:noProof/>
                <w:sz w:val="18"/>
                <w:lang w:val="en-US"/>
              </w:rPr>
              <w:br/>
              <w:t>Rel-10</w:t>
            </w:r>
            <w:r w:rsidRPr="00A438AA">
              <w:rPr>
                <w:i/>
                <w:noProof/>
                <w:sz w:val="18"/>
                <w:lang w:val="en-US"/>
              </w:rPr>
              <w:tab/>
              <w:t>(Release 10)</w:t>
            </w:r>
            <w:r w:rsidRPr="00A438AA">
              <w:rPr>
                <w:i/>
                <w:noProof/>
                <w:sz w:val="18"/>
                <w:lang w:val="en-US"/>
              </w:rPr>
              <w:br/>
              <w:t>Rel-11</w:t>
            </w:r>
            <w:r w:rsidRPr="00A438AA">
              <w:rPr>
                <w:i/>
                <w:noProof/>
                <w:sz w:val="18"/>
                <w:lang w:val="en-US"/>
              </w:rPr>
              <w:tab/>
              <w:t>(Release 11)</w:t>
            </w:r>
            <w:r w:rsidRPr="00A438AA">
              <w:rPr>
                <w:i/>
                <w:noProof/>
                <w:sz w:val="18"/>
                <w:lang w:val="en-US"/>
              </w:rPr>
              <w:br/>
              <w:t>Rel-12</w:t>
            </w:r>
            <w:r w:rsidRPr="00A438AA">
              <w:rPr>
                <w:i/>
                <w:noProof/>
                <w:sz w:val="18"/>
                <w:lang w:val="en-US"/>
              </w:rPr>
              <w:tab/>
              <w:t>(Release 12)</w:t>
            </w:r>
            <w:r w:rsidRPr="00A438AA">
              <w:rPr>
                <w:i/>
                <w:noProof/>
                <w:sz w:val="18"/>
                <w:lang w:val="en-US"/>
              </w:rPr>
              <w:br/>
            </w:r>
            <w:bookmarkStart w:id="7" w:name="OLE_LINK1"/>
            <w:r w:rsidRPr="00A438AA">
              <w:rPr>
                <w:i/>
                <w:noProof/>
                <w:sz w:val="18"/>
                <w:lang w:val="en-US"/>
              </w:rPr>
              <w:t>Rel-13</w:t>
            </w:r>
            <w:r w:rsidRPr="00A438AA">
              <w:rPr>
                <w:i/>
                <w:noProof/>
                <w:sz w:val="18"/>
                <w:lang w:val="en-US"/>
              </w:rPr>
              <w:tab/>
              <w:t>(Release 13)</w:t>
            </w:r>
            <w:bookmarkEnd w:id="7"/>
            <w:r w:rsidRPr="00A438AA">
              <w:rPr>
                <w:i/>
                <w:noProof/>
                <w:sz w:val="18"/>
                <w:lang w:val="en-US"/>
              </w:rPr>
              <w:br/>
              <w:t>Rel-14</w:t>
            </w:r>
            <w:r w:rsidRPr="00A438AA">
              <w:rPr>
                <w:i/>
                <w:noProof/>
                <w:sz w:val="18"/>
                <w:lang w:val="en-US"/>
              </w:rPr>
              <w:tab/>
              <w:t>(Release 14)</w:t>
            </w:r>
            <w:r w:rsidRPr="00A438AA">
              <w:rPr>
                <w:i/>
                <w:noProof/>
                <w:sz w:val="18"/>
                <w:lang w:val="en-US"/>
              </w:rPr>
              <w:br/>
              <w:t>Rel-15</w:t>
            </w:r>
            <w:r w:rsidRPr="00A438AA">
              <w:rPr>
                <w:i/>
                <w:noProof/>
                <w:sz w:val="18"/>
                <w:lang w:val="en-US"/>
              </w:rPr>
              <w:tab/>
              <w:t>(Release 15)</w:t>
            </w:r>
            <w:r w:rsidRPr="00A438AA">
              <w:rPr>
                <w:i/>
                <w:noProof/>
                <w:sz w:val="18"/>
                <w:lang w:val="en-US"/>
              </w:rPr>
              <w:br/>
              <w:t>Rel-16</w:t>
            </w:r>
            <w:r w:rsidRPr="00A438AA">
              <w:rPr>
                <w:i/>
                <w:noProof/>
                <w:sz w:val="18"/>
                <w:lang w:val="en-US"/>
              </w:rPr>
              <w:tab/>
              <w:t>(Release 16)</w:t>
            </w:r>
          </w:p>
        </w:tc>
      </w:tr>
      <w:tr w:rsidR="004A5F2C" w:rsidRPr="00F31A56" w14:paraId="16B9A9BB" w14:textId="77777777" w:rsidTr="004A5F2C">
        <w:tc>
          <w:tcPr>
            <w:tcW w:w="1843" w:type="dxa"/>
          </w:tcPr>
          <w:p w14:paraId="77150FF5" w14:textId="77777777" w:rsidR="004A5F2C" w:rsidRPr="00A438AA" w:rsidRDefault="004A5F2C">
            <w:pPr>
              <w:pStyle w:val="CRCoverPage"/>
              <w:spacing w:after="0"/>
              <w:rPr>
                <w:b/>
                <w:i/>
                <w:noProof/>
                <w:sz w:val="8"/>
                <w:szCs w:val="8"/>
                <w:lang w:val="en-US"/>
              </w:rPr>
            </w:pPr>
          </w:p>
        </w:tc>
        <w:tc>
          <w:tcPr>
            <w:tcW w:w="7797" w:type="dxa"/>
            <w:gridSpan w:val="10"/>
          </w:tcPr>
          <w:p w14:paraId="7E1214EC" w14:textId="77777777" w:rsidR="004A5F2C" w:rsidRPr="00A438AA"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D04C0DC" w:rsidR="004A5F2C" w:rsidRDefault="004A5F2C">
            <w:pPr>
              <w:pStyle w:val="CRCoverPage"/>
              <w:spacing w:after="0"/>
              <w:ind w:left="100"/>
              <w:rPr>
                <w:noProof/>
                <w:lang w:val="sv-SE"/>
              </w:rPr>
            </w:pPr>
            <w:r>
              <w:rPr>
                <w:noProof/>
                <w:lang w:val="sv-SE"/>
              </w:rPr>
              <w:t>Tbd</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7FBF99E" w14:textId="77777777" w:rsidR="004A5F2C" w:rsidRDefault="004A5F2C">
            <w:pPr>
              <w:pStyle w:val="CRCoverPage"/>
              <w:spacing w:after="0"/>
              <w:rPr>
                <w:noProof/>
                <w:sz w:val="8"/>
                <w:szCs w:val="8"/>
                <w:lang w:val="sv-SE"/>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77777777" w:rsidR="004A5F2C" w:rsidRDefault="004A5F2C">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12BB7E73" w14:textId="77777777" w:rsidR="00AF5462" w:rsidRDefault="00AF5462">
            <w:pPr>
              <w:pStyle w:val="CRCoverPage"/>
              <w:spacing w:after="0"/>
              <w:ind w:left="100"/>
              <w:rPr>
                <w:noProof/>
                <w:lang w:val="sv-SE"/>
              </w:rPr>
            </w:pPr>
          </w:p>
          <w:p w14:paraId="0CC88C77" w14:textId="77777777" w:rsidR="00AF5462" w:rsidRDefault="00AF5462">
            <w:pPr>
              <w:pStyle w:val="CRCoverPage"/>
              <w:spacing w:after="0"/>
              <w:ind w:left="100"/>
              <w:rPr>
                <w:noProof/>
                <w:lang w:val="sv-SE"/>
              </w:rPr>
            </w:pPr>
          </w:p>
          <w:tbl>
            <w:tblPr>
              <w:tblW w:w="13948" w:type="dxa"/>
              <w:tblLayout w:type="fixed"/>
              <w:tblLook w:val="04A0" w:firstRow="1" w:lastRow="0" w:firstColumn="1" w:lastColumn="0" w:noHBand="0" w:noVBand="1"/>
            </w:tblPr>
            <w:tblGrid>
              <w:gridCol w:w="1042"/>
              <w:gridCol w:w="1275"/>
              <w:gridCol w:w="8844"/>
              <w:gridCol w:w="2787"/>
            </w:tblGrid>
            <w:tr w:rsidR="00AF5462" w:rsidRPr="00C07C1E" w14:paraId="386F64C8"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15512F80" w14:textId="77777777" w:rsidR="00AF5462" w:rsidRPr="00C121FB" w:rsidRDefault="00AF5462" w:rsidP="00AF5462">
                  <w:pPr>
                    <w:rPr>
                      <w:rFonts w:ascii="Calibri" w:hAnsi="Calibri" w:cs="Calibri"/>
                      <w:b/>
                      <w:color w:val="000000"/>
                    </w:rPr>
                  </w:pPr>
                  <w:r w:rsidRPr="00C121FB">
                    <w:rPr>
                      <w:rFonts w:ascii="Calibri" w:hAnsi="Calibri" w:cs="Calibri"/>
                      <w:b/>
                      <w:color w:val="000000"/>
                    </w:rPr>
                    <w:t>User/tag</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697FAF8" w14:textId="77777777" w:rsidR="00AF5462" w:rsidRPr="00C121FB" w:rsidRDefault="00AF5462" w:rsidP="00AF5462">
                  <w:pPr>
                    <w:rPr>
                      <w:rFonts w:ascii="Calibri" w:hAnsi="Calibri" w:cs="Calibri"/>
                      <w:b/>
                      <w:color w:val="000000"/>
                    </w:rPr>
                  </w:pPr>
                  <w:r w:rsidRPr="00C121FB">
                    <w:rPr>
                      <w:rFonts w:ascii="Calibri" w:hAnsi="Calibri" w:cs="Calibri"/>
                      <w:b/>
                      <w:color w:val="000000"/>
                    </w:rPr>
                    <w:t>Tdoc</w:t>
                  </w:r>
                </w:p>
              </w:tc>
              <w:tc>
                <w:tcPr>
                  <w:tcW w:w="8844" w:type="dxa"/>
                  <w:tcBorders>
                    <w:top w:val="single" w:sz="4" w:space="0" w:color="auto"/>
                    <w:left w:val="nil"/>
                    <w:bottom w:val="single" w:sz="4" w:space="0" w:color="auto"/>
                    <w:right w:val="single" w:sz="4" w:space="0" w:color="auto"/>
                  </w:tcBorders>
                  <w:shd w:val="clear" w:color="auto" w:fill="auto"/>
                  <w:hideMark/>
                </w:tcPr>
                <w:p w14:paraId="6F83E225" w14:textId="77777777" w:rsidR="00AF5462" w:rsidRPr="00C121FB" w:rsidRDefault="00AF5462" w:rsidP="00AF5462">
                  <w:pPr>
                    <w:rPr>
                      <w:rFonts w:ascii="Calibri" w:hAnsi="Calibri" w:cs="Calibri"/>
                      <w:b/>
                      <w:color w:val="000000"/>
                    </w:rPr>
                  </w:pPr>
                  <w:r w:rsidRPr="00C121FB">
                    <w:rPr>
                      <w:rFonts w:ascii="Calibri" w:hAnsi="Calibri" w:cs="Calibri"/>
                      <w:b/>
                      <w:color w:val="000000"/>
                    </w:rPr>
                    <w:t>Titl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1878E6B" w14:textId="77777777" w:rsidR="00AF5462" w:rsidRPr="00C07C1E" w:rsidRDefault="00AF5462" w:rsidP="00AF5462">
                  <w:pPr>
                    <w:rPr>
                      <w:rFonts w:ascii="Calibri" w:hAnsi="Calibri" w:cs="Calibri"/>
                      <w:color w:val="000000"/>
                    </w:rPr>
                  </w:pPr>
                  <w:r w:rsidRPr="00C07C1E">
                    <w:rPr>
                      <w:rFonts w:ascii="Calibri" w:hAnsi="Calibri" w:cs="Calibri"/>
                      <w:color w:val="000000"/>
                    </w:rPr>
                    <w:t>CR</w:t>
                  </w:r>
                </w:p>
              </w:tc>
            </w:tr>
            <w:tr w:rsidR="00AF5462" w:rsidRPr="00C931F9" w14:paraId="00AC9821"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47A1231"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A18AADA"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8844" w:type="dxa"/>
                  <w:tcBorders>
                    <w:top w:val="single" w:sz="4" w:space="0" w:color="auto"/>
                    <w:left w:val="nil"/>
                    <w:bottom w:val="single" w:sz="4" w:space="0" w:color="auto"/>
                    <w:right w:val="single" w:sz="4" w:space="0" w:color="auto"/>
                  </w:tcBorders>
                  <w:shd w:val="clear" w:color="auto" w:fill="auto"/>
                  <w:hideMark/>
                </w:tcPr>
                <w:p w14:paraId="1F5F7139"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Broadcast of additional assistance data</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2B874D48" w14:textId="77777777" w:rsidR="00AF5462" w:rsidRPr="00C931F9" w:rsidRDefault="00AF5462" w:rsidP="00AF5462">
                  <w:pPr>
                    <w:rPr>
                      <w:rFonts w:ascii="Calibri" w:hAnsi="Calibri" w:cs="Calibri"/>
                      <w:color w:val="000000"/>
                      <w:highlight w:val="yellow"/>
                    </w:rPr>
                  </w:pPr>
                  <w:r w:rsidRPr="00C931F9">
                    <w:rPr>
                      <w:rFonts w:ascii="Calibri" w:hAnsi="Calibri" w:cs="Calibri"/>
                      <w:color w:val="000000"/>
                      <w:highlight w:val="yellow"/>
                    </w:rPr>
                    <w:t>1508</w:t>
                  </w:r>
                </w:p>
              </w:tc>
            </w:tr>
            <w:tr w:rsidR="00AF5462" w:rsidRPr="00167CB4" w14:paraId="292B4753"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854DCB6" w14:textId="77777777" w:rsidR="00AF5462" w:rsidRPr="00C121FB" w:rsidRDefault="00AF5462" w:rsidP="00AF5462">
                  <w:pPr>
                    <w:rPr>
                      <w:rFonts w:ascii="Calibri" w:hAnsi="Calibri" w:cs="Calibri"/>
                      <w:color w:val="000000"/>
                    </w:rPr>
                  </w:pPr>
                  <w:r w:rsidRPr="00C121FB">
                    <w:rPr>
                      <w:rFonts w:ascii="Calibri" w:hAnsi="Calibri" w:cs="Calibri"/>
                      <w:color w:val="000000"/>
                    </w:rPr>
                    <w:t>NR-U</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AA43132" w14:textId="77777777" w:rsidR="00AF5462" w:rsidRPr="00C121FB" w:rsidRDefault="00AF5462" w:rsidP="00AF5462">
                  <w:pPr>
                    <w:rPr>
                      <w:rFonts w:ascii="Calibri" w:hAnsi="Calibri" w:cs="Calibri"/>
                      <w:color w:val="000000"/>
                    </w:rPr>
                  </w:pPr>
                  <w:r w:rsidRPr="00C121FB">
                    <w:rPr>
                      <w:rFonts w:ascii="Calibri" w:hAnsi="Calibri" w:cs="Calibri"/>
                      <w:color w:val="000000"/>
                    </w:rPr>
                    <w:t>R2-2003878</w:t>
                  </w:r>
                </w:p>
              </w:tc>
              <w:tc>
                <w:tcPr>
                  <w:tcW w:w="8844" w:type="dxa"/>
                  <w:tcBorders>
                    <w:top w:val="single" w:sz="4" w:space="0" w:color="auto"/>
                    <w:left w:val="nil"/>
                    <w:bottom w:val="single" w:sz="4" w:space="0" w:color="auto"/>
                    <w:right w:val="single" w:sz="4" w:space="0" w:color="auto"/>
                  </w:tcBorders>
                  <w:shd w:val="clear" w:color="auto" w:fill="auto"/>
                  <w:hideMark/>
                </w:tcPr>
                <w:p w14:paraId="380032F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for NR-U</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AF10FA" w14:textId="77777777" w:rsidR="00AF5462" w:rsidRPr="00167CB4" w:rsidRDefault="00AF5462" w:rsidP="00AF5462">
                  <w:pPr>
                    <w:rPr>
                      <w:rFonts w:ascii="Calibri" w:hAnsi="Calibri" w:cs="Calibri"/>
                      <w:color w:val="000000"/>
                      <w:highlight w:val="yellow"/>
                    </w:rPr>
                  </w:pPr>
                  <w:r w:rsidRPr="00167CB4">
                    <w:rPr>
                      <w:rFonts w:ascii="Calibri" w:hAnsi="Calibri" w:cs="Calibri"/>
                      <w:color w:val="000000"/>
                      <w:highlight w:val="yellow"/>
                    </w:rPr>
                    <w:t>1528</w:t>
                  </w:r>
                </w:p>
              </w:tc>
            </w:tr>
            <w:tr w:rsidR="00AF5462" w:rsidRPr="00330B91" w14:paraId="1372B43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C5C0268"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0D54604"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8844" w:type="dxa"/>
                  <w:tcBorders>
                    <w:top w:val="single" w:sz="4" w:space="0" w:color="auto"/>
                    <w:left w:val="nil"/>
                    <w:bottom w:val="single" w:sz="4" w:space="0" w:color="auto"/>
                    <w:right w:val="single" w:sz="4" w:space="0" w:color="auto"/>
                  </w:tcBorders>
                  <w:shd w:val="clear" w:color="auto" w:fill="auto"/>
                  <w:hideMark/>
                </w:tcPr>
                <w:p w14:paraId="40EBF9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Ambiguity in fr1-fr2-Add-UE-NR-Capabilities paramete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7D22218"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50</w:t>
                  </w:r>
                </w:p>
              </w:tc>
            </w:tr>
            <w:tr w:rsidR="00AF5462" w:rsidRPr="00330B91" w14:paraId="1B3B68C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7825A7"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6494DB0"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8844" w:type="dxa"/>
                  <w:tcBorders>
                    <w:top w:val="single" w:sz="4" w:space="0" w:color="auto"/>
                    <w:left w:val="nil"/>
                    <w:bottom w:val="single" w:sz="4" w:space="0" w:color="auto"/>
                    <w:right w:val="single" w:sz="4" w:space="0" w:color="auto"/>
                  </w:tcBorders>
                  <w:shd w:val="clear" w:color="auto" w:fill="auto"/>
                  <w:hideMark/>
                </w:tcPr>
                <w:p w14:paraId="0536207F"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to RequestedCapabilityComm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08896D86"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62</w:t>
                  </w:r>
                </w:p>
              </w:tc>
            </w:tr>
            <w:tr w:rsidR="00AF5462" w:rsidRPr="00AD1F66" w14:paraId="389CEF7E"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51304003"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3148E21"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8844" w:type="dxa"/>
                  <w:tcBorders>
                    <w:top w:val="single" w:sz="4" w:space="0" w:color="auto"/>
                    <w:left w:val="nil"/>
                    <w:bottom w:val="single" w:sz="4" w:space="0" w:color="auto"/>
                    <w:right w:val="single" w:sz="4" w:space="0" w:color="auto"/>
                  </w:tcBorders>
                  <w:shd w:val="clear" w:color="auto" w:fill="auto"/>
                  <w:hideMark/>
                </w:tcPr>
                <w:p w14:paraId="069D561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 xml:space="preserve">Correction to transfer of UE capabilities at HO for </w:t>
                  </w:r>
                  <w:proofErr w:type="gramStart"/>
                  <w:r w:rsidRPr="003B17B0">
                    <w:rPr>
                      <w:rFonts w:ascii="Calibri" w:hAnsi="Calibri" w:cs="Calibri"/>
                      <w:color w:val="000000"/>
                      <w:lang w:val="en-US"/>
                    </w:rPr>
                    <w:t>RACS  (</w:t>
                  </w:r>
                  <w:proofErr w:type="gramEnd"/>
                  <w:r w:rsidRPr="003B17B0">
                    <w:rPr>
                      <w:rFonts w:ascii="Calibri" w:hAnsi="Calibri" w:cs="Calibri"/>
                      <w:color w:val="000000"/>
                      <w:lang w:val="en-US"/>
                    </w:rPr>
                    <w:t>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FB87FD" w14:textId="77777777" w:rsidR="00AF5462" w:rsidRPr="00AD1F66" w:rsidRDefault="00AF5462" w:rsidP="00AF5462">
                  <w:pPr>
                    <w:rPr>
                      <w:rFonts w:ascii="Calibri" w:hAnsi="Calibri" w:cs="Calibri"/>
                      <w:color w:val="000000"/>
                      <w:highlight w:val="yellow"/>
                    </w:rPr>
                  </w:pPr>
                  <w:r w:rsidRPr="00AD1F66">
                    <w:rPr>
                      <w:rFonts w:ascii="Calibri" w:hAnsi="Calibri" w:cs="Calibri"/>
                      <w:color w:val="000000"/>
                      <w:highlight w:val="yellow"/>
                    </w:rPr>
                    <w:t>1553</w:t>
                  </w:r>
                </w:p>
              </w:tc>
            </w:tr>
            <w:tr w:rsidR="00AF5462" w:rsidRPr="002D2E2D" w14:paraId="0767FE4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25E99CB8" w14:textId="77777777" w:rsidR="00AF5462" w:rsidRPr="00C121FB" w:rsidRDefault="00AF5462" w:rsidP="00AF5462">
                  <w:pPr>
                    <w:rPr>
                      <w:rFonts w:ascii="Calibri" w:hAnsi="Calibri" w:cs="Calibri"/>
                      <w:color w:val="000000"/>
                    </w:rPr>
                  </w:pPr>
                  <w:r w:rsidRPr="00C121FB">
                    <w:rPr>
                      <w:rFonts w:ascii="Calibri" w:hAnsi="Calibri" w:cs="Calibri"/>
                      <w:color w:val="000000"/>
                    </w:rPr>
                    <w:t>V2X</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E2DF4F2" w14:textId="77777777" w:rsidR="00AF5462" w:rsidRPr="00C121FB" w:rsidRDefault="00AF5462" w:rsidP="00AF5462">
                  <w:pPr>
                    <w:rPr>
                      <w:rFonts w:ascii="Calibri" w:hAnsi="Calibri" w:cs="Calibri"/>
                      <w:color w:val="000000"/>
                    </w:rPr>
                  </w:pPr>
                  <w:r w:rsidRPr="00C121FB">
                    <w:rPr>
                      <w:rFonts w:ascii="Calibri" w:hAnsi="Calibri" w:cs="Calibri"/>
                      <w:color w:val="000000"/>
                    </w:rPr>
                    <w:t>R2-2004072</w:t>
                  </w:r>
                </w:p>
              </w:tc>
              <w:tc>
                <w:tcPr>
                  <w:tcW w:w="8844" w:type="dxa"/>
                  <w:tcBorders>
                    <w:top w:val="single" w:sz="4" w:space="0" w:color="auto"/>
                    <w:left w:val="nil"/>
                    <w:bottom w:val="single" w:sz="4" w:space="0" w:color="auto"/>
                    <w:right w:val="single" w:sz="4" w:space="0" w:color="auto"/>
                  </w:tcBorders>
                  <w:shd w:val="clear" w:color="auto" w:fill="auto"/>
                  <w:hideMark/>
                </w:tcPr>
                <w:p w14:paraId="141AA0F0"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to 38.331 for V2X</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9CD36E" w14:textId="77777777" w:rsidR="00AF5462" w:rsidRPr="002D2E2D" w:rsidRDefault="00AF5462" w:rsidP="00AF5462">
                  <w:pPr>
                    <w:rPr>
                      <w:rFonts w:ascii="Calibri" w:hAnsi="Calibri" w:cs="Calibri"/>
                      <w:color w:val="000000"/>
                      <w:highlight w:val="yellow"/>
                    </w:rPr>
                  </w:pPr>
                  <w:r w:rsidRPr="002D2E2D">
                    <w:rPr>
                      <w:rFonts w:ascii="Calibri" w:hAnsi="Calibri" w:cs="Calibri"/>
                      <w:color w:val="000000"/>
                      <w:highlight w:val="yellow"/>
                    </w:rPr>
                    <w:t>1569</w:t>
                  </w:r>
                </w:p>
              </w:tc>
            </w:tr>
            <w:tr w:rsidR="00AF5462" w:rsidRPr="00BE2FA1" w14:paraId="1E9AC4FF"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B93938F"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790A8A5"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8844" w:type="dxa"/>
                  <w:tcBorders>
                    <w:top w:val="single" w:sz="4" w:space="0" w:color="auto"/>
                    <w:left w:val="nil"/>
                    <w:bottom w:val="single" w:sz="4" w:space="0" w:color="auto"/>
                    <w:right w:val="single" w:sz="4" w:space="0" w:color="auto"/>
                  </w:tcBorders>
                  <w:shd w:val="clear" w:color="auto" w:fill="auto"/>
                  <w:hideMark/>
                </w:tcPr>
                <w:p w14:paraId="73A297A8"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on PUCCH 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FA10071"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68</w:t>
                  </w:r>
                </w:p>
              </w:tc>
            </w:tr>
            <w:tr w:rsidR="00AF5462" w:rsidRPr="00BE2FA1" w14:paraId="1861C907"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842B3A" w14:textId="77777777" w:rsidR="00AF5462" w:rsidRPr="00C121FB" w:rsidRDefault="00AF5462" w:rsidP="00AF5462">
                  <w:pPr>
                    <w:rPr>
                      <w:rFonts w:ascii="Calibri" w:hAnsi="Calibri" w:cs="Calibri"/>
                      <w:color w:val="000000"/>
                    </w:rPr>
                  </w:pPr>
                  <w:r w:rsidRPr="00C121FB">
                    <w:rPr>
                      <w:rFonts w:ascii="Calibri" w:hAnsi="Calibri" w:cs="Calibri"/>
                      <w:color w:val="000000"/>
                    </w:rPr>
                    <w:lastRenderedPageBreak/>
                    <w:t>R2-200414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137B1994" w14:textId="77777777" w:rsidR="00AF5462" w:rsidRPr="00C121FB" w:rsidRDefault="00AF5462" w:rsidP="00AF5462">
                  <w:pPr>
                    <w:rPr>
                      <w:rFonts w:ascii="Calibri" w:hAnsi="Calibri" w:cs="Calibri"/>
                      <w:color w:val="000000"/>
                    </w:rPr>
                  </w:pPr>
                  <w:r w:rsidRPr="00C121FB">
                    <w:rPr>
                      <w:rFonts w:ascii="Calibri" w:hAnsi="Calibri" w:cs="Calibri"/>
                      <w:color w:val="000000"/>
                    </w:rPr>
                    <w:t>R2-2004140</w:t>
                  </w:r>
                </w:p>
              </w:tc>
              <w:tc>
                <w:tcPr>
                  <w:tcW w:w="8844" w:type="dxa"/>
                  <w:tcBorders>
                    <w:top w:val="single" w:sz="4" w:space="0" w:color="auto"/>
                    <w:left w:val="nil"/>
                    <w:bottom w:val="single" w:sz="4" w:space="0" w:color="auto"/>
                    <w:right w:val="single" w:sz="4" w:space="0" w:color="auto"/>
                  </w:tcBorders>
                  <w:shd w:val="clear" w:color="auto" w:fill="auto"/>
                  <w:hideMark/>
                </w:tcPr>
                <w:p w14:paraId="7490FD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on pdcp-Duplication at RRC Re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95A4DA6"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87</w:t>
                  </w:r>
                </w:p>
              </w:tc>
            </w:tr>
            <w:tr w:rsidR="00AF5462" w:rsidRPr="00CE0F01" w14:paraId="4F55F617"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A69BE6C" w14:textId="77777777" w:rsidR="00AF5462" w:rsidRPr="00C121FB" w:rsidRDefault="00AF5462" w:rsidP="00AF5462">
                  <w:pPr>
                    <w:rPr>
                      <w:rFonts w:ascii="Calibri" w:hAnsi="Calibri" w:cs="Calibri"/>
                      <w:color w:val="000000"/>
                    </w:rPr>
                  </w:pPr>
                  <w:r w:rsidRPr="00C121FB">
                    <w:rPr>
                      <w:rFonts w:ascii="Calibri" w:hAnsi="Calibri" w:cs="Calibri"/>
                      <w:color w:val="000000"/>
                    </w:rPr>
                    <w:t>NeedForGap</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BB2DDE" w14:textId="77777777" w:rsidR="00AF5462" w:rsidRPr="00C121FB" w:rsidRDefault="00AF5462" w:rsidP="00AF5462">
                  <w:pPr>
                    <w:rPr>
                      <w:rFonts w:ascii="Calibri" w:hAnsi="Calibri" w:cs="Calibri"/>
                      <w:color w:val="000000"/>
                    </w:rPr>
                  </w:pPr>
                  <w:r w:rsidRPr="00C121FB">
                    <w:rPr>
                      <w:rFonts w:ascii="Calibri" w:hAnsi="Calibri" w:cs="Calibri"/>
                      <w:color w:val="000000"/>
                    </w:rPr>
                    <w:t>R2-2004161</w:t>
                  </w:r>
                </w:p>
              </w:tc>
              <w:tc>
                <w:tcPr>
                  <w:tcW w:w="8844" w:type="dxa"/>
                  <w:tcBorders>
                    <w:top w:val="single" w:sz="4" w:space="0" w:color="auto"/>
                    <w:left w:val="nil"/>
                    <w:bottom w:val="single" w:sz="4" w:space="0" w:color="auto"/>
                    <w:right w:val="single" w:sz="4" w:space="0" w:color="auto"/>
                  </w:tcBorders>
                  <w:shd w:val="clear" w:color="auto" w:fill="auto"/>
                  <w:hideMark/>
                </w:tcPr>
                <w:p w14:paraId="38DB88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NeedForGap capability for NR measurement -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9132A98" w14:textId="77777777" w:rsidR="00AF5462" w:rsidRPr="00CE0F01" w:rsidRDefault="00AF5462" w:rsidP="00AF5462">
                  <w:pPr>
                    <w:rPr>
                      <w:rFonts w:ascii="Calibri" w:hAnsi="Calibri" w:cs="Calibri"/>
                      <w:color w:val="000000"/>
                      <w:highlight w:val="yellow"/>
                    </w:rPr>
                  </w:pPr>
                  <w:r w:rsidRPr="00CE0F01">
                    <w:rPr>
                      <w:rFonts w:ascii="Calibri" w:hAnsi="Calibri" w:cs="Calibri"/>
                      <w:color w:val="000000"/>
                      <w:highlight w:val="yellow"/>
                    </w:rPr>
                    <w:t>1453</w:t>
                  </w:r>
                </w:p>
              </w:tc>
            </w:tr>
            <w:tr w:rsidR="00AF5462" w:rsidRPr="00883EC2" w14:paraId="5B469020"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FCEA746" w14:textId="77777777" w:rsidR="00AF5462" w:rsidRPr="00C121FB" w:rsidRDefault="00AF5462" w:rsidP="00AF5462">
                  <w:pPr>
                    <w:rPr>
                      <w:rFonts w:ascii="Calibri" w:hAnsi="Calibri" w:cs="Calibri"/>
                      <w:color w:val="000000"/>
                    </w:rPr>
                  </w:pPr>
                  <w:r w:rsidRPr="00C121FB">
                    <w:rPr>
                      <w:rFonts w:ascii="Calibri" w:hAnsi="Calibri" w:cs="Calibri"/>
                      <w:color w:val="000000"/>
                    </w:rPr>
                    <w:t>NR HST</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5F3F6E2" w14:textId="77777777" w:rsidR="00AF5462" w:rsidRPr="00C121FB" w:rsidRDefault="00AF5462" w:rsidP="00AF5462">
                  <w:pPr>
                    <w:rPr>
                      <w:rFonts w:ascii="Calibri" w:hAnsi="Calibri" w:cs="Calibri"/>
                      <w:color w:val="000000"/>
                    </w:rPr>
                  </w:pPr>
                  <w:r w:rsidRPr="00C121FB">
                    <w:rPr>
                      <w:rFonts w:ascii="Calibri" w:hAnsi="Calibri" w:cs="Calibri"/>
                      <w:color w:val="000000"/>
                    </w:rPr>
                    <w:t>R2-2004181</w:t>
                  </w:r>
                </w:p>
              </w:tc>
              <w:tc>
                <w:tcPr>
                  <w:tcW w:w="8844" w:type="dxa"/>
                  <w:tcBorders>
                    <w:top w:val="single" w:sz="4" w:space="0" w:color="auto"/>
                    <w:left w:val="nil"/>
                    <w:bottom w:val="single" w:sz="4" w:space="0" w:color="auto"/>
                    <w:right w:val="single" w:sz="4" w:space="0" w:color="auto"/>
                  </w:tcBorders>
                  <w:shd w:val="clear" w:color="auto" w:fill="auto"/>
                  <w:hideMark/>
                </w:tcPr>
                <w:p w14:paraId="1B52F666"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38.331 CR on introduction of RRC parameters and UE capabilities for Rel-16 NR HST</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8C366AB" w14:textId="77777777" w:rsidR="00AF5462" w:rsidRPr="00883EC2" w:rsidRDefault="00AF5462" w:rsidP="00AF5462">
                  <w:pPr>
                    <w:rPr>
                      <w:rFonts w:ascii="Calibri" w:hAnsi="Calibri" w:cs="Calibri"/>
                      <w:color w:val="000000"/>
                      <w:highlight w:val="yellow"/>
                    </w:rPr>
                  </w:pPr>
                  <w:r w:rsidRPr="00883EC2">
                    <w:rPr>
                      <w:rFonts w:ascii="Calibri" w:hAnsi="Calibri" w:cs="Calibri"/>
                      <w:color w:val="000000"/>
                      <w:highlight w:val="yellow"/>
                    </w:rPr>
                    <w:t>1464</w:t>
                  </w:r>
                </w:p>
              </w:tc>
            </w:tr>
            <w:tr w:rsidR="00AF5462" w:rsidRPr="00F31A56" w14:paraId="5C3EF88C"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D140BF1" w14:textId="77777777" w:rsidR="00AF5462" w:rsidRPr="00C121FB" w:rsidRDefault="00AF5462" w:rsidP="00AF5462">
                  <w:pPr>
                    <w:rPr>
                      <w:rFonts w:ascii="Calibri" w:hAnsi="Calibri" w:cs="Calibri"/>
                      <w:color w:val="000000"/>
                    </w:rPr>
                  </w:pPr>
                  <w:r w:rsidRPr="00C121FB">
                    <w:rPr>
                      <w:rFonts w:ascii="Calibri" w:hAnsi="Calibri" w:cs="Calibri"/>
                      <w:color w:val="000000"/>
                    </w:rPr>
                    <w:t>eCallIMS</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1B011B" w14:textId="77777777" w:rsidR="00AF5462" w:rsidRPr="00C121FB" w:rsidRDefault="00AF5462" w:rsidP="00AF5462">
                  <w:pPr>
                    <w:rPr>
                      <w:rFonts w:ascii="Calibri" w:hAnsi="Calibri" w:cs="Calibri"/>
                      <w:color w:val="000000"/>
                    </w:rPr>
                  </w:pPr>
                  <w:r w:rsidRPr="00C121FB">
                    <w:rPr>
                      <w:rFonts w:ascii="Calibri" w:hAnsi="Calibri" w:cs="Calibri"/>
                      <w:color w:val="000000"/>
                    </w:rPr>
                    <w:t>R2-2004186</w:t>
                  </w:r>
                </w:p>
              </w:tc>
              <w:tc>
                <w:tcPr>
                  <w:tcW w:w="8844" w:type="dxa"/>
                  <w:tcBorders>
                    <w:top w:val="single" w:sz="4" w:space="0" w:color="auto"/>
                    <w:left w:val="nil"/>
                    <w:bottom w:val="single" w:sz="4" w:space="0" w:color="auto"/>
                    <w:right w:val="single" w:sz="4" w:space="0" w:color="auto"/>
                  </w:tcBorders>
                  <w:shd w:val="clear" w:color="auto" w:fill="auto"/>
                  <w:hideMark/>
                </w:tcPr>
                <w:p w14:paraId="380639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eCall over IMS for N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1D8FBC1"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1E48D5" w14:paraId="72D5C02A"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6D2001A" w14:textId="77777777" w:rsidR="00AF5462" w:rsidRPr="00C121FB" w:rsidRDefault="00AF5462" w:rsidP="00AF5462">
                  <w:pPr>
                    <w:rPr>
                      <w:rFonts w:ascii="Calibri" w:hAnsi="Calibri" w:cs="Calibri"/>
                      <w:color w:val="000000"/>
                    </w:rPr>
                  </w:pPr>
                  <w:r w:rsidRPr="00C121FB">
                    <w:rPr>
                      <w:rFonts w:ascii="Calibri" w:hAnsi="Calibri" w:cs="Calibri"/>
                      <w:color w:val="000000"/>
                    </w:rPr>
                    <w:t>SRS-only Scell</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15ADF33" w14:textId="77777777" w:rsidR="00AF5462" w:rsidRPr="00C121FB" w:rsidRDefault="00AF5462" w:rsidP="00AF5462">
                  <w:pPr>
                    <w:rPr>
                      <w:rFonts w:ascii="Calibri" w:hAnsi="Calibri" w:cs="Calibri"/>
                      <w:color w:val="000000"/>
                    </w:rPr>
                  </w:pPr>
                  <w:r w:rsidRPr="00C121FB">
                    <w:rPr>
                      <w:rFonts w:ascii="Calibri" w:hAnsi="Calibri" w:cs="Calibri"/>
                      <w:color w:val="000000"/>
                    </w:rPr>
                    <w:t>R2-2004198</w:t>
                  </w:r>
                </w:p>
              </w:tc>
              <w:tc>
                <w:tcPr>
                  <w:tcW w:w="8844" w:type="dxa"/>
                  <w:tcBorders>
                    <w:top w:val="single" w:sz="4" w:space="0" w:color="auto"/>
                    <w:left w:val="nil"/>
                    <w:bottom w:val="single" w:sz="4" w:space="0" w:color="auto"/>
                    <w:right w:val="single" w:sz="4" w:space="0" w:color="auto"/>
                  </w:tcBorders>
                  <w:shd w:val="clear" w:color="auto" w:fill="auto"/>
                  <w:hideMark/>
                </w:tcPr>
                <w:p w14:paraId="4631AE2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SRS Capability report for SRS only Scell</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F3B78E"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0</w:t>
                  </w:r>
                </w:p>
              </w:tc>
            </w:tr>
            <w:tr w:rsidR="00AF5462" w:rsidRPr="001E48D5" w14:paraId="74EACC7D" w14:textId="77777777" w:rsidTr="00C121FB">
              <w:trPr>
                <w:trHeight w:val="1500"/>
              </w:trPr>
              <w:tc>
                <w:tcPr>
                  <w:tcW w:w="1042" w:type="dxa"/>
                  <w:tcBorders>
                    <w:top w:val="single" w:sz="4" w:space="0" w:color="auto"/>
                    <w:left w:val="single" w:sz="4" w:space="0" w:color="auto"/>
                    <w:bottom w:val="single" w:sz="4" w:space="0" w:color="auto"/>
                    <w:right w:val="single" w:sz="4" w:space="0" w:color="auto"/>
                  </w:tcBorders>
                </w:tcPr>
                <w:p w14:paraId="0D39F596"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38F2562"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8844" w:type="dxa"/>
                  <w:tcBorders>
                    <w:top w:val="single" w:sz="4" w:space="0" w:color="auto"/>
                    <w:left w:val="nil"/>
                    <w:bottom w:val="single" w:sz="4" w:space="0" w:color="auto"/>
                    <w:right w:val="single" w:sz="4" w:space="0" w:color="auto"/>
                  </w:tcBorders>
                  <w:shd w:val="clear" w:color="auto" w:fill="auto"/>
                  <w:hideMark/>
                </w:tcPr>
                <w:p w14:paraId="2599C252" w14:textId="3FA3290F"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UE capability for single entry PHR with P bit</w:t>
                  </w:r>
                  <w:r w:rsidR="00196C12" w:rsidRPr="003B17B0">
                    <w:rPr>
                      <w:rFonts w:ascii="Calibri" w:hAnsi="Calibri" w:cs="Calibri"/>
                      <w:color w:val="000000"/>
                      <w:lang w:val="en-US"/>
                    </w:rPr>
                    <w:t>q</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6C09397"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89</w:t>
                  </w:r>
                </w:p>
              </w:tc>
            </w:tr>
            <w:tr w:rsidR="00AF5462" w:rsidRPr="00FB61C1" w14:paraId="1A106DD5"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6EB3BFEF" w14:textId="77777777" w:rsidR="00AF5462" w:rsidRPr="00C121FB" w:rsidRDefault="00AF5462" w:rsidP="00AF5462">
                  <w:pPr>
                    <w:rPr>
                      <w:rFonts w:ascii="Calibri" w:hAnsi="Calibri" w:cs="Calibri"/>
                      <w:color w:val="000000"/>
                    </w:rPr>
                  </w:pPr>
                  <w:r w:rsidRPr="00C121FB">
                    <w:rPr>
                      <w:rFonts w:ascii="Calibri" w:hAnsi="Calibri" w:cs="Calibri"/>
                      <w:color w:val="000000"/>
                    </w:rPr>
                    <w:t>CLI</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0D71CA7" w14:textId="77777777" w:rsidR="00AF5462" w:rsidRPr="00C121FB" w:rsidRDefault="00AF5462" w:rsidP="00AF5462">
                  <w:pPr>
                    <w:rPr>
                      <w:rFonts w:ascii="Calibri" w:hAnsi="Calibri" w:cs="Calibri"/>
                      <w:color w:val="000000"/>
                    </w:rPr>
                  </w:pPr>
                  <w:r w:rsidRPr="00C121FB">
                    <w:rPr>
                      <w:rFonts w:ascii="Calibri" w:hAnsi="Calibri" w:cs="Calibri"/>
                      <w:color w:val="000000"/>
                    </w:rPr>
                    <w:t>R2-2004240</w:t>
                  </w:r>
                </w:p>
              </w:tc>
              <w:tc>
                <w:tcPr>
                  <w:tcW w:w="8844" w:type="dxa"/>
                  <w:tcBorders>
                    <w:top w:val="single" w:sz="4" w:space="0" w:color="auto"/>
                    <w:left w:val="nil"/>
                    <w:bottom w:val="single" w:sz="4" w:space="0" w:color="auto"/>
                    <w:right w:val="single" w:sz="4" w:space="0" w:color="auto"/>
                  </w:tcBorders>
                  <w:shd w:val="clear" w:color="auto" w:fill="auto"/>
                  <w:hideMark/>
                </w:tcPr>
                <w:p w14:paraId="5772EAA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R on additional configuration for CLI resources</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EA0635A" w14:textId="77777777" w:rsidR="00AF5462" w:rsidRPr="00FB61C1" w:rsidRDefault="00AF5462" w:rsidP="00AF5462">
                  <w:pPr>
                    <w:rPr>
                      <w:rFonts w:ascii="Calibri" w:hAnsi="Calibri" w:cs="Calibri"/>
                      <w:color w:val="000000"/>
                      <w:highlight w:val="yellow"/>
                    </w:rPr>
                  </w:pPr>
                  <w:r w:rsidRPr="00FB61C1">
                    <w:rPr>
                      <w:rFonts w:ascii="Calibri" w:hAnsi="Calibri" w:cs="Calibri"/>
                      <w:color w:val="000000"/>
                      <w:highlight w:val="yellow"/>
                    </w:rPr>
                    <w:t>1533</w:t>
                  </w:r>
                </w:p>
              </w:tc>
            </w:tr>
            <w:tr w:rsidR="00AF5462" w:rsidRPr="001E48D5" w14:paraId="6860C889"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03523ADB"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4A89910"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8844" w:type="dxa"/>
                  <w:tcBorders>
                    <w:top w:val="single" w:sz="4" w:space="0" w:color="auto"/>
                    <w:left w:val="nil"/>
                    <w:bottom w:val="single" w:sz="4" w:space="0" w:color="auto"/>
                    <w:right w:val="single" w:sz="4" w:space="0" w:color="auto"/>
                  </w:tcBorders>
                  <w:shd w:val="clear" w:color="auto" w:fill="auto"/>
                  <w:hideMark/>
                </w:tcPr>
                <w:p w14:paraId="5304A27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for SIB6, SIB7 and SIB8 acquisition during a measurement gap</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3D909FB"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6</w:t>
                  </w:r>
                </w:p>
              </w:tc>
            </w:tr>
            <w:tr w:rsidR="00AF5462" w:rsidRPr="00446743" w14:paraId="2309C2AD"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63FA0E67"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B076F12"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8844" w:type="dxa"/>
                  <w:tcBorders>
                    <w:top w:val="single" w:sz="4" w:space="0" w:color="auto"/>
                    <w:left w:val="nil"/>
                    <w:bottom w:val="single" w:sz="4" w:space="0" w:color="auto"/>
                    <w:right w:val="single" w:sz="4" w:space="0" w:color="auto"/>
                  </w:tcBorders>
                  <w:shd w:val="clear" w:color="auto" w:fill="auto"/>
                  <w:hideMark/>
                </w:tcPr>
                <w:p w14:paraId="373CBD5D"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on the need for reconfiguration with sync in (NG)EN-DC, NR-DC and NE-DC</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03958A0" w14:textId="77777777" w:rsidR="00AF5462" w:rsidRPr="00446743" w:rsidRDefault="00AF5462" w:rsidP="00AF5462">
                  <w:pPr>
                    <w:rPr>
                      <w:rFonts w:ascii="Calibri" w:hAnsi="Calibri" w:cs="Calibri"/>
                      <w:color w:val="000000"/>
                      <w:highlight w:val="yellow"/>
                    </w:rPr>
                  </w:pPr>
                  <w:r w:rsidRPr="00446743">
                    <w:rPr>
                      <w:rFonts w:ascii="Calibri" w:hAnsi="Calibri" w:cs="Calibri"/>
                      <w:color w:val="000000"/>
                      <w:highlight w:val="yellow"/>
                    </w:rPr>
                    <w:t>1572</w:t>
                  </w:r>
                </w:p>
              </w:tc>
            </w:tr>
            <w:tr w:rsidR="00AF5462" w:rsidRPr="00F31A56" w14:paraId="4690C44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487E2470" w14:textId="1FA6AC7C" w:rsidR="00AF5462" w:rsidRPr="00C121FB" w:rsidRDefault="002B7744" w:rsidP="00AF5462">
                  <w:pPr>
                    <w:rPr>
                      <w:rFonts w:ascii="Calibri" w:hAnsi="Calibri" w:cs="Calibri"/>
                      <w:color w:val="000000"/>
                    </w:rPr>
                  </w:pPr>
                  <w:r>
                    <w:rPr>
                      <w:rFonts w:ascii="Calibri" w:hAnsi="Calibri" w:cs="Calibri"/>
                      <w:color w:val="000000"/>
                    </w:rPr>
                    <w:t>2StepRA</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A48C25E" w14:textId="77777777" w:rsidR="00AF5462" w:rsidRPr="00C121FB" w:rsidRDefault="00AF5462" w:rsidP="00AF5462">
                  <w:pPr>
                    <w:rPr>
                      <w:rFonts w:ascii="Calibri" w:hAnsi="Calibri" w:cs="Calibri"/>
                      <w:color w:val="000000"/>
                    </w:rPr>
                  </w:pPr>
                  <w:r w:rsidRPr="00C121FB">
                    <w:rPr>
                      <w:rFonts w:ascii="Calibri" w:hAnsi="Calibri" w:cs="Calibri"/>
                      <w:color w:val="000000"/>
                    </w:rPr>
                    <w:t> R2-2004288</w:t>
                  </w:r>
                </w:p>
              </w:tc>
              <w:tc>
                <w:tcPr>
                  <w:tcW w:w="8844" w:type="dxa"/>
                  <w:tcBorders>
                    <w:top w:val="single" w:sz="4" w:space="0" w:color="auto"/>
                    <w:left w:val="nil"/>
                    <w:bottom w:val="single" w:sz="4" w:space="0" w:color="auto"/>
                    <w:right w:val="single" w:sz="4" w:space="0" w:color="auto"/>
                  </w:tcBorders>
                  <w:shd w:val="clear" w:color="auto" w:fill="auto"/>
                  <w:hideMark/>
                </w:tcPr>
                <w:p w14:paraId="44555648" w14:textId="77777777" w:rsidR="00AF5462" w:rsidRPr="003B17B0" w:rsidRDefault="00AF5462" w:rsidP="00AF5462">
                  <w:pPr>
                    <w:rPr>
                      <w:rFonts w:ascii="Calibri" w:hAnsi="Calibri" w:cs="Calibri"/>
                      <w:color w:val="000000"/>
                      <w:lang w:val="en-US"/>
                    </w:rPr>
                  </w:pPr>
                  <w:r w:rsidRPr="00C121FB">
                    <w:rPr>
                      <w:lang w:val="en-US"/>
                    </w:rPr>
                    <w:t xml:space="preserve"> Corrections for 2-step Random Access Typ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8DBE299"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F31A56" w14:paraId="370F2B41" w14:textId="77777777" w:rsidTr="00C121FB">
              <w:trPr>
                <w:trHeight w:val="300"/>
              </w:trPr>
              <w:tc>
                <w:tcPr>
                  <w:tcW w:w="1042" w:type="dxa"/>
                  <w:tcBorders>
                    <w:top w:val="nil"/>
                    <w:left w:val="single" w:sz="4" w:space="0" w:color="auto"/>
                    <w:bottom w:val="single" w:sz="4" w:space="0" w:color="auto"/>
                    <w:right w:val="single" w:sz="4" w:space="0" w:color="auto"/>
                  </w:tcBorders>
                </w:tcPr>
                <w:p w14:paraId="3AC69037" w14:textId="77777777" w:rsidR="00AF5462" w:rsidRPr="00C121FB" w:rsidRDefault="00AF5462" w:rsidP="00AF5462">
                  <w:pPr>
                    <w:rPr>
                      <w:rFonts w:ascii="Calibri" w:hAnsi="Calibri" w:cs="Calibri"/>
                      <w:color w:val="000000"/>
                    </w:rPr>
                  </w:pPr>
                  <w:r w:rsidRPr="00C121FB">
                    <w:rPr>
                      <w:rFonts w:ascii="Calibri" w:hAnsi="Calibri" w:cs="Calibri"/>
                      <w:color w:val="000000"/>
                    </w:rPr>
                    <w:t>MDT</w:t>
                  </w:r>
                </w:p>
              </w:tc>
              <w:tc>
                <w:tcPr>
                  <w:tcW w:w="1275" w:type="dxa"/>
                  <w:tcBorders>
                    <w:top w:val="nil"/>
                    <w:left w:val="single" w:sz="4" w:space="0" w:color="auto"/>
                    <w:bottom w:val="single" w:sz="4" w:space="0" w:color="auto"/>
                    <w:right w:val="single" w:sz="4" w:space="0" w:color="auto"/>
                  </w:tcBorders>
                  <w:shd w:val="clear" w:color="auto" w:fill="auto"/>
                  <w:noWrap/>
                  <w:hideMark/>
                </w:tcPr>
                <w:p w14:paraId="6E975F33" w14:textId="77777777" w:rsidR="00AF5462" w:rsidRPr="00C121FB" w:rsidRDefault="00AF5462" w:rsidP="00AF5462">
                  <w:pPr>
                    <w:rPr>
                      <w:rFonts w:ascii="Calibri" w:hAnsi="Calibri" w:cs="Calibri"/>
                      <w:color w:val="000000"/>
                    </w:rPr>
                  </w:pPr>
                  <w:r w:rsidRPr="00C121FB">
                    <w:rPr>
                      <w:rFonts w:ascii="Calibri" w:hAnsi="Calibri" w:cs="Calibri"/>
                      <w:color w:val="000000"/>
                    </w:rPr>
                    <w:t> R2-2003872</w:t>
                  </w:r>
                </w:p>
              </w:tc>
              <w:tc>
                <w:tcPr>
                  <w:tcW w:w="8844" w:type="dxa"/>
                  <w:tcBorders>
                    <w:top w:val="nil"/>
                    <w:left w:val="nil"/>
                    <w:bottom w:val="single" w:sz="4" w:space="0" w:color="auto"/>
                    <w:right w:val="single" w:sz="4" w:space="0" w:color="auto"/>
                  </w:tcBorders>
                  <w:shd w:val="clear" w:color="auto" w:fill="auto"/>
                  <w:hideMark/>
                </w:tcPr>
                <w:p w14:paraId="402C23D5"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MDT and SON in NR</w:t>
                  </w:r>
                </w:p>
              </w:tc>
              <w:tc>
                <w:tcPr>
                  <w:tcW w:w="2787" w:type="dxa"/>
                  <w:tcBorders>
                    <w:top w:val="nil"/>
                    <w:left w:val="single" w:sz="4" w:space="0" w:color="auto"/>
                    <w:bottom w:val="single" w:sz="4" w:space="0" w:color="auto"/>
                    <w:right w:val="single" w:sz="4" w:space="0" w:color="auto"/>
                  </w:tcBorders>
                  <w:shd w:val="clear" w:color="auto" w:fill="auto"/>
                  <w:noWrap/>
                  <w:hideMark/>
                </w:tcPr>
                <w:p w14:paraId="78678967"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2167F7" w14:paraId="577973A3" w14:textId="77777777" w:rsidTr="00C121FB">
              <w:trPr>
                <w:trHeight w:val="300"/>
              </w:trPr>
              <w:tc>
                <w:tcPr>
                  <w:tcW w:w="1042" w:type="dxa"/>
                  <w:tcBorders>
                    <w:top w:val="nil"/>
                    <w:left w:val="single" w:sz="4" w:space="0" w:color="auto"/>
                    <w:bottom w:val="single" w:sz="4" w:space="0" w:color="auto"/>
                    <w:right w:val="single" w:sz="4" w:space="0" w:color="auto"/>
                  </w:tcBorders>
                </w:tcPr>
                <w:p w14:paraId="5BFB39BF" w14:textId="77777777" w:rsidR="00AF5462" w:rsidRPr="00C121FB" w:rsidRDefault="00AF5462" w:rsidP="00AF5462">
                  <w:pPr>
                    <w:rPr>
                      <w:rFonts w:ascii="Calibri" w:hAnsi="Calibri" w:cs="Calibri"/>
                      <w:color w:val="000000"/>
                    </w:rPr>
                  </w:pPr>
                  <w:r w:rsidRPr="00C121FB">
                    <w:rPr>
                      <w:rFonts w:ascii="Calibri" w:hAnsi="Calibri" w:cs="Calibri"/>
                      <w:color w:val="000000"/>
                    </w:rPr>
                    <w:t>PowSave</w:t>
                  </w:r>
                </w:p>
              </w:tc>
              <w:tc>
                <w:tcPr>
                  <w:tcW w:w="1275" w:type="dxa"/>
                  <w:tcBorders>
                    <w:top w:val="nil"/>
                    <w:left w:val="single" w:sz="4" w:space="0" w:color="auto"/>
                    <w:bottom w:val="single" w:sz="4" w:space="0" w:color="auto"/>
                    <w:right w:val="single" w:sz="4" w:space="0" w:color="auto"/>
                  </w:tcBorders>
                  <w:shd w:val="clear" w:color="auto" w:fill="auto"/>
                  <w:noWrap/>
                </w:tcPr>
                <w:p w14:paraId="4FE34C1F" w14:textId="77777777" w:rsidR="00AF5462" w:rsidRPr="00C121FB" w:rsidRDefault="00AF5462" w:rsidP="00AF5462">
                  <w:pPr>
                    <w:rPr>
                      <w:rFonts w:ascii="Calibri" w:hAnsi="Calibri" w:cs="Calibri"/>
                      <w:color w:val="000000"/>
                    </w:rPr>
                  </w:pPr>
                  <w:r w:rsidRPr="00C121FB">
                    <w:rPr>
                      <w:rFonts w:ascii="Calibri" w:hAnsi="Calibri" w:cs="Calibri"/>
                      <w:color w:val="000000"/>
                    </w:rPr>
                    <w:t>R2-2003125</w:t>
                  </w:r>
                </w:p>
              </w:tc>
              <w:tc>
                <w:tcPr>
                  <w:tcW w:w="8844" w:type="dxa"/>
                  <w:tcBorders>
                    <w:top w:val="nil"/>
                    <w:left w:val="nil"/>
                    <w:bottom w:val="single" w:sz="4" w:space="0" w:color="auto"/>
                    <w:right w:val="single" w:sz="4" w:space="0" w:color="auto"/>
                  </w:tcBorders>
                  <w:shd w:val="clear" w:color="auto" w:fill="auto"/>
                </w:tcPr>
                <w:p w14:paraId="5DEC2524" w14:textId="77777777" w:rsidR="00AF5462" w:rsidRPr="003B17B0" w:rsidRDefault="00AF5462" w:rsidP="00AF5462">
                  <w:pPr>
                    <w:rPr>
                      <w:lang w:val="en-US"/>
                    </w:rPr>
                  </w:pPr>
                  <w:r w:rsidRPr="003B17B0">
                    <w:rPr>
                      <w:lang w:val="en-US"/>
                    </w:rPr>
                    <w:t>CR for 38.331 for Power Savings</w:t>
                  </w:r>
                </w:p>
              </w:tc>
              <w:tc>
                <w:tcPr>
                  <w:tcW w:w="2787" w:type="dxa"/>
                  <w:tcBorders>
                    <w:top w:val="nil"/>
                    <w:left w:val="single" w:sz="4" w:space="0" w:color="auto"/>
                    <w:bottom w:val="single" w:sz="4" w:space="0" w:color="auto"/>
                    <w:right w:val="single" w:sz="4" w:space="0" w:color="auto"/>
                  </w:tcBorders>
                  <w:shd w:val="clear" w:color="auto" w:fill="auto"/>
                  <w:noWrap/>
                </w:tcPr>
                <w:p w14:paraId="4759B4CA" w14:textId="77777777" w:rsidR="00AF5462" w:rsidRPr="002167F7" w:rsidRDefault="00AF5462" w:rsidP="00AF5462">
                  <w:pPr>
                    <w:rPr>
                      <w:rFonts w:ascii="Calibri" w:hAnsi="Calibri" w:cs="Calibri"/>
                      <w:color w:val="000000"/>
                      <w:highlight w:val="yellow"/>
                    </w:rPr>
                  </w:pPr>
                  <w:r w:rsidRPr="002167F7">
                    <w:rPr>
                      <w:rFonts w:ascii="Calibri" w:hAnsi="Calibri" w:cs="Calibri"/>
                      <w:color w:val="000000"/>
                      <w:highlight w:val="yellow"/>
                    </w:rPr>
                    <w:t>1540</w:t>
                  </w:r>
                </w:p>
              </w:tc>
            </w:tr>
            <w:tr w:rsidR="00AF5462" w:rsidRPr="00B45D03" w14:paraId="6BDFF03B" w14:textId="77777777" w:rsidTr="00C121FB">
              <w:trPr>
                <w:trHeight w:val="300"/>
              </w:trPr>
              <w:tc>
                <w:tcPr>
                  <w:tcW w:w="1042" w:type="dxa"/>
                  <w:tcBorders>
                    <w:top w:val="nil"/>
                    <w:left w:val="single" w:sz="4" w:space="0" w:color="auto"/>
                    <w:bottom w:val="single" w:sz="4" w:space="0" w:color="auto"/>
                    <w:right w:val="single" w:sz="4" w:space="0" w:color="auto"/>
                  </w:tcBorders>
                </w:tcPr>
                <w:p w14:paraId="69560E47" w14:textId="77777777" w:rsidR="00AF5462" w:rsidRPr="00C121FB" w:rsidRDefault="00AF5462" w:rsidP="00AF5462">
                  <w:pPr>
                    <w:rPr>
                      <w:rFonts w:ascii="Calibri" w:hAnsi="Calibri" w:cs="Calibri"/>
                      <w:color w:val="000000"/>
                    </w:rPr>
                  </w:pPr>
                  <w:r w:rsidRPr="00C121FB">
                    <w:rPr>
                      <w:rFonts w:ascii="Calibri" w:hAnsi="Calibri" w:cs="Calibri"/>
                      <w:color w:val="000000"/>
                    </w:rPr>
                    <w:t>MIMO</w:t>
                  </w:r>
                </w:p>
              </w:tc>
              <w:tc>
                <w:tcPr>
                  <w:tcW w:w="1275" w:type="dxa"/>
                  <w:tcBorders>
                    <w:top w:val="nil"/>
                    <w:left w:val="single" w:sz="4" w:space="0" w:color="auto"/>
                    <w:bottom w:val="single" w:sz="4" w:space="0" w:color="auto"/>
                    <w:right w:val="single" w:sz="4" w:space="0" w:color="auto"/>
                  </w:tcBorders>
                  <w:shd w:val="clear" w:color="auto" w:fill="auto"/>
                  <w:noWrap/>
                </w:tcPr>
                <w:p w14:paraId="256EA05F" w14:textId="77777777" w:rsidR="00AF5462" w:rsidRPr="00C121FB" w:rsidRDefault="00AF5462" w:rsidP="00AF5462">
                  <w:pPr>
                    <w:rPr>
                      <w:rFonts w:ascii="Calibri" w:hAnsi="Calibri" w:cs="Calibri"/>
                      <w:color w:val="000000"/>
                    </w:rPr>
                  </w:pPr>
                  <w:r w:rsidRPr="00C121FB">
                    <w:rPr>
                      <w:rFonts w:ascii="Calibri" w:hAnsi="Calibri" w:cs="Calibri"/>
                      <w:color w:val="000000"/>
                    </w:rPr>
                    <w:t>R2-2003910</w:t>
                  </w:r>
                </w:p>
              </w:tc>
              <w:tc>
                <w:tcPr>
                  <w:tcW w:w="8844" w:type="dxa"/>
                  <w:tcBorders>
                    <w:top w:val="nil"/>
                    <w:left w:val="nil"/>
                    <w:bottom w:val="single" w:sz="4" w:space="0" w:color="auto"/>
                    <w:right w:val="single" w:sz="4" w:space="0" w:color="auto"/>
                  </w:tcBorders>
                  <w:shd w:val="clear" w:color="auto" w:fill="auto"/>
                </w:tcPr>
                <w:p w14:paraId="200B298A" w14:textId="77777777" w:rsidR="00AF5462" w:rsidRPr="00C121FB" w:rsidRDefault="00AF5462" w:rsidP="00AF5462">
                  <w:pPr>
                    <w:rPr>
                      <w:rFonts w:ascii="Calibri" w:hAnsi="Calibri" w:cs="Calibri"/>
                      <w:color w:val="000000"/>
                    </w:rPr>
                  </w:pPr>
                  <w:r w:rsidRPr="00C121FB">
                    <w:t>eMIMO corrections</w:t>
                  </w:r>
                </w:p>
              </w:tc>
              <w:tc>
                <w:tcPr>
                  <w:tcW w:w="2787" w:type="dxa"/>
                  <w:tcBorders>
                    <w:top w:val="nil"/>
                    <w:left w:val="single" w:sz="4" w:space="0" w:color="auto"/>
                    <w:bottom w:val="single" w:sz="4" w:space="0" w:color="auto"/>
                    <w:right w:val="single" w:sz="4" w:space="0" w:color="auto"/>
                  </w:tcBorders>
                  <w:shd w:val="clear" w:color="auto" w:fill="auto"/>
                  <w:noWrap/>
                </w:tcPr>
                <w:p w14:paraId="6745627B" w14:textId="77777777" w:rsidR="00AF5462" w:rsidRPr="00B45D03" w:rsidRDefault="00AF5462" w:rsidP="00AF5462">
                  <w:pPr>
                    <w:rPr>
                      <w:rFonts w:ascii="Calibri" w:hAnsi="Calibri" w:cs="Calibri"/>
                      <w:color w:val="000000"/>
                      <w:highlight w:val="yellow"/>
                    </w:rPr>
                  </w:pPr>
                </w:p>
              </w:tc>
            </w:tr>
            <w:tr w:rsidR="00AF5462" w:rsidRPr="00F31A56" w14:paraId="67753723" w14:textId="77777777" w:rsidTr="00C121FB">
              <w:trPr>
                <w:trHeight w:val="300"/>
              </w:trPr>
              <w:tc>
                <w:tcPr>
                  <w:tcW w:w="1042" w:type="dxa"/>
                  <w:tcBorders>
                    <w:top w:val="nil"/>
                    <w:left w:val="single" w:sz="4" w:space="0" w:color="auto"/>
                    <w:bottom w:val="single" w:sz="4" w:space="0" w:color="auto"/>
                    <w:right w:val="single" w:sz="4" w:space="0" w:color="auto"/>
                  </w:tcBorders>
                </w:tcPr>
                <w:p w14:paraId="091008B0" w14:textId="77777777" w:rsidR="00AF5462" w:rsidRPr="00C121FB" w:rsidRDefault="00AF5462" w:rsidP="00AF5462">
                  <w:pPr>
                    <w:rPr>
                      <w:rFonts w:ascii="Calibri" w:hAnsi="Calibri" w:cs="Calibri"/>
                      <w:color w:val="000000"/>
                    </w:rPr>
                  </w:pPr>
                  <w:r w:rsidRPr="00C121FB">
                    <w:rPr>
                      <w:rFonts w:ascii="Calibri" w:hAnsi="Calibri" w:cs="Calibri"/>
                      <w:color w:val="000000"/>
                    </w:rPr>
                    <w:t>NrMob</w:t>
                  </w:r>
                </w:p>
              </w:tc>
              <w:tc>
                <w:tcPr>
                  <w:tcW w:w="1275" w:type="dxa"/>
                  <w:tcBorders>
                    <w:top w:val="nil"/>
                    <w:left w:val="single" w:sz="4" w:space="0" w:color="auto"/>
                    <w:bottom w:val="single" w:sz="4" w:space="0" w:color="auto"/>
                    <w:right w:val="single" w:sz="4" w:space="0" w:color="auto"/>
                  </w:tcBorders>
                  <w:shd w:val="clear" w:color="auto" w:fill="auto"/>
                  <w:noWrap/>
                </w:tcPr>
                <w:p w14:paraId="472A0827" w14:textId="77777777" w:rsidR="00AF5462" w:rsidRPr="00C121FB" w:rsidRDefault="00AF5462" w:rsidP="00AF5462">
                  <w:pPr>
                    <w:rPr>
                      <w:rFonts w:ascii="Calibri" w:hAnsi="Calibri" w:cs="Calibri"/>
                      <w:color w:val="000000"/>
                    </w:rPr>
                  </w:pPr>
                  <w:r w:rsidRPr="00C121FB">
                    <w:rPr>
                      <w:rFonts w:ascii="Calibri" w:hAnsi="Calibri" w:cs="Calibri"/>
                      <w:color w:val="000000"/>
                    </w:rPr>
                    <w:t>R2-2003850</w:t>
                  </w:r>
                </w:p>
              </w:tc>
              <w:tc>
                <w:tcPr>
                  <w:tcW w:w="8844" w:type="dxa"/>
                  <w:tcBorders>
                    <w:top w:val="nil"/>
                    <w:left w:val="nil"/>
                    <w:bottom w:val="single" w:sz="4" w:space="0" w:color="auto"/>
                    <w:right w:val="single" w:sz="4" w:space="0" w:color="auto"/>
                  </w:tcBorders>
                  <w:shd w:val="clear" w:color="auto" w:fill="auto"/>
                </w:tcPr>
                <w:p w14:paraId="32878D3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NR mobility enhancements</w:t>
                  </w:r>
                </w:p>
              </w:tc>
              <w:tc>
                <w:tcPr>
                  <w:tcW w:w="2787" w:type="dxa"/>
                  <w:tcBorders>
                    <w:top w:val="nil"/>
                    <w:left w:val="single" w:sz="4" w:space="0" w:color="auto"/>
                    <w:bottom w:val="single" w:sz="4" w:space="0" w:color="auto"/>
                    <w:right w:val="single" w:sz="4" w:space="0" w:color="auto"/>
                  </w:tcBorders>
                  <w:shd w:val="clear" w:color="auto" w:fill="auto"/>
                  <w:noWrap/>
                </w:tcPr>
                <w:p w14:paraId="15408684" w14:textId="77777777" w:rsidR="00AF5462" w:rsidRPr="003B17B0" w:rsidRDefault="00AF5462" w:rsidP="00AF5462">
                  <w:pPr>
                    <w:rPr>
                      <w:rFonts w:ascii="Calibri" w:hAnsi="Calibri" w:cs="Calibri"/>
                      <w:color w:val="000000"/>
                      <w:highlight w:val="yellow"/>
                      <w:lang w:val="en-US"/>
                    </w:rPr>
                  </w:pPr>
                </w:p>
              </w:tc>
            </w:tr>
            <w:tr w:rsidR="00AF5462" w:rsidRPr="00F31A56" w14:paraId="0720CB98" w14:textId="77777777" w:rsidTr="00C121FB">
              <w:trPr>
                <w:trHeight w:val="300"/>
              </w:trPr>
              <w:tc>
                <w:tcPr>
                  <w:tcW w:w="1042" w:type="dxa"/>
                  <w:tcBorders>
                    <w:top w:val="nil"/>
                    <w:left w:val="single" w:sz="4" w:space="0" w:color="auto"/>
                    <w:bottom w:val="single" w:sz="4" w:space="0" w:color="auto"/>
                    <w:right w:val="single" w:sz="4" w:space="0" w:color="auto"/>
                  </w:tcBorders>
                </w:tcPr>
                <w:p w14:paraId="16D13AF8" w14:textId="77777777" w:rsidR="00AF5462" w:rsidRPr="00C121FB" w:rsidRDefault="00AF5462" w:rsidP="00AF5462">
                  <w:pPr>
                    <w:rPr>
                      <w:rFonts w:ascii="Calibri" w:hAnsi="Calibri" w:cs="Calibri"/>
                      <w:color w:val="000000"/>
                    </w:rPr>
                  </w:pPr>
                  <w:r w:rsidRPr="00C121FB">
                    <w:rPr>
                      <w:rFonts w:ascii="Calibri" w:hAnsi="Calibri" w:cs="Calibri"/>
                      <w:color w:val="000000"/>
                    </w:rPr>
                    <w:t>NPN</w:t>
                  </w:r>
                </w:p>
              </w:tc>
              <w:tc>
                <w:tcPr>
                  <w:tcW w:w="1275" w:type="dxa"/>
                  <w:tcBorders>
                    <w:top w:val="nil"/>
                    <w:left w:val="single" w:sz="4" w:space="0" w:color="auto"/>
                    <w:bottom w:val="single" w:sz="4" w:space="0" w:color="auto"/>
                    <w:right w:val="single" w:sz="4" w:space="0" w:color="auto"/>
                  </w:tcBorders>
                  <w:shd w:val="clear" w:color="auto" w:fill="auto"/>
                  <w:noWrap/>
                </w:tcPr>
                <w:p w14:paraId="73CFFC3B" w14:textId="77777777" w:rsidR="00AF5462" w:rsidRPr="00C121FB" w:rsidRDefault="00AF5462" w:rsidP="00AF5462">
                  <w:pPr>
                    <w:rPr>
                      <w:rFonts w:ascii="Calibri" w:hAnsi="Calibri" w:cs="Calibri"/>
                      <w:color w:val="000000"/>
                    </w:rPr>
                  </w:pPr>
                  <w:r w:rsidRPr="00C121FB">
                    <w:rPr>
                      <w:rFonts w:ascii="Calibri" w:hAnsi="Calibri" w:cs="Calibri"/>
                      <w:color w:val="000000"/>
                    </w:rPr>
                    <w:t>R2-2002658</w:t>
                  </w:r>
                </w:p>
              </w:tc>
              <w:tc>
                <w:tcPr>
                  <w:tcW w:w="8844" w:type="dxa"/>
                  <w:tcBorders>
                    <w:top w:val="nil"/>
                    <w:left w:val="nil"/>
                    <w:bottom w:val="single" w:sz="4" w:space="0" w:color="auto"/>
                    <w:right w:val="single" w:sz="4" w:space="0" w:color="auto"/>
                  </w:tcBorders>
                  <w:shd w:val="clear" w:color="auto" w:fill="auto"/>
                </w:tcPr>
                <w:p w14:paraId="0D0C4FD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Finalization of the support of Non-Public Networks</w:t>
                  </w:r>
                </w:p>
              </w:tc>
              <w:tc>
                <w:tcPr>
                  <w:tcW w:w="2787" w:type="dxa"/>
                  <w:tcBorders>
                    <w:top w:val="nil"/>
                    <w:left w:val="single" w:sz="4" w:space="0" w:color="auto"/>
                    <w:bottom w:val="single" w:sz="4" w:space="0" w:color="auto"/>
                    <w:right w:val="single" w:sz="4" w:space="0" w:color="auto"/>
                  </w:tcBorders>
                  <w:shd w:val="clear" w:color="auto" w:fill="auto"/>
                  <w:noWrap/>
                </w:tcPr>
                <w:p w14:paraId="2C60581B" w14:textId="77777777" w:rsidR="00AF5462" w:rsidRPr="003B17B0" w:rsidRDefault="00AF5462" w:rsidP="00AF5462">
                  <w:pPr>
                    <w:rPr>
                      <w:rFonts w:ascii="Calibri" w:hAnsi="Calibri" w:cs="Calibri"/>
                      <w:color w:val="000000"/>
                      <w:highlight w:val="yellow"/>
                      <w:lang w:val="en-US"/>
                    </w:rPr>
                  </w:pPr>
                </w:p>
              </w:tc>
            </w:tr>
            <w:tr w:rsidR="00AF5462" w:rsidRPr="00F31A56" w14:paraId="3E20F31A" w14:textId="77777777" w:rsidTr="00C121FB">
              <w:trPr>
                <w:trHeight w:val="300"/>
              </w:trPr>
              <w:tc>
                <w:tcPr>
                  <w:tcW w:w="1042" w:type="dxa"/>
                  <w:tcBorders>
                    <w:top w:val="nil"/>
                    <w:left w:val="single" w:sz="4" w:space="0" w:color="auto"/>
                    <w:bottom w:val="single" w:sz="4" w:space="0" w:color="auto"/>
                    <w:right w:val="single" w:sz="4" w:space="0" w:color="auto"/>
                  </w:tcBorders>
                </w:tcPr>
                <w:p w14:paraId="102F3A26" w14:textId="77777777" w:rsidR="00AF5462" w:rsidRPr="00C121FB" w:rsidRDefault="00AF5462" w:rsidP="00AF5462">
                  <w:pPr>
                    <w:rPr>
                      <w:rFonts w:ascii="Calibri" w:hAnsi="Calibri" w:cs="Calibri"/>
                      <w:color w:val="000000"/>
                    </w:rPr>
                  </w:pPr>
                  <w:r w:rsidRPr="00C121FB">
                    <w:rPr>
                      <w:rFonts w:ascii="Calibri" w:hAnsi="Calibri" w:cs="Calibri"/>
                      <w:color w:val="000000"/>
                    </w:rPr>
                    <w:t>OdSIB</w:t>
                  </w:r>
                </w:p>
              </w:tc>
              <w:tc>
                <w:tcPr>
                  <w:tcW w:w="1275" w:type="dxa"/>
                  <w:tcBorders>
                    <w:top w:val="nil"/>
                    <w:left w:val="single" w:sz="4" w:space="0" w:color="auto"/>
                    <w:bottom w:val="single" w:sz="4" w:space="0" w:color="auto"/>
                    <w:right w:val="single" w:sz="4" w:space="0" w:color="auto"/>
                  </w:tcBorders>
                  <w:shd w:val="clear" w:color="auto" w:fill="auto"/>
                  <w:noWrap/>
                </w:tcPr>
                <w:p w14:paraId="7ED6728E" w14:textId="77777777" w:rsidR="00AF5462" w:rsidRPr="00C121FB" w:rsidRDefault="00AF5462" w:rsidP="00AF5462">
                  <w:pPr>
                    <w:rPr>
                      <w:rFonts w:ascii="Calibri" w:hAnsi="Calibri" w:cs="Calibri"/>
                      <w:color w:val="000000"/>
                    </w:rPr>
                  </w:pPr>
                  <w:r w:rsidRPr="00C121FB">
                    <w:rPr>
                      <w:rFonts w:ascii="Calibri" w:hAnsi="Calibri" w:cs="Calibri"/>
                      <w:color w:val="000000"/>
                    </w:rPr>
                    <w:t>R2-2003876</w:t>
                  </w:r>
                </w:p>
              </w:tc>
              <w:tc>
                <w:tcPr>
                  <w:tcW w:w="8844" w:type="dxa"/>
                  <w:tcBorders>
                    <w:top w:val="nil"/>
                    <w:left w:val="nil"/>
                    <w:bottom w:val="single" w:sz="4" w:space="0" w:color="auto"/>
                    <w:right w:val="single" w:sz="4" w:space="0" w:color="auto"/>
                  </w:tcBorders>
                  <w:shd w:val="clear" w:color="auto" w:fill="auto"/>
                </w:tcPr>
                <w:p w14:paraId="03F5BEFB"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on-demand SIB</w:t>
                  </w:r>
                </w:p>
              </w:tc>
              <w:tc>
                <w:tcPr>
                  <w:tcW w:w="2787" w:type="dxa"/>
                  <w:tcBorders>
                    <w:top w:val="nil"/>
                    <w:left w:val="single" w:sz="4" w:space="0" w:color="auto"/>
                    <w:bottom w:val="single" w:sz="4" w:space="0" w:color="auto"/>
                    <w:right w:val="single" w:sz="4" w:space="0" w:color="auto"/>
                  </w:tcBorders>
                  <w:shd w:val="clear" w:color="auto" w:fill="auto"/>
                  <w:noWrap/>
                </w:tcPr>
                <w:p w14:paraId="05AC4D5F" w14:textId="77777777" w:rsidR="00AF5462" w:rsidRPr="003B17B0" w:rsidRDefault="00AF5462" w:rsidP="00AF5462">
                  <w:pPr>
                    <w:rPr>
                      <w:rFonts w:ascii="Calibri" w:hAnsi="Calibri" w:cs="Calibri"/>
                      <w:color w:val="000000"/>
                      <w:highlight w:val="yellow"/>
                      <w:lang w:val="en-US"/>
                    </w:rPr>
                  </w:pPr>
                </w:p>
              </w:tc>
            </w:tr>
            <w:tr w:rsidR="00AF5462" w:rsidRPr="00F31A56" w14:paraId="53D0BB99" w14:textId="77777777" w:rsidTr="00C121FB">
              <w:trPr>
                <w:trHeight w:val="300"/>
              </w:trPr>
              <w:tc>
                <w:tcPr>
                  <w:tcW w:w="1042" w:type="dxa"/>
                  <w:tcBorders>
                    <w:top w:val="nil"/>
                    <w:left w:val="single" w:sz="4" w:space="0" w:color="auto"/>
                    <w:bottom w:val="single" w:sz="4" w:space="0" w:color="auto"/>
                    <w:right w:val="single" w:sz="4" w:space="0" w:color="auto"/>
                  </w:tcBorders>
                </w:tcPr>
                <w:p w14:paraId="111B1220" w14:textId="77777777" w:rsidR="00AF5462" w:rsidRPr="00C121FB" w:rsidRDefault="00AF5462" w:rsidP="00AF5462">
                  <w:pPr>
                    <w:rPr>
                      <w:rFonts w:ascii="Calibri" w:hAnsi="Calibri" w:cs="Calibri"/>
                      <w:color w:val="000000"/>
                    </w:rPr>
                  </w:pPr>
                  <w:r w:rsidRPr="00C121FB">
                    <w:rPr>
                      <w:rFonts w:ascii="Calibri" w:hAnsi="Calibri" w:cs="Calibri"/>
                      <w:color w:val="000000"/>
                    </w:rPr>
                    <w:t>IIoT</w:t>
                  </w:r>
                </w:p>
              </w:tc>
              <w:tc>
                <w:tcPr>
                  <w:tcW w:w="1275" w:type="dxa"/>
                  <w:tcBorders>
                    <w:top w:val="nil"/>
                    <w:left w:val="single" w:sz="4" w:space="0" w:color="auto"/>
                    <w:bottom w:val="single" w:sz="4" w:space="0" w:color="auto"/>
                    <w:right w:val="single" w:sz="4" w:space="0" w:color="auto"/>
                  </w:tcBorders>
                  <w:shd w:val="clear" w:color="auto" w:fill="auto"/>
                  <w:noWrap/>
                </w:tcPr>
                <w:p w14:paraId="56931BC2" w14:textId="77777777" w:rsidR="00AF5462" w:rsidRPr="00C121FB" w:rsidRDefault="00AF5462" w:rsidP="00AF5462">
                  <w:pPr>
                    <w:rPr>
                      <w:rFonts w:ascii="Calibri" w:hAnsi="Calibri" w:cs="Calibri"/>
                      <w:color w:val="000000"/>
                    </w:rPr>
                  </w:pPr>
                  <w:r w:rsidRPr="00C121FB">
                    <w:rPr>
                      <w:rFonts w:ascii="Calibri" w:hAnsi="Calibri" w:cs="Calibri"/>
                      <w:color w:val="000000"/>
                    </w:rPr>
                    <w:t>R2-2002703</w:t>
                  </w:r>
                </w:p>
              </w:tc>
              <w:tc>
                <w:tcPr>
                  <w:tcW w:w="8844" w:type="dxa"/>
                  <w:tcBorders>
                    <w:top w:val="nil"/>
                    <w:left w:val="nil"/>
                    <w:bottom w:val="single" w:sz="4" w:space="0" w:color="auto"/>
                    <w:right w:val="single" w:sz="4" w:space="0" w:color="auto"/>
                  </w:tcBorders>
                  <w:shd w:val="clear" w:color="auto" w:fill="auto"/>
                </w:tcPr>
                <w:p w14:paraId="649CBBEA" w14:textId="77777777" w:rsidR="00AF5462" w:rsidRPr="003B17B0" w:rsidRDefault="00AF5462" w:rsidP="00AF5462">
                  <w:pPr>
                    <w:rPr>
                      <w:rFonts w:ascii="Calibri" w:hAnsi="Calibri" w:cs="Calibri"/>
                      <w:color w:val="000000"/>
                      <w:lang w:val="en-US"/>
                    </w:rPr>
                  </w:pPr>
                  <w:r w:rsidRPr="003B17B0">
                    <w:rPr>
                      <w:lang w:val="en-US"/>
                    </w:rPr>
                    <w:t xml:space="preserve"> Running CR for correction of NR IIoT</w:t>
                  </w:r>
                </w:p>
              </w:tc>
              <w:tc>
                <w:tcPr>
                  <w:tcW w:w="2787" w:type="dxa"/>
                  <w:tcBorders>
                    <w:top w:val="nil"/>
                    <w:left w:val="single" w:sz="4" w:space="0" w:color="auto"/>
                    <w:bottom w:val="single" w:sz="4" w:space="0" w:color="auto"/>
                    <w:right w:val="single" w:sz="4" w:space="0" w:color="auto"/>
                  </w:tcBorders>
                  <w:shd w:val="clear" w:color="auto" w:fill="auto"/>
                  <w:noWrap/>
                </w:tcPr>
                <w:p w14:paraId="6BE1E310" w14:textId="77777777" w:rsidR="00AF5462" w:rsidRPr="003B17B0" w:rsidRDefault="00AF5462" w:rsidP="00AF5462">
                  <w:pPr>
                    <w:rPr>
                      <w:rFonts w:ascii="Calibri" w:hAnsi="Calibri" w:cs="Calibri"/>
                      <w:color w:val="000000"/>
                      <w:highlight w:val="yellow"/>
                      <w:lang w:val="en-US"/>
                    </w:rPr>
                  </w:pPr>
                </w:p>
              </w:tc>
            </w:tr>
            <w:tr w:rsidR="00AF5462" w:rsidRPr="00F31A56" w14:paraId="7937C8CD" w14:textId="77777777" w:rsidTr="00C121FB">
              <w:trPr>
                <w:trHeight w:val="300"/>
              </w:trPr>
              <w:tc>
                <w:tcPr>
                  <w:tcW w:w="1042" w:type="dxa"/>
                  <w:tcBorders>
                    <w:top w:val="nil"/>
                    <w:left w:val="single" w:sz="4" w:space="0" w:color="auto"/>
                    <w:bottom w:val="single" w:sz="4" w:space="0" w:color="auto"/>
                    <w:right w:val="single" w:sz="4" w:space="0" w:color="auto"/>
                  </w:tcBorders>
                </w:tcPr>
                <w:p w14:paraId="09B9ADE2" w14:textId="77777777" w:rsidR="00AF5462" w:rsidRPr="00C121FB" w:rsidRDefault="00AF5462" w:rsidP="00AF5462">
                  <w:pPr>
                    <w:rPr>
                      <w:rFonts w:ascii="Calibri" w:hAnsi="Calibri" w:cs="Calibri"/>
                      <w:color w:val="000000"/>
                    </w:rPr>
                  </w:pPr>
                  <w:r w:rsidRPr="00C121FB">
                    <w:rPr>
                      <w:rFonts w:ascii="Calibri" w:hAnsi="Calibri" w:cs="Calibri"/>
                      <w:color w:val="000000"/>
                    </w:rPr>
                    <w:t>URLLC</w:t>
                  </w:r>
                </w:p>
              </w:tc>
              <w:tc>
                <w:tcPr>
                  <w:tcW w:w="1275" w:type="dxa"/>
                  <w:tcBorders>
                    <w:top w:val="nil"/>
                    <w:left w:val="single" w:sz="4" w:space="0" w:color="auto"/>
                    <w:bottom w:val="single" w:sz="4" w:space="0" w:color="auto"/>
                    <w:right w:val="single" w:sz="4" w:space="0" w:color="auto"/>
                  </w:tcBorders>
                  <w:shd w:val="clear" w:color="auto" w:fill="auto"/>
                  <w:noWrap/>
                </w:tcPr>
                <w:p w14:paraId="33506DA7" w14:textId="77777777" w:rsidR="00AF5462" w:rsidRPr="00C121FB" w:rsidRDefault="00AF5462" w:rsidP="00AF5462">
                  <w:pPr>
                    <w:rPr>
                      <w:rFonts w:ascii="Calibri" w:hAnsi="Calibri" w:cs="Calibri"/>
                      <w:color w:val="000000"/>
                    </w:rPr>
                  </w:pPr>
                  <w:r w:rsidRPr="00C121FB">
                    <w:rPr>
                      <w:rFonts w:ascii="Calibri" w:hAnsi="Calibri" w:cs="Calibri"/>
                      <w:color w:val="000000"/>
                    </w:rPr>
                    <w:t>R2-2004285</w:t>
                  </w:r>
                </w:p>
              </w:tc>
              <w:tc>
                <w:tcPr>
                  <w:tcW w:w="8844" w:type="dxa"/>
                  <w:tcBorders>
                    <w:top w:val="nil"/>
                    <w:left w:val="nil"/>
                    <w:bottom w:val="single" w:sz="4" w:space="0" w:color="auto"/>
                    <w:right w:val="single" w:sz="4" w:space="0" w:color="auto"/>
                  </w:tcBorders>
                  <w:shd w:val="clear" w:color="auto" w:fill="auto"/>
                </w:tcPr>
                <w:p w14:paraId="2F8B5C23" w14:textId="77777777" w:rsidR="00AF5462" w:rsidRPr="003B17B0" w:rsidRDefault="00AF5462" w:rsidP="00AF5462">
                  <w:pPr>
                    <w:rPr>
                      <w:rFonts w:ascii="Calibri" w:hAnsi="Calibri" w:cs="Calibri"/>
                      <w:color w:val="000000"/>
                      <w:lang w:val="en-US"/>
                    </w:rPr>
                  </w:pPr>
                  <w:r w:rsidRPr="003B17B0">
                    <w:rPr>
                      <w:lang w:val="en-US"/>
                    </w:rPr>
                    <w:t xml:space="preserve">  Correction to RRC spec for eURLLC</w:t>
                  </w:r>
                </w:p>
              </w:tc>
              <w:tc>
                <w:tcPr>
                  <w:tcW w:w="2787" w:type="dxa"/>
                  <w:tcBorders>
                    <w:top w:val="nil"/>
                    <w:left w:val="single" w:sz="4" w:space="0" w:color="auto"/>
                    <w:bottom w:val="single" w:sz="4" w:space="0" w:color="auto"/>
                    <w:right w:val="single" w:sz="4" w:space="0" w:color="auto"/>
                  </w:tcBorders>
                  <w:shd w:val="clear" w:color="auto" w:fill="auto"/>
                  <w:noWrap/>
                </w:tcPr>
                <w:p w14:paraId="105A7499" w14:textId="77777777" w:rsidR="00AF5462" w:rsidRPr="003B17B0" w:rsidRDefault="00AF5462" w:rsidP="00AF5462">
                  <w:pPr>
                    <w:rPr>
                      <w:rFonts w:ascii="Calibri" w:hAnsi="Calibri" w:cs="Calibri"/>
                      <w:color w:val="000000"/>
                      <w:highlight w:val="yellow"/>
                      <w:lang w:val="en-US"/>
                    </w:rPr>
                  </w:pPr>
                </w:p>
              </w:tc>
            </w:tr>
            <w:tr w:rsidR="00AF5462" w:rsidRPr="00F31A56" w14:paraId="1F83962A" w14:textId="77777777" w:rsidTr="00C121FB">
              <w:trPr>
                <w:trHeight w:val="300"/>
              </w:trPr>
              <w:tc>
                <w:tcPr>
                  <w:tcW w:w="1042" w:type="dxa"/>
                  <w:tcBorders>
                    <w:top w:val="nil"/>
                    <w:left w:val="single" w:sz="4" w:space="0" w:color="auto"/>
                    <w:bottom w:val="single" w:sz="4" w:space="0" w:color="auto"/>
                    <w:right w:val="single" w:sz="4" w:space="0" w:color="auto"/>
                  </w:tcBorders>
                </w:tcPr>
                <w:p w14:paraId="6C1F5BA7" w14:textId="77777777" w:rsidR="00AF5462" w:rsidRPr="00C121FB" w:rsidRDefault="00AF5462" w:rsidP="00AF5462">
                  <w:r w:rsidRPr="00C121FB">
                    <w:rPr>
                      <w:rFonts w:ascii="Calibri" w:hAnsi="Calibri" w:cs="Calibri"/>
                      <w:color w:val="000000"/>
                    </w:rPr>
                    <w:t>DCCA</w:t>
                  </w:r>
                </w:p>
                <w:p w14:paraId="0A0C0730" w14:textId="77777777" w:rsidR="00AF5462" w:rsidRPr="00C121FB" w:rsidRDefault="00AF5462" w:rsidP="00AF5462">
                  <w:pPr>
                    <w:rPr>
                      <w:rFonts w:ascii="Calibri" w:hAnsi="Calibri" w:cs="Calibri"/>
                      <w:color w:val="000000"/>
                    </w:rPr>
                  </w:pPr>
                </w:p>
              </w:tc>
              <w:tc>
                <w:tcPr>
                  <w:tcW w:w="1275" w:type="dxa"/>
                  <w:tcBorders>
                    <w:top w:val="nil"/>
                    <w:left w:val="single" w:sz="4" w:space="0" w:color="auto"/>
                    <w:bottom w:val="single" w:sz="4" w:space="0" w:color="auto"/>
                    <w:right w:val="single" w:sz="4" w:space="0" w:color="auto"/>
                  </w:tcBorders>
                  <w:shd w:val="clear" w:color="auto" w:fill="auto"/>
                  <w:noWrap/>
                </w:tcPr>
                <w:p w14:paraId="0A7C771C" w14:textId="77777777" w:rsidR="00AF5462" w:rsidRPr="00C121FB" w:rsidRDefault="00AF5462" w:rsidP="00AF5462">
                  <w:pPr>
                    <w:rPr>
                      <w:rFonts w:ascii="Calibri" w:hAnsi="Calibri" w:cs="Calibri"/>
                      <w:color w:val="000000"/>
                    </w:rPr>
                  </w:pPr>
                  <w:r w:rsidRPr="00C121FB">
                    <w:rPr>
                      <w:rFonts w:ascii="Calibri" w:hAnsi="Calibri" w:cs="Calibri"/>
                      <w:color w:val="000000"/>
                    </w:rPr>
                    <w:t>R2-2003882</w:t>
                  </w:r>
                </w:p>
              </w:tc>
              <w:tc>
                <w:tcPr>
                  <w:tcW w:w="8844" w:type="dxa"/>
                  <w:tcBorders>
                    <w:top w:val="nil"/>
                    <w:left w:val="nil"/>
                    <w:bottom w:val="single" w:sz="4" w:space="0" w:color="auto"/>
                    <w:right w:val="single" w:sz="4" w:space="0" w:color="auto"/>
                  </w:tcBorders>
                  <w:shd w:val="clear" w:color="auto" w:fill="auto"/>
                </w:tcPr>
                <w:p w14:paraId="63F22943" w14:textId="77777777" w:rsidR="00AF5462" w:rsidRPr="003B17B0" w:rsidRDefault="00AF5462" w:rsidP="00AF5462">
                  <w:pPr>
                    <w:rPr>
                      <w:lang w:val="en-US"/>
                    </w:rPr>
                  </w:pPr>
                  <w:r w:rsidRPr="003B17B0">
                    <w:rPr>
                      <w:rFonts w:ascii="Calibri" w:hAnsi="Calibri" w:cs="Calibri"/>
                      <w:color w:val="000000"/>
                      <w:lang w:val="en-US"/>
                    </w:rPr>
                    <w:t>CR for 38.331 on CA/DC Enhancements</w:t>
                  </w:r>
                </w:p>
                <w:p w14:paraId="5C25E31A" w14:textId="77777777" w:rsidR="00AF5462" w:rsidRPr="003B17B0" w:rsidRDefault="00AF5462" w:rsidP="00AF5462">
                  <w:pPr>
                    <w:rPr>
                      <w:rFonts w:ascii="Calibri" w:hAnsi="Calibri" w:cs="Calibri"/>
                      <w:color w:val="000000"/>
                      <w:lang w:val="en-US"/>
                    </w:rPr>
                  </w:pPr>
                </w:p>
              </w:tc>
              <w:tc>
                <w:tcPr>
                  <w:tcW w:w="2787" w:type="dxa"/>
                  <w:tcBorders>
                    <w:top w:val="nil"/>
                    <w:left w:val="single" w:sz="4" w:space="0" w:color="auto"/>
                    <w:bottom w:val="single" w:sz="4" w:space="0" w:color="auto"/>
                    <w:right w:val="single" w:sz="4" w:space="0" w:color="auto"/>
                  </w:tcBorders>
                  <w:shd w:val="clear" w:color="auto" w:fill="auto"/>
                  <w:noWrap/>
                </w:tcPr>
                <w:p w14:paraId="34864EA3" w14:textId="77777777" w:rsidR="00AF5462" w:rsidRPr="003B17B0" w:rsidRDefault="00AF5462" w:rsidP="00AF5462">
                  <w:pPr>
                    <w:rPr>
                      <w:rFonts w:ascii="Calibri" w:hAnsi="Calibri" w:cs="Calibri"/>
                      <w:color w:val="000000"/>
                      <w:highlight w:val="yellow"/>
                      <w:lang w:val="en-US"/>
                    </w:rPr>
                  </w:pPr>
                </w:p>
              </w:tc>
            </w:tr>
            <w:tr w:rsidR="00AF5462" w:rsidRPr="00F31A56" w14:paraId="7A4E9792" w14:textId="77777777" w:rsidTr="00C121FB">
              <w:trPr>
                <w:trHeight w:val="300"/>
              </w:trPr>
              <w:tc>
                <w:tcPr>
                  <w:tcW w:w="1042" w:type="dxa"/>
                  <w:tcBorders>
                    <w:top w:val="nil"/>
                    <w:left w:val="single" w:sz="4" w:space="0" w:color="auto"/>
                    <w:bottom w:val="single" w:sz="4" w:space="0" w:color="auto"/>
                    <w:right w:val="single" w:sz="4" w:space="0" w:color="auto"/>
                  </w:tcBorders>
                </w:tcPr>
                <w:p w14:paraId="16247FA9" w14:textId="77777777" w:rsidR="00AF5462" w:rsidRPr="00C121FB" w:rsidRDefault="00AF5462" w:rsidP="00AF5462">
                  <w:r w:rsidRPr="00C121FB">
                    <w:rPr>
                      <w:rFonts w:ascii="Calibri" w:hAnsi="Calibri" w:cs="Calibri"/>
                      <w:color w:val="000000"/>
                    </w:rPr>
                    <w:t>NrPos</w:t>
                  </w:r>
                </w:p>
              </w:tc>
              <w:tc>
                <w:tcPr>
                  <w:tcW w:w="1275" w:type="dxa"/>
                  <w:tcBorders>
                    <w:top w:val="nil"/>
                    <w:left w:val="single" w:sz="4" w:space="0" w:color="auto"/>
                    <w:bottom w:val="single" w:sz="4" w:space="0" w:color="auto"/>
                    <w:right w:val="single" w:sz="4" w:space="0" w:color="auto"/>
                  </w:tcBorders>
                  <w:shd w:val="clear" w:color="auto" w:fill="auto"/>
                  <w:noWrap/>
                </w:tcPr>
                <w:p w14:paraId="114224EE" w14:textId="77777777" w:rsidR="00AF5462" w:rsidRPr="00C121FB" w:rsidRDefault="00AF5462" w:rsidP="00AF5462">
                  <w:pPr>
                    <w:rPr>
                      <w:rFonts w:ascii="Calibri" w:hAnsi="Calibri" w:cs="Calibri"/>
                      <w:color w:val="000000"/>
                    </w:rPr>
                  </w:pPr>
                  <w:r w:rsidRPr="00C121FB">
                    <w:rPr>
                      <w:rFonts w:ascii="Calibri" w:hAnsi="Calibri" w:cs="Calibri"/>
                      <w:color w:val="000000"/>
                    </w:rPr>
                    <w:t>R2-2003880</w:t>
                  </w:r>
                </w:p>
              </w:tc>
              <w:tc>
                <w:tcPr>
                  <w:tcW w:w="8844" w:type="dxa"/>
                  <w:tcBorders>
                    <w:top w:val="nil"/>
                    <w:left w:val="nil"/>
                    <w:bottom w:val="single" w:sz="4" w:space="0" w:color="auto"/>
                    <w:right w:val="single" w:sz="4" w:space="0" w:color="auto"/>
                  </w:tcBorders>
                  <w:shd w:val="clear" w:color="auto" w:fill="auto"/>
                </w:tcPr>
                <w:p w14:paraId="318F6A38" w14:textId="77777777" w:rsidR="00AF5462" w:rsidRPr="003B17B0" w:rsidRDefault="00AF5462" w:rsidP="00AF5462">
                  <w:pPr>
                    <w:rPr>
                      <w:rFonts w:ascii="Calibri" w:hAnsi="Calibri" w:cs="Calibri"/>
                      <w:color w:val="000000"/>
                      <w:lang w:val="en-US"/>
                    </w:rPr>
                  </w:pPr>
                  <w:r w:rsidRPr="003B17B0">
                    <w:rPr>
                      <w:lang w:val="en-US"/>
                    </w:rPr>
                    <w:t xml:space="preserve"> Capturing RRC Positioning Impacts after RAN2-109bis</w:t>
                  </w:r>
                </w:p>
              </w:tc>
              <w:tc>
                <w:tcPr>
                  <w:tcW w:w="2787" w:type="dxa"/>
                  <w:tcBorders>
                    <w:top w:val="nil"/>
                    <w:left w:val="single" w:sz="4" w:space="0" w:color="auto"/>
                    <w:bottom w:val="single" w:sz="4" w:space="0" w:color="auto"/>
                    <w:right w:val="single" w:sz="4" w:space="0" w:color="auto"/>
                  </w:tcBorders>
                  <w:shd w:val="clear" w:color="auto" w:fill="auto"/>
                  <w:noWrap/>
                </w:tcPr>
                <w:p w14:paraId="65EAC32E" w14:textId="77777777" w:rsidR="00AF5462" w:rsidRPr="003B17B0" w:rsidRDefault="00AF5462" w:rsidP="00AF5462">
                  <w:pPr>
                    <w:rPr>
                      <w:rFonts w:ascii="Calibri" w:hAnsi="Calibri" w:cs="Calibri"/>
                      <w:color w:val="000000"/>
                      <w:highlight w:val="yellow"/>
                      <w:lang w:val="en-US"/>
                    </w:rPr>
                  </w:pPr>
                </w:p>
              </w:tc>
            </w:tr>
            <w:tr w:rsidR="00747DFE" w:rsidRPr="00F31A56" w14:paraId="5F76B96B" w14:textId="77777777" w:rsidTr="007C7C20">
              <w:trPr>
                <w:gridAfter w:val="1"/>
                <w:wAfter w:w="2787" w:type="dxa"/>
                <w:trHeight w:val="300"/>
              </w:trPr>
              <w:tc>
                <w:tcPr>
                  <w:tcW w:w="1042" w:type="dxa"/>
                  <w:tcBorders>
                    <w:top w:val="nil"/>
                    <w:left w:val="single" w:sz="4" w:space="0" w:color="auto"/>
                    <w:bottom w:val="single" w:sz="4" w:space="0" w:color="auto"/>
                    <w:right w:val="single" w:sz="4" w:space="0" w:color="auto"/>
                  </w:tcBorders>
                </w:tcPr>
                <w:p w14:paraId="46D033DE" w14:textId="27C1A79F" w:rsidR="00747DFE" w:rsidRPr="00C121FB" w:rsidRDefault="00747DFE" w:rsidP="00747DFE">
                  <w:r>
                    <w:rPr>
                      <w:rFonts w:ascii="Calibri" w:hAnsi="Calibri" w:cs="Calibri"/>
                      <w:color w:val="000000"/>
                    </w:rPr>
                    <w:t>IAB</w:t>
                  </w:r>
                </w:p>
              </w:tc>
              <w:tc>
                <w:tcPr>
                  <w:tcW w:w="1275" w:type="dxa"/>
                  <w:tcBorders>
                    <w:top w:val="nil"/>
                    <w:left w:val="single" w:sz="4" w:space="0" w:color="auto"/>
                    <w:bottom w:val="single" w:sz="4" w:space="0" w:color="auto"/>
                    <w:right w:val="single" w:sz="4" w:space="0" w:color="auto"/>
                  </w:tcBorders>
                  <w:shd w:val="clear" w:color="auto" w:fill="auto"/>
                  <w:noWrap/>
                </w:tcPr>
                <w:p w14:paraId="3C629A40" w14:textId="239399DB" w:rsidR="00747DFE" w:rsidRPr="00C121FB" w:rsidRDefault="00747DFE" w:rsidP="00747DFE">
                  <w:pPr>
                    <w:rPr>
                      <w:rFonts w:ascii="Calibri" w:hAnsi="Calibri" w:cs="Calibri"/>
                      <w:color w:val="000000"/>
                    </w:rPr>
                  </w:pPr>
                  <w:r w:rsidRPr="00747DFE">
                    <w:rPr>
                      <w:rFonts w:ascii="Calibri" w:hAnsi="Calibri" w:cs="Calibri"/>
                      <w:color w:val="000000"/>
                    </w:rPr>
                    <w:t>R2-2004287</w:t>
                  </w:r>
                </w:p>
              </w:tc>
              <w:tc>
                <w:tcPr>
                  <w:tcW w:w="8844" w:type="dxa"/>
                  <w:tcBorders>
                    <w:top w:val="nil"/>
                    <w:left w:val="nil"/>
                    <w:bottom w:val="single" w:sz="4" w:space="0" w:color="auto"/>
                    <w:right w:val="single" w:sz="4" w:space="0" w:color="auto"/>
                  </w:tcBorders>
                  <w:shd w:val="clear" w:color="auto" w:fill="auto"/>
                </w:tcPr>
                <w:p w14:paraId="2DC4517B" w14:textId="69FBFC46" w:rsidR="00747DFE" w:rsidRPr="003B17B0" w:rsidRDefault="00747DFE" w:rsidP="00747DFE">
                  <w:pPr>
                    <w:rPr>
                      <w:rFonts w:ascii="Calibri" w:hAnsi="Calibri" w:cs="Calibri"/>
                      <w:color w:val="000000"/>
                      <w:lang w:val="en-US"/>
                    </w:rPr>
                  </w:pPr>
                  <w:r w:rsidRPr="003B17B0">
                    <w:rPr>
                      <w:lang w:val="en-US"/>
                    </w:rPr>
                    <w:t xml:space="preserve"> Correction to TS 38.331 for IAB WI</w:t>
                  </w:r>
                </w:p>
              </w:tc>
            </w:tr>
          </w:tbl>
          <w:p w14:paraId="0B97560A" w14:textId="77777777" w:rsidR="00AF5462" w:rsidRPr="003B17B0" w:rsidRDefault="00AF5462">
            <w:pPr>
              <w:pStyle w:val="CRCoverPage"/>
              <w:spacing w:after="0"/>
              <w:ind w:left="100"/>
              <w:rPr>
                <w:noProof/>
                <w:lang w:val="en-US"/>
              </w:rPr>
            </w:pPr>
          </w:p>
          <w:p w14:paraId="0A49E345" w14:textId="77777777" w:rsidR="00AF5462" w:rsidRPr="003B17B0" w:rsidRDefault="00AF5462">
            <w:pPr>
              <w:pStyle w:val="CRCoverPage"/>
              <w:spacing w:after="0"/>
              <w:ind w:left="100"/>
              <w:rPr>
                <w:noProof/>
                <w:lang w:val="en-US"/>
              </w:rPr>
            </w:pPr>
          </w:p>
          <w:p w14:paraId="7775AA12" w14:textId="47CC78FA" w:rsidR="004A5F2C" w:rsidRDefault="004A5F2C">
            <w:pPr>
              <w:pStyle w:val="CRCoverPage"/>
              <w:spacing w:after="0"/>
              <w:ind w:left="100"/>
              <w:rPr>
                <w:noProof/>
                <w:lang w:val="sv-SE"/>
              </w:rPr>
            </w:pPr>
            <w:r>
              <w:rPr>
                <w:noProof/>
                <w:lang w:val="sv-SE"/>
              </w:rPr>
              <w:t>Tbd</w:t>
            </w: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C94EC5E" w14:textId="77777777" w:rsidR="004A5F2C" w:rsidRDefault="004A5F2C">
            <w:pPr>
              <w:pStyle w:val="CRCoverPage"/>
              <w:spacing w:after="0"/>
              <w:rPr>
                <w:noProof/>
                <w:sz w:val="8"/>
                <w:szCs w:val="8"/>
                <w:lang w:val="sv-SE"/>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008F85D0" w:rsidR="004A5F2C" w:rsidRDefault="004A5F2C">
            <w:pPr>
              <w:pStyle w:val="CRCoverPage"/>
              <w:spacing w:after="0"/>
              <w:ind w:left="100"/>
              <w:rPr>
                <w:noProof/>
                <w:lang w:val="sv-SE"/>
              </w:rPr>
            </w:pPr>
            <w:r>
              <w:rPr>
                <w:noProof/>
                <w:lang w:val="sv-SE"/>
              </w:rPr>
              <w:t>Tb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77777777" w:rsidR="004A5F2C" w:rsidRDefault="004A5F2C">
            <w:pPr>
              <w:pStyle w:val="CRCoverPage"/>
              <w:spacing w:after="0"/>
              <w:ind w:left="99"/>
              <w:rPr>
                <w:noProof/>
                <w:lang w:val="sv-SE"/>
              </w:rPr>
            </w:pPr>
            <w:r>
              <w:rPr>
                <w:noProof/>
                <w:lang w:val="sv-SE"/>
              </w:rPr>
              <w:t xml:space="preserve">TS/TR ...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Heading1"/>
      </w:pPr>
      <w:r w:rsidRPr="00F537EB">
        <w:t>Foreword</w:t>
      </w:r>
      <w:bookmarkEnd w:id="0"/>
      <w:bookmarkEnd w:id="1"/>
      <w:bookmarkEnd w:id="2"/>
      <w:bookmarkEnd w:id="3"/>
      <w:bookmarkEnd w:id="4"/>
      <w:bookmarkEnd w:id="5"/>
    </w:p>
    <w:p w14:paraId="6C2F118E" w14:textId="77777777" w:rsidR="00423419" w:rsidRPr="003B17B0" w:rsidRDefault="00423419" w:rsidP="00423419">
      <w:pPr>
        <w:rPr>
          <w:lang w:val="en-US"/>
        </w:rPr>
      </w:pPr>
      <w:r w:rsidRPr="003B17B0">
        <w:rPr>
          <w:lang w:val="en-US"/>
        </w:rPr>
        <w:t>This Technical Specification has been produced by the 3</w:t>
      </w:r>
      <w:r w:rsidRPr="003B17B0">
        <w:rPr>
          <w:vertAlign w:val="superscript"/>
          <w:lang w:val="en-US"/>
        </w:rPr>
        <w:t>rd</w:t>
      </w:r>
      <w:r w:rsidRPr="003B17B0">
        <w:rPr>
          <w:lang w:val="en-US"/>
        </w:rPr>
        <w:t xml:space="preserve"> Generation Partnership Project (3GPP).</w:t>
      </w:r>
    </w:p>
    <w:p w14:paraId="64C1656D" w14:textId="77777777" w:rsidR="00423419" w:rsidRPr="003B17B0" w:rsidRDefault="00423419" w:rsidP="00423419">
      <w:pPr>
        <w:rPr>
          <w:lang w:val="en-US"/>
        </w:rPr>
      </w:pPr>
      <w:r w:rsidRPr="003B17B0">
        <w:rPr>
          <w:lang w:val="en-US"/>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Version x.y.z</w:t>
      </w:r>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Heading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lastRenderedPageBreak/>
        <w:t>1</w:t>
      </w:r>
      <w:r w:rsidRPr="00F537EB">
        <w:rPr>
          <w:rFonts w:eastAsia="MS Mincho"/>
        </w:rPr>
        <w:tab/>
        <w:t>Scope</w:t>
      </w:r>
      <w:bookmarkEnd w:id="8"/>
      <w:bookmarkEnd w:id="9"/>
      <w:bookmarkEnd w:id="10"/>
      <w:bookmarkEnd w:id="11"/>
      <w:bookmarkEnd w:id="12"/>
      <w:bookmarkEnd w:id="13"/>
    </w:p>
    <w:p w14:paraId="79F9E2C8" w14:textId="77777777" w:rsidR="00423419" w:rsidRPr="003B17B0" w:rsidRDefault="00423419" w:rsidP="00423419">
      <w:pPr>
        <w:rPr>
          <w:rFonts w:eastAsia="MS Mincho"/>
          <w:lang w:val="en-US"/>
        </w:rPr>
      </w:pPr>
      <w:r w:rsidRPr="003B17B0">
        <w:rPr>
          <w:lang w:val="en-US"/>
        </w:rPr>
        <w:t>The present document specifies the Radio Resource Control protocol for the radio interface between UE and NG-RAN.</w:t>
      </w:r>
    </w:p>
    <w:p w14:paraId="027E1543" w14:textId="77777777" w:rsidR="00423419" w:rsidRPr="003B17B0" w:rsidRDefault="00423419" w:rsidP="00423419">
      <w:pPr>
        <w:rPr>
          <w:lang w:val="en-US"/>
        </w:rPr>
      </w:pPr>
      <w:r w:rsidRPr="003B17B0">
        <w:rPr>
          <w:lang w:val="en-US"/>
        </w:rPr>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1470E64D" w:rsidR="00423419" w:rsidRPr="003B17B0" w:rsidRDefault="007348B5" w:rsidP="00423419">
      <w:pPr>
        <w:rPr>
          <w:lang w:val="en-US"/>
        </w:rPr>
      </w:pPr>
      <w:r w:rsidRPr="003B17B0">
        <w:rPr>
          <w:lang w:val="en-US"/>
        </w:rPr>
        <w:t>The RRC protocol is also used to configure the radio interface between an IAB</w:t>
      </w:r>
      <w:ins w:id="14" w:author="" w:date="2020-05-13T11:35:00Z">
        <w:r w:rsidR="00A16F68" w:rsidRPr="003B17B0">
          <w:rPr>
            <w:lang w:val="en-US"/>
          </w:rPr>
          <w:t>-</w:t>
        </w:r>
      </w:ins>
      <w:del w:id="15" w:author="" w:date="2020-05-13T11:35:00Z">
        <w:r w:rsidR="00F9089B" w:rsidRPr="003B17B0">
          <w:rPr>
            <w:lang w:val="en-US"/>
          </w:rPr>
          <w:delText xml:space="preserve"> </w:delText>
        </w:r>
      </w:del>
      <w:r w:rsidRPr="003B17B0">
        <w:rPr>
          <w:lang w:val="en-US"/>
        </w:rPr>
        <w:t>node and its parent node [2].</w:t>
      </w:r>
    </w:p>
    <w:p w14:paraId="04ED17ED" w14:textId="77DB11DB" w:rsidR="002C5D28" w:rsidRPr="00F537EB" w:rsidRDefault="002C5D28" w:rsidP="002C5D28">
      <w:pPr>
        <w:pStyle w:val="Heading1"/>
        <w:rPr>
          <w:rFonts w:eastAsia="MS Mincho"/>
        </w:rPr>
      </w:pPr>
      <w:bookmarkStart w:id="16" w:name="_Toc20425634"/>
      <w:bookmarkStart w:id="17" w:name="_Toc29321030"/>
      <w:bookmarkStart w:id="18" w:name="_Toc36756614"/>
      <w:bookmarkStart w:id="19" w:name="_Toc36836155"/>
      <w:bookmarkStart w:id="20" w:name="_Toc36843132"/>
      <w:bookmarkStart w:id="21" w:name="_Toc37067421"/>
      <w:r w:rsidRPr="00F537EB">
        <w:rPr>
          <w:rFonts w:eastAsia="MS Mincho"/>
        </w:rPr>
        <w:t>2</w:t>
      </w:r>
      <w:r w:rsidRPr="00F537EB">
        <w:rPr>
          <w:rFonts w:eastAsia="MS Mincho"/>
        </w:rPr>
        <w:tab/>
        <w:t>References</w:t>
      </w:r>
      <w:bookmarkEnd w:id="16"/>
      <w:bookmarkEnd w:id="17"/>
      <w:bookmarkEnd w:id="18"/>
      <w:bookmarkEnd w:id="19"/>
      <w:bookmarkEnd w:id="20"/>
      <w:bookmarkEnd w:id="21"/>
    </w:p>
    <w:p w14:paraId="16BB81DE" w14:textId="778223E5" w:rsidR="00F95F2F" w:rsidRPr="003B17B0" w:rsidRDefault="002C5D28" w:rsidP="002C5D28">
      <w:pPr>
        <w:rPr>
          <w:lang w:val="en-US"/>
        </w:rPr>
      </w:pPr>
      <w:r w:rsidRPr="003B17B0">
        <w:rPr>
          <w:lang w:val="en-US"/>
        </w:rPr>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3B17B0" w:rsidRDefault="002C5D28" w:rsidP="002C5D28">
      <w:pPr>
        <w:rPr>
          <w:lang w:val="en-US"/>
        </w:rPr>
      </w:pPr>
    </w:p>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w:t>
      </w:r>
      <w:proofErr w:type="gramStart"/>
      <w:r w:rsidRPr="00F537EB">
        <w:t>rules</w:t>
      </w:r>
      <w:proofErr w:type="gramEnd"/>
      <w:r w:rsidRPr="00F537EB">
        <w:t>: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SimSun"/>
          <w:lang w:eastAsia="zh-CN"/>
        </w:rPr>
      </w:pPr>
      <w:r w:rsidRPr="00F537EB">
        <w:t>[</w:t>
      </w:r>
      <w:r w:rsidR="00A977CC" w:rsidRPr="00F537EB">
        <w:t>36</w:t>
      </w:r>
      <w:r w:rsidRPr="00F537EB">
        <w:t>]</w:t>
      </w:r>
      <w:r w:rsidRPr="00F537EB">
        <w:tab/>
      </w:r>
      <w:r w:rsidRPr="00F537EB">
        <w:rPr>
          <w:rFonts w:eastAsia="SimSun"/>
          <w:lang w:eastAsia="zh-CN"/>
        </w:rPr>
        <w:t xml:space="preserve">3GPP TS 38.473: </w:t>
      </w:r>
      <w:r w:rsidR="00811345" w:rsidRPr="00F537EB">
        <w:rPr>
          <w:rFonts w:eastAsia="SimSun"/>
          <w:lang w:eastAsia="zh-CN"/>
        </w:rPr>
        <w:t>"</w:t>
      </w:r>
      <w:r w:rsidRPr="00F537EB">
        <w:rPr>
          <w:rFonts w:eastAsia="SimSun"/>
          <w:lang w:eastAsia="zh-CN"/>
        </w:rPr>
        <w:t>NG-RAN; F1 application protocol (F1AP)</w:t>
      </w:r>
      <w:r w:rsidR="00811345" w:rsidRPr="00F537EB">
        <w:rPr>
          <w:rFonts w:eastAsia="SimSun"/>
          <w:lang w:eastAsia="zh-CN"/>
        </w:rPr>
        <w:t>"</w:t>
      </w:r>
      <w:r w:rsidRPr="00F537EB">
        <w:rPr>
          <w:rFonts w:eastAsia="SimSun"/>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5B667564" w:rsidR="003C4E8D" w:rsidRPr="00F537EB" w:rsidRDefault="003C4E8D" w:rsidP="007348B5">
      <w:pPr>
        <w:pStyle w:val="EX"/>
      </w:pPr>
      <w:r w:rsidRPr="00F537EB">
        <w:t>[54]</w:t>
      </w:r>
      <w:r w:rsidRPr="00F537EB">
        <w:tab/>
      </w:r>
      <w:del w:id="22" w:author="" w:date="2020-05-11T15:21:00Z">
        <w:r w:rsidRPr="00F537EB" w:rsidDel="00DE0A84">
          <w:delText xml:space="preserve">3GPP TS 23.122: </w:delText>
        </w:r>
        <w:r w:rsidR="00811345" w:rsidRPr="00F537EB" w:rsidDel="00DE0A84">
          <w:delText>"</w:delText>
        </w:r>
        <w:r w:rsidRPr="00F537EB" w:rsidDel="00DE0A84">
          <w:delText>Non-Access-Stratum (NAS) functions related to Mobile Station (MS) in idle mode</w:delText>
        </w:r>
        <w:r w:rsidR="00811345" w:rsidRPr="00F537EB" w:rsidDel="00DE0A84">
          <w:delText>"</w:delText>
        </w:r>
        <w:r w:rsidRPr="00F537EB" w:rsidDel="00DE0A84">
          <w:delText>.</w:delText>
        </w:r>
      </w:del>
      <w:ins w:id="23" w:author="" w:date="2020-05-11T15:21:00Z">
        <w:r w:rsidR="00DE0A84">
          <w:t>Voi</w:t>
        </w:r>
      </w:ins>
      <w:ins w:id="24" w:author="" w:date="2020-05-11T15:22:00Z">
        <w:r w:rsidR="00DE0A84">
          <w:t>d.</w:t>
        </w:r>
      </w:ins>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Heading1"/>
        <w:rPr>
          <w:rFonts w:eastAsia="MS Mincho"/>
        </w:rPr>
      </w:pPr>
      <w:bookmarkStart w:id="25" w:name="_Toc20425635"/>
      <w:bookmarkStart w:id="26" w:name="_Toc29321031"/>
      <w:bookmarkStart w:id="27" w:name="_Toc36756615"/>
      <w:bookmarkStart w:id="28" w:name="_Toc36836156"/>
      <w:bookmarkStart w:id="29" w:name="_Toc36843133"/>
      <w:bookmarkStart w:id="30" w:name="_Toc37067422"/>
      <w:r w:rsidRPr="00F537EB">
        <w:rPr>
          <w:rFonts w:eastAsia="MS Mincho"/>
        </w:rPr>
        <w:t>3</w:t>
      </w:r>
      <w:r w:rsidRPr="00F537EB">
        <w:rPr>
          <w:rFonts w:eastAsia="MS Mincho"/>
        </w:rPr>
        <w:tab/>
        <w:t>Definitions, symbols and abbreviations</w:t>
      </w:r>
      <w:bookmarkEnd w:id="25"/>
      <w:bookmarkEnd w:id="26"/>
      <w:bookmarkEnd w:id="27"/>
      <w:bookmarkEnd w:id="28"/>
      <w:bookmarkEnd w:id="29"/>
      <w:bookmarkEnd w:id="30"/>
    </w:p>
    <w:p w14:paraId="7649F236" w14:textId="77777777" w:rsidR="002C5D28" w:rsidRPr="00F537EB" w:rsidRDefault="002C5D28" w:rsidP="002C5D28">
      <w:pPr>
        <w:pStyle w:val="Heading2"/>
        <w:rPr>
          <w:rFonts w:eastAsia="MS Mincho"/>
        </w:rPr>
      </w:pPr>
      <w:bookmarkStart w:id="31" w:name="_Toc20425636"/>
      <w:bookmarkStart w:id="32" w:name="_Toc29321032"/>
      <w:bookmarkStart w:id="33" w:name="_Toc36756616"/>
      <w:bookmarkStart w:id="34" w:name="_Toc36836157"/>
      <w:bookmarkStart w:id="35" w:name="_Toc36843134"/>
      <w:bookmarkStart w:id="36" w:name="_Toc37067423"/>
      <w:r w:rsidRPr="00F537EB">
        <w:rPr>
          <w:rFonts w:eastAsia="MS Mincho"/>
        </w:rPr>
        <w:t>3.1</w:t>
      </w:r>
      <w:r w:rsidRPr="00F537EB">
        <w:rPr>
          <w:rFonts w:eastAsia="MS Mincho"/>
        </w:rPr>
        <w:tab/>
        <w:t>Definitions</w:t>
      </w:r>
      <w:bookmarkEnd w:id="31"/>
      <w:bookmarkEnd w:id="32"/>
      <w:bookmarkEnd w:id="33"/>
      <w:bookmarkEnd w:id="34"/>
      <w:bookmarkEnd w:id="35"/>
      <w:bookmarkEnd w:id="36"/>
    </w:p>
    <w:p w14:paraId="0DDDF29D" w14:textId="180B2EFB" w:rsidR="002C5D28" w:rsidRPr="003B17B0" w:rsidRDefault="002C5D28" w:rsidP="002C5D28">
      <w:pPr>
        <w:rPr>
          <w:rFonts w:eastAsia="MS Mincho"/>
          <w:lang w:val="en-US"/>
        </w:rPr>
      </w:pPr>
      <w:r w:rsidRPr="003B17B0">
        <w:rPr>
          <w:lang w:val="en-US"/>
        </w:rPr>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3B17B0" w:rsidRDefault="007348B5" w:rsidP="007348B5">
      <w:pPr>
        <w:rPr>
          <w:lang w:val="en-US"/>
        </w:rPr>
      </w:pPr>
      <w:r w:rsidRPr="003B17B0">
        <w:rPr>
          <w:b/>
          <w:lang w:val="en-US"/>
        </w:rPr>
        <w:t>BH RLC channel:</w:t>
      </w:r>
      <w:r w:rsidRPr="003B17B0">
        <w:rPr>
          <w:lang w:val="en-US"/>
        </w:rPr>
        <w:t xml:space="preserve"> The BH RLC channel consisting of an RLC and logical channel of an IAB node.</w:t>
      </w:r>
    </w:p>
    <w:p w14:paraId="16B12138" w14:textId="29EA94B9" w:rsidR="002C5D28" w:rsidRPr="003B17B0" w:rsidRDefault="007E6BF0" w:rsidP="007348B5">
      <w:pPr>
        <w:rPr>
          <w:lang w:val="en-US"/>
        </w:rPr>
      </w:pPr>
      <w:r w:rsidRPr="003B17B0">
        <w:rPr>
          <w:b/>
          <w:lang w:val="en-US"/>
        </w:rPr>
        <w:t>CEIL</w:t>
      </w:r>
      <w:r w:rsidR="002C5D28" w:rsidRPr="003B17B0">
        <w:rPr>
          <w:b/>
          <w:lang w:val="en-US"/>
        </w:rPr>
        <w:t>:</w:t>
      </w:r>
      <w:r w:rsidR="007A562E" w:rsidRPr="003B17B0">
        <w:rPr>
          <w:lang w:val="en-US"/>
        </w:rPr>
        <w:t xml:space="preserve"> Mathematical function used to </w:t>
      </w:r>
      <w:r w:rsidR="00C76602" w:rsidRPr="003B17B0">
        <w:rPr>
          <w:lang w:val="en-US"/>
        </w:rPr>
        <w:t>'</w:t>
      </w:r>
      <w:r w:rsidR="007A562E" w:rsidRPr="003B17B0">
        <w:rPr>
          <w:lang w:val="en-US"/>
        </w:rPr>
        <w:t>round up</w:t>
      </w:r>
      <w:r w:rsidR="00C76602" w:rsidRPr="003B17B0">
        <w:rPr>
          <w:lang w:val="en-US"/>
        </w:rPr>
        <w:t>'</w:t>
      </w:r>
      <w:r w:rsidR="002C5D28" w:rsidRPr="003B17B0">
        <w:rPr>
          <w:lang w:val="en-US"/>
        </w:rPr>
        <w:t xml:space="preserve"> i.e. to the nearest integer having a higher or equal value.</w:t>
      </w:r>
    </w:p>
    <w:p w14:paraId="3B448C57" w14:textId="6D17C6F3" w:rsidR="001A2032" w:rsidRPr="003B17B0" w:rsidRDefault="001A2032" w:rsidP="001A2032">
      <w:pPr>
        <w:rPr>
          <w:ins w:id="37" w:author="NrMob" w:date="2020-05-08T16:25:00Z"/>
          <w:b/>
          <w:lang w:val="en-US"/>
        </w:rPr>
      </w:pPr>
      <w:ins w:id="38" w:author="NrMob" w:date="2020-05-08T16:25:00Z">
        <w:r w:rsidRPr="003B17B0">
          <w:rPr>
            <w:b/>
            <w:lang w:val="en-US"/>
          </w:rPr>
          <w:t xml:space="preserve">DAPS bearer: </w:t>
        </w:r>
      </w:ins>
      <w:commentRangeStart w:id="39"/>
      <w:commentRangeEnd w:id="39"/>
      <w:r w:rsidR="001D34A4">
        <w:rPr>
          <w:rStyle w:val="CommentReference"/>
          <w:rFonts w:eastAsia="SimSun"/>
          <w:szCs w:val="20"/>
          <w:lang w:val="en-GB" w:eastAsia="en-US"/>
        </w:rPr>
        <w:commentReference w:id="39"/>
      </w:r>
      <w:ins w:id="40" w:author="NrMob" w:date="2020-05-08T16:25:00Z">
        <w:r w:rsidRPr="003B17B0">
          <w:rPr>
            <w:bCs/>
            <w:lang w:val="en-US"/>
          </w:rPr>
          <w:t xml:space="preserve">a bearer whose radio protocols </w:t>
        </w:r>
        <w:proofErr w:type="gramStart"/>
        <w:r w:rsidRPr="003B17B0">
          <w:rPr>
            <w:bCs/>
            <w:lang w:val="en-US"/>
          </w:rPr>
          <w:t>are located in</w:t>
        </w:r>
        <w:proofErr w:type="gramEnd"/>
        <w:r w:rsidRPr="003B17B0">
          <w:rPr>
            <w:bCs/>
            <w:lang w:val="en-US"/>
          </w:rPr>
          <w:t xml:space="preserve"> both the source gNB and the target gNB during DAPS handover to use both source gNB and target gNB resources.</w:t>
        </w:r>
      </w:ins>
    </w:p>
    <w:p w14:paraId="24540CF4" w14:textId="77777777" w:rsidR="002C5D28" w:rsidRPr="003B17B0" w:rsidRDefault="002C5D28" w:rsidP="002C5D28">
      <w:pPr>
        <w:rPr>
          <w:lang w:val="en-US"/>
        </w:rPr>
      </w:pPr>
      <w:r w:rsidRPr="003B17B0">
        <w:rPr>
          <w:b/>
          <w:lang w:val="en-US"/>
        </w:rPr>
        <w:t>Dedicated signalling:</w:t>
      </w:r>
      <w:r w:rsidRPr="003B17B0">
        <w:rPr>
          <w:lang w:val="en-US"/>
        </w:rPr>
        <w:t xml:space="preserve"> Signalling sent on DCCH logical channel between the network and a single UE.</w:t>
      </w:r>
    </w:p>
    <w:p w14:paraId="4781BB8A" w14:textId="77777777" w:rsidR="002C5D28" w:rsidRPr="003B17B0" w:rsidRDefault="002C5D28" w:rsidP="002C5D28">
      <w:pPr>
        <w:rPr>
          <w:lang w:val="en-US"/>
        </w:rPr>
      </w:pPr>
      <w:r w:rsidRPr="003B17B0">
        <w:rPr>
          <w:b/>
          <w:lang w:val="en-US"/>
        </w:rPr>
        <w:t>Field:</w:t>
      </w:r>
      <w:r w:rsidRPr="003B17B0">
        <w:rPr>
          <w:lang w:val="en-US"/>
        </w:rPr>
        <w:t xml:space="preserve"> The individual contents of an information element are referred to as fields.</w:t>
      </w:r>
    </w:p>
    <w:p w14:paraId="5704813C" w14:textId="119EC1D3" w:rsidR="002C5D28" w:rsidRPr="003B17B0" w:rsidRDefault="007E6BF0" w:rsidP="002C5D28">
      <w:pPr>
        <w:rPr>
          <w:lang w:val="en-US"/>
        </w:rPr>
      </w:pPr>
      <w:r w:rsidRPr="003B17B0">
        <w:rPr>
          <w:b/>
          <w:lang w:val="en-US"/>
        </w:rPr>
        <w:t>FLOOR</w:t>
      </w:r>
      <w:r w:rsidR="002C5D28" w:rsidRPr="003B17B0">
        <w:rPr>
          <w:b/>
          <w:lang w:val="en-US"/>
        </w:rPr>
        <w:t>:</w:t>
      </w:r>
      <w:r w:rsidR="002C5D28" w:rsidRPr="003B17B0">
        <w:rPr>
          <w:lang w:val="en-US"/>
        </w:rPr>
        <w:t xml:space="preserve"> Mathematical function used to </w:t>
      </w:r>
      <w:r w:rsidR="00C76602" w:rsidRPr="003B17B0">
        <w:rPr>
          <w:lang w:val="en-US"/>
        </w:rPr>
        <w:t>'</w:t>
      </w:r>
      <w:r w:rsidR="002C5D28" w:rsidRPr="003B17B0">
        <w:rPr>
          <w:lang w:val="en-US"/>
        </w:rPr>
        <w:t>round down</w:t>
      </w:r>
      <w:r w:rsidR="00C76602" w:rsidRPr="003B17B0">
        <w:rPr>
          <w:lang w:val="en-US"/>
        </w:rPr>
        <w:t>'</w:t>
      </w:r>
      <w:r w:rsidR="002C5D28" w:rsidRPr="003B17B0">
        <w:rPr>
          <w:lang w:val="en-US"/>
        </w:rPr>
        <w:t xml:space="preserve"> i.e. to the nearest integer having a lower or equal value.</w:t>
      </w:r>
    </w:p>
    <w:p w14:paraId="55A7E49C" w14:textId="77777777" w:rsidR="000536A8" w:rsidRPr="003B17B0" w:rsidRDefault="000536A8" w:rsidP="002C5D28">
      <w:pPr>
        <w:rPr>
          <w:ins w:id="41" w:author="" w:date="2020-05-11T09:55:00Z"/>
          <w:lang w:val="en-US"/>
        </w:rPr>
      </w:pPr>
      <w:bookmarkStart w:id="42" w:name="_Hlk40083137"/>
      <w:ins w:id="43" w:author="" w:date="2020-05-11T09:54:00Z">
        <w:r w:rsidRPr="003B17B0">
          <w:rPr>
            <w:b/>
            <w:lang w:val="en-US"/>
          </w:rPr>
          <w:t>Global cell id:</w:t>
        </w:r>
        <w:r w:rsidRPr="003B17B0">
          <w:rPr>
            <w:lang w:val="en-US"/>
          </w:rPr>
          <w:t xml:space="preserve"> An identity to uniquely identifying an NR cell. It is consisted of </w:t>
        </w:r>
        <w:r w:rsidRPr="003B17B0">
          <w:rPr>
            <w:i/>
            <w:lang w:val="en-US"/>
          </w:rPr>
          <w:t>cellIdentity</w:t>
        </w:r>
        <w:r w:rsidRPr="003B17B0">
          <w:rPr>
            <w:lang w:val="en-US"/>
          </w:rPr>
          <w:t xml:space="preserve"> and </w:t>
        </w:r>
        <w:r w:rsidRPr="003B17B0">
          <w:rPr>
            <w:i/>
            <w:lang w:val="en-US"/>
          </w:rPr>
          <w:t>plmn-Identity</w:t>
        </w:r>
        <w:r w:rsidRPr="003B17B0">
          <w:rPr>
            <w:lang w:val="en-US"/>
          </w:rPr>
          <w:t xml:space="preserve"> of the first </w:t>
        </w:r>
        <w:r w:rsidRPr="003B17B0">
          <w:rPr>
            <w:i/>
            <w:lang w:val="en-US"/>
          </w:rPr>
          <w:t>PLMN-Identity</w:t>
        </w:r>
        <w:r w:rsidRPr="003B17B0">
          <w:rPr>
            <w:lang w:val="en-US"/>
          </w:rPr>
          <w:t xml:space="preserve"> in </w:t>
        </w:r>
        <w:r w:rsidRPr="003B17B0">
          <w:rPr>
            <w:i/>
            <w:lang w:val="en-US"/>
          </w:rPr>
          <w:t>plmn-IdentityList</w:t>
        </w:r>
        <w:r w:rsidRPr="003B17B0">
          <w:rPr>
            <w:lang w:val="en-US"/>
          </w:rPr>
          <w:t xml:space="preserve"> in SIB1.</w:t>
        </w:r>
      </w:ins>
      <w:bookmarkEnd w:id="42"/>
    </w:p>
    <w:p w14:paraId="62DECE69" w14:textId="0DDC40A0" w:rsidR="002C5D28" w:rsidRPr="003B17B0" w:rsidRDefault="002C5D28" w:rsidP="002C5D28">
      <w:pPr>
        <w:rPr>
          <w:lang w:val="en-US"/>
        </w:rPr>
      </w:pPr>
      <w:r w:rsidRPr="003B17B0">
        <w:rPr>
          <w:b/>
          <w:lang w:val="en-US"/>
        </w:rPr>
        <w:t>Information element:</w:t>
      </w:r>
      <w:r w:rsidRPr="003B17B0">
        <w:rPr>
          <w:lang w:val="en-US"/>
        </w:rPr>
        <w:t xml:space="preserve"> A structural element containing single or multiple fields is referred as information element.</w:t>
      </w:r>
    </w:p>
    <w:p w14:paraId="49C4DB42" w14:textId="194601F8" w:rsidR="00700E2E" w:rsidRPr="003B17B0" w:rsidRDefault="00700E2E" w:rsidP="00700E2E">
      <w:pPr>
        <w:rPr>
          <w:lang w:val="en-US"/>
        </w:rPr>
      </w:pPr>
      <w:r w:rsidRPr="003B17B0">
        <w:rPr>
          <w:b/>
          <w:lang w:val="en-US"/>
        </w:rPr>
        <w:lastRenderedPageBreak/>
        <w:t>NPN-only Cell</w:t>
      </w:r>
      <w:r w:rsidRPr="003B17B0">
        <w:rPr>
          <w:lang w:val="en-US"/>
        </w:rPr>
        <w:t xml:space="preserve">: </w:t>
      </w:r>
      <w:bookmarkStart w:id="44" w:name="_Hlk30155159"/>
      <w:r w:rsidRPr="003B17B0">
        <w:rPr>
          <w:lang w:val="en-US"/>
        </w:rPr>
        <w:t>A cell that is only available for normal service for NPNs</w:t>
      </w:r>
      <w:r w:rsidR="00C76602" w:rsidRPr="003B17B0">
        <w:rPr>
          <w:lang w:val="en-US"/>
        </w:rPr>
        <w:t>'</w:t>
      </w:r>
      <w:r w:rsidRPr="003B17B0">
        <w:rPr>
          <w:lang w:val="en-US"/>
        </w:rPr>
        <w:t xml:space="preserve"> subscriber. An NPN-capable UE determines that a cell is NPN-only Cell by detecting that the </w:t>
      </w:r>
      <w:r w:rsidRPr="003B17B0">
        <w:rPr>
          <w:i/>
          <w:lang w:val="en-US"/>
        </w:rPr>
        <w:t>cellReservedForOtherUse</w:t>
      </w:r>
      <w:r w:rsidRPr="003B17B0">
        <w:rPr>
          <w:lang w:val="en-US"/>
        </w:rPr>
        <w:t xml:space="preserve"> IE is set to true while the </w:t>
      </w:r>
      <w:r w:rsidRPr="003B17B0">
        <w:rPr>
          <w:i/>
          <w:lang w:val="en-US"/>
        </w:rPr>
        <w:t>npn-IdentityInfoList</w:t>
      </w:r>
      <w:r w:rsidRPr="003B17B0">
        <w:rPr>
          <w:lang w:val="en-US"/>
        </w:rPr>
        <w:t xml:space="preserve"> IE is present in </w:t>
      </w:r>
      <w:r w:rsidRPr="003B17B0">
        <w:rPr>
          <w:i/>
          <w:lang w:val="en-US"/>
        </w:rPr>
        <w:t>CellAccessRelatedInfo</w:t>
      </w:r>
      <w:bookmarkEnd w:id="44"/>
      <w:r w:rsidRPr="003B17B0">
        <w:rPr>
          <w:lang w:val="en-US"/>
        </w:rPr>
        <w:t>.</w:t>
      </w:r>
    </w:p>
    <w:p w14:paraId="78D02206" w14:textId="768DDA14" w:rsidR="00333A90" w:rsidRPr="003B17B0" w:rsidRDefault="00333A90" w:rsidP="00333A90">
      <w:pPr>
        <w:rPr>
          <w:rFonts w:eastAsia="Malgun Gothic"/>
          <w:lang w:val="en-US" w:eastAsia="ko-KR"/>
        </w:rPr>
      </w:pPr>
      <w:r w:rsidRPr="003B17B0">
        <w:rPr>
          <w:b/>
          <w:lang w:val="en-US"/>
        </w:rPr>
        <w:t>NR sidelink</w:t>
      </w:r>
      <w:r w:rsidRPr="003B17B0">
        <w:rPr>
          <w:b/>
          <w:lang w:val="en-US" w:eastAsia="ko-KR"/>
        </w:rPr>
        <w:t xml:space="preserve"> communication</w:t>
      </w:r>
      <w:r w:rsidRPr="003B17B0">
        <w:rPr>
          <w:lang w:val="en-US"/>
        </w:rPr>
        <w:t>:</w:t>
      </w:r>
      <w:r w:rsidRPr="003B17B0">
        <w:rPr>
          <w:rFonts w:eastAsia="Malgun Gothic"/>
          <w:lang w:val="en-US" w:eastAsia="ko-KR"/>
        </w:rPr>
        <w:t xml:space="preserve"> </w:t>
      </w:r>
      <w:r w:rsidRPr="003B17B0">
        <w:rPr>
          <w:lang w:val="en-US"/>
        </w:rPr>
        <w:t xml:space="preserve">AS functionality enabling at least V2X Communication as defined in TS 23.287 </w:t>
      </w:r>
      <w:r w:rsidR="005A0446" w:rsidRPr="003B17B0">
        <w:rPr>
          <w:lang w:val="en-US"/>
        </w:rPr>
        <w:t>[55]</w:t>
      </w:r>
      <w:r w:rsidRPr="003B17B0">
        <w:rPr>
          <w:lang w:val="en-US"/>
        </w:rPr>
        <w:t>, between two or more nearby UEs, using NR technology but not traversing any network node</w:t>
      </w:r>
      <w:r w:rsidRPr="003B17B0">
        <w:rPr>
          <w:rFonts w:eastAsia="Malgun Gothic"/>
          <w:lang w:val="en-US" w:eastAsia="ko-KR"/>
        </w:rPr>
        <w:t>.</w:t>
      </w:r>
    </w:p>
    <w:p w14:paraId="201C5E20" w14:textId="77777777" w:rsidR="00700E2E" w:rsidRPr="003B17B0" w:rsidRDefault="00700E2E" w:rsidP="00700E2E">
      <w:pPr>
        <w:rPr>
          <w:b/>
          <w:lang w:val="en-US"/>
        </w:rPr>
      </w:pPr>
      <w:r w:rsidRPr="003B17B0">
        <w:rPr>
          <w:b/>
          <w:lang w:val="en-US"/>
        </w:rPr>
        <w:t xml:space="preserve">PNI-NPN identity: </w:t>
      </w:r>
      <w:r w:rsidRPr="003B17B0">
        <w:rPr>
          <w:bCs/>
          <w:lang w:val="en-US"/>
        </w:rPr>
        <w:t>an identifier of a PNI-NPN compromising of a PLMN ID and a CAG -ID combination.</w:t>
      </w:r>
    </w:p>
    <w:p w14:paraId="18A17667" w14:textId="77777777" w:rsidR="002C5D28" w:rsidRPr="003B17B0" w:rsidRDefault="002C5D28" w:rsidP="002C5D28">
      <w:pPr>
        <w:rPr>
          <w:lang w:val="en-US"/>
        </w:rPr>
      </w:pPr>
      <w:r w:rsidRPr="003B17B0">
        <w:rPr>
          <w:b/>
          <w:lang w:val="en-US"/>
        </w:rPr>
        <w:t>Primary Cell</w:t>
      </w:r>
      <w:r w:rsidRPr="003B17B0">
        <w:rPr>
          <w:lang w:val="en-US"/>
        </w:rPr>
        <w:t>: The MCG cell, operating on the primary frequency, in which the UE either performs the initial connection establishment procedure or initiates the connection re-establishment procedure.</w:t>
      </w:r>
    </w:p>
    <w:p w14:paraId="0548023F" w14:textId="77777777" w:rsidR="002C5D28" w:rsidRPr="003B17B0" w:rsidRDefault="002C5D28" w:rsidP="002C5D28">
      <w:pPr>
        <w:rPr>
          <w:lang w:val="en-US" w:eastAsia="en-US"/>
        </w:rPr>
      </w:pPr>
      <w:r w:rsidRPr="003B17B0">
        <w:rPr>
          <w:b/>
          <w:lang w:val="en-US"/>
        </w:rPr>
        <w:t>Primary SCG Cell</w:t>
      </w:r>
      <w:r w:rsidRPr="003B17B0">
        <w:rPr>
          <w:lang w:val="en-US"/>
        </w:rPr>
        <w:t>: For dual connectivity operation, the SCG cell in which the UE performs random access when performing the Reconfiguration with Sync procedure</w:t>
      </w:r>
      <w:r w:rsidR="00760D40" w:rsidRPr="003B17B0">
        <w:rPr>
          <w:lang w:val="en-US"/>
        </w:rPr>
        <w:t>.</w:t>
      </w:r>
    </w:p>
    <w:p w14:paraId="368AE089" w14:textId="77777777" w:rsidR="002C5D28" w:rsidRPr="003B17B0" w:rsidRDefault="002C5D28" w:rsidP="002C5D28">
      <w:pPr>
        <w:rPr>
          <w:lang w:val="en-US" w:eastAsia="en-US"/>
        </w:rPr>
      </w:pPr>
      <w:r w:rsidRPr="003B17B0">
        <w:rPr>
          <w:b/>
          <w:lang w:val="en-US"/>
        </w:rPr>
        <w:t>Primary Timing Advance Group</w:t>
      </w:r>
      <w:r w:rsidRPr="003B17B0">
        <w:rPr>
          <w:lang w:val="en-US"/>
        </w:rPr>
        <w:t>: Timing Advance Group containing the SpCell.</w:t>
      </w:r>
    </w:p>
    <w:p w14:paraId="4869C028" w14:textId="52DF0FFF" w:rsidR="00823096" w:rsidRPr="003B17B0" w:rsidRDefault="002C5D28" w:rsidP="00823096">
      <w:pPr>
        <w:rPr>
          <w:lang w:val="en-US"/>
        </w:rPr>
      </w:pPr>
      <w:r w:rsidRPr="003B17B0">
        <w:rPr>
          <w:b/>
          <w:lang w:val="en-US"/>
        </w:rPr>
        <w:t>PUCCH SCell:</w:t>
      </w:r>
      <w:r w:rsidRPr="003B17B0">
        <w:rPr>
          <w:lang w:val="en-US"/>
        </w:rPr>
        <w:t xml:space="preserve"> An</w:t>
      </w:r>
      <w:r w:rsidR="000D2BB9" w:rsidRPr="003B17B0">
        <w:rPr>
          <w:lang w:val="en-US"/>
        </w:rPr>
        <w:t xml:space="preserve"> SCell</w:t>
      </w:r>
      <w:r w:rsidRPr="003B17B0">
        <w:rPr>
          <w:lang w:val="en-US"/>
        </w:rPr>
        <w:t xml:space="preserve"> configured with PUCCH.</w:t>
      </w:r>
    </w:p>
    <w:p w14:paraId="08D4C3B6" w14:textId="1BFDA02A" w:rsidR="002C5D28" w:rsidRPr="003B17B0" w:rsidRDefault="00823096" w:rsidP="00823096">
      <w:pPr>
        <w:rPr>
          <w:b/>
          <w:lang w:val="en-US"/>
        </w:rPr>
      </w:pPr>
      <w:r w:rsidRPr="003B17B0">
        <w:rPr>
          <w:b/>
          <w:lang w:val="en-US"/>
        </w:rPr>
        <w:t>PUSCH-Less SCell:</w:t>
      </w:r>
      <w:r w:rsidRPr="003B17B0">
        <w:rPr>
          <w:lang w:val="en-US"/>
        </w:rPr>
        <w:t xml:space="preserve"> An SCell configured without PUSCH</w:t>
      </w:r>
      <w:r w:rsidRPr="003B17B0">
        <w:rPr>
          <w:lang w:val="en-US" w:eastAsia="zh-CN"/>
        </w:rPr>
        <w:t>.</w:t>
      </w:r>
    </w:p>
    <w:p w14:paraId="6564CBB8" w14:textId="77777777" w:rsidR="002C5D28" w:rsidRPr="003B17B0" w:rsidRDefault="002C5D28" w:rsidP="002C5D28">
      <w:pPr>
        <w:rPr>
          <w:lang w:val="en-US"/>
        </w:rPr>
      </w:pPr>
      <w:r w:rsidRPr="003B17B0">
        <w:rPr>
          <w:b/>
          <w:lang w:val="en-US"/>
        </w:rPr>
        <w:t xml:space="preserve">RLC bearer configuration: </w:t>
      </w:r>
      <w:r w:rsidRPr="003B17B0">
        <w:rPr>
          <w:lang w:val="en-US"/>
        </w:rPr>
        <w:t>The lower layer part of the radio bearer configuration comprising the RLC and logical channel configurations</w:t>
      </w:r>
      <w:r w:rsidR="00760D40" w:rsidRPr="003B17B0">
        <w:rPr>
          <w:lang w:val="en-US"/>
        </w:rPr>
        <w:t>.</w:t>
      </w:r>
    </w:p>
    <w:p w14:paraId="66E8514B" w14:textId="77777777" w:rsidR="002C5D28" w:rsidRPr="003B17B0" w:rsidRDefault="002C5D28" w:rsidP="002C5D28">
      <w:pPr>
        <w:rPr>
          <w:lang w:val="en-US"/>
        </w:rPr>
      </w:pPr>
      <w:r w:rsidRPr="003B17B0">
        <w:rPr>
          <w:b/>
          <w:lang w:val="en-US"/>
        </w:rPr>
        <w:t>Secondary Cell</w:t>
      </w:r>
      <w:r w:rsidRPr="003B17B0">
        <w:rPr>
          <w:lang w:val="en-US"/>
        </w:rPr>
        <w:t>: For a UE configured with CA, a cell providing additional radio resources on top of Special Cell.</w:t>
      </w:r>
    </w:p>
    <w:p w14:paraId="7983A952" w14:textId="77777777" w:rsidR="002C5D28" w:rsidRPr="003B17B0" w:rsidRDefault="002C5D28" w:rsidP="002C5D28">
      <w:pPr>
        <w:rPr>
          <w:lang w:val="en-US"/>
        </w:rPr>
      </w:pPr>
      <w:r w:rsidRPr="003B17B0">
        <w:rPr>
          <w:b/>
          <w:lang w:val="en-US"/>
        </w:rPr>
        <w:t>Secondary Cell Group</w:t>
      </w:r>
      <w:r w:rsidRPr="003B17B0">
        <w:rPr>
          <w:lang w:val="en-US"/>
        </w:rPr>
        <w:t>: For a UE configured with dual connectivity, the subset of serving cells comprising of the PSCell and zero or more secondary cells.</w:t>
      </w:r>
    </w:p>
    <w:p w14:paraId="4B03B164" w14:textId="7F5CE395" w:rsidR="002C5D28" w:rsidRPr="003B17B0" w:rsidRDefault="002C5D28" w:rsidP="002C5D28">
      <w:pPr>
        <w:rPr>
          <w:lang w:val="en-US"/>
        </w:rPr>
      </w:pPr>
      <w:r w:rsidRPr="003B17B0">
        <w:rPr>
          <w:b/>
          <w:lang w:val="en-US"/>
        </w:rPr>
        <w:t>Serving Cell</w:t>
      </w:r>
      <w:r w:rsidRPr="003B17B0">
        <w:rPr>
          <w:lang w:val="en-US"/>
        </w:rPr>
        <w:t xml:space="preserve">: For a UE in RRC_CONNECTED not configured with CA/DC there is only one serving cell comprising of the primary cell. For a UE in RRC_CONNECTED configured with CA/ DC the term </w:t>
      </w:r>
      <w:r w:rsidR="00C76602" w:rsidRPr="003B17B0">
        <w:rPr>
          <w:lang w:val="en-US"/>
        </w:rPr>
        <w:t>'</w:t>
      </w:r>
      <w:r w:rsidRPr="003B17B0">
        <w:rPr>
          <w:lang w:val="en-US"/>
        </w:rPr>
        <w:t>serving cells</w:t>
      </w:r>
      <w:r w:rsidR="00C76602" w:rsidRPr="003B17B0">
        <w:rPr>
          <w:lang w:val="en-US"/>
        </w:rPr>
        <w:t>'</w:t>
      </w:r>
      <w:r w:rsidRPr="003B17B0">
        <w:rPr>
          <w:lang w:val="en-US"/>
        </w:rPr>
        <w:t xml:space="preserve"> is used to denote the set of cells comprising of the Special Cell(s) and all secondary cells.</w:t>
      </w:r>
    </w:p>
    <w:p w14:paraId="138BB22F" w14:textId="77777777" w:rsidR="00700E2E" w:rsidRPr="003B17B0" w:rsidRDefault="00700E2E" w:rsidP="00700E2E">
      <w:pPr>
        <w:rPr>
          <w:b/>
          <w:lang w:val="en-US"/>
        </w:rPr>
      </w:pPr>
      <w:r w:rsidRPr="003B17B0">
        <w:rPr>
          <w:b/>
          <w:lang w:val="en-US"/>
        </w:rPr>
        <w:t xml:space="preserve">SNPN identity: </w:t>
      </w:r>
      <w:r w:rsidRPr="003B17B0">
        <w:rPr>
          <w:bCs/>
          <w:lang w:val="en-US"/>
        </w:rPr>
        <w:t>an identifier of an SNPN comprising of a PLMN ID and an NID combination.</w:t>
      </w:r>
    </w:p>
    <w:p w14:paraId="67B913E1" w14:textId="13C273F1" w:rsidR="002C5D28" w:rsidRPr="003B17B0" w:rsidRDefault="002C5D28" w:rsidP="002C5D28">
      <w:pPr>
        <w:rPr>
          <w:lang w:val="en-US"/>
        </w:rPr>
      </w:pPr>
      <w:r w:rsidRPr="003B17B0">
        <w:rPr>
          <w:b/>
          <w:lang w:val="en-US"/>
        </w:rPr>
        <w:t>Special Cell:</w:t>
      </w:r>
      <w:r w:rsidRPr="003B17B0">
        <w:rPr>
          <w:lang w:val="en-US"/>
        </w:rPr>
        <w:t xml:space="preserve"> For Dual Connectivity operation the term Special Cell refers to the</w:t>
      </w:r>
      <w:r w:rsidR="000D2BB9" w:rsidRPr="003B17B0">
        <w:rPr>
          <w:lang w:val="en-US"/>
        </w:rPr>
        <w:t xml:space="preserve"> PCell</w:t>
      </w:r>
      <w:r w:rsidRPr="003B17B0">
        <w:rPr>
          <w:lang w:val="en-US"/>
        </w:rPr>
        <w:t xml:space="preserve"> of the MCG or the PSCell of the SCG, otherwise the term Special Cell refers to the</w:t>
      </w:r>
      <w:r w:rsidR="000D2BB9" w:rsidRPr="003B17B0">
        <w:rPr>
          <w:lang w:val="en-US"/>
        </w:rPr>
        <w:t xml:space="preserve"> PCell</w:t>
      </w:r>
      <w:r w:rsidRPr="003B17B0">
        <w:rPr>
          <w:lang w:val="en-US"/>
        </w:rPr>
        <w:t>.</w:t>
      </w:r>
    </w:p>
    <w:p w14:paraId="534E2B82" w14:textId="77777777" w:rsidR="00E0012E" w:rsidRPr="003B17B0" w:rsidRDefault="00E0012E" w:rsidP="00E0012E">
      <w:pPr>
        <w:rPr>
          <w:noProof/>
          <w:lang w:val="en-US"/>
        </w:rPr>
      </w:pPr>
      <w:r w:rsidRPr="003B17B0">
        <w:rPr>
          <w:b/>
          <w:noProof/>
          <w:lang w:val="en-US"/>
        </w:rPr>
        <w:t>Split SRB</w:t>
      </w:r>
      <w:r w:rsidRPr="003B17B0">
        <w:rPr>
          <w:noProof/>
          <w:lang w:val="en-US"/>
        </w:rPr>
        <w:t>: In MR-DC, an SRB that supports transmission via MCG and SCG as well as duplication of RRC PDUs as defined in TS 37.340 [41].</w:t>
      </w:r>
    </w:p>
    <w:p w14:paraId="423C94AD" w14:textId="77777777" w:rsidR="00C11B59" w:rsidRPr="003B17B0" w:rsidRDefault="00C11B59" w:rsidP="00C11B59">
      <w:pPr>
        <w:rPr>
          <w:lang w:val="en-US"/>
        </w:rPr>
      </w:pPr>
      <w:r w:rsidRPr="003B17B0">
        <w:rPr>
          <w:b/>
          <w:lang w:val="en-US"/>
        </w:rPr>
        <w:t>SSB Frequency</w:t>
      </w:r>
      <w:r w:rsidRPr="003B17B0">
        <w:rPr>
          <w:lang w:val="en-US"/>
        </w:rPr>
        <w:t>: Frequency referring to the position of resource element RE=#0 (subcarrier #0) of resource block RB#10 of the SS block.</w:t>
      </w:r>
    </w:p>
    <w:p w14:paraId="292086F1" w14:textId="06369B64" w:rsidR="003F2307" w:rsidRPr="003B17B0" w:rsidRDefault="003F2307" w:rsidP="00706D38">
      <w:pPr>
        <w:rPr>
          <w:rFonts w:eastAsia="MS Mincho"/>
          <w:lang w:val="en-US"/>
        </w:rPr>
      </w:pPr>
      <w:r w:rsidRPr="003B17B0">
        <w:rPr>
          <w:rFonts w:eastAsia="MS Mincho"/>
          <w:b/>
          <w:lang w:val="en-US"/>
        </w:rPr>
        <w:t>UE Inactive AS Context</w:t>
      </w:r>
      <w:r w:rsidRPr="003B17B0">
        <w:rPr>
          <w:rFonts w:eastAsia="MS Mincho"/>
          <w:lang w:val="en-US"/>
        </w:rPr>
        <w:t>: UE Inactive AS Context is stored when the connection is suspended and restored when the connection is resumed. It includes information as defined in clause 5.3.8.3.</w:t>
      </w:r>
    </w:p>
    <w:p w14:paraId="05E19512" w14:textId="64D212EA" w:rsidR="00333A90" w:rsidRPr="003B17B0" w:rsidRDefault="00333A90" w:rsidP="00333A90">
      <w:pPr>
        <w:rPr>
          <w:lang w:val="en-US"/>
        </w:rPr>
      </w:pPr>
      <w:bookmarkStart w:id="45" w:name="_Toc20425637"/>
      <w:bookmarkStart w:id="46" w:name="_Toc29321033"/>
      <w:r w:rsidRPr="003B17B0">
        <w:rPr>
          <w:b/>
          <w:lang w:val="en-US" w:eastAsia="zh-CN"/>
        </w:rPr>
        <w:t xml:space="preserve">V2X </w:t>
      </w:r>
      <w:del w:id="47" w:author="V2X" w:date="2020-05-11T17:30:00Z">
        <w:r w:rsidRPr="003B17B0" w:rsidDel="00E63E1F">
          <w:rPr>
            <w:b/>
            <w:lang w:val="en-US" w:eastAsia="zh-CN"/>
          </w:rPr>
          <w:delText>S</w:delText>
        </w:r>
      </w:del>
      <w:ins w:id="48" w:author="V2X" w:date="2020-05-11T17:30:00Z">
        <w:r w:rsidR="00E63E1F" w:rsidRPr="003B17B0">
          <w:rPr>
            <w:b/>
            <w:lang w:val="en-US" w:eastAsia="zh-CN"/>
          </w:rPr>
          <w:t>s</w:t>
        </w:r>
      </w:ins>
      <w:r w:rsidRPr="003B17B0">
        <w:rPr>
          <w:b/>
          <w:lang w:val="en-US"/>
        </w:rPr>
        <w:t>idelink</w:t>
      </w:r>
      <w:r w:rsidRPr="003B17B0">
        <w:rPr>
          <w:b/>
          <w:lang w:val="en-US" w:eastAsia="ko-KR"/>
        </w:rPr>
        <w:t xml:space="preserve"> </w:t>
      </w:r>
      <w:del w:id="49" w:author="V2X" w:date="2020-05-11T17:30:00Z">
        <w:r w:rsidRPr="003B17B0" w:rsidDel="00E63E1F">
          <w:rPr>
            <w:b/>
            <w:lang w:val="en-US" w:eastAsia="ko-KR"/>
          </w:rPr>
          <w:delText>C</w:delText>
        </w:r>
      </w:del>
      <w:ins w:id="50" w:author="V2X" w:date="2020-05-11T17:30:00Z">
        <w:r w:rsidR="00E63E1F" w:rsidRPr="003B17B0">
          <w:rPr>
            <w:b/>
            <w:lang w:val="en-US" w:eastAsia="ko-KR"/>
          </w:rPr>
          <w:t>c</w:t>
        </w:r>
      </w:ins>
      <w:r w:rsidRPr="003B17B0">
        <w:rPr>
          <w:b/>
          <w:lang w:val="en-US" w:eastAsia="ko-KR"/>
        </w:rPr>
        <w:t>ommunication</w:t>
      </w:r>
      <w:r w:rsidRPr="003B17B0">
        <w:rPr>
          <w:lang w:val="en-US"/>
        </w:rPr>
        <w:t>:</w:t>
      </w:r>
      <w:r w:rsidRPr="003B17B0">
        <w:rPr>
          <w:lang w:val="en-US" w:eastAsia="ko-KR"/>
        </w:rPr>
        <w:t xml:space="preserve"> </w:t>
      </w:r>
      <w:r w:rsidRPr="003B17B0">
        <w:rPr>
          <w:lang w:val="en-US"/>
        </w:rPr>
        <w:t xml:space="preserve">AS functionality enabling V2X Communication as defined in TS 23.285 </w:t>
      </w:r>
      <w:r w:rsidR="005A0446" w:rsidRPr="003B17B0">
        <w:rPr>
          <w:lang w:val="en-US"/>
        </w:rPr>
        <w:t>[56]</w:t>
      </w:r>
      <w:r w:rsidRPr="003B17B0">
        <w:rPr>
          <w:lang w:val="en-US"/>
        </w:rPr>
        <w:t>, between nearby UEs, using E-UTRA technology but not traversing any network node.</w:t>
      </w:r>
    </w:p>
    <w:p w14:paraId="5FE59A13" w14:textId="77777777" w:rsidR="002C5D28" w:rsidRPr="00F537EB" w:rsidRDefault="002C5D28" w:rsidP="002C5D28">
      <w:pPr>
        <w:pStyle w:val="Heading2"/>
        <w:rPr>
          <w:rFonts w:eastAsia="MS Mincho"/>
        </w:rPr>
      </w:pPr>
      <w:bookmarkStart w:id="51" w:name="_Toc36756617"/>
      <w:bookmarkStart w:id="52" w:name="_Toc36836158"/>
      <w:bookmarkStart w:id="53" w:name="_Toc36843135"/>
      <w:bookmarkStart w:id="54" w:name="_Toc37067424"/>
      <w:r w:rsidRPr="00F537EB">
        <w:rPr>
          <w:rFonts w:eastAsia="MS Mincho"/>
        </w:rPr>
        <w:t>3.2</w:t>
      </w:r>
      <w:r w:rsidRPr="00F537EB">
        <w:rPr>
          <w:rFonts w:eastAsia="MS Mincho"/>
        </w:rPr>
        <w:tab/>
        <w:t>Abbreviations</w:t>
      </w:r>
      <w:bookmarkEnd w:id="45"/>
      <w:bookmarkEnd w:id="46"/>
      <w:bookmarkEnd w:id="51"/>
      <w:bookmarkEnd w:id="52"/>
      <w:bookmarkEnd w:id="53"/>
      <w:bookmarkEnd w:id="54"/>
    </w:p>
    <w:p w14:paraId="0654B288" w14:textId="7F764F95" w:rsidR="002C5D28" w:rsidRPr="003B17B0" w:rsidRDefault="002C5D28" w:rsidP="002C5D28">
      <w:pPr>
        <w:rPr>
          <w:rFonts w:eastAsia="MS Mincho"/>
          <w:lang w:val="en-US"/>
        </w:rPr>
      </w:pPr>
      <w:r w:rsidRPr="003B17B0">
        <w:rPr>
          <w:lang w:val="en-US"/>
        </w:rPr>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lastRenderedPageBreak/>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DD14826" w:rsidR="00C94252" w:rsidRPr="00F537EB" w:rsidRDefault="00C94252" w:rsidP="00C94252">
      <w:pPr>
        <w:pStyle w:val="EW"/>
        <w:rPr>
          <w:ins w:id="55" w:author="V2X" w:date="2020-05-11T17:30:00Z"/>
        </w:rPr>
      </w:pPr>
      <w:r w:rsidRPr="00F537EB">
        <w:t>CAPC</w:t>
      </w:r>
      <w:r w:rsidRPr="00F537EB">
        <w:tab/>
        <w:t>Channel Access Priority Class</w:t>
      </w:r>
    </w:p>
    <w:p w14:paraId="60C9DDC0" w14:textId="4E28BD12" w:rsidR="00E63E1F" w:rsidRPr="003B17B0" w:rsidRDefault="00E63E1F" w:rsidP="00E63E1F">
      <w:pPr>
        <w:keepLines/>
        <w:ind w:left="1702" w:hanging="1418"/>
        <w:rPr>
          <w:lang w:val="en-US"/>
        </w:rPr>
      </w:pPr>
      <w:ins w:id="56" w:author="V2X" w:date="2020-05-11T17:30:00Z">
        <w:r w:rsidRPr="003B17B0">
          <w:rPr>
            <w:lang w:val="en-US"/>
          </w:rPr>
          <w:t>CBR</w:t>
        </w:r>
        <w:r w:rsidRPr="003B17B0">
          <w:rPr>
            <w:lang w:val="en-US"/>
          </w:rPr>
          <w:tab/>
          <w:t>Channel Busy Ratio</w:t>
        </w:r>
      </w:ins>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lastRenderedPageBreak/>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A438AA" w:rsidRDefault="002C5D28" w:rsidP="002C5D28">
      <w:pPr>
        <w:pStyle w:val="EW"/>
        <w:rPr>
          <w:lang w:val="sv-SE"/>
        </w:rPr>
      </w:pPr>
      <w:r w:rsidRPr="00A438AA">
        <w:rPr>
          <w:lang w:val="sv-SE"/>
        </w:rPr>
        <w:t>SI</w:t>
      </w:r>
      <w:r w:rsidRPr="00A438AA">
        <w:rPr>
          <w:lang w:val="sv-SE"/>
        </w:rPr>
        <w:tab/>
        <w:t>System Information</w:t>
      </w:r>
    </w:p>
    <w:p w14:paraId="4ED1347D" w14:textId="77777777" w:rsidR="002C5D28" w:rsidRPr="00A438AA" w:rsidRDefault="002C5D28" w:rsidP="002C5D28">
      <w:pPr>
        <w:pStyle w:val="EW"/>
        <w:rPr>
          <w:lang w:val="sv-SE"/>
        </w:rPr>
      </w:pPr>
      <w:r w:rsidRPr="00A438AA">
        <w:rPr>
          <w:lang w:val="sv-SE"/>
        </w:rPr>
        <w:t>SIB</w:t>
      </w:r>
      <w:r w:rsidRPr="00A438AA">
        <w:rPr>
          <w:lang w:val="sv-SE"/>
        </w:rPr>
        <w:tab/>
        <w:t>System Information Block</w:t>
      </w:r>
    </w:p>
    <w:p w14:paraId="42932827" w14:textId="77777777" w:rsidR="00333A90" w:rsidRPr="00F537EB" w:rsidRDefault="00333A90" w:rsidP="00333A90">
      <w:pPr>
        <w:pStyle w:val="EW"/>
      </w:pPr>
      <w:r w:rsidRPr="00F537EB">
        <w:t>SL</w:t>
      </w:r>
      <w:r w:rsidRPr="00F537EB">
        <w:tab/>
        <w:t>Sidelink</w:t>
      </w:r>
    </w:p>
    <w:p w14:paraId="227826FA" w14:textId="0BEA33E2" w:rsidR="00333A90" w:rsidRPr="00F537EB" w:rsidRDefault="00333A90" w:rsidP="00333A90">
      <w:pPr>
        <w:pStyle w:val="EW"/>
      </w:pPr>
      <w:r w:rsidRPr="00F537EB">
        <w:t>SLSS</w:t>
      </w:r>
      <w:r w:rsidRPr="00F537EB">
        <w:tab/>
        <w:t>Sidelink Synchroni</w:t>
      </w:r>
      <w:del w:id="57" w:author="V2X" w:date="2020-05-11T17:31:00Z">
        <w:r w:rsidRPr="00F537EB" w:rsidDel="00E63E1F">
          <w:delText>s</w:delText>
        </w:r>
      </w:del>
      <w:ins w:id="58" w:author="V2X" w:date="2020-05-11T17:31:00Z">
        <w:r w:rsidR="00E63E1F">
          <w:t>z</w:t>
        </w:r>
      </w:ins>
      <w:r w:rsidRPr="00F537EB">
        <w:t>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3B17B0" w:rsidRDefault="002C5D28" w:rsidP="002C5D28">
      <w:pPr>
        <w:rPr>
          <w:lang w:val="en-US"/>
        </w:rPr>
      </w:pPr>
      <w:r w:rsidRPr="003B17B0">
        <w:rPr>
          <w:lang w:val="en-US"/>
        </w:rPr>
        <w:t>In the ASN.1, lower case may be used for some (parts) of the above abbreviations e.g. c-RNTI.</w:t>
      </w:r>
    </w:p>
    <w:p w14:paraId="525D5EC0" w14:textId="77777777" w:rsidR="002C5D28" w:rsidRPr="00F537EB" w:rsidRDefault="002C5D28" w:rsidP="002C5D28">
      <w:pPr>
        <w:pStyle w:val="Heading1"/>
        <w:rPr>
          <w:rFonts w:eastAsia="MS Mincho"/>
        </w:rPr>
      </w:pPr>
      <w:bookmarkStart w:id="59" w:name="_Toc20425638"/>
      <w:bookmarkStart w:id="60" w:name="_Toc29321034"/>
      <w:bookmarkStart w:id="61" w:name="_Toc36756618"/>
      <w:bookmarkStart w:id="62" w:name="_Toc36836159"/>
      <w:bookmarkStart w:id="63" w:name="_Toc36843136"/>
      <w:bookmarkStart w:id="64" w:name="_Toc37067425"/>
      <w:r w:rsidRPr="00F537EB">
        <w:rPr>
          <w:rFonts w:eastAsia="MS Mincho"/>
        </w:rPr>
        <w:t>4</w:t>
      </w:r>
      <w:r w:rsidRPr="00F537EB">
        <w:rPr>
          <w:rFonts w:eastAsia="MS Mincho"/>
        </w:rPr>
        <w:tab/>
        <w:t>General</w:t>
      </w:r>
      <w:bookmarkEnd w:id="59"/>
      <w:bookmarkEnd w:id="60"/>
      <w:bookmarkEnd w:id="61"/>
      <w:bookmarkEnd w:id="62"/>
      <w:bookmarkEnd w:id="63"/>
      <w:bookmarkEnd w:id="64"/>
    </w:p>
    <w:p w14:paraId="6308C42A" w14:textId="77777777" w:rsidR="002C5D28" w:rsidRPr="00F537EB" w:rsidRDefault="002C5D28" w:rsidP="002C5D28">
      <w:pPr>
        <w:pStyle w:val="Heading2"/>
        <w:rPr>
          <w:rFonts w:eastAsia="MS Mincho"/>
        </w:rPr>
      </w:pPr>
      <w:bookmarkStart w:id="65" w:name="_Toc20425639"/>
      <w:bookmarkStart w:id="66" w:name="_Toc29321035"/>
      <w:bookmarkStart w:id="67" w:name="_Toc36756619"/>
      <w:bookmarkStart w:id="68" w:name="_Toc36836160"/>
      <w:bookmarkStart w:id="69" w:name="_Toc36843137"/>
      <w:bookmarkStart w:id="70" w:name="_Toc37067426"/>
      <w:r w:rsidRPr="00F537EB">
        <w:rPr>
          <w:rFonts w:eastAsia="MS Mincho"/>
        </w:rPr>
        <w:t>4.1</w:t>
      </w:r>
      <w:r w:rsidRPr="00F537EB">
        <w:rPr>
          <w:rFonts w:eastAsia="MS Mincho"/>
        </w:rPr>
        <w:tab/>
        <w:t>Introduction</w:t>
      </w:r>
      <w:bookmarkEnd w:id="65"/>
      <w:bookmarkEnd w:id="66"/>
      <w:bookmarkEnd w:id="67"/>
      <w:bookmarkEnd w:id="68"/>
      <w:bookmarkEnd w:id="69"/>
      <w:bookmarkEnd w:id="70"/>
    </w:p>
    <w:p w14:paraId="625A65FC" w14:textId="77777777" w:rsidR="002C5D28" w:rsidRPr="003B17B0" w:rsidRDefault="002C5D28" w:rsidP="002C5D28">
      <w:pPr>
        <w:rPr>
          <w:rFonts w:eastAsia="MS Mincho"/>
          <w:lang w:val="en-US" w:eastAsia="ko-KR"/>
        </w:rPr>
      </w:pPr>
      <w:r w:rsidRPr="003B17B0">
        <w:rPr>
          <w:lang w:val="en-US"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lastRenderedPageBreak/>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Heading2"/>
        <w:rPr>
          <w:rFonts w:eastAsia="MS Mincho"/>
        </w:rPr>
      </w:pPr>
      <w:bookmarkStart w:id="71" w:name="_Toc20425640"/>
      <w:bookmarkStart w:id="72" w:name="_Toc29321036"/>
      <w:bookmarkStart w:id="73" w:name="_Toc36756620"/>
      <w:bookmarkStart w:id="74" w:name="_Toc36836161"/>
      <w:bookmarkStart w:id="75" w:name="_Toc36843138"/>
      <w:bookmarkStart w:id="76" w:name="_Toc37067427"/>
      <w:r w:rsidRPr="00F537EB">
        <w:rPr>
          <w:rFonts w:eastAsia="MS Mincho"/>
        </w:rPr>
        <w:t>4.2</w:t>
      </w:r>
      <w:r w:rsidRPr="00F537EB">
        <w:rPr>
          <w:rFonts w:eastAsia="MS Mincho"/>
        </w:rPr>
        <w:tab/>
        <w:t>Architecture</w:t>
      </w:r>
      <w:bookmarkEnd w:id="71"/>
      <w:bookmarkEnd w:id="72"/>
      <w:bookmarkEnd w:id="73"/>
      <w:bookmarkEnd w:id="74"/>
      <w:bookmarkEnd w:id="75"/>
      <w:bookmarkEnd w:id="76"/>
    </w:p>
    <w:p w14:paraId="14F2E9EF" w14:textId="77777777" w:rsidR="002C5D28" w:rsidRPr="00F537EB" w:rsidRDefault="002C5D28" w:rsidP="002C5D28">
      <w:pPr>
        <w:pStyle w:val="Heading3"/>
        <w:rPr>
          <w:rFonts w:eastAsia="MS Mincho"/>
        </w:rPr>
      </w:pPr>
      <w:bookmarkStart w:id="77" w:name="_Toc20425641"/>
      <w:bookmarkStart w:id="78" w:name="_Toc29321037"/>
      <w:bookmarkStart w:id="79" w:name="_Toc36756621"/>
      <w:bookmarkStart w:id="80" w:name="_Toc36836162"/>
      <w:bookmarkStart w:id="81" w:name="_Toc36843139"/>
      <w:bookmarkStart w:id="82" w:name="_Toc37067428"/>
      <w:r w:rsidRPr="00F537EB">
        <w:rPr>
          <w:rFonts w:eastAsia="MS Mincho"/>
        </w:rPr>
        <w:t>4.2.1</w:t>
      </w:r>
      <w:r w:rsidRPr="00F537EB">
        <w:rPr>
          <w:rFonts w:eastAsia="MS Mincho"/>
        </w:rPr>
        <w:tab/>
        <w:t>UE states and state transitions including inter RAT</w:t>
      </w:r>
      <w:bookmarkEnd w:id="77"/>
      <w:bookmarkEnd w:id="78"/>
      <w:bookmarkEnd w:id="79"/>
      <w:bookmarkEnd w:id="80"/>
      <w:bookmarkEnd w:id="81"/>
      <w:bookmarkEnd w:id="82"/>
    </w:p>
    <w:p w14:paraId="4605403A" w14:textId="77777777" w:rsidR="002C5D28" w:rsidRPr="003B17B0" w:rsidRDefault="002C5D28" w:rsidP="002C5D28">
      <w:pPr>
        <w:rPr>
          <w:lang w:val="en-US"/>
        </w:rPr>
      </w:pPr>
      <w:r w:rsidRPr="003B17B0">
        <w:rPr>
          <w:lang w:val="en-US"/>
        </w:rPr>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lastRenderedPageBreak/>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7DD9F789" w14:textId="16F449C1" w:rsidR="000536A8" w:rsidRDefault="002C5D28" w:rsidP="000536A8">
      <w:pPr>
        <w:pStyle w:val="B3"/>
        <w:rPr>
          <w:ins w:id="83" w:author="" w:date="2020-05-11T09:55:00Z"/>
        </w:rPr>
      </w:pPr>
      <w:r w:rsidRPr="00F537EB">
        <w:t>-</w:t>
      </w:r>
      <w:r w:rsidRPr="00F537EB">
        <w:tab/>
        <w:t xml:space="preserve">Acquires system </w:t>
      </w:r>
      <w:commentRangeStart w:id="84"/>
      <w:r w:rsidRPr="00F537EB">
        <w:t>information</w:t>
      </w:r>
      <w:commentRangeEnd w:id="84"/>
      <w:r w:rsidR="00F33336">
        <w:rPr>
          <w:rStyle w:val="CommentReference"/>
          <w:rFonts w:eastAsia="SimSun"/>
          <w:lang w:eastAsia="en-US"/>
        </w:rPr>
        <w:commentReference w:id="84"/>
      </w:r>
      <w:ins w:id="85" w:author="" w:date="2020-05-11T09:55:00Z">
        <w:r w:rsidR="000536A8">
          <w:t>;</w:t>
        </w:r>
      </w:ins>
      <w:del w:id="86" w:author="" w:date="2020-05-11T09:55:00Z">
        <w:r w:rsidRPr="00F537EB" w:rsidDel="000536A8">
          <w:delText>.</w:delText>
        </w:r>
      </w:del>
    </w:p>
    <w:p w14:paraId="13D35F1C" w14:textId="2DFA30FE" w:rsidR="002C5D28" w:rsidRPr="00F537EB" w:rsidRDefault="000536A8" w:rsidP="000536A8">
      <w:pPr>
        <w:pStyle w:val="B3"/>
      </w:pPr>
      <w:ins w:id="87" w:author="" w:date="2020-05-11T09:55:00Z">
        <w:r>
          <w:t>-</w:t>
        </w:r>
        <w:r>
          <w:tab/>
          <w:t>Performs immediate MDT measurement together with available location reporting.</w:t>
        </w:r>
      </w:ins>
    </w:p>
    <w:p w14:paraId="2EF468E0" w14:textId="77777777" w:rsidR="002C5D28" w:rsidRPr="003B17B0" w:rsidRDefault="002C5D28" w:rsidP="002C5D28">
      <w:pPr>
        <w:rPr>
          <w:lang w:val="en-US"/>
        </w:rPr>
      </w:pPr>
      <w:r w:rsidRPr="003B17B0">
        <w:rPr>
          <w:lang w:val="en-US"/>
        </w:rPr>
        <w:t>Figure 4.2.1-1 illustrates an overview of UE RRC state machine and state transitions in NR. A UE has only one RRC state in NR at one time.</w:t>
      </w:r>
    </w:p>
    <w:p w14:paraId="71681996" w14:textId="19778E08" w:rsidR="002C5D28" w:rsidRPr="00F537EB" w:rsidRDefault="005219B2" w:rsidP="002C5D28">
      <w:pPr>
        <w:pStyle w:val="TH"/>
      </w:pPr>
      <w:r w:rsidRPr="00F537EB">
        <w:rPr>
          <w:noProof/>
        </w:rPr>
        <w:object w:dxaOrig="4950" w:dyaOrig="4875" w14:anchorId="621B0D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pt;height:244.5pt;mso-width-percent:0;mso-height-percent:0;mso-width-percent:0;mso-height-percent:0" o:ole="">
            <v:imagedata r:id="rId17" o:title=""/>
          </v:shape>
          <o:OLEObject Type="Embed" ProgID="Word.Document.12" ShapeID="_x0000_i1025" DrawAspect="Content" ObjectID="_1652086832" r:id="rId18">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3B17B0" w:rsidRDefault="002C5D28" w:rsidP="002C5D28">
      <w:pPr>
        <w:rPr>
          <w:lang w:val="en-US"/>
        </w:rPr>
      </w:pPr>
      <w:r w:rsidRPr="003B17B0">
        <w:rPr>
          <w:lang w:val="en-US"/>
        </w:rPr>
        <w:t>Figure 4.2.1-2 illustrates an overview of UE state machine and state transitions in NR as well as the mobility procedures supported between NR/5GC E-UTRA/EPC and E-UTRA/5GC</w:t>
      </w:r>
      <w:r w:rsidR="00760D40" w:rsidRPr="003B17B0">
        <w:rPr>
          <w:lang w:val="en-US"/>
        </w:rPr>
        <w:t>.</w:t>
      </w:r>
    </w:p>
    <w:p w14:paraId="579B0E54" w14:textId="1A908860" w:rsidR="005D376B" w:rsidRPr="00F537EB" w:rsidRDefault="005219B2" w:rsidP="002C5D28">
      <w:pPr>
        <w:pStyle w:val="TH"/>
        <w:rPr>
          <w:noProof/>
        </w:rPr>
      </w:pPr>
      <w:r w:rsidRPr="00F537EB">
        <w:rPr>
          <w:noProof/>
        </w:rPr>
        <w:object w:dxaOrig="10455" w:dyaOrig="5505" w14:anchorId="3477B926">
          <v:shape id="_x0000_i1026" type="#_x0000_t75" alt="" style="width:525pt;height:273.75pt;mso-width-percent:0;mso-height-percent:0;mso-width-percent:0;mso-height-percent:0" o:ole="">
            <v:imagedata r:id="rId19" o:title=""/>
          </v:shape>
          <o:OLEObject Type="Embed" ProgID="Word.Document.12" ShapeID="_x0000_i1026" DrawAspect="Content" ObjectID="_1652086833" r:id="rId20">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Heading3"/>
        <w:rPr>
          <w:rFonts w:eastAsia="MS Mincho"/>
        </w:rPr>
      </w:pPr>
      <w:bookmarkStart w:id="88" w:name="_Toc20425642"/>
      <w:bookmarkStart w:id="89" w:name="_Toc29321038"/>
      <w:bookmarkStart w:id="90" w:name="_Toc36756622"/>
      <w:bookmarkStart w:id="91" w:name="_Toc36836163"/>
      <w:bookmarkStart w:id="92" w:name="_Toc36843140"/>
      <w:bookmarkStart w:id="93" w:name="_Toc37067429"/>
      <w:r w:rsidRPr="00F537EB">
        <w:rPr>
          <w:rFonts w:eastAsia="MS Mincho"/>
        </w:rPr>
        <w:t>4.2.2</w:t>
      </w:r>
      <w:r w:rsidRPr="00F537EB">
        <w:rPr>
          <w:rFonts w:eastAsia="MS Mincho"/>
        </w:rPr>
        <w:tab/>
        <w:t>Signalling radio bearers</w:t>
      </w:r>
      <w:bookmarkEnd w:id="88"/>
      <w:bookmarkEnd w:id="89"/>
      <w:bookmarkEnd w:id="90"/>
      <w:bookmarkEnd w:id="91"/>
      <w:bookmarkEnd w:id="92"/>
      <w:bookmarkEnd w:id="93"/>
    </w:p>
    <w:p w14:paraId="6A7703CA" w14:textId="4AE76362" w:rsidR="002C5D28" w:rsidRPr="003B17B0" w:rsidRDefault="00811345" w:rsidP="002C5D28">
      <w:pPr>
        <w:rPr>
          <w:lang w:val="en-US"/>
        </w:rPr>
      </w:pPr>
      <w:r w:rsidRPr="003B17B0">
        <w:rPr>
          <w:lang w:val="en-US"/>
        </w:rPr>
        <w:t>"</w:t>
      </w:r>
      <w:r w:rsidR="002C5D28" w:rsidRPr="003B17B0">
        <w:rPr>
          <w:lang w:val="en-US"/>
        </w:rPr>
        <w:t>Signalling Radio Bearers</w:t>
      </w:r>
      <w:r w:rsidRPr="003B17B0">
        <w:rPr>
          <w:lang w:val="en-US"/>
        </w:rPr>
        <w:t>"</w:t>
      </w:r>
      <w:r w:rsidR="002C5D28" w:rsidRPr="003B17B0">
        <w:rPr>
          <w:lang w:val="en-US"/>
        </w:rPr>
        <w:t xml:space="preserve"> (SRBs) are defined as Radio Bearers (RB</w:t>
      </w:r>
      <w:r w:rsidR="002C5D28" w:rsidRPr="003B17B0">
        <w:rPr>
          <w:rFonts w:eastAsia="SimSun"/>
          <w:lang w:val="en-US"/>
        </w:rPr>
        <w:t>s</w:t>
      </w:r>
      <w:r w:rsidR="002C5D28" w:rsidRPr="003B17B0">
        <w:rPr>
          <w:lang w:val="en-US"/>
        </w:rPr>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3B17B0" w:rsidRDefault="002C5D28" w:rsidP="002C5D28">
      <w:pPr>
        <w:rPr>
          <w:lang w:val="en-US"/>
        </w:rPr>
      </w:pPr>
      <w:r w:rsidRPr="003B17B0">
        <w:rPr>
          <w:lang w:val="en-US"/>
        </w:rPr>
        <w:t>In downlink</w:t>
      </w:r>
      <w:r w:rsidR="008A0AED" w:rsidRPr="003B17B0">
        <w:rPr>
          <w:lang w:val="en-US"/>
        </w:rPr>
        <w:t>,</w:t>
      </w:r>
      <w:r w:rsidRPr="003B17B0">
        <w:rPr>
          <w:lang w:val="en-US"/>
        </w:rPr>
        <w:t xml:space="preserve"> piggybacking of NAS messages is used only for </w:t>
      </w:r>
      <w:r w:rsidR="006E6E73" w:rsidRPr="003B17B0">
        <w:rPr>
          <w:lang w:val="en-US"/>
        </w:rPr>
        <w:t xml:space="preserve">one dependant (i.e. with joint success/failure) procedure: </w:t>
      </w:r>
      <w:r w:rsidRPr="003B17B0">
        <w:rPr>
          <w:lang w:val="en-US"/>
        </w:rPr>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3B17B0" w:rsidRDefault="002C5D28" w:rsidP="00E0012E">
      <w:pPr>
        <w:rPr>
          <w:lang w:val="en-US"/>
        </w:rPr>
      </w:pPr>
      <w:r w:rsidRPr="003B17B0">
        <w:rPr>
          <w:lang w:val="en-US"/>
        </w:rPr>
        <w:t xml:space="preserve">Once </w:t>
      </w:r>
      <w:r w:rsidR="00812ED0" w:rsidRPr="003B17B0">
        <w:rPr>
          <w:lang w:val="en-US"/>
        </w:rPr>
        <w:t xml:space="preserve">AS </w:t>
      </w:r>
      <w:r w:rsidRPr="003B17B0">
        <w:rPr>
          <w:lang w:val="en-US"/>
        </w:rPr>
        <w:t>security is activated, all RRC messages on SRB1, SRB2 and SRB3, including those containing NAS messages, are integrity protected and ciphered by PDCP. NAS independently applies integrity protection and ciphering to the NAS messages</w:t>
      </w:r>
      <w:r w:rsidR="00E61184" w:rsidRPr="003B17B0">
        <w:rPr>
          <w:lang w:val="en-US"/>
        </w:rPr>
        <w:t>, see TS 24.50</w:t>
      </w:r>
      <w:r w:rsidR="002118DB" w:rsidRPr="003B17B0">
        <w:rPr>
          <w:lang w:val="en-US"/>
        </w:rPr>
        <w:t>1</w:t>
      </w:r>
      <w:r w:rsidR="00E61184" w:rsidRPr="003B17B0">
        <w:rPr>
          <w:lang w:val="en-US"/>
        </w:rPr>
        <w:t xml:space="preserve"> [</w:t>
      </w:r>
      <w:r w:rsidR="002118DB" w:rsidRPr="003B17B0">
        <w:rPr>
          <w:lang w:val="en-US"/>
        </w:rPr>
        <w:t>2</w:t>
      </w:r>
      <w:r w:rsidR="00E61184" w:rsidRPr="003B17B0">
        <w:rPr>
          <w:lang w:val="en-US"/>
        </w:rPr>
        <w:t>3]</w:t>
      </w:r>
      <w:r w:rsidRPr="003B17B0">
        <w:rPr>
          <w:lang w:val="en-US"/>
        </w:rPr>
        <w:t>.</w:t>
      </w:r>
    </w:p>
    <w:p w14:paraId="4AA794A8" w14:textId="10238BB9" w:rsidR="002C5D28" w:rsidRPr="003B17B0" w:rsidRDefault="00E0012E" w:rsidP="00E0012E">
      <w:pPr>
        <w:rPr>
          <w:lang w:val="en-US"/>
        </w:rPr>
      </w:pPr>
      <w:r w:rsidRPr="003B17B0">
        <w:rPr>
          <w:lang w:val="en-US"/>
        </w:rPr>
        <w:t>Split SRB is supported for all the MR-DC options in both SRB1 and SRB2 (split SRB is not supported for SRB0 and SRB3).</w:t>
      </w:r>
    </w:p>
    <w:p w14:paraId="40B87D97" w14:textId="1935517E" w:rsidR="00C94252" w:rsidRPr="003B17B0" w:rsidRDefault="00C94252" w:rsidP="00C94252">
      <w:pPr>
        <w:rPr>
          <w:lang w:val="en-US"/>
        </w:rPr>
      </w:pPr>
      <w:bookmarkStart w:id="94" w:name="_Toc20425643"/>
      <w:bookmarkStart w:id="95" w:name="_Toc29321039"/>
      <w:r w:rsidRPr="003B17B0">
        <w:rPr>
          <w:lang w:val="en-US"/>
        </w:rPr>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Heading2"/>
        <w:tabs>
          <w:tab w:val="left" w:pos="5245"/>
        </w:tabs>
        <w:rPr>
          <w:rFonts w:eastAsia="MS Mincho"/>
        </w:rPr>
      </w:pPr>
      <w:bookmarkStart w:id="96" w:name="_Toc36756623"/>
      <w:bookmarkStart w:id="97" w:name="_Toc36836164"/>
      <w:bookmarkStart w:id="98" w:name="_Toc36843141"/>
      <w:bookmarkStart w:id="99" w:name="_Toc37067430"/>
      <w:r w:rsidRPr="00F537EB">
        <w:rPr>
          <w:rFonts w:eastAsia="MS Mincho"/>
        </w:rPr>
        <w:lastRenderedPageBreak/>
        <w:t>4.3</w:t>
      </w:r>
      <w:r w:rsidRPr="00F537EB">
        <w:rPr>
          <w:rFonts w:eastAsia="MS Mincho"/>
        </w:rPr>
        <w:tab/>
        <w:t>Services</w:t>
      </w:r>
      <w:bookmarkEnd w:id="94"/>
      <w:bookmarkEnd w:id="95"/>
      <w:bookmarkEnd w:id="96"/>
      <w:bookmarkEnd w:id="97"/>
      <w:bookmarkEnd w:id="98"/>
      <w:bookmarkEnd w:id="99"/>
    </w:p>
    <w:p w14:paraId="742BDBD4" w14:textId="77777777" w:rsidR="002C5D28" w:rsidRPr="00F537EB" w:rsidRDefault="002C5D28" w:rsidP="002C5D28">
      <w:pPr>
        <w:pStyle w:val="Heading3"/>
        <w:rPr>
          <w:rFonts w:eastAsia="MS Mincho"/>
        </w:rPr>
      </w:pPr>
      <w:bookmarkStart w:id="100" w:name="_Toc20425644"/>
      <w:bookmarkStart w:id="101" w:name="_Toc29321040"/>
      <w:bookmarkStart w:id="102" w:name="_Toc36756624"/>
      <w:bookmarkStart w:id="103" w:name="_Toc36836165"/>
      <w:bookmarkStart w:id="104" w:name="_Toc36843142"/>
      <w:bookmarkStart w:id="105" w:name="_Toc37067431"/>
      <w:r w:rsidRPr="00F537EB">
        <w:rPr>
          <w:rFonts w:eastAsia="MS Mincho"/>
        </w:rPr>
        <w:t>4.3.1</w:t>
      </w:r>
      <w:r w:rsidRPr="00F537EB">
        <w:rPr>
          <w:rFonts w:eastAsia="MS Mincho"/>
        </w:rPr>
        <w:tab/>
        <w:t>Services provided to upper layers</w:t>
      </w:r>
      <w:bookmarkEnd w:id="100"/>
      <w:bookmarkEnd w:id="101"/>
      <w:bookmarkEnd w:id="102"/>
      <w:bookmarkEnd w:id="103"/>
      <w:bookmarkEnd w:id="104"/>
      <w:bookmarkEnd w:id="105"/>
    </w:p>
    <w:p w14:paraId="519D3D70" w14:textId="77777777" w:rsidR="002C5D28" w:rsidRPr="003B17B0" w:rsidRDefault="002C5D28" w:rsidP="002C5D28">
      <w:pPr>
        <w:keepNext/>
        <w:keepLines/>
        <w:rPr>
          <w:rFonts w:eastAsia="MS Mincho"/>
          <w:lang w:val="en-US"/>
        </w:rPr>
      </w:pPr>
      <w:r w:rsidRPr="003B17B0">
        <w:rPr>
          <w:lang w:val="en-US"/>
        </w:rPr>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106" w:name="_Toc20425645"/>
      <w:bookmarkStart w:id="107" w:name="_Toc29321041"/>
      <w:r w:rsidRPr="00F537EB">
        <w:t>-</w:t>
      </w:r>
      <w:r w:rsidRPr="00F537EB">
        <w:tab/>
        <w:t>Broadcast of positioning assistance data.</w:t>
      </w:r>
    </w:p>
    <w:p w14:paraId="791D70A8" w14:textId="77777777" w:rsidR="002C5D28" w:rsidRPr="00F537EB" w:rsidRDefault="002C5D28" w:rsidP="002C5D28">
      <w:pPr>
        <w:pStyle w:val="Heading3"/>
        <w:rPr>
          <w:rFonts w:eastAsia="MS Mincho"/>
        </w:rPr>
      </w:pPr>
      <w:bookmarkStart w:id="108" w:name="_Toc36756625"/>
      <w:bookmarkStart w:id="109" w:name="_Toc36836166"/>
      <w:bookmarkStart w:id="110" w:name="_Toc36843143"/>
      <w:bookmarkStart w:id="111" w:name="_Toc37067432"/>
      <w:r w:rsidRPr="00F537EB">
        <w:rPr>
          <w:rFonts w:eastAsia="MS Mincho"/>
        </w:rPr>
        <w:t>4.3.2</w:t>
      </w:r>
      <w:r w:rsidRPr="00F537EB">
        <w:rPr>
          <w:rFonts w:eastAsia="MS Mincho"/>
        </w:rPr>
        <w:tab/>
        <w:t>Services expected from lower layers</w:t>
      </w:r>
      <w:bookmarkEnd w:id="106"/>
      <w:bookmarkEnd w:id="107"/>
      <w:bookmarkEnd w:id="108"/>
      <w:bookmarkEnd w:id="109"/>
      <w:bookmarkEnd w:id="110"/>
      <w:bookmarkEnd w:id="111"/>
    </w:p>
    <w:p w14:paraId="7977D5AA" w14:textId="77777777" w:rsidR="002C5D28" w:rsidRPr="003B17B0" w:rsidRDefault="002C5D28" w:rsidP="002C5D28">
      <w:pPr>
        <w:keepNext/>
        <w:keepLines/>
        <w:rPr>
          <w:rFonts w:eastAsia="MS Mincho"/>
          <w:lang w:val="en-US"/>
        </w:rPr>
      </w:pPr>
      <w:r w:rsidRPr="003B17B0">
        <w:rPr>
          <w:lang w:val="en-US"/>
        </w:rPr>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Heading2"/>
        <w:rPr>
          <w:rFonts w:eastAsia="MS Mincho"/>
        </w:rPr>
      </w:pPr>
      <w:bookmarkStart w:id="112" w:name="_Toc20425646"/>
      <w:bookmarkStart w:id="113" w:name="_Toc29321042"/>
      <w:bookmarkStart w:id="114" w:name="_Toc36756626"/>
      <w:bookmarkStart w:id="115" w:name="_Toc36836167"/>
      <w:bookmarkStart w:id="116" w:name="_Toc36843144"/>
      <w:bookmarkStart w:id="117" w:name="_Toc37067433"/>
      <w:r w:rsidRPr="00F537EB">
        <w:rPr>
          <w:rFonts w:eastAsia="MS Mincho"/>
        </w:rPr>
        <w:t>4.4</w:t>
      </w:r>
      <w:r w:rsidRPr="00F537EB">
        <w:rPr>
          <w:rFonts w:eastAsia="MS Mincho"/>
        </w:rPr>
        <w:tab/>
        <w:t>Functions</w:t>
      </w:r>
      <w:bookmarkEnd w:id="112"/>
      <w:bookmarkEnd w:id="113"/>
      <w:bookmarkEnd w:id="114"/>
      <w:bookmarkEnd w:id="115"/>
      <w:bookmarkEnd w:id="116"/>
      <w:bookmarkEnd w:id="117"/>
    </w:p>
    <w:p w14:paraId="12437CF3" w14:textId="77777777" w:rsidR="002C5D28" w:rsidRPr="003B17B0" w:rsidRDefault="002C5D28" w:rsidP="002C5D28">
      <w:pPr>
        <w:keepNext/>
        <w:rPr>
          <w:rFonts w:eastAsia="MS Mincho"/>
          <w:lang w:val="en-US"/>
        </w:rPr>
      </w:pPr>
      <w:r w:rsidRPr="003B17B0">
        <w:rPr>
          <w:lang w:val="en-US"/>
        </w:rPr>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SimSun"/>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A3FDCFB" w:rsidR="007348B5" w:rsidRPr="00F537EB" w:rsidRDefault="007348B5" w:rsidP="007348B5">
      <w:pPr>
        <w:pStyle w:val="B1"/>
      </w:pPr>
      <w:r w:rsidRPr="00F537EB">
        <w:t>-</w:t>
      </w:r>
      <w:r w:rsidRPr="00F537EB">
        <w:tab/>
        <w:t xml:space="preserve">Configuration of BAP entity </w:t>
      </w:r>
      <w:del w:id="118" w:author="" w:date="2020-05-13T11:35:00Z">
        <w:r w:rsidRPr="00F537EB">
          <w:delText xml:space="preserve">at the IAB-MT [47] </w:delText>
        </w:r>
      </w:del>
      <w:r w:rsidRPr="00F537EB">
        <w:t>and BH RLC channels for the support of IAB-</w:t>
      </w:r>
      <w:commentRangeStart w:id="119"/>
      <w:r w:rsidRPr="00F537EB">
        <w:t>node</w:t>
      </w:r>
      <w:del w:id="120" w:author="" w:date="2020-05-13T11:35:00Z">
        <w:r w:rsidRPr="00F537EB">
          <w:delText>s</w:delText>
        </w:r>
      </w:del>
      <w:commentRangeEnd w:id="119"/>
      <w:r w:rsidR="005F1BBA">
        <w:rPr>
          <w:rStyle w:val="CommentReference"/>
          <w:rFonts w:eastAsia="SimSun"/>
          <w:lang w:eastAsia="en-US"/>
        </w:rPr>
        <w:commentReference w:id="119"/>
      </w:r>
      <w:r w:rsidRPr="00F537EB">
        <w:t>.</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Heading1"/>
        <w:rPr>
          <w:rFonts w:eastAsia="MS Mincho"/>
        </w:rPr>
      </w:pPr>
      <w:bookmarkStart w:id="121" w:name="_Toc20425647"/>
      <w:bookmarkStart w:id="122" w:name="_Toc29321043"/>
      <w:bookmarkStart w:id="123" w:name="_Toc36756627"/>
      <w:bookmarkStart w:id="124" w:name="_Toc36836168"/>
      <w:bookmarkStart w:id="125" w:name="_Toc36843145"/>
      <w:bookmarkStart w:id="126" w:name="_Toc37067434"/>
      <w:r w:rsidRPr="00F537EB">
        <w:rPr>
          <w:rFonts w:eastAsia="MS Mincho"/>
        </w:rPr>
        <w:t>5</w:t>
      </w:r>
      <w:r w:rsidRPr="00F537EB">
        <w:rPr>
          <w:rFonts w:eastAsia="MS Mincho"/>
        </w:rPr>
        <w:tab/>
        <w:t>Procedures</w:t>
      </w:r>
      <w:bookmarkEnd w:id="121"/>
      <w:bookmarkEnd w:id="122"/>
      <w:bookmarkEnd w:id="123"/>
      <w:bookmarkEnd w:id="124"/>
      <w:bookmarkEnd w:id="125"/>
      <w:bookmarkEnd w:id="126"/>
    </w:p>
    <w:p w14:paraId="308F82ED" w14:textId="77777777" w:rsidR="002C5D28" w:rsidRPr="00F537EB" w:rsidRDefault="002C5D28" w:rsidP="002C5D28">
      <w:pPr>
        <w:pStyle w:val="Heading2"/>
        <w:rPr>
          <w:rFonts w:eastAsia="MS Mincho"/>
        </w:rPr>
      </w:pPr>
      <w:bookmarkStart w:id="127" w:name="_Toc20425648"/>
      <w:bookmarkStart w:id="128" w:name="_Toc29321044"/>
      <w:bookmarkStart w:id="129" w:name="_Toc36756628"/>
      <w:bookmarkStart w:id="130" w:name="_Toc36836169"/>
      <w:bookmarkStart w:id="131" w:name="_Toc36843146"/>
      <w:bookmarkStart w:id="132" w:name="_Toc37067435"/>
      <w:r w:rsidRPr="00F537EB">
        <w:rPr>
          <w:rFonts w:eastAsia="MS Mincho"/>
        </w:rPr>
        <w:t>5.1</w:t>
      </w:r>
      <w:r w:rsidRPr="00F537EB">
        <w:rPr>
          <w:rFonts w:eastAsia="MS Mincho"/>
        </w:rPr>
        <w:tab/>
        <w:t>General</w:t>
      </w:r>
      <w:bookmarkEnd w:id="127"/>
      <w:bookmarkEnd w:id="128"/>
      <w:bookmarkEnd w:id="129"/>
      <w:bookmarkEnd w:id="130"/>
      <w:bookmarkEnd w:id="131"/>
      <w:bookmarkEnd w:id="132"/>
    </w:p>
    <w:p w14:paraId="0C9E832F" w14:textId="77777777" w:rsidR="002C5D28" w:rsidRPr="00F537EB" w:rsidRDefault="002C5D28" w:rsidP="002C5D28">
      <w:pPr>
        <w:pStyle w:val="Heading3"/>
        <w:rPr>
          <w:rFonts w:eastAsia="MS Mincho"/>
        </w:rPr>
      </w:pPr>
      <w:bookmarkStart w:id="133" w:name="_Toc20425649"/>
      <w:bookmarkStart w:id="134" w:name="_Toc29321045"/>
      <w:bookmarkStart w:id="135" w:name="_Toc36756629"/>
      <w:bookmarkStart w:id="136" w:name="_Toc36836170"/>
      <w:bookmarkStart w:id="137" w:name="_Toc36843147"/>
      <w:bookmarkStart w:id="138" w:name="_Toc37067436"/>
      <w:r w:rsidRPr="00F537EB">
        <w:rPr>
          <w:rFonts w:eastAsia="MS Mincho"/>
        </w:rPr>
        <w:t>5.1.1</w:t>
      </w:r>
      <w:r w:rsidRPr="00F537EB">
        <w:rPr>
          <w:rFonts w:eastAsia="MS Mincho"/>
        </w:rPr>
        <w:tab/>
        <w:t>Introduction</w:t>
      </w:r>
      <w:bookmarkEnd w:id="133"/>
      <w:bookmarkEnd w:id="134"/>
      <w:bookmarkEnd w:id="135"/>
      <w:bookmarkEnd w:id="136"/>
      <w:bookmarkEnd w:id="137"/>
      <w:bookmarkEnd w:id="138"/>
    </w:p>
    <w:p w14:paraId="381B67AF" w14:textId="63824ED2" w:rsidR="002C5D28" w:rsidRPr="003B17B0" w:rsidRDefault="002C5D28" w:rsidP="002C5D28">
      <w:pPr>
        <w:rPr>
          <w:rFonts w:eastAsia="MS Mincho"/>
          <w:lang w:val="en-US"/>
        </w:rPr>
      </w:pPr>
      <w:r w:rsidRPr="003B17B0">
        <w:rPr>
          <w:lang w:val="en-US"/>
        </w:rPr>
        <w:t xml:space="preserve">This </w:t>
      </w:r>
      <w:r w:rsidR="00E515A4" w:rsidRPr="003B17B0">
        <w:rPr>
          <w:lang w:val="en-US"/>
        </w:rPr>
        <w:t>clause</w:t>
      </w:r>
      <w:r w:rsidRPr="003B17B0">
        <w:rPr>
          <w:lang w:val="en-US"/>
        </w:rPr>
        <w:t xml:space="preserve"> covers the general requirements.</w:t>
      </w:r>
    </w:p>
    <w:p w14:paraId="0E65749A" w14:textId="77777777" w:rsidR="002C5D28" w:rsidRPr="00F537EB" w:rsidRDefault="002C5D28" w:rsidP="002C5D28">
      <w:pPr>
        <w:pStyle w:val="Heading3"/>
        <w:rPr>
          <w:rFonts w:eastAsia="MS Mincho"/>
        </w:rPr>
      </w:pPr>
      <w:bookmarkStart w:id="139" w:name="_Toc20425650"/>
      <w:bookmarkStart w:id="140" w:name="_Toc29321046"/>
      <w:bookmarkStart w:id="141" w:name="_Toc36756630"/>
      <w:bookmarkStart w:id="142" w:name="_Toc36836171"/>
      <w:bookmarkStart w:id="143" w:name="_Toc36843148"/>
      <w:bookmarkStart w:id="144" w:name="_Toc37067437"/>
      <w:r w:rsidRPr="00F537EB">
        <w:t>5.1.2</w:t>
      </w:r>
      <w:r w:rsidRPr="00F537EB">
        <w:tab/>
        <w:t>General requirements</w:t>
      </w:r>
      <w:bookmarkEnd w:id="139"/>
      <w:bookmarkEnd w:id="140"/>
      <w:bookmarkEnd w:id="141"/>
      <w:bookmarkEnd w:id="142"/>
      <w:bookmarkEnd w:id="143"/>
      <w:bookmarkEnd w:id="144"/>
    </w:p>
    <w:p w14:paraId="6536EB1F" w14:textId="77777777" w:rsidR="002C5D28" w:rsidRPr="003B17B0" w:rsidRDefault="002C5D28" w:rsidP="002C5D28">
      <w:pPr>
        <w:rPr>
          <w:rFonts w:eastAsia="MS Mincho"/>
          <w:lang w:val="en-US"/>
        </w:rPr>
      </w:pPr>
      <w:r w:rsidRPr="003B17B0">
        <w:rPr>
          <w:lang w:val="en-US"/>
        </w:rPr>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Heading3"/>
      </w:pPr>
      <w:bookmarkStart w:id="145" w:name="_Toc20425651"/>
      <w:bookmarkStart w:id="146" w:name="_Toc29321047"/>
      <w:bookmarkStart w:id="147" w:name="_Toc36756631"/>
      <w:bookmarkStart w:id="148" w:name="_Toc36836172"/>
      <w:bookmarkStart w:id="149" w:name="_Toc36843149"/>
      <w:bookmarkStart w:id="150" w:name="_Toc37067438"/>
      <w:r w:rsidRPr="00F537EB">
        <w:t>5.1.3</w:t>
      </w:r>
      <w:r w:rsidRPr="00F537EB">
        <w:tab/>
        <w:t xml:space="preserve">Requirements for UE in </w:t>
      </w:r>
      <w:r w:rsidR="00E0012E" w:rsidRPr="00F537EB">
        <w:t>MR</w:t>
      </w:r>
      <w:r w:rsidRPr="00F537EB">
        <w:t>-DC</w:t>
      </w:r>
      <w:bookmarkEnd w:id="145"/>
      <w:bookmarkEnd w:id="146"/>
      <w:bookmarkEnd w:id="147"/>
      <w:bookmarkEnd w:id="148"/>
      <w:bookmarkEnd w:id="149"/>
      <w:bookmarkEnd w:id="150"/>
    </w:p>
    <w:p w14:paraId="7F5F8B7C" w14:textId="77777777" w:rsidR="00E0012E" w:rsidRPr="003B17B0" w:rsidRDefault="00762908" w:rsidP="00706D38">
      <w:pPr>
        <w:rPr>
          <w:lang w:val="en-US"/>
        </w:rPr>
      </w:pPr>
      <w:r w:rsidRPr="003B17B0">
        <w:rPr>
          <w:lang w:val="en-US"/>
        </w:rPr>
        <w:t>In this specification, the UE considers itself to be in</w:t>
      </w:r>
      <w:r w:rsidR="00E0012E" w:rsidRPr="003B17B0">
        <w:rPr>
          <w:lang w:val="en-US"/>
        </w:rPr>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 xml:space="preserve">these </w:t>
      </w:r>
      <w:proofErr w:type="gramStart"/>
      <w:r w:rsidR="00E0012E" w:rsidRPr="00F537EB">
        <w:t>terms</w:t>
      </w:r>
      <w:proofErr w:type="gramEnd"/>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3B17B0" w:rsidRDefault="00762908" w:rsidP="00706D38">
      <w:pPr>
        <w:rPr>
          <w:lang w:val="en-US"/>
        </w:rPr>
      </w:pPr>
      <w:r w:rsidRPr="003B17B0">
        <w:rPr>
          <w:lang w:val="en-US"/>
        </w:rPr>
        <w:t xml:space="preserve">The UE in </w:t>
      </w:r>
      <w:r w:rsidR="00E0012E" w:rsidRPr="003B17B0">
        <w:rPr>
          <w:lang w:val="en-US"/>
        </w:rPr>
        <w:t>(NG)</w:t>
      </w:r>
      <w:r w:rsidRPr="003B17B0">
        <w:rPr>
          <w:lang w:val="en-US"/>
        </w:rPr>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3B17B0" w:rsidRDefault="00762908" w:rsidP="00706D38">
      <w:pPr>
        <w:rPr>
          <w:lang w:val="en-US"/>
        </w:rPr>
      </w:pPr>
      <w:r w:rsidRPr="003B17B0">
        <w:rPr>
          <w:lang w:val="en-US"/>
        </w:rPr>
        <w:t xml:space="preserve">When executing a subclause of clause 5 in this specification, the UE follows the requirements in </w:t>
      </w:r>
      <w:r w:rsidR="00F37A41" w:rsidRPr="003B17B0">
        <w:rPr>
          <w:lang w:val="en-US"/>
        </w:rPr>
        <w:t>clause</w:t>
      </w:r>
      <w:r w:rsidRPr="003B17B0">
        <w:rPr>
          <w:lang w:val="en-US"/>
        </w:rPr>
        <w:t xml:space="preserve"> 5.1.2 and in all subclauses of this specification applicable to the messages (including processing time requirements), fields, I</w:t>
      </w:r>
      <w:r w:rsidR="00980B41" w:rsidRPr="003B17B0">
        <w:rPr>
          <w:lang w:val="en-US"/>
        </w:rPr>
        <w:t>E</w:t>
      </w:r>
      <w:r w:rsidRPr="003B17B0">
        <w:rPr>
          <w:lang w:val="en-US"/>
        </w:rPr>
        <w:t>s, timers and UE variables indicated in the subclause under execution.</w:t>
      </w:r>
    </w:p>
    <w:p w14:paraId="5D7E65A2" w14:textId="77777777" w:rsidR="002C5D28" w:rsidRPr="00F537EB" w:rsidRDefault="002C5D28" w:rsidP="002C5D28">
      <w:pPr>
        <w:pStyle w:val="Heading2"/>
        <w:rPr>
          <w:rFonts w:eastAsia="MS Mincho"/>
        </w:rPr>
      </w:pPr>
      <w:bookmarkStart w:id="151" w:name="_Toc20425652"/>
      <w:bookmarkStart w:id="152" w:name="_Toc29321048"/>
      <w:bookmarkStart w:id="153" w:name="_Toc36756632"/>
      <w:bookmarkStart w:id="154" w:name="_Toc36836173"/>
      <w:bookmarkStart w:id="155" w:name="_Toc36843150"/>
      <w:bookmarkStart w:id="156" w:name="_Toc37067439"/>
      <w:r w:rsidRPr="00F537EB">
        <w:rPr>
          <w:rFonts w:eastAsia="MS Mincho"/>
        </w:rPr>
        <w:t>5.2</w:t>
      </w:r>
      <w:r w:rsidRPr="00F537EB">
        <w:rPr>
          <w:rFonts w:eastAsia="MS Mincho"/>
        </w:rPr>
        <w:tab/>
        <w:t>System information</w:t>
      </w:r>
      <w:bookmarkEnd w:id="151"/>
      <w:bookmarkEnd w:id="152"/>
      <w:bookmarkEnd w:id="153"/>
      <w:bookmarkEnd w:id="154"/>
      <w:bookmarkEnd w:id="155"/>
      <w:bookmarkEnd w:id="156"/>
    </w:p>
    <w:p w14:paraId="550DD3A3" w14:textId="77777777" w:rsidR="002C5D28" w:rsidRPr="00F537EB" w:rsidRDefault="002C5D28" w:rsidP="002C5D28">
      <w:pPr>
        <w:pStyle w:val="Heading3"/>
        <w:rPr>
          <w:rFonts w:eastAsia="MS Mincho"/>
        </w:rPr>
      </w:pPr>
      <w:bookmarkStart w:id="157" w:name="_Toc20425653"/>
      <w:bookmarkStart w:id="158" w:name="_Toc29321049"/>
      <w:bookmarkStart w:id="159" w:name="_Toc36756633"/>
      <w:bookmarkStart w:id="160" w:name="_Toc36836174"/>
      <w:bookmarkStart w:id="161" w:name="_Toc36843151"/>
      <w:bookmarkStart w:id="162" w:name="_Toc37067440"/>
      <w:r w:rsidRPr="00F537EB">
        <w:rPr>
          <w:rFonts w:eastAsia="MS Mincho"/>
        </w:rPr>
        <w:t>5.2.1</w:t>
      </w:r>
      <w:r w:rsidRPr="00F537EB">
        <w:rPr>
          <w:rFonts w:eastAsia="MS Mincho"/>
        </w:rPr>
        <w:tab/>
        <w:t>Introduction</w:t>
      </w:r>
      <w:bookmarkEnd w:id="157"/>
      <w:bookmarkEnd w:id="158"/>
      <w:bookmarkEnd w:id="159"/>
      <w:bookmarkEnd w:id="160"/>
      <w:bookmarkEnd w:id="161"/>
      <w:bookmarkEnd w:id="162"/>
    </w:p>
    <w:p w14:paraId="0E7D019D" w14:textId="439D2C47" w:rsidR="002C5D28" w:rsidRPr="003B17B0" w:rsidRDefault="002C5D28" w:rsidP="002C5D28">
      <w:pPr>
        <w:rPr>
          <w:rFonts w:eastAsia="MS Mincho"/>
          <w:lang w:val="en-US"/>
        </w:rPr>
      </w:pPr>
      <w:r w:rsidRPr="003B17B0">
        <w:rPr>
          <w:lang w:val="en-US"/>
        </w:rPr>
        <w:t xml:space="preserve">System Information (SI) is divided into the </w:t>
      </w:r>
      <w:r w:rsidRPr="003B17B0">
        <w:rPr>
          <w:i/>
          <w:lang w:val="en-US"/>
        </w:rPr>
        <w:t>MIB</w:t>
      </w:r>
      <w:r w:rsidRPr="003B17B0">
        <w:rPr>
          <w:lang w:val="en-US"/>
        </w:rPr>
        <w:t xml:space="preserve"> and </w:t>
      </w:r>
      <w:proofErr w:type="gramStart"/>
      <w:r w:rsidRPr="003B17B0">
        <w:rPr>
          <w:lang w:val="en-US"/>
        </w:rPr>
        <w:t>a number of</w:t>
      </w:r>
      <w:proofErr w:type="gramEnd"/>
      <w:r w:rsidRPr="003B17B0">
        <w:rPr>
          <w:lang w:val="en-US"/>
        </w:rPr>
        <w:t xml:space="preserve"> SIBs </w:t>
      </w:r>
      <w:r w:rsidR="0080556F" w:rsidRPr="003B17B0">
        <w:rPr>
          <w:lang w:val="en-US"/>
        </w:rPr>
        <w:t xml:space="preserve">and posSIBs </w:t>
      </w:r>
      <w:r w:rsidRPr="003B17B0">
        <w:rPr>
          <w:lang w:val="en-US"/>
        </w:rPr>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w:t>
      </w:r>
      <w:r w:rsidR="00697FCB" w:rsidRPr="00F537EB">
        <w:rPr>
          <w:rFonts w:eastAsia="SimSun"/>
          <w:lang w:eastAsia="zh-CN"/>
        </w:rPr>
        <w:t xml:space="preserve">as </w:t>
      </w:r>
      <w:r w:rsidRPr="00F537EB">
        <w:rPr>
          <w:rFonts w:eastAsia="SimSun"/>
          <w:lang w:eastAsia="zh-CN"/>
        </w:rPr>
        <w:t xml:space="preserve">defined </w:t>
      </w:r>
      <w:r w:rsidR="00697FCB" w:rsidRPr="00F537EB">
        <w:rPr>
          <w:rFonts w:eastAsia="SimSun"/>
          <w:lang w:eastAsia="zh-CN"/>
        </w:rPr>
        <w:t xml:space="preserve">in </w:t>
      </w:r>
      <w:r w:rsidRPr="00F537EB">
        <w:rPr>
          <w:rFonts w:eastAsia="SimSun"/>
          <w:lang w:eastAsia="zh-CN"/>
        </w:rPr>
        <w:t>TS 38.21</w:t>
      </w:r>
      <w:r w:rsidR="00E51092" w:rsidRPr="00F537EB">
        <w:rPr>
          <w:rFonts w:eastAsia="SimSun"/>
          <w:lang w:eastAsia="zh-CN"/>
        </w:rPr>
        <w:t>3</w:t>
      </w:r>
      <w:r w:rsidR="00D44CC3" w:rsidRPr="00F537EB">
        <w:rPr>
          <w:rFonts w:eastAsia="SimSun"/>
          <w:lang w:eastAsia="zh-CN"/>
        </w:rPr>
        <w:t xml:space="preserve"> [13]</w:t>
      </w:r>
      <w:r w:rsidRPr="00F537EB">
        <w:rPr>
          <w:rFonts w:eastAsia="SimSun"/>
          <w:lang w:eastAsia="zh-CN"/>
        </w:rPr>
        <w:t xml:space="preserve">, </w:t>
      </w:r>
      <w:r w:rsidR="00D44CC3" w:rsidRPr="00F537EB">
        <w:rPr>
          <w:rFonts w:eastAsia="SimSun"/>
          <w:lang w:eastAsia="zh-CN"/>
        </w:rPr>
        <w:t xml:space="preserve">clause </w:t>
      </w:r>
      <w:r w:rsidR="00E51092" w:rsidRPr="00F537EB">
        <w:rPr>
          <w:rFonts w:eastAsia="SimSun"/>
          <w:lang w:eastAsia="zh-CN"/>
        </w:rPr>
        <w:t>4.1</w:t>
      </w:r>
      <w:r w:rsidRPr="00F537EB">
        <w:rPr>
          <w:rFonts w:eastAsia="SimSun"/>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63"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63"/>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w:t>
      </w:r>
      <w:proofErr w:type="gramStart"/>
      <w:r w:rsidR="00710895" w:rsidRPr="00F537EB">
        <w:rPr>
          <w:iCs/>
        </w:rPr>
        <w:t>a number of</w:t>
      </w:r>
      <w:proofErr w:type="gramEnd"/>
      <w:r w:rsidR="00710895" w:rsidRPr="00F537EB">
        <w:rPr>
          <w:iCs/>
        </w:rPr>
        <w:t xml:space="preserve">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B7EC6E8"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w:t>
      </w:r>
      <w:ins w:id="164" w:author="" w:date="2020-05-09T16:00:00Z">
        <w:r w:rsidR="00C67079">
          <w:rPr>
            <w:bCs/>
            <w:iCs/>
            <w:lang w:val="fi-FI"/>
          </w:rPr>
          <w:t>,</w:t>
        </w:r>
      </w:ins>
      <w:r w:rsidR="00E51092" w:rsidRPr="00F537EB">
        <w:rPr>
          <w:bCs/>
          <w:iCs/>
        </w:rPr>
        <w:t xml:space="preserve"> </w:t>
      </w:r>
      <w:del w:id="165" w:author="" w:date="2020-05-09T16:00:00Z">
        <w:r w:rsidR="00E51092" w:rsidRPr="00F537EB" w:rsidDel="00C67079">
          <w:rPr>
            <w:bCs/>
            <w:iCs/>
          </w:rPr>
          <w:delText xml:space="preserve">or </w:delText>
        </w:r>
      </w:del>
      <w:r w:rsidR="00E51092" w:rsidRPr="00F537EB">
        <w:rPr>
          <w:bCs/>
          <w:iCs/>
        </w:rPr>
        <w:t>paging</w:t>
      </w:r>
      <w:ins w:id="166" w:author="" w:date="2020-05-09T16:01:00Z">
        <w:r w:rsidR="00C67079">
          <w:rPr>
            <w:bCs/>
            <w:iCs/>
            <w:lang w:val="fi-FI"/>
          </w:rPr>
          <w:t>, or upon request from the UE</w:t>
        </w:r>
      </w:ins>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Heading3"/>
        <w:rPr>
          <w:rFonts w:eastAsia="MS Mincho"/>
        </w:rPr>
      </w:pPr>
      <w:bookmarkStart w:id="167" w:name="_Toc20425654"/>
      <w:bookmarkStart w:id="168" w:name="_Toc29321050"/>
      <w:bookmarkStart w:id="169" w:name="_Toc36756634"/>
      <w:bookmarkStart w:id="170" w:name="_Toc36836175"/>
      <w:bookmarkStart w:id="171" w:name="_Toc36843152"/>
      <w:bookmarkStart w:id="172" w:name="_Toc37067441"/>
      <w:r w:rsidRPr="00F537EB">
        <w:rPr>
          <w:rFonts w:eastAsia="MS Mincho"/>
        </w:rPr>
        <w:t>5.2.2</w:t>
      </w:r>
      <w:r w:rsidRPr="00F537EB">
        <w:rPr>
          <w:rFonts w:eastAsia="MS Mincho"/>
        </w:rPr>
        <w:tab/>
        <w:t>System information acquisition</w:t>
      </w:r>
      <w:bookmarkEnd w:id="167"/>
      <w:bookmarkEnd w:id="168"/>
      <w:bookmarkEnd w:id="169"/>
      <w:bookmarkEnd w:id="170"/>
      <w:bookmarkEnd w:id="171"/>
      <w:bookmarkEnd w:id="172"/>
    </w:p>
    <w:p w14:paraId="5671BAC1" w14:textId="77777777" w:rsidR="002C5D28" w:rsidRPr="00F537EB" w:rsidRDefault="002C5D28" w:rsidP="002C5D28">
      <w:pPr>
        <w:pStyle w:val="Heading4"/>
        <w:rPr>
          <w:rFonts w:eastAsia="MS Mincho"/>
        </w:rPr>
      </w:pPr>
      <w:bookmarkStart w:id="173" w:name="_Toc20425655"/>
      <w:bookmarkStart w:id="174" w:name="_Toc29321051"/>
      <w:bookmarkStart w:id="175" w:name="_Toc36756635"/>
      <w:bookmarkStart w:id="176" w:name="_Toc36836176"/>
      <w:bookmarkStart w:id="177" w:name="_Toc36843153"/>
      <w:bookmarkStart w:id="178" w:name="_Toc37067442"/>
      <w:r w:rsidRPr="00F537EB">
        <w:rPr>
          <w:rFonts w:eastAsia="MS Mincho"/>
        </w:rPr>
        <w:t>5.2.2.1</w:t>
      </w:r>
      <w:r w:rsidRPr="00F537EB">
        <w:rPr>
          <w:rFonts w:eastAsia="MS Mincho"/>
        </w:rPr>
        <w:tab/>
        <w:t>General UE requirements</w:t>
      </w:r>
      <w:bookmarkEnd w:id="173"/>
      <w:bookmarkEnd w:id="174"/>
      <w:bookmarkEnd w:id="175"/>
      <w:bookmarkEnd w:id="176"/>
      <w:bookmarkEnd w:id="177"/>
      <w:bookmarkEnd w:id="178"/>
    </w:p>
    <w:p w14:paraId="64166882" w14:textId="35CC7895" w:rsidR="002C5D28" w:rsidRPr="00F537EB" w:rsidRDefault="005219B2" w:rsidP="002C5D28">
      <w:pPr>
        <w:pStyle w:val="TH"/>
        <w:rPr>
          <w:rFonts w:eastAsia="MS Mincho"/>
        </w:rPr>
      </w:pPr>
      <w:r w:rsidRPr="00F537EB">
        <w:rPr>
          <w:noProof/>
        </w:rPr>
        <w:object w:dxaOrig="3225" w:dyaOrig="2475" w14:anchorId="3478703A">
          <v:shape id="_x0000_i1027" type="#_x0000_t75" alt="" style="width:158.25pt;height:122.25pt;mso-width-percent:0;mso-height-percent:0;mso-width-percent:0;mso-height-percent:0" o:ole="">
            <v:imagedata r:id="rId21" o:title=""/>
          </v:shape>
          <o:OLEObject Type="Embed" ProgID="Mscgen.Chart" ShapeID="_x0000_i1027" DrawAspect="Content" ObjectID="_1652086834" r:id="rId22"/>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3B17B0" w:rsidRDefault="002C5D28" w:rsidP="002C5D28">
      <w:pPr>
        <w:rPr>
          <w:lang w:val="en-US"/>
        </w:rPr>
      </w:pPr>
      <w:r w:rsidRPr="003B17B0">
        <w:rPr>
          <w:lang w:val="en-US"/>
        </w:rPr>
        <w:t>The UE applies the SI acquisition procedure to acquire the AS</w:t>
      </w:r>
      <w:r w:rsidR="0080556F" w:rsidRPr="003B17B0">
        <w:rPr>
          <w:lang w:val="en-US"/>
        </w:rPr>
        <w:t>,</w:t>
      </w:r>
      <w:r w:rsidRPr="003B17B0">
        <w:rPr>
          <w:lang w:val="en-US"/>
        </w:rPr>
        <w:t xml:space="preserve"> NAS</w:t>
      </w:r>
      <w:r w:rsidR="0080556F" w:rsidRPr="003B17B0">
        <w:rPr>
          <w:lang w:val="en-US"/>
        </w:rPr>
        <w:t>- and positioning assistance data</w:t>
      </w:r>
      <w:r w:rsidRPr="003B17B0">
        <w:rPr>
          <w:lang w:val="en-US"/>
        </w:rPr>
        <w:t xml:space="preserve"> information. The procedure applies to</w:t>
      </w:r>
      <w:r w:rsidR="000D2BB9" w:rsidRPr="003B17B0">
        <w:rPr>
          <w:lang w:val="en-US"/>
        </w:rPr>
        <w:t xml:space="preserve"> UEs</w:t>
      </w:r>
      <w:r w:rsidRPr="003B17B0">
        <w:rPr>
          <w:lang w:val="en-US"/>
        </w:rPr>
        <w:t xml:space="preserve"> in RRC_IDLE, in RRC_INACTIVE and in RRC_CONNECTED.</w:t>
      </w:r>
    </w:p>
    <w:p w14:paraId="0650D02E" w14:textId="40F5CA75" w:rsidR="00F95F2F" w:rsidRPr="003B17B0" w:rsidRDefault="002C5D28" w:rsidP="002C5D28">
      <w:pPr>
        <w:rPr>
          <w:lang w:val="en-US"/>
        </w:rPr>
      </w:pPr>
      <w:r w:rsidRPr="003B17B0">
        <w:rPr>
          <w:lang w:val="en-US"/>
        </w:rPr>
        <w:t xml:space="preserve">The UE in RRC_IDLE and RRC_INACTIVE shall ensure having a valid version of (at least) the </w:t>
      </w:r>
      <w:r w:rsidRPr="003B17B0">
        <w:rPr>
          <w:i/>
          <w:lang w:val="en-US"/>
        </w:rPr>
        <w:t>MIB</w:t>
      </w:r>
      <w:r w:rsidRPr="003B17B0">
        <w:rPr>
          <w:lang w:val="en-US"/>
        </w:rPr>
        <w:t xml:space="preserve">, </w:t>
      </w:r>
      <w:r w:rsidRPr="003B17B0">
        <w:rPr>
          <w:i/>
          <w:lang w:val="en-US"/>
        </w:rPr>
        <w:t>SIB1</w:t>
      </w:r>
      <w:r w:rsidRPr="003B17B0">
        <w:rPr>
          <w:lang w:val="en-US"/>
        </w:rPr>
        <w:t xml:space="preserve"> through </w:t>
      </w:r>
      <w:r w:rsidRPr="003B17B0">
        <w:rPr>
          <w:i/>
          <w:lang w:val="en-US"/>
        </w:rPr>
        <w:t>SIB4</w:t>
      </w:r>
      <w:r w:rsidR="000E24F4" w:rsidRPr="003B17B0">
        <w:rPr>
          <w:i/>
          <w:lang w:val="en-US"/>
        </w:rPr>
        <w:t>,</w:t>
      </w:r>
      <w:r w:rsidRPr="003B17B0">
        <w:rPr>
          <w:lang w:val="en-US"/>
        </w:rPr>
        <w:t xml:space="preserve"> </w:t>
      </w:r>
      <w:r w:rsidRPr="003B17B0">
        <w:rPr>
          <w:i/>
          <w:lang w:val="en-US"/>
        </w:rPr>
        <w:t>SIB5</w:t>
      </w:r>
      <w:r w:rsidRPr="003B17B0">
        <w:rPr>
          <w:lang w:val="en-US"/>
        </w:rPr>
        <w:t xml:space="preserve"> (if the UE supports E-UTRA)</w:t>
      </w:r>
      <w:r w:rsidR="000E24F4" w:rsidRPr="003B17B0">
        <w:rPr>
          <w:lang w:val="en-US"/>
        </w:rPr>
        <w:t xml:space="preserve"> and </w:t>
      </w:r>
      <w:r w:rsidR="000E24F4" w:rsidRPr="003B17B0">
        <w:rPr>
          <w:i/>
          <w:lang w:val="en-US"/>
        </w:rPr>
        <w:t>SIB</w:t>
      </w:r>
      <w:r w:rsidR="00EC61B4" w:rsidRPr="003B17B0">
        <w:rPr>
          <w:i/>
          <w:lang w:val="en-US"/>
        </w:rPr>
        <w:t>11</w:t>
      </w:r>
      <w:r w:rsidR="000E24F4" w:rsidRPr="003B17B0">
        <w:rPr>
          <w:i/>
          <w:lang w:val="en-US"/>
        </w:rPr>
        <w:t xml:space="preserve"> </w:t>
      </w:r>
      <w:r w:rsidR="000E24F4" w:rsidRPr="003B17B0">
        <w:rPr>
          <w:lang w:val="en-US"/>
        </w:rPr>
        <w:t>(if the UE is configured for idle/inactive measurements)</w:t>
      </w:r>
      <w:r w:rsidRPr="003B17B0">
        <w:rPr>
          <w:lang w:val="en-US"/>
        </w:rPr>
        <w:t>.</w:t>
      </w:r>
    </w:p>
    <w:p w14:paraId="654F3573" w14:textId="77777777" w:rsidR="002C5D28" w:rsidRPr="00F537EB" w:rsidRDefault="002C5D28" w:rsidP="002C5D28">
      <w:pPr>
        <w:pStyle w:val="Heading4"/>
        <w:rPr>
          <w:rFonts w:eastAsia="MS Mincho"/>
        </w:rPr>
      </w:pPr>
      <w:bookmarkStart w:id="179" w:name="_Toc20425656"/>
      <w:bookmarkStart w:id="180" w:name="_Toc29321052"/>
      <w:bookmarkStart w:id="181" w:name="_Toc36756636"/>
      <w:bookmarkStart w:id="182" w:name="_Toc36836177"/>
      <w:bookmarkStart w:id="183" w:name="_Toc36843154"/>
      <w:bookmarkStart w:id="184"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79"/>
      <w:bookmarkEnd w:id="180"/>
      <w:bookmarkEnd w:id="181"/>
      <w:bookmarkEnd w:id="182"/>
      <w:bookmarkEnd w:id="183"/>
      <w:bookmarkEnd w:id="184"/>
    </w:p>
    <w:p w14:paraId="2AC26298" w14:textId="77777777" w:rsidR="002C5D28" w:rsidRPr="00F537EB" w:rsidRDefault="002C5D28" w:rsidP="002C5D28">
      <w:pPr>
        <w:pStyle w:val="Heading5"/>
        <w:rPr>
          <w:rFonts w:eastAsia="MS Mincho"/>
        </w:rPr>
      </w:pPr>
      <w:bookmarkStart w:id="185" w:name="_Toc20425657"/>
      <w:bookmarkStart w:id="186" w:name="_Toc29321053"/>
      <w:bookmarkStart w:id="187" w:name="_Toc36756637"/>
      <w:bookmarkStart w:id="188" w:name="_Toc36836178"/>
      <w:bookmarkStart w:id="189" w:name="_Toc36843155"/>
      <w:bookmarkStart w:id="190"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85"/>
      <w:bookmarkEnd w:id="186"/>
      <w:bookmarkEnd w:id="187"/>
      <w:bookmarkEnd w:id="188"/>
      <w:bookmarkEnd w:id="189"/>
      <w:bookmarkEnd w:id="190"/>
    </w:p>
    <w:p w14:paraId="7E4D1E6F" w14:textId="69AFFE1D" w:rsidR="002C5D28" w:rsidRPr="003B17B0" w:rsidRDefault="002C5D28" w:rsidP="002C5D28">
      <w:pPr>
        <w:rPr>
          <w:lang w:val="en-US"/>
        </w:rPr>
      </w:pPr>
      <w:r w:rsidRPr="003B17B0">
        <w:rPr>
          <w:lang w:val="en-US" w:eastAsia="zh-TW"/>
        </w:rPr>
        <w:t>T</w:t>
      </w:r>
      <w:r w:rsidRPr="003B17B0">
        <w:rPr>
          <w:lang w:val="en-US"/>
        </w:rPr>
        <w:t xml:space="preserve">he UE shall apply the SI acquisition procedure as defined in clause 5.2.2.3 upon cell selection (e.g. upon power on), cell-reselection, return from out of coverage, after </w:t>
      </w:r>
      <w:r w:rsidRPr="003B17B0">
        <w:rPr>
          <w:lang w:val="en-US" w:eastAsia="zh-CN"/>
        </w:rPr>
        <w:t xml:space="preserve">reconfiguration with sync </w:t>
      </w:r>
      <w:r w:rsidRPr="003B17B0">
        <w:rPr>
          <w:lang w:val="en-US"/>
        </w:rPr>
        <w:t>completion, after entering the network from another RAT</w:t>
      </w:r>
      <w:r w:rsidRPr="003B17B0">
        <w:rPr>
          <w:rFonts w:eastAsia="SimSun"/>
          <w:lang w:val="en-US" w:eastAsia="zh-CN"/>
        </w:rPr>
        <w:t>, upon receiving an indication that the system information has changed, upon receiving a PWS notification</w:t>
      </w:r>
      <w:r w:rsidR="0080556F" w:rsidRPr="003B17B0">
        <w:rPr>
          <w:rFonts w:eastAsia="SimSun"/>
          <w:lang w:val="en-US" w:eastAsia="zh-CN"/>
        </w:rPr>
        <w:t>,</w:t>
      </w:r>
      <w:r w:rsidR="0080556F" w:rsidRPr="003B17B0">
        <w:rPr>
          <w:lang w:val="en-US"/>
        </w:rPr>
        <w:t xml:space="preserve"> upon receiving</w:t>
      </w:r>
      <w:ins w:id="191" w:author="" w:date="2020-05-09T16:01:00Z">
        <w:r w:rsidR="00C67079" w:rsidRPr="00C67079">
          <w:rPr>
            <w:lang w:val="en-US"/>
          </w:rPr>
          <w:t xml:space="preserve"> </w:t>
        </w:r>
        <w:r w:rsidR="00C67079">
          <w:rPr>
            <w:lang w:val="en-US"/>
          </w:rPr>
          <w:t xml:space="preserve">request (e.g., </w:t>
        </w:r>
      </w:ins>
      <w:r w:rsidR="0080556F" w:rsidRPr="003B17B0">
        <w:rPr>
          <w:lang w:val="en-US"/>
        </w:rPr>
        <w:t xml:space="preserve"> a positioning request</w:t>
      </w:r>
      <w:ins w:id="192" w:author="" w:date="2020-05-09T16:02:00Z">
        <w:r w:rsidR="00C67079" w:rsidRPr="003B17B0">
          <w:rPr>
            <w:lang w:val="en-US"/>
          </w:rPr>
          <w:t>)</w:t>
        </w:r>
      </w:ins>
      <w:r w:rsidR="0080556F" w:rsidRPr="003B17B0">
        <w:rPr>
          <w:lang w:val="en-US"/>
        </w:rPr>
        <w:t xml:space="preserve"> from upper layers</w:t>
      </w:r>
      <w:r w:rsidRPr="003B17B0">
        <w:rPr>
          <w:lang w:val="en-US"/>
        </w:rPr>
        <w:t xml:space="preserve">; </w:t>
      </w:r>
      <w:r w:rsidR="001011DB" w:rsidRPr="003B17B0">
        <w:rPr>
          <w:lang w:val="en-US"/>
        </w:rPr>
        <w:t xml:space="preserve">and </w:t>
      </w:r>
      <w:r w:rsidRPr="003B17B0">
        <w:rPr>
          <w:lang w:val="en-US"/>
        </w:rPr>
        <w:t xml:space="preserve">whenever the UE does not have a valid version of a stored </w:t>
      </w:r>
      <w:ins w:id="193" w:author="" w:date="2020-05-09T16:02:00Z">
        <w:r w:rsidR="00C67079" w:rsidRPr="003B17B0">
          <w:rPr>
            <w:lang w:val="en-US"/>
          </w:rPr>
          <w:t xml:space="preserve">or required </w:t>
        </w:r>
      </w:ins>
      <w:r w:rsidRPr="003B17B0">
        <w:rPr>
          <w:lang w:val="en-US"/>
        </w:rPr>
        <w:t>SI</w:t>
      </w:r>
      <w:r w:rsidR="00E51092" w:rsidRPr="003B17B0">
        <w:rPr>
          <w:lang w:val="en-US"/>
        </w:rPr>
        <w:t>B</w:t>
      </w:r>
      <w:r w:rsidRPr="003B17B0">
        <w:rPr>
          <w:lang w:val="en-US"/>
        </w:rPr>
        <w:t>.</w:t>
      </w:r>
    </w:p>
    <w:p w14:paraId="3AD7B451" w14:textId="3FE0DAA0" w:rsidR="0080556F" w:rsidRPr="003B17B0" w:rsidRDefault="002C5D28" w:rsidP="0080556F">
      <w:pPr>
        <w:rPr>
          <w:lang w:val="en-US" w:eastAsia="sv-SE"/>
        </w:rPr>
      </w:pPr>
      <w:r w:rsidRPr="003B17B0">
        <w:rPr>
          <w:lang w:val="en-US"/>
        </w:rPr>
        <w:t xml:space="preserve">When the UE acquires a </w:t>
      </w:r>
      <w:r w:rsidRPr="003B17B0">
        <w:rPr>
          <w:i/>
          <w:lang w:val="en-US"/>
        </w:rPr>
        <w:t>MIB</w:t>
      </w:r>
      <w:r w:rsidRPr="003B17B0">
        <w:rPr>
          <w:lang w:val="en-US"/>
        </w:rPr>
        <w:t xml:space="preserve"> or a </w:t>
      </w:r>
      <w:r w:rsidRPr="003B17B0">
        <w:rPr>
          <w:i/>
          <w:lang w:val="en-US"/>
        </w:rPr>
        <w:t>SIB1</w:t>
      </w:r>
      <w:r w:rsidRPr="003B17B0">
        <w:rPr>
          <w:lang w:val="en-US"/>
        </w:rPr>
        <w:t xml:space="preserve"> or a</w:t>
      </w:r>
      <w:r w:rsidR="00C42869" w:rsidRPr="003B17B0">
        <w:rPr>
          <w:lang w:val="en-US"/>
        </w:rPr>
        <w:t>n</w:t>
      </w:r>
      <w:r w:rsidRPr="003B17B0">
        <w:rPr>
          <w:lang w:val="en-US"/>
        </w:rPr>
        <w:t xml:space="preserve"> SI message in a serving cell as described in clause 5.2.2.3, </w:t>
      </w:r>
      <w:r w:rsidR="00E51092" w:rsidRPr="003B17B0">
        <w:rPr>
          <w:lang w:val="en-US"/>
        </w:rPr>
        <w:t xml:space="preserve">and if </w:t>
      </w:r>
      <w:r w:rsidRPr="003B17B0">
        <w:rPr>
          <w:lang w:val="en-US"/>
        </w:rPr>
        <w:t>the UE store</w:t>
      </w:r>
      <w:r w:rsidR="00E51092" w:rsidRPr="003B17B0">
        <w:rPr>
          <w:lang w:val="en-US"/>
        </w:rPr>
        <w:t>s</w:t>
      </w:r>
      <w:r w:rsidRPr="003B17B0">
        <w:rPr>
          <w:lang w:val="en-US"/>
        </w:rPr>
        <w:t xml:space="preserve"> the acquired SI</w:t>
      </w:r>
      <w:r w:rsidR="00E51092" w:rsidRPr="003B17B0">
        <w:rPr>
          <w:lang w:val="en-US"/>
        </w:rPr>
        <w:t>B</w:t>
      </w:r>
      <w:r w:rsidR="00ED426E" w:rsidRPr="003B17B0">
        <w:rPr>
          <w:lang w:val="en-US"/>
        </w:rPr>
        <w:t>,</w:t>
      </w:r>
      <w:r w:rsidR="00E51092" w:rsidRPr="003B17B0">
        <w:rPr>
          <w:lang w:val="en-US"/>
        </w:rPr>
        <w:t xml:space="preserve"> then the UE shall store the associated </w:t>
      </w:r>
      <w:r w:rsidR="00E51092" w:rsidRPr="003B17B0">
        <w:rPr>
          <w:i/>
          <w:lang w:val="en-US"/>
        </w:rPr>
        <w:t>areaScope</w:t>
      </w:r>
      <w:r w:rsidR="00E51092" w:rsidRPr="003B17B0">
        <w:rPr>
          <w:lang w:val="en-US"/>
        </w:rPr>
        <w:t xml:space="preserve">, if present, </w:t>
      </w:r>
      <w:commentRangeStart w:id="194"/>
      <w:r w:rsidR="00E51092" w:rsidRPr="003B17B0">
        <w:rPr>
          <w:lang w:val="en-US"/>
        </w:rPr>
        <w:t xml:space="preserve">the first </w:t>
      </w:r>
      <w:r w:rsidR="00E51092" w:rsidRPr="003B17B0">
        <w:rPr>
          <w:i/>
          <w:lang w:val="en-US"/>
        </w:rPr>
        <w:t>PLMN-Identity</w:t>
      </w:r>
      <w:r w:rsidR="00E51092" w:rsidRPr="003B17B0">
        <w:rPr>
          <w:lang w:val="en-US"/>
        </w:rPr>
        <w:t xml:space="preserve"> in the </w:t>
      </w:r>
      <w:r w:rsidR="00E51092" w:rsidRPr="003B17B0">
        <w:rPr>
          <w:i/>
          <w:lang w:val="en-US"/>
        </w:rPr>
        <w:t>PLMN-IdentityInfoList</w:t>
      </w:r>
      <w:r w:rsidR="00700E2E" w:rsidRPr="003B17B0">
        <w:rPr>
          <w:iCs/>
          <w:lang w:val="en-US"/>
        </w:rPr>
        <w:t xml:space="preserve"> for non-NPN-only cells, </w:t>
      </w:r>
      <w:ins w:id="195" w:author="" w:date="2020-05-09T15:41:00Z">
        <w:r w:rsidR="001A5724" w:rsidRPr="003B17B0">
          <w:rPr>
            <w:iCs/>
            <w:lang w:val="en-US"/>
          </w:rPr>
          <w:t xml:space="preserve">or </w:t>
        </w:r>
      </w:ins>
      <w:r w:rsidR="00700E2E" w:rsidRPr="003B17B0">
        <w:rPr>
          <w:iCs/>
          <w:lang w:val="en-US"/>
        </w:rPr>
        <w:t xml:space="preserve">the first </w:t>
      </w:r>
      <w:r w:rsidR="00700E2E" w:rsidRPr="003B17B0">
        <w:rPr>
          <w:i/>
          <w:lang w:val="en-US"/>
        </w:rPr>
        <w:t>NPN-Identity</w:t>
      </w:r>
      <w:r w:rsidR="00700E2E" w:rsidRPr="003B17B0">
        <w:rPr>
          <w:iCs/>
          <w:lang w:val="en-US"/>
        </w:rPr>
        <w:t xml:space="preserve"> (SNPN identity in case of SNPN, or PNI-NPN identity in case of PNI-NPN, see TS 23.501 [32]) in the </w:t>
      </w:r>
      <w:r w:rsidR="00700E2E" w:rsidRPr="003B17B0">
        <w:rPr>
          <w:i/>
          <w:lang w:val="en-US"/>
        </w:rPr>
        <w:t>NPN-IdentityInfoList</w:t>
      </w:r>
      <w:r w:rsidR="00700E2E" w:rsidRPr="003B17B0">
        <w:rPr>
          <w:iCs/>
          <w:lang w:val="en-US"/>
        </w:rPr>
        <w:t xml:space="preserve"> for NPN-only </w:t>
      </w:r>
      <w:commentRangeEnd w:id="194"/>
      <w:r w:rsidR="00EC6564">
        <w:rPr>
          <w:rStyle w:val="CommentReference"/>
          <w:rFonts w:eastAsia="SimSun"/>
          <w:lang w:eastAsia="en-US"/>
        </w:rPr>
        <w:commentReference w:id="194"/>
      </w:r>
      <w:r w:rsidR="00700E2E" w:rsidRPr="003B17B0">
        <w:rPr>
          <w:iCs/>
          <w:lang w:val="en-US"/>
        </w:rPr>
        <w:t>cells</w:t>
      </w:r>
      <w:r w:rsidR="00E51092" w:rsidRPr="003B17B0">
        <w:rPr>
          <w:lang w:val="en-US"/>
        </w:rPr>
        <w:t xml:space="preserve">, </w:t>
      </w:r>
      <w:r w:rsidR="00ED426E" w:rsidRPr="003B17B0">
        <w:rPr>
          <w:lang w:val="en-US"/>
        </w:rPr>
        <w:t xml:space="preserve">the </w:t>
      </w:r>
      <w:r w:rsidR="004240A6" w:rsidRPr="003B17B0">
        <w:rPr>
          <w:i/>
          <w:lang w:val="en-US"/>
        </w:rPr>
        <w:t>c</w:t>
      </w:r>
      <w:r w:rsidR="00E51092" w:rsidRPr="003B17B0">
        <w:rPr>
          <w:i/>
          <w:lang w:val="en-US"/>
        </w:rPr>
        <w:t>ellIdentity</w:t>
      </w:r>
      <w:r w:rsidR="00E51092" w:rsidRPr="003B17B0">
        <w:rPr>
          <w:lang w:val="en-US"/>
        </w:rPr>
        <w:t xml:space="preserve">, </w:t>
      </w:r>
      <w:r w:rsidR="00ED426E" w:rsidRPr="003B17B0">
        <w:rPr>
          <w:lang w:val="en-US"/>
        </w:rPr>
        <w:t xml:space="preserve">the </w:t>
      </w:r>
      <w:r w:rsidR="00E51092" w:rsidRPr="003B17B0">
        <w:rPr>
          <w:i/>
          <w:lang w:val="en-US"/>
        </w:rPr>
        <w:t>systemInformationAreaID</w:t>
      </w:r>
      <w:r w:rsidR="00E51092" w:rsidRPr="003B17B0">
        <w:rPr>
          <w:lang w:val="en-US"/>
        </w:rPr>
        <w:t xml:space="preserve">, if present, and the </w:t>
      </w:r>
      <w:r w:rsidR="00E51092" w:rsidRPr="003B17B0">
        <w:rPr>
          <w:i/>
          <w:lang w:val="en-US"/>
        </w:rPr>
        <w:t>valueTag</w:t>
      </w:r>
      <w:r w:rsidR="00E51092" w:rsidRPr="003B17B0">
        <w:rPr>
          <w:lang w:val="en-US"/>
        </w:rPr>
        <w:t>, if present</w:t>
      </w:r>
      <w:r w:rsidR="004240A6" w:rsidRPr="003B17B0">
        <w:rPr>
          <w:lang w:val="en-US"/>
        </w:rPr>
        <w:t>,</w:t>
      </w:r>
      <w:r w:rsidR="00E51092" w:rsidRPr="003B17B0">
        <w:rPr>
          <w:lang w:val="en-US"/>
        </w:rPr>
        <w:t xml:space="preserve"> as indicated in the </w:t>
      </w:r>
      <w:r w:rsidR="00E51092" w:rsidRPr="003B17B0">
        <w:rPr>
          <w:i/>
          <w:lang w:val="en-US"/>
        </w:rPr>
        <w:t>si-SchedulingInfo</w:t>
      </w:r>
      <w:r w:rsidR="00E51092" w:rsidRPr="003B17B0">
        <w:rPr>
          <w:lang w:val="en-US"/>
        </w:rPr>
        <w:t xml:space="preserve"> for the SIB</w:t>
      </w:r>
      <w:r w:rsidRPr="003B17B0">
        <w:rPr>
          <w:lang w:val="en-US"/>
        </w:rPr>
        <w:t xml:space="preserve">. The UE may use a valid stored version of the SI except </w:t>
      </w:r>
      <w:r w:rsidRPr="003B17B0">
        <w:rPr>
          <w:i/>
          <w:lang w:val="en-US"/>
        </w:rPr>
        <w:t>MIB</w:t>
      </w:r>
      <w:r w:rsidR="0073337D" w:rsidRPr="003B17B0">
        <w:rPr>
          <w:lang w:val="en-US"/>
        </w:rPr>
        <w:t>,</w:t>
      </w:r>
      <w:r w:rsidRPr="003B17B0">
        <w:rPr>
          <w:lang w:val="en-US"/>
        </w:rPr>
        <w:t xml:space="preserve"> </w:t>
      </w:r>
      <w:r w:rsidRPr="003B17B0">
        <w:rPr>
          <w:i/>
          <w:lang w:val="en-US"/>
        </w:rPr>
        <w:t>SIB1</w:t>
      </w:r>
      <w:r w:rsidR="0073337D" w:rsidRPr="003B17B0">
        <w:rPr>
          <w:lang w:val="en-US"/>
        </w:rPr>
        <w:t xml:space="preserve">, </w:t>
      </w:r>
      <w:r w:rsidR="0073337D" w:rsidRPr="003B17B0">
        <w:rPr>
          <w:i/>
          <w:lang w:val="en-US"/>
        </w:rPr>
        <w:t>SIB6</w:t>
      </w:r>
      <w:r w:rsidR="0073337D" w:rsidRPr="003B17B0">
        <w:rPr>
          <w:lang w:val="en-US"/>
        </w:rPr>
        <w:t xml:space="preserve">, </w:t>
      </w:r>
      <w:r w:rsidR="0073337D" w:rsidRPr="003B17B0">
        <w:rPr>
          <w:i/>
          <w:lang w:val="en-US"/>
        </w:rPr>
        <w:t>SIB7</w:t>
      </w:r>
      <w:r w:rsidR="0073337D" w:rsidRPr="003B17B0">
        <w:rPr>
          <w:lang w:val="en-US"/>
        </w:rPr>
        <w:t xml:space="preserve"> or </w:t>
      </w:r>
      <w:r w:rsidR="0073337D" w:rsidRPr="003B17B0">
        <w:rPr>
          <w:i/>
          <w:lang w:val="en-US"/>
        </w:rPr>
        <w:t>SIB8</w:t>
      </w:r>
      <w:r w:rsidRPr="003B17B0">
        <w:rPr>
          <w:lang w:val="en-US"/>
        </w:rPr>
        <w:t xml:space="preserve"> e.g. after cell re-selection, upon return from out of coverage or after the reception of SI change indication.</w:t>
      </w:r>
      <w:r w:rsidR="0080556F" w:rsidRPr="003B17B0">
        <w:rPr>
          <w:lang w:val="en-US"/>
        </w:rPr>
        <w:t xml:space="preserve"> The value tag for posSIB is optionally provided in LPP signalling </w:t>
      </w:r>
      <w:r w:rsidR="00936420" w:rsidRPr="003B17B0">
        <w:rPr>
          <w:lang w:val="en-US"/>
        </w:rPr>
        <w:t>[49]</w:t>
      </w:r>
      <w:r w:rsidR="0080556F" w:rsidRPr="003B17B0">
        <w:rPr>
          <w:lang w:val="en-US"/>
        </w:rPr>
        <w:t>.</w:t>
      </w:r>
    </w:p>
    <w:p w14:paraId="6F957185" w14:textId="32AB9AF4" w:rsidR="002C5D28" w:rsidRPr="003B17B0" w:rsidRDefault="002C5D28" w:rsidP="002C5D28">
      <w:pPr>
        <w:rPr>
          <w:lang w:val="en-US"/>
        </w:rPr>
      </w:pPr>
    </w:p>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3B17B0" w:rsidRDefault="002C5D28" w:rsidP="002C5D28">
      <w:pPr>
        <w:rPr>
          <w:rFonts w:eastAsia="MS Mincho"/>
          <w:lang w:val="en-US"/>
        </w:rPr>
      </w:pPr>
      <w:r w:rsidRPr="003B17B0">
        <w:rPr>
          <w:lang w:val="en-US"/>
        </w:rPr>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SimSun"/>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613C20F0" w14:textId="77777777" w:rsidR="001A5724" w:rsidRPr="003B17B0" w:rsidRDefault="001A5724" w:rsidP="001A5724">
      <w:pPr>
        <w:ind w:left="1135" w:hanging="284"/>
        <w:rPr>
          <w:ins w:id="196" w:author="" w:date="2020-05-09T15:42:00Z"/>
          <w:lang w:val="en-US"/>
        </w:rPr>
      </w:pPr>
      <w:ins w:id="197" w:author="" w:date="2020-05-09T15:42: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cluded in the </w:t>
        </w:r>
        <w:r w:rsidRPr="003B17B0">
          <w:rPr>
            <w:i/>
            <w:lang w:val="en-US"/>
          </w:rPr>
          <w:t>NPN-Identity</w:t>
        </w:r>
        <w:r w:rsidRPr="003B17B0">
          <w:rPr>
            <w:i/>
            <w:lang w:val="en-US" w:eastAsia="zh-CN"/>
          </w:rPr>
          <w:t>Info</w:t>
        </w:r>
        <w:r w:rsidRPr="003B17B0">
          <w:rPr>
            <w:i/>
            <w:lang w:val="en-US"/>
          </w:rPr>
          <w:t>List</w:t>
        </w:r>
        <w:r w:rsidRPr="003B17B0">
          <w:rPr>
            <w:lang w:val="en-US"/>
          </w:rPr>
          <w:t xml:space="preserve">, the </w:t>
        </w:r>
        <w:r w:rsidRPr="003B17B0">
          <w:rPr>
            <w:i/>
            <w:lang w:val="en-US"/>
          </w:rPr>
          <w:t>systemInformationAreaID</w:t>
        </w:r>
        <w:r w:rsidRPr="003B17B0">
          <w:rPr>
            <w:lang w:val="en-US" w:eastAsia="zh-CN"/>
          </w:rPr>
          <w:t xml:space="preserve"> and the v</w:t>
        </w:r>
        <w:r w:rsidRPr="003B17B0">
          <w:rPr>
            <w:i/>
            <w:lang w:val="en-US" w:eastAsia="zh-CN"/>
          </w:rPr>
          <w:t>alueTag</w:t>
        </w:r>
        <w:r w:rsidRPr="003B17B0">
          <w:rPr>
            <w:lang w:val="en-US" w:eastAsia="zh-CN"/>
          </w:rPr>
          <w:t xml:space="preserve"> that are included</w:t>
        </w:r>
        <w:r w:rsidRPr="003B17B0">
          <w:rPr>
            <w:lang w:val="en-US"/>
          </w:rPr>
          <w:t xml:space="preserve"> in the </w:t>
        </w:r>
        <w:r w:rsidRPr="003B17B0">
          <w:rPr>
            <w:i/>
            <w:lang w:val="en-US"/>
          </w:rPr>
          <w:t>si-SchedulingInfo</w:t>
        </w:r>
        <w:r w:rsidRPr="003B17B0">
          <w:rPr>
            <w:lang w:val="en-US"/>
          </w:rPr>
          <w:t xml:space="preserve"> for the SIB </w:t>
        </w:r>
        <w:r w:rsidRPr="003B17B0">
          <w:rPr>
            <w:lang w:val="en-US" w:eastAsia="zh-CN"/>
          </w:rPr>
          <w:t xml:space="preserve">received </w:t>
        </w:r>
        <w:r w:rsidRPr="003B17B0">
          <w:rPr>
            <w:lang w:val="en-US"/>
          </w:rPr>
          <w:t>from the serving cell</w:t>
        </w:r>
        <w:r w:rsidRPr="003B17B0">
          <w:rPr>
            <w:lang w:val="en-US" w:eastAsia="zh-CN"/>
          </w:rPr>
          <w:t xml:space="preserve"> are</w:t>
        </w:r>
        <w:r w:rsidRPr="003B17B0">
          <w:rPr>
            <w:lang w:val="en-US"/>
          </w:rPr>
          <w:t xml:space="preserve"> identical to the </w:t>
        </w:r>
        <w:r w:rsidRPr="003B17B0">
          <w:rPr>
            <w:i/>
            <w:lang w:val="en-US"/>
          </w:rPr>
          <w:t>NPN-Identity</w:t>
        </w:r>
        <w:r w:rsidRPr="003B17B0">
          <w:rPr>
            <w:lang w:val="en-US"/>
          </w:rPr>
          <w:t xml:space="preserve">, the </w:t>
        </w:r>
        <w:r w:rsidRPr="003B17B0">
          <w:rPr>
            <w:i/>
            <w:lang w:val="en-US"/>
          </w:rPr>
          <w:t>systemInformationAreaID</w:t>
        </w:r>
        <w:r w:rsidRPr="003B17B0">
          <w:rPr>
            <w:lang w:val="en-US"/>
          </w:rPr>
          <w:t xml:space="preserve"> and the </w:t>
        </w:r>
        <w:r w:rsidRPr="003B17B0">
          <w:rPr>
            <w:i/>
            <w:lang w:val="en-US"/>
          </w:rPr>
          <w:t>valueTag</w:t>
        </w:r>
        <w:r w:rsidRPr="003B17B0">
          <w:rPr>
            <w:lang w:val="en-US" w:eastAsia="zh-CN"/>
          </w:rPr>
          <w:t xml:space="preserve"> </w:t>
        </w:r>
        <w:r w:rsidRPr="003B17B0">
          <w:rPr>
            <w:lang w:val="en-US"/>
          </w:rPr>
          <w:t>associated with the stored version of that SIB:</w:t>
        </w:r>
      </w:ins>
    </w:p>
    <w:p w14:paraId="5AC892E5" w14:textId="77777777" w:rsidR="001A5724" w:rsidRPr="003B17B0" w:rsidRDefault="001A5724" w:rsidP="001A5724">
      <w:pPr>
        <w:ind w:left="1418" w:hanging="284"/>
        <w:rPr>
          <w:ins w:id="198" w:author="" w:date="2020-05-09T15:42:00Z"/>
          <w:lang w:val="en-US"/>
        </w:rPr>
      </w:pPr>
      <w:ins w:id="199" w:author="" w:date="2020-05-09T15:42:00Z">
        <w:r w:rsidRPr="003B17B0">
          <w:rPr>
            <w:lang w:val="en-US"/>
          </w:rPr>
          <w:t>4&gt;</w:t>
        </w:r>
        <w:r w:rsidRPr="003B17B0">
          <w:rPr>
            <w:lang w:val="en-US"/>
          </w:rPr>
          <w:tab/>
          <w:t>consider the stored SIB as valid for the cell;</w:t>
        </w:r>
      </w:ins>
    </w:p>
    <w:p w14:paraId="7F3C7560" w14:textId="59904DDC" w:rsidR="00E51092" w:rsidRPr="00F537EB" w:rsidRDefault="002C5D28" w:rsidP="00E51092">
      <w:pPr>
        <w:pStyle w:val="B3"/>
      </w:pPr>
      <w:r w:rsidRPr="00F537EB">
        <w:rPr>
          <w:rFonts w:eastAsia="SimSun"/>
        </w:rPr>
        <w:t>3</w:t>
      </w:r>
      <w:r w:rsidRPr="00F537EB">
        <w:t>&gt;</w:t>
      </w:r>
      <w:commentRangeStart w:id="200"/>
      <w:r w:rsidRPr="00F537EB">
        <w:tab/>
      </w:r>
      <w:ins w:id="201" w:author="" w:date="2020-05-09T15:42:00Z">
        <w:r w:rsidR="001A5724">
          <w:t xml:space="preserve">else </w:t>
        </w:r>
      </w:ins>
      <w:r w:rsidRPr="00F537EB">
        <w:t xml:space="preserve">if </w:t>
      </w:r>
      <w:del w:id="202" w:author="" w:date="2020-05-09T15:42:00Z">
        <w:r w:rsidR="00700E2E" w:rsidRPr="00F537EB" w:rsidDel="001A5724">
          <w:delText>the cell is non-NPN-only cell</w:delText>
        </w:r>
        <w:commentRangeEnd w:id="200"/>
        <w:r w:rsidR="000400B3" w:rsidDel="001A5724">
          <w:rPr>
            <w:rStyle w:val="CommentReference"/>
            <w:rFonts w:eastAsia="SimSun"/>
            <w:lang w:eastAsia="en-US"/>
          </w:rPr>
          <w:commentReference w:id="200"/>
        </w:r>
        <w:r w:rsidR="00700E2E" w:rsidRPr="00F537EB" w:rsidDel="001A5724">
          <w:delText xml:space="preserve"> and </w:delText>
        </w:r>
      </w:del>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SimSun"/>
          <w:lang w:eastAsia="zh-CN"/>
        </w:rPr>
        <w:t xml:space="preserve"> and the v</w:t>
      </w:r>
      <w:r w:rsidRPr="00F537EB">
        <w:rPr>
          <w:rFonts w:eastAsia="SimSun"/>
          <w:i/>
          <w:lang w:eastAsia="zh-CN"/>
        </w:rPr>
        <w:t>alueTag</w:t>
      </w:r>
      <w:r w:rsidRPr="00F537EB">
        <w:rPr>
          <w:rFonts w:eastAsia="SimSun"/>
          <w:lang w:eastAsia="zh-CN"/>
        </w:rPr>
        <w:t xml:space="preserve"> that are included</w:t>
      </w:r>
      <w:r w:rsidRPr="00F537EB">
        <w:rPr>
          <w:rFonts w:eastAsia="SimSun"/>
        </w:rPr>
        <w:t xml:space="preserve"> in the </w:t>
      </w:r>
      <w:r w:rsidR="00E51092" w:rsidRPr="00F537EB">
        <w:rPr>
          <w:i/>
        </w:rPr>
        <w:t>si-SchedulingInfo</w:t>
      </w:r>
      <w:r w:rsidR="00E51092"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SimSun"/>
          <w:i/>
        </w:rPr>
        <w:t>valueTag</w:t>
      </w:r>
      <w:r w:rsidRPr="00F537EB">
        <w:rPr>
          <w:rFonts w:eastAsia="SimSun"/>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687643C7" w:rsidR="00700E2E" w:rsidRPr="00F537EB" w:rsidDel="001A5724" w:rsidRDefault="00700E2E" w:rsidP="00AB77CA">
      <w:pPr>
        <w:pStyle w:val="B3"/>
        <w:rPr>
          <w:del w:id="203" w:author="" w:date="2020-05-09T15:43:00Z"/>
        </w:rPr>
      </w:pPr>
      <w:del w:id="204" w:author="" w:date="2020-05-09T15:43: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cluded in the </w:delText>
        </w:r>
        <w:r w:rsidRPr="00F537EB" w:rsidDel="001A5724">
          <w:rPr>
            <w:i/>
          </w:rPr>
          <w:delText>NPN-Identity</w:delText>
        </w:r>
        <w:r w:rsidRPr="00F537EB" w:rsidDel="001A5724">
          <w:rPr>
            <w:i/>
            <w:lang w:eastAsia="zh-CN"/>
          </w:rPr>
          <w:delText>Info</w:delText>
        </w:r>
        <w:r w:rsidRPr="00F537EB" w:rsidDel="001A5724">
          <w:rPr>
            <w:i/>
          </w:rPr>
          <w:delText>List</w:delText>
        </w:r>
        <w:r w:rsidRPr="00F537EB" w:rsidDel="001A5724">
          <w:delText xml:space="preserve">, the </w:delText>
        </w:r>
        <w:r w:rsidRPr="00F537EB" w:rsidDel="001A5724">
          <w:rPr>
            <w:i/>
          </w:rPr>
          <w:delText>systemInformationAreaID</w:delText>
        </w:r>
        <w:r w:rsidRPr="00F537EB" w:rsidDel="001A5724">
          <w:rPr>
            <w:lang w:eastAsia="zh-CN"/>
          </w:rPr>
          <w:delText xml:space="preserve"> and the v</w:delText>
        </w:r>
        <w:r w:rsidRPr="00F537EB" w:rsidDel="001A5724">
          <w:rPr>
            <w:i/>
            <w:lang w:eastAsia="zh-CN"/>
          </w:rPr>
          <w:delText>alueTag</w:delText>
        </w:r>
        <w:r w:rsidRPr="00F537EB" w:rsidDel="001A5724">
          <w:rPr>
            <w:lang w:eastAsia="zh-CN"/>
          </w:rPr>
          <w:delText xml:space="preserve"> that are included</w:delText>
        </w:r>
        <w:r w:rsidRPr="00F537EB" w:rsidDel="001A5724">
          <w:delText xml:space="preserve"> in the </w:delText>
        </w:r>
        <w:r w:rsidRPr="00F537EB" w:rsidDel="001A5724">
          <w:rPr>
            <w:i/>
          </w:rPr>
          <w:delText>si-SchedulingInfo</w:delText>
        </w:r>
        <w:r w:rsidRPr="00F537EB" w:rsidDel="001A5724">
          <w:delText xml:space="preserve"> for the SIB </w:delText>
        </w:r>
        <w:r w:rsidRPr="00F537EB" w:rsidDel="001A5724">
          <w:rPr>
            <w:lang w:eastAsia="zh-CN"/>
          </w:rPr>
          <w:delText xml:space="preserve">received </w:delText>
        </w:r>
        <w:r w:rsidRPr="00F537EB" w:rsidDel="001A5724">
          <w:delText>from the serving cell</w:delText>
        </w:r>
        <w:r w:rsidRPr="00F537EB" w:rsidDel="001A5724">
          <w:rPr>
            <w:lang w:eastAsia="zh-CN"/>
          </w:rPr>
          <w:delText xml:space="preserve"> are</w:delText>
        </w:r>
        <w:r w:rsidRPr="00F537EB" w:rsidDel="001A5724">
          <w:delText xml:space="preserve"> identical to the </w:delText>
        </w:r>
        <w:r w:rsidRPr="00F537EB" w:rsidDel="001A5724">
          <w:rPr>
            <w:i/>
          </w:rPr>
          <w:delText>NPN-Identity</w:delText>
        </w:r>
        <w:r w:rsidRPr="00F537EB" w:rsidDel="001A5724">
          <w:delText xml:space="preserve">, the </w:delText>
        </w:r>
        <w:r w:rsidRPr="00F537EB" w:rsidDel="001A5724">
          <w:rPr>
            <w:i/>
          </w:rPr>
          <w:delText>systemInformationAreaID</w:delText>
        </w:r>
        <w:r w:rsidRPr="00F537EB" w:rsidDel="001A5724">
          <w:delText xml:space="preserve"> and the </w:delText>
        </w:r>
        <w:r w:rsidRPr="00F537EB" w:rsidDel="001A5724">
          <w:rPr>
            <w:i/>
          </w:rPr>
          <w:delText>valueTag</w:delText>
        </w:r>
        <w:r w:rsidRPr="00F537EB" w:rsidDel="001A5724">
          <w:rPr>
            <w:lang w:eastAsia="zh-CN"/>
          </w:rPr>
          <w:delText xml:space="preserve"> </w:delText>
        </w:r>
        <w:r w:rsidRPr="00F537EB" w:rsidDel="001A5724">
          <w:delText>associated with the stored version of that SIB:</w:delText>
        </w:r>
      </w:del>
    </w:p>
    <w:p w14:paraId="1F891AF0" w14:textId="0D289A26" w:rsidR="00700E2E" w:rsidRPr="00F537EB" w:rsidDel="001A5724" w:rsidRDefault="00700E2E" w:rsidP="00AB77CA">
      <w:pPr>
        <w:pStyle w:val="B4"/>
        <w:rPr>
          <w:del w:id="205" w:author="" w:date="2020-05-09T15:43:00Z"/>
        </w:rPr>
      </w:pPr>
      <w:del w:id="206" w:author="" w:date="2020-05-09T15:43:00Z">
        <w:r w:rsidRPr="00F537EB" w:rsidDel="001A5724">
          <w:delText>4&gt;</w:delText>
        </w:r>
        <w:r w:rsidRPr="00F537EB" w:rsidDel="001A5724">
          <w:tab/>
          <w:delText>consider the stored SIB as valid for the cell;</w:delText>
        </w:r>
      </w:del>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571E6DB7" w14:textId="77777777" w:rsidR="001A5724" w:rsidRPr="003B17B0" w:rsidRDefault="001A5724" w:rsidP="001A5724">
      <w:pPr>
        <w:ind w:left="1135" w:hanging="284"/>
        <w:rPr>
          <w:ins w:id="207" w:author="" w:date="2020-05-09T15:43:00Z"/>
          <w:lang w:val="en-US"/>
        </w:rPr>
      </w:pPr>
      <w:ins w:id="208" w:author="" w:date="2020-05-09T15:43: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 the </w:t>
        </w:r>
        <w:r w:rsidRPr="003B17B0">
          <w:rPr>
            <w:i/>
            <w:lang w:val="en-US"/>
          </w:rPr>
          <w:t>NPN-IdentityInfoList,</w:t>
        </w:r>
        <w:r w:rsidRPr="003B17B0">
          <w:rPr>
            <w:lang w:val="en-US"/>
          </w:rPr>
          <w:t xml:space="preserve"> the </w:t>
        </w:r>
        <w:r w:rsidRPr="003B17B0">
          <w:rPr>
            <w:i/>
            <w:lang w:val="en-US"/>
          </w:rPr>
          <w:t>cellIdentity</w:t>
        </w:r>
        <w:r w:rsidRPr="003B17B0">
          <w:rPr>
            <w:lang w:val="en-US"/>
          </w:rPr>
          <w:t xml:space="preserve"> and </w:t>
        </w:r>
        <w:r w:rsidRPr="003B17B0">
          <w:rPr>
            <w:i/>
            <w:lang w:val="en-US"/>
          </w:rPr>
          <w:t>valueTag</w:t>
        </w:r>
        <w:r w:rsidRPr="003B17B0">
          <w:rPr>
            <w:lang w:val="en-US"/>
          </w:rPr>
          <w:t xml:space="preserve"> that are included in the </w:t>
        </w:r>
        <w:r w:rsidRPr="003B17B0">
          <w:rPr>
            <w:i/>
            <w:lang w:val="en-US"/>
          </w:rPr>
          <w:t>si-SchedulingInfo</w:t>
        </w:r>
        <w:r w:rsidRPr="003B17B0">
          <w:rPr>
            <w:lang w:val="en-US"/>
          </w:rPr>
          <w:t xml:space="preserve"> for the SIB received from the serving cell are identical to the </w:t>
        </w:r>
        <w:r w:rsidRPr="003B17B0">
          <w:rPr>
            <w:i/>
            <w:lang w:val="en-US"/>
          </w:rPr>
          <w:t>NPN-Identity,</w:t>
        </w:r>
        <w:r w:rsidRPr="003B17B0">
          <w:rPr>
            <w:lang w:val="en-US"/>
          </w:rPr>
          <w:t xml:space="preserve"> the </w:t>
        </w:r>
        <w:r w:rsidRPr="003B17B0">
          <w:rPr>
            <w:i/>
            <w:lang w:val="en-US"/>
          </w:rPr>
          <w:t>cellIdentity</w:t>
        </w:r>
        <w:r w:rsidRPr="003B17B0">
          <w:rPr>
            <w:lang w:val="en-US"/>
          </w:rPr>
          <w:t xml:space="preserve"> and the </w:t>
        </w:r>
        <w:r w:rsidRPr="003B17B0">
          <w:rPr>
            <w:i/>
            <w:lang w:val="en-US"/>
          </w:rPr>
          <w:t>valueTag</w:t>
        </w:r>
        <w:r w:rsidRPr="003B17B0">
          <w:rPr>
            <w:lang w:val="en-US"/>
          </w:rPr>
          <w:t xml:space="preserve"> associated with the stored version of that SIB:</w:t>
        </w:r>
      </w:ins>
    </w:p>
    <w:p w14:paraId="4563F499" w14:textId="77777777" w:rsidR="001A5724" w:rsidRPr="003B17B0" w:rsidRDefault="001A5724" w:rsidP="001A5724">
      <w:pPr>
        <w:ind w:left="1418" w:hanging="284"/>
        <w:rPr>
          <w:ins w:id="209" w:author="" w:date="2020-05-09T15:43:00Z"/>
          <w:lang w:val="en-US"/>
        </w:rPr>
      </w:pPr>
      <w:ins w:id="210" w:author="" w:date="2020-05-09T15:43:00Z">
        <w:r w:rsidRPr="003B17B0">
          <w:rPr>
            <w:lang w:val="en-US" w:eastAsia="zh-CN"/>
          </w:rPr>
          <w:t>4</w:t>
        </w:r>
        <w:r w:rsidRPr="003B17B0">
          <w:rPr>
            <w:lang w:val="en-US"/>
          </w:rPr>
          <w:t>&gt;</w:t>
        </w:r>
        <w:r w:rsidRPr="003B17B0">
          <w:rPr>
            <w:lang w:val="en-US"/>
          </w:rPr>
          <w:tab/>
          <w:t>consider the stored SIB as valid for the cell;</w:t>
        </w:r>
      </w:ins>
    </w:p>
    <w:p w14:paraId="0FBE5D4F" w14:textId="0FBFAE9D" w:rsidR="002C5D28" w:rsidRPr="00F537EB" w:rsidRDefault="002C5D28" w:rsidP="002C5D28">
      <w:pPr>
        <w:pStyle w:val="B3"/>
      </w:pPr>
      <w:r w:rsidRPr="00F537EB">
        <w:rPr>
          <w:rFonts w:eastAsia="SimSun"/>
        </w:rPr>
        <w:t>3</w:t>
      </w:r>
      <w:r w:rsidRPr="00F537EB">
        <w:t>&gt;</w:t>
      </w:r>
      <w:r w:rsidRPr="00F537EB">
        <w:tab/>
      </w:r>
      <w:ins w:id="211" w:author="" w:date="2020-05-09T15:43:00Z">
        <w:r w:rsidR="001A5724">
          <w:t xml:space="preserve">else </w:t>
        </w:r>
      </w:ins>
      <w:r w:rsidRPr="00F537EB">
        <w:rPr>
          <w:rFonts w:eastAsia="SimSun"/>
          <w:lang w:eastAsia="zh-CN"/>
        </w:rPr>
        <w:t>if</w:t>
      </w:r>
      <w:del w:id="212" w:author="" w:date="2020-05-09T15:43:00Z">
        <w:r w:rsidRPr="00F537EB" w:rsidDel="001A5724">
          <w:rPr>
            <w:rFonts w:eastAsia="SimSun"/>
            <w:lang w:eastAsia="zh-CN"/>
          </w:rPr>
          <w:delText xml:space="preserve"> </w:delText>
        </w:r>
        <w:r w:rsidR="00700E2E" w:rsidRPr="00F537EB" w:rsidDel="001A5724">
          <w:delText>the cell is non-NPN-only cell and</w:delText>
        </w:r>
      </w:del>
      <w:r w:rsidR="00700E2E" w:rsidRPr="00F537EB">
        <w:rPr>
          <w:lang w:eastAsia="zh-CN"/>
        </w:rPr>
        <w:t xml:space="preserve"> </w:t>
      </w:r>
      <w:r w:rsidR="00E51092" w:rsidRPr="00F537EB">
        <w:rPr>
          <w:rFonts w:eastAsia="SimSun"/>
          <w:lang w:eastAsia="zh-CN"/>
        </w:rPr>
        <w:t xml:space="preserve">the first </w:t>
      </w:r>
      <w:r w:rsidR="00E51092" w:rsidRPr="00F537EB">
        <w:rPr>
          <w:rFonts w:eastAsia="SimSun"/>
          <w:i/>
          <w:lang w:eastAsia="zh-CN"/>
        </w:rPr>
        <w:t>PLMN-Identity</w:t>
      </w:r>
      <w:r w:rsidR="00E51092" w:rsidRPr="00F537EB">
        <w:rPr>
          <w:rFonts w:eastAsia="SimSun"/>
          <w:lang w:eastAsia="zh-CN"/>
        </w:rPr>
        <w:t xml:space="preserve"> in the </w:t>
      </w:r>
      <w:r w:rsidR="00E51092" w:rsidRPr="00F537EB">
        <w:rPr>
          <w:rFonts w:eastAsia="SimSun"/>
          <w:i/>
          <w:lang w:eastAsia="zh-CN"/>
        </w:rPr>
        <w:t>PLMN-IdentityInfoList</w:t>
      </w:r>
      <w:r w:rsidR="00C42869" w:rsidRPr="00F537EB">
        <w:rPr>
          <w:rFonts w:eastAsia="SimSun"/>
          <w:i/>
          <w:lang w:eastAsia="zh-CN"/>
        </w:rPr>
        <w:t>,</w:t>
      </w:r>
      <w:r w:rsidR="00C42869"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rPr>
          <w:rFonts w:eastAsia="SimSun"/>
          <w:lang w:eastAsia="zh-CN"/>
        </w:rPr>
        <w:t xml:space="preserve"> </w:t>
      </w:r>
      <w:r w:rsidR="00E51092" w:rsidRPr="00F537EB">
        <w:rPr>
          <w:rFonts w:eastAsia="SimSun"/>
          <w:lang w:eastAsia="zh-CN"/>
        </w:rPr>
        <w:t xml:space="preserve">and </w:t>
      </w:r>
      <w:r w:rsidR="00E51092" w:rsidRPr="00F537EB">
        <w:rPr>
          <w:rFonts w:eastAsia="SimSun"/>
          <w:i/>
          <w:lang w:eastAsia="zh-CN"/>
        </w:rPr>
        <w:t>valueTag</w:t>
      </w:r>
      <w:r w:rsidR="00E51092" w:rsidRPr="00F537EB">
        <w:rPr>
          <w:rFonts w:eastAsia="SimSun"/>
          <w:lang w:eastAsia="zh-CN"/>
        </w:rPr>
        <w:t xml:space="preserve"> that are included in the </w:t>
      </w:r>
      <w:r w:rsidR="00E51092" w:rsidRPr="00F537EB">
        <w:rPr>
          <w:rFonts w:eastAsia="SimSun"/>
          <w:i/>
          <w:lang w:eastAsia="zh-CN"/>
        </w:rPr>
        <w:t>si-SchedulingInfo</w:t>
      </w:r>
      <w:r w:rsidR="00E51092"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00E51092" w:rsidRPr="00F537EB">
        <w:t xml:space="preserve">are </w:t>
      </w:r>
      <w:r w:rsidRPr="00F537EB">
        <w:t xml:space="preserve">identical to the </w:t>
      </w:r>
      <w:r w:rsidR="00E51092" w:rsidRPr="00F537EB">
        <w:rPr>
          <w:rFonts w:eastAsia="SimSun"/>
          <w:i/>
        </w:rPr>
        <w:t>PLMN-</w:t>
      </w:r>
      <w:r w:rsidR="003B7771" w:rsidRPr="00F537EB">
        <w:rPr>
          <w:rFonts w:eastAsia="SimSun"/>
          <w:i/>
        </w:rPr>
        <w:t>Identity</w:t>
      </w:r>
      <w:r w:rsidR="00E51092" w:rsidRPr="00F537EB">
        <w:rPr>
          <w:rFonts w:eastAsia="SimSun"/>
          <w:i/>
        </w:rPr>
        <w:t>,</w:t>
      </w:r>
      <w:r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SimSun"/>
          <w:lang w:eastAsia="zh-CN"/>
        </w:rPr>
        <w:t>4</w:t>
      </w:r>
      <w:r w:rsidRPr="00F537EB">
        <w:t>&gt;</w:t>
      </w:r>
      <w:r w:rsidR="00E51092" w:rsidRPr="00F537EB">
        <w:tab/>
      </w:r>
      <w:r w:rsidRPr="00F537EB">
        <w:rPr>
          <w:lang w:eastAsia="ko-KR"/>
        </w:rPr>
        <w:t>consider the stored SIB as valid for the cell;</w:t>
      </w:r>
    </w:p>
    <w:p w14:paraId="397252C4" w14:textId="7CAF75A0" w:rsidR="00700E2E" w:rsidRPr="00F537EB" w:rsidDel="001A5724" w:rsidRDefault="00700E2E" w:rsidP="00AB77CA">
      <w:pPr>
        <w:pStyle w:val="B3"/>
        <w:rPr>
          <w:del w:id="213" w:author="" w:date="2020-05-09T15:44:00Z"/>
        </w:rPr>
      </w:pPr>
      <w:bookmarkStart w:id="214" w:name="_Toc20425658"/>
      <w:bookmarkStart w:id="215" w:name="_Toc29321054"/>
      <w:bookmarkStart w:id="216" w:name="_Hlk535345358"/>
      <w:del w:id="217" w:author="" w:date="2020-05-09T15:44: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 the </w:delText>
        </w:r>
        <w:r w:rsidRPr="00F537EB" w:rsidDel="001A5724">
          <w:rPr>
            <w:i/>
          </w:rPr>
          <w:delText>NPN-IdentityInfoList,</w:delText>
        </w:r>
        <w:r w:rsidRPr="00F537EB" w:rsidDel="001A5724">
          <w:delText xml:space="preserve"> the </w:delText>
        </w:r>
        <w:r w:rsidRPr="00F537EB" w:rsidDel="001A5724">
          <w:rPr>
            <w:i/>
          </w:rPr>
          <w:delText>cellIdentity</w:delText>
        </w:r>
        <w:r w:rsidRPr="00F537EB" w:rsidDel="001A5724">
          <w:delText xml:space="preserve"> and </w:delText>
        </w:r>
        <w:r w:rsidRPr="00F537EB" w:rsidDel="001A5724">
          <w:rPr>
            <w:i/>
          </w:rPr>
          <w:delText>valueTag</w:delText>
        </w:r>
        <w:r w:rsidRPr="00F537EB" w:rsidDel="001A5724">
          <w:delText xml:space="preserve"> that are included in the </w:delText>
        </w:r>
        <w:r w:rsidRPr="00F537EB" w:rsidDel="001A5724">
          <w:rPr>
            <w:i/>
          </w:rPr>
          <w:delText>si-SchedulingInfo</w:delText>
        </w:r>
        <w:r w:rsidRPr="00F537EB" w:rsidDel="001A5724">
          <w:delText xml:space="preserve"> for the SIB received from the serving cell are identical to the </w:delText>
        </w:r>
        <w:r w:rsidRPr="00F537EB" w:rsidDel="001A5724">
          <w:rPr>
            <w:i/>
          </w:rPr>
          <w:delText>NPN-Identity,</w:delText>
        </w:r>
        <w:r w:rsidRPr="00F537EB" w:rsidDel="001A5724">
          <w:delText xml:space="preserve"> the </w:delText>
        </w:r>
        <w:r w:rsidRPr="00F537EB" w:rsidDel="001A5724">
          <w:rPr>
            <w:i/>
          </w:rPr>
          <w:delText>cellIdentity</w:delText>
        </w:r>
        <w:r w:rsidRPr="00F537EB" w:rsidDel="001A5724">
          <w:delText xml:space="preserve"> and the </w:delText>
        </w:r>
        <w:r w:rsidRPr="00F537EB" w:rsidDel="001A5724">
          <w:rPr>
            <w:i/>
          </w:rPr>
          <w:delText>valueTag</w:delText>
        </w:r>
        <w:r w:rsidRPr="00F537EB" w:rsidDel="001A5724">
          <w:delText xml:space="preserve"> associated with the stored version of that SIB:</w:delText>
        </w:r>
      </w:del>
    </w:p>
    <w:p w14:paraId="71DDFBEC" w14:textId="25D87C6E" w:rsidR="00700E2E" w:rsidRPr="00F537EB" w:rsidDel="001A5724" w:rsidRDefault="00700E2E" w:rsidP="00AB77CA">
      <w:pPr>
        <w:pStyle w:val="B4"/>
        <w:rPr>
          <w:del w:id="218" w:author="" w:date="2020-05-09T15:44:00Z"/>
        </w:rPr>
      </w:pPr>
      <w:del w:id="219" w:author="" w:date="2020-05-09T15:44:00Z">
        <w:r w:rsidRPr="00F537EB" w:rsidDel="001A5724">
          <w:rPr>
            <w:lang w:eastAsia="zh-CN"/>
          </w:rPr>
          <w:delText>4</w:delText>
        </w:r>
        <w:r w:rsidRPr="00F537EB" w:rsidDel="001A5724">
          <w:delText>&gt;</w:delText>
        </w:r>
        <w:r w:rsidRPr="00F537EB" w:rsidDel="001A5724">
          <w:tab/>
          <w:delText>consider the stored SIB as valid for the cell;</w:delText>
        </w:r>
      </w:del>
    </w:p>
    <w:p w14:paraId="654E4C57" w14:textId="77777777" w:rsidR="002C5D28" w:rsidRPr="00F537EB" w:rsidRDefault="002C5D28" w:rsidP="002C5D28">
      <w:pPr>
        <w:pStyle w:val="Heading5"/>
        <w:rPr>
          <w:rFonts w:eastAsia="MS Mincho"/>
        </w:rPr>
      </w:pPr>
      <w:bookmarkStart w:id="220" w:name="_Toc36756638"/>
      <w:bookmarkStart w:id="221" w:name="_Toc36836179"/>
      <w:bookmarkStart w:id="222" w:name="_Toc36843156"/>
      <w:bookmarkStart w:id="223" w:name="_Toc37067445"/>
      <w:r w:rsidRPr="00F537EB">
        <w:rPr>
          <w:rFonts w:eastAsia="MS Mincho"/>
        </w:rPr>
        <w:t>5.2.2.2.2</w:t>
      </w:r>
      <w:r w:rsidRPr="00F537EB">
        <w:rPr>
          <w:rFonts w:eastAsia="MS Mincho"/>
        </w:rPr>
        <w:tab/>
        <w:t>SI change indication and PWS notification</w:t>
      </w:r>
      <w:bookmarkEnd w:id="214"/>
      <w:bookmarkEnd w:id="215"/>
      <w:bookmarkEnd w:id="220"/>
      <w:bookmarkEnd w:id="221"/>
      <w:bookmarkEnd w:id="222"/>
      <w:bookmarkEnd w:id="223"/>
    </w:p>
    <w:p w14:paraId="07D39421" w14:textId="7557FFC4" w:rsidR="002C5D28" w:rsidRPr="003B17B0" w:rsidRDefault="002C5D28" w:rsidP="002C5D28">
      <w:pPr>
        <w:rPr>
          <w:lang w:val="en-US"/>
        </w:rPr>
      </w:pPr>
      <w:r w:rsidRPr="003B17B0">
        <w:rPr>
          <w:lang w:val="en-US"/>
        </w:rPr>
        <w:t xml:space="preserve">A modification period is used, i.e. updated SI </w:t>
      </w:r>
      <w:r w:rsidR="0080556F" w:rsidRPr="003B17B0">
        <w:rPr>
          <w:lang w:val="en-US"/>
        </w:rPr>
        <w:t xml:space="preserve">message </w:t>
      </w:r>
      <w:r w:rsidRPr="003B17B0">
        <w:rPr>
          <w:lang w:val="en-US"/>
        </w:rPr>
        <w:t xml:space="preserve">(other than </w:t>
      </w:r>
      <w:r w:rsidR="0080556F" w:rsidRPr="003B17B0">
        <w:rPr>
          <w:lang w:val="en-US"/>
        </w:rPr>
        <w:t xml:space="preserve">SI message </w:t>
      </w:r>
      <w:r w:rsidRPr="003B17B0">
        <w:rPr>
          <w:lang w:val="en-US"/>
        </w:rPr>
        <w:t>for ETWS</w:t>
      </w:r>
      <w:r w:rsidR="0080556F" w:rsidRPr="003B17B0">
        <w:rPr>
          <w:lang w:val="en-US"/>
        </w:rPr>
        <w:t>,</w:t>
      </w:r>
      <w:r w:rsidRPr="003B17B0">
        <w:rPr>
          <w:lang w:val="en-US"/>
        </w:rPr>
        <w:t xml:space="preserve"> CMAS</w:t>
      </w:r>
      <w:r w:rsidR="0080556F" w:rsidRPr="003B17B0">
        <w:rPr>
          <w:lang w:val="en-US"/>
        </w:rPr>
        <w:t xml:space="preserve"> and positioning assistance data</w:t>
      </w:r>
      <w:r w:rsidRPr="003B17B0">
        <w:rPr>
          <w:lang w:val="en-US"/>
        </w:rPr>
        <w:t xml:space="preserve">) is broadcasted in the modification period following the one where SI change indication is transmitted. </w:t>
      </w:r>
      <w:r w:rsidRPr="003B17B0">
        <w:rPr>
          <w:rFonts w:eastAsia="SimSun"/>
          <w:lang w:val="en-US" w:eastAsia="zh-CN"/>
        </w:rPr>
        <w:t>The modification period boundaries are defined by SFN values for which SFN mod m</w:t>
      </w:r>
      <w:r w:rsidR="001011DB" w:rsidRPr="003B17B0">
        <w:rPr>
          <w:rFonts w:eastAsia="SimSun"/>
          <w:lang w:val="en-US" w:eastAsia="zh-CN"/>
        </w:rPr>
        <w:t xml:space="preserve"> </w:t>
      </w:r>
      <w:r w:rsidRPr="003B17B0">
        <w:rPr>
          <w:rFonts w:eastAsia="SimSun"/>
          <w:lang w:val="en-US" w:eastAsia="zh-CN"/>
        </w:rPr>
        <w:t xml:space="preserve">= 0, where m is the number of radio frames comprising the modification period. The modification period is configured by system information. </w:t>
      </w:r>
      <w:r w:rsidRPr="003B17B0">
        <w:rPr>
          <w:lang w:val="en-US"/>
        </w:rPr>
        <w:t>The UE receives indications about SI modifications and/or PWS notifications</w:t>
      </w:r>
      <w:r w:rsidRPr="003B17B0" w:rsidDel="00402213">
        <w:rPr>
          <w:lang w:val="en-US"/>
        </w:rPr>
        <w:t xml:space="preserve"> </w:t>
      </w:r>
      <w:r w:rsidRPr="003B17B0">
        <w:rPr>
          <w:lang w:val="en-US"/>
        </w:rPr>
        <w:t xml:space="preserve">using Short Message transmitted with P-RNTI over DCI (see </w:t>
      </w:r>
      <w:r w:rsidR="00F37A41" w:rsidRPr="003B17B0">
        <w:rPr>
          <w:lang w:val="en-US"/>
        </w:rPr>
        <w:t>clause</w:t>
      </w:r>
      <w:r w:rsidRPr="003B17B0">
        <w:rPr>
          <w:lang w:val="en-US"/>
        </w:rPr>
        <w:t xml:space="preserve"> 6.5). Repetitions of SI change indication may occur within preceding modification period.</w:t>
      </w:r>
      <w:r w:rsidR="0080556F" w:rsidRPr="003B17B0">
        <w:rPr>
          <w:lang w:val="en-US"/>
        </w:rPr>
        <w:t xml:space="preserve"> SI change indication is not applicable for SI messages containing posSIBs.</w:t>
      </w:r>
    </w:p>
    <w:p w14:paraId="5AE66664" w14:textId="06FA2FC8" w:rsidR="002C5D28" w:rsidRPr="003B17B0" w:rsidRDefault="002C5D28" w:rsidP="002C5D28">
      <w:pPr>
        <w:rPr>
          <w:lang w:val="en-US"/>
        </w:rPr>
      </w:pPr>
      <w:r w:rsidRPr="003B17B0">
        <w:rPr>
          <w:lang w:val="en-US"/>
        </w:rPr>
        <w:t>U</w:t>
      </w:r>
      <w:r w:rsidR="00980B41" w:rsidRPr="003B17B0">
        <w:rPr>
          <w:lang w:val="en-US"/>
        </w:rPr>
        <w:t>E</w:t>
      </w:r>
      <w:r w:rsidRPr="003B17B0">
        <w:rPr>
          <w:lang w:val="en-US"/>
        </w:rPr>
        <w:t>s in RRC_IDLE or in RRC_INACTIVE shall monitor for SI change indication in its own paging occasion every DRX cycle.</w:t>
      </w:r>
      <w:r w:rsidR="000D2BB9" w:rsidRPr="003B17B0">
        <w:rPr>
          <w:rFonts w:eastAsia="SimSun"/>
          <w:lang w:val="en-US" w:eastAsia="zh-CN"/>
        </w:rPr>
        <w:t xml:space="preserve"> UEs</w:t>
      </w:r>
      <w:r w:rsidRPr="003B17B0">
        <w:rPr>
          <w:rFonts w:eastAsia="SimSun"/>
          <w:lang w:val="en-US" w:eastAsia="zh-CN"/>
        </w:rPr>
        <w:t xml:space="preserve"> in </w:t>
      </w:r>
      <w:r w:rsidRPr="003B17B0">
        <w:rPr>
          <w:lang w:val="en-US"/>
        </w:rPr>
        <w:t xml:space="preserve">RRC_CONNECTED </w:t>
      </w:r>
      <w:r w:rsidRPr="003B17B0">
        <w:rPr>
          <w:rFonts w:eastAsia="SimSun"/>
          <w:lang w:val="en-US" w:eastAsia="zh-CN"/>
        </w:rPr>
        <w:t>shall</w:t>
      </w:r>
      <w:r w:rsidRPr="003B17B0">
        <w:rPr>
          <w:lang w:val="en-US"/>
        </w:rPr>
        <w:t xml:space="preserve"> monitor for SI change indication in any paging occasion at least once per modification period if the UE is provided with common search space </w:t>
      </w:r>
      <w:r w:rsidR="001011DB" w:rsidRPr="003B17B0">
        <w:rPr>
          <w:lang w:val="en-US"/>
        </w:rPr>
        <w:t xml:space="preserve">on the active BWP </w:t>
      </w:r>
      <w:r w:rsidRPr="003B17B0">
        <w:rPr>
          <w:lang w:val="en-US"/>
        </w:rPr>
        <w:t>to monitor paging, as specified in TS 38.213 [13</w:t>
      </w:r>
      <w:r w:rsidR="00697FCB" w:rsidRPr="003B17B0">
        <w:rPr>
          <w:lang w:val="en-US"/>
        </w:rPr>
        <w:t>]</w:t>
      </w:r>
      <w:r w:rsidRPr="003B17B0">
        <w:rPr>
          <w:lang w:val="en-US"/>
        </w:rPr>
        <w:t xml:space="preserve">, </w:t>
      </w:r>
      <w:r w:rsidR="00F37A41" w:rsidRPr="003B17B0">
        <w:rPr>
          <w:lang w:val="en-US"/>
        </w:rPr>
        <w:t>clause</w:t>
      </w:r>
      <w:r w:rsidRPr="003B17B0">
        <w:rPr>
          <w:lang w:val="en-US"/>
        </w:rPr>
        <w:t xml:space="preserve"> 13.</w:t>
      </w:r>
    </w:p>
    <w:bookmarkEnd w:id="216"/>
    <w:p w14:paraId="53F2F134" w14:textId="3B8E687C" w:rsidR="002C5D28" w:rsidRPr="003B17B0" w:rsidRDefault="002C5D28" w:rsidP="002C5D28">
      <w:pPr>
        <w:rPr>
          <w:rFonts w:eastAsia="MS Mincho"/>
          <w:lang w:val="en-US"/>
        </w:rPr>
      </w:pPr>
      <w:r w:rsidRPr="003B17B0">
        <w:rPr>
          <w:lang w:val="en-US"/>
        </w:rPr>
        <w:t>ETWS</w:t>
      </w:r>
      <w:r w:rsidRPr="003B17B0">
        <w:rPr>
          <w:rFonts w:eastAsia="SimSun"/>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IDLE or in RRC_INACTIVE shall monitor for</w:t>
      </w:r>
      <w:r w:rsidRPr="003B17B0">
        <w:rPr>
          <w:rFonts w:eastAsia="MS Mincho"/>
          <w:lang w:val="en-US"/>
        </w:rPr>
        <w:t xml:space="preserve"> indications about PWS notification</w:t>
      </w:r>
      <w:r w:rsidRPr="003B17B0">
        <w:rPr>
          <w:lang w:val="en-US"/>
        </w:rPr>
        <w:t xml:space="preserve"> in its own paging occasion every DRX cycle.</w:t>
      </w:r>
      <w:r w:rsidRPr="003B17B0">
        <w:rPr>
          <w:rFonts w:eastAsia="SimSun"/>
          <w:lang w:val="en-US" w:eastAsia="zh-CN"/>
        </w:rPr>
        <w:t xml:space="preserve"> </w:t>
      </w:r>
      <w:r w:rsidRPr="003B17B0">
        <w:rPr>
          <w:lang w:val="en-US"/>
        </w:rPr>
        <w:t>ETWS</w:t>
      </w:r>
      <w:r w:rsidRPr="003B17B0">
        <w:rPr>
          <w:rFonts w:eastAsia="SimSun"/>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CONNECTED </w:t>
      </w:r>
      <w:r w:rsidRPr="003B17B0">
        <w:rPr>
          <w:rFonts w:eastAsia="SimSun"/>
          <w:lang w:val="en-US" w:eastAsia="zh-CN"/>
        </w:rPr>
        <w:t>shall</w:t>
      </w:r>
      <w:r w:rsidRPr="003B17B0">
        <w:rPr>
          <w:lang w:val="en-US"/>
        </w:rPr>
        <w:t xml:space="preserve"> monitor for indication about </w:t>
      </w:r>
      <w:r w:rsidRPr="003B17B0">
        <w:rPr>
          <w:rFonts w:eastAsia="MS Mincho"/>
          <w:lang w:val="en-US"/>
        </w:rPr>
        <w:t>PWS notification</w:t>
      </w:r>
      <w:r w:rsidRPr="003B17B0">
        <w:rPr>
          <w:lang w:val="en-US"/>
        </w:rPr>
        <w:t xml:space="preserve"> in any paging occasion at least once </w:t>
      </w:r>
      <w:r w:rsidR="00804CFE" w:rsidRPr="003B17B0">
        <w:rPr>
          <w:lang w:val="en-US"/>
        </w:rPr>
        <w:t xml:space="preserve">every </w:t>
      </w:r>
      <w:r w:rsidR="00804CFE" w:rsidRPr="003B17B0">
        <w:rPr>
          <w:i/>
          <w:lang w:val="en-US"/>
        </w:rPr>
        <w:t>defaultPagingCycle</w:t>
      </w:r>
      <w:r w:rsidRPr="003B17B0">
        <w:rPr>
          <w:lang w:val="en-US"/>
        </w:rPr>
        <w:t xml:space="preserve"> if the UE is provided with common search space </w:t>
      </w:r>
      <w:r w:rsidR="001011DB" w:rsidRPr="003B17B0">
        <w:rPr>
          <w:lang w:val="en-US"/>
        </w:rPr>
        <w:t xml:space="preserve">on the active BWP </w:t>
      </w:r>
      <w:r w:rsidRPr="003B17B0">
        <w:rPr>
          <w:lang w:val="en-US"/>
        </w:rPr>
        <w:t>to monitor paging.</w:t>
      </w:r>
    </w:p>
    <w:p w14:paraId="2B9B8CD8" w14:textId="77777777" w:rsidR="00E45DDE" w:rsidRPr="003B17B0" w:rsidRDefault="00E45DDE" w:rsidP="00E45DDE">
      <w:pPr>
        <w:rPr>
          <w:lang w:val="en-US"/>
        </w:rPr>
      </w:pPr>
      <w:r w:rsidRPr="003B17B0">
        <w:rPr>
          <w:lang w:val="en-US" w:eastAsia="ko-KR"/>
        </w:rPr>
        <w:t>For Short Message reception in a paging occasion, the UE monitors t</w:t>
      </w:r>
      <w:r w:rsidRPr="003B17B0">
        <w:rPr>
          <w:lang w:val="en-US"/>
        </w:rPr>
        <w:t>he PDCCH monitoring occasion(s</w:t>
      </w:r>
      <w:r w:rsidRPr="003B17B0">
        <w:rPr>
          <w:lang w:val="en-US" w:eastAsia="ko-KR"/>
        </w:rPr>
        <w:t>)</w:t>
      </w:r>
      <w:r w:rsidRPr="003B17B0">
        <w:rPr>
          <w:lang w:val="en-US"/>
        </w:rPr>
        <w:t xml:space="preserve"> for paging as specified in TS 38.304 [20] and TS 38.213 [13].</w:t>
      </w:r>
    </w:p>
    <w:p w14:paraId="2A1C40CB" w14:textId="77777777" w:rsidR="002C5D28" w:rsidRPr="003B17B0" w:rsidRDefault="002C5D28" w:rsidP="002C5D28">
      <w:pPr>
        <w:rPr>
          <w:lang w:val="en-US"/>
        </w:rPr>
      </w:pPr>
      <w:r w:rsidRPr="003B17B0">
        <w:rPr>
          <w:lang w:val="en-US"/>
        </w:rPr>
        <w:lastRenderedPageBreak/>
        <w:t>If the UE receives a Short Message, the UE shall:</w:t>
      </w:r>
    </w:p>
    <w:p w14:paraId="18EE6A9D" w14:textId="46E34B87" w:rsidR="002C5D28" w:rsidRPr="00F537EB" w:rsidRDefault="002C5D28" w:rsidP="00481F6C">
      <w:pPr>
        <w:pStyle w:val="B1"/>
      </w:pPr>
      <w:r w:rsidRPr="00F537EB">
        <w:t>1&gt;</w:t>
      </w:r>
      <w:r w:rsidRPr="00F537EB">
        <w:tab/>
        <w:t xml:space="preserve">if the UE is ETWS capable or CMAS capable, the </w:t>
      </w:r>
      <w:r w:rsidRPr="00F537EB">
        <w:rPr>
          <w:rFonts w:eastAsia="SimSun"/>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SimSun"/>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13189269" w14:textId="77777777" w:rsidR="0048694A" w:rsidRDefault="0048694A" w:rsidP="0048694A">
      <w:pPr>
        <w:pStyle w:val="NO"/>
        <w:rPr>
          <w:ins w:id="224" w:author="" w:date="2020-04-02T09:11:00Z"/>
        </w:rPr>
      </w:pPr>
      <w:ins w:id="225" w:author="" w:date="2020-04-02T09:11:00Z">
        <w:r>
          <w:t>NOTE:</w:t>
        </w:r>
        <w:r>
          <w:tab/>
        </w:r>
      </w:ins>
      <w:ins w:id="226" w:author="" w:date="2020-04-28T17:02:00Z">
        <w:r>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ins>
      <w:ins w:id="227" w:author="" w:date="2020-04-02T09:16:00Z">
        <w:r>
          <w:t>.</w:t>
        </w:r>
      </w:ins>
    </w:p>
    <w:p w14:paraId="3546308B" w14:textId="369482B8" w:rsidR="002C5D28" w:rsidRPr="00F537EB" w:rsidRDefault="002C5D28" w:rsidP="00481F6C">
      <w:pPr>
        <w:pStyle w:val="B1"/>
      </w:pPr>
      <w:r w:rsidRPr="00F537EB">
        <w:t xml:space="preserve">1&gt; if the </w:t>
      </w:r>
      <w:r w:rsidRPr="00F537EB">
        <w:rPr>
          <w:rFonts w:eastAsia="DengXian"/>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980F3B7" w:rsidR="00C94252" w:rsidRPr="00F537EB" w:rsidDel="008B1E33" w:rsidRDefault="00C94252" w:rsidP="00C94252">
      <w:pPr>
        <w:pStyle w:val="B1"/>
        <w:rPr>
          <w:del w:id="228" w:author="" w:date="2020-05-08T10:49:00Z"/>
        </w:rPr>
      </w:pPr>
      <w:bookmarkStart w:id="229" w:name="_Toc20425659"/>
      <w:bookmarkStart w:id="230" w:name="_Toc29321055"/>
      <w:del w:id="231" w:author="" w:date="2020-05-08T10:49:00Z">
        <w:r w:rsidRPr="00F537EB" w:rsidDel="008B1E33">
          <w:delText>1&gt;</w:delText>
        </w:r>
        <w:r w:rsidRPr="00F537EB" w:rsidDel="008B1E33">
          <w:tab/>
          <w:delText xml:space="preserve">if the </w:delText>
        </w:r>
        <w:r w:rsidRPr="00F537EB" w:rsidDel="008B1E33">
          <w:rPr>
            <w:rFonts w:eastAsia="DengXian"/>
            <w:i/>
            <w:iCs/>
          </w:rPr>
          <w:delText>stopPagingMonitoring</w:delText>
        </w:r>
        <w:r w:rsidRPr="00F537EB" w:rsidDel="008B1E33">
          <w:delText xml:space="preserve"> bit of Short Message is set:</w:delText>
        </w:r>
      </w:del>
    </w:p>
    <w:p w14:paraId="482AE76C" w14:textId="1C848FAE" w:rsidR="00C94252" w:rsidRPr="00F537EB" w:rsidDel="008B1E33" w:rsidRDefault="00C94252" w:rsidP="00C94252">
      <w:pPr>
        <w:pStyle w:val="B2"/>
        <w:rPr>
          <w:del w:id="232" w:author="" w:date="2020-05-08T10:49:00Z"/>
        </w:rPr>
      </w:pPr>
      <w:del w:id="233" w:author="" w:date="2020-05-08T10:49:00Z">
        <w:r w:rsidRPr="00F537EB" w:rsidDel="008B1E33">
          <w:delText>2&gt;</w:delText>
        </w:r>
        <w:r w:rsidRPr="00F537EB" w:rsidDel="008B1E33">
          <w:tab/>
        </w:r>
        <w:r w:rsidRPr="00F537EB" w:rsidDel="008B1E33">
          <w:rPr>
            <w:rFonts w:eastAsia="Malgun Gothic"/>
            <w:lang w:eastAsia="en-US"/>
          </w:rPr>
          <w:delText>stop monitoring PDCCH monitoring occasion(s) for paging in this Paging Occasion (PO)</w:delText>
        </w:r>
        <w:r w:rsidRPr="00F537EB" w:rsidDel="008B1E33">
          <w:delText>.</w:delText>
        </w:r>
      </w:del>
    </w:p>
    <w:p w14:paraId="0AB23AB1" w14:textId="5C2610D3" w:rsidR="00C94252" w:rsidRPr="00F537EB" w:rsidDel="008B1E33" w:rsidRDefault="00C94252" w:rsidP="00C94252">
      <w:pPr>
        <w:pStyle w:val="B2"/>
        <w:ind w:left="0" w:firstLine="0"/>
        <w:rPr>
          <w:del w:id="234" w:author="" w:date="2020-05-08T10:49:00Z"/>
          <w:rFonts w:eastAsia="Malgun Gothic"/>
          <w:i/>
          <w:lang w:eastAsia="en-US"/>
        </w:rPr>
      </w:pPr>
      <w:del w:id="235" w:author="" w:date="2020-05-08T10:49: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 xml:space="preserve">s Note: As the title of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is for SI change and PWS, introduction of </w:delText>
        </w:r>
        <w:r w:rsidRPr="00F537EB" w:rsidDel="008B1E33">
          <w:rPr>
            <w:rFonts w:eastAsia="Malgun Gothic"/>
            <w:i/>
            <w:iCs/>
            <w:lang w:eastAsia="en-US"/>
          </w:rPr>
          <w:delText>stopPagingMonitoring</w:delText>
        </w:r>
        <w:r w:rsidRPr="00F537EB" w:rsidDel="008B1E33">
          <w:rPr>
            <w:rFonts w:eastAsia="Malgun Gothic"/>
            <w:lang w:eastAsia="en-US"/>
          </w:rPr>
          <w:delText xml:space="preserve"> in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should be discussed further.</w:delText>
        </w:r>
      </w:del>
    </w:p>
    <w:p w14:paraId="6A204D26" w14:textId="77777777" w:rsidR="002C5D28" w:rsidRPr="00F537EB" w:rsidRDefault="002C5D28" w:rsidP="002C5D28">
      <w:pPr>
        <w:pStyle w:val="Heading4"/>
        <w:rPr>
          <w:rFonts w:eastAsia="MS Mincho"/>
        </w:rPr>
      </w:pPr>
      <w:bookmarkStart w:id="236" w:name="_Toc36756639"/>
      <w:bookmarkStart w:id="237" w:name="_Toc36836180"/>
      <w:bookmarkStart w:id="238" w:name="_Toc36843157"/>
      <w:bookmarkStart w:id="239" w:name="_Toc37067446"/>
      <w:r w:rsidRPr="00F537EB">
        <w:rPr>
          <w:rFonts w:eastAsia="MS Mincho"/>
        </w:rPr>
        <w:t>5.2.2.3</w:t>
      </w:r>
      <w:r w:rsidRPr="00F537EB">
        <w:rPr>
          <w:rFonts w:eastAsia="MS Mincho"/>
        </w:rPr>
        <w:tab/>
        <w:t>Acquisition of System Information</w:t>
      </w:r>
      <w:bookmarkEnd w:id="229"/>
      <w:bookmarkEnd w:id="230"/>
      <w:bookmarkEnd w:id="236"/>
      <w:bookmarkEnd w:id="237"/>
      <w:bookmarkEnd w:id="238"/>
      <w:bookmarkEnd w:id="239"/>
    </w:p>
    <w:p w14:paraId="743C89D0" w14:textId="77777777" w:rsidR="00F95F2F" w:rsidRPr="00F537EB" w:rsidRDefault="002C5D28" w:rsidP="002C5D28">
      <w:pPr>
        <w:pStyle w:val="Heading5"/>
        <w:rPr>
          <w:rFonts w:eastAsia="MS Mincho"/>
        </w:rPr>
      </w:pPr>
      <w:bookmarkStart w:id="240" w:name="_Toc20425660"/>
      <w:bookmarkStart w:id="241" w:name="_Toc29321056"/>
      <w:bookmarkStart w:id="242" w:name="_Toc36756640"/>
      <w:bookmarkStart w:id="243" w:name="_Toc36836181"/>
      <w:bookmarkStart w:id="244" w:name="_Toc36843158"/>
      <w:bookmarkStart w:id="245"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240"/>
      <w:bookmarkEnd w:id="241"/>
      <w:bookmarkEnd w:id="242"/>
      <w:bookmarkEnd w:id="243"/>
      <w:bookmarkEnd w:id="244"/>
      <w:bookmarkEnd w:id="245"/>
    </w:p>
    <w:p w14:paraId="517FD6B0" w14:textId="77777777" w:rsidR="002C5D28" w:rsidRPr="003B17B0" w:rsidRDefault="002C5D28" w:rsidP="002C5D28">
      <w:pPr>
        <w:rPr>
          <w:lang w:val="en-US"/>
        </w:rPr>
      </w:pPr>
      <w:r w:rsidRPr="003B17B0">
        <w:rPr>
          <w:lang w:val="en-US"/>
        </w:rPr>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lastRenderedPageBreak/>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Heading5"/>
        <w:rPr>
          <w:rFonts w:eastAsia="MS Mincho"/>
        </w:rPr>
      </w:pPr>
      <w:bookmarkStart w:id="246" w:name="_Toc20425661"/>
      <w:bookmarkStart w:id="247" w:name="_Toc29321057"/>
      <w:bookmarkStart w:id="248" w:name="_Toc36756641"/>
      <w:bookmarkStart w:id="249" w:name="_Toc36836182"/>
      <w:bookmarkStart w:id="250" w:name="_Toc36843159"/>
      <w:bookmarkStart w:id="251" w:name="_Toc37067448"/>
      <w:r w:rsidRPr="00F537EB">
        <w:rPr>
          <w:rFonts w:eastAsia="MS Mincho"/>
        </w:rPr>
        <w:t>5.2.2.3.2</w:t>
      </w:r>
      <w:r w:rsidRPr="00F537EB">
        <w:rPr>
          <w:rFonts w:eastAsia="MS Mincho"/>
        </w:rPr>
        <w:tab/>
        <w:t>Acquisition of an SI message</w:t>
      </w:r>
      <w:bookmarkEnd w:id="246"/>
      <w:bookmarkEnd w:id="247"/>
      <w:bookmarkEnd w:id="248"/>
      <w:bookmarkEnd w:id="249"/>
      <w:bookmarkEnd w:id="250"/>
      <w:bookmarkEnd w:id="251"/>
    </w:p>
    <w:p w14:paraId="46D253C6" w14:textId="1B189013" w:rsidR="00C3312D" w:rsidRPr="003B17B0" w:rsidRDefault="00C3312D" w:rsidP="002C5D28">
      <w:pPr>
        <w:rPr>
          <w:lang w:val="en-US"/>
        </w:rPr>
      </w:pPr>
      <w:r w:rsidRPr="003B17B0">
        <w:rPr>
          <w:lang w:val="en-US"/>
        </w:rPr>
        <w:t xml:space="preserve">For SI message acquisition PDCCH monitoring occasion(s) </w:t>
      </w:r>
      <w:r w:rsidR="00665790" w:rsidRPr="003B17B0">
        <w:rPr>
          <w:lang w:val="en-US"/>
        </w:rPr>
        <w:t xml:space="preserve">are determined according to </w:t>
      </w:r>
      <w:r w:rsidRPr="003B17B0">
        <w:rPr>
          <w:i/>
          <w:lang w:val="en-US"/>
        </w:rPr>
        <w:t>searchSpaceOtherSystemInformation</w:t>
      </w:r>
      <w:r w:rsidR="00665790" w:rsidRPr="003B17B0">
        <w:rPr>
          <w:lang w:val="en-US"/>
        </w:rPr>
        <w:t xml:space="preserve">. If </w:t>
      </w:r>
      <w:r w:rsidRPr="003B17B0">
        <w:rPr>
          <w:i/>
          <w:lang w:val="en-US"/>
        </w:rPr>
        <w:t>searchSpaceOtherSystemInformation</w:t>
      </w:r>
      <w:r w:rsidRPr="003B17B0">
        <w:rPr>
          <w:lang w:val="en-US"/>
        </w:rPr>
        <w:t xml:space="preserve"> is set to zero, PDCCH monitoring occasions for SI message reception in SI-window are same as PDCCH monitoring occasions for </w:t>
      </w:r>
      <w:r w:rsidRPr="003B17B0">
        <w:rPr>
          <w:i/>
          <w:lang w:val="en-US"/>
        </w:rPr>
        <w:t>SIB1</w:t>
      </w:r>
      <w:r w:rsidRPr="003B17B0">
        <w:rPr>
          <w:lang w:val="en-US"/>
        </w:rPr>
        <w:t xml:space="preserve"> where the mapping between PDCCH monitoring occasions and SSBs is specified in TS 38.213[13]</w:t>
      </w:r>
      <w:r w:rsidR="00665790" w:rsidRPr="003B17B0">
        <w:rPr>
          <w:lang w:val="en-US"/>
        </w:rPr>
        <w:t xml:space="preserve">. If </w:t>
      </w:r>
      <w:r w:rsidRPr="003B17B0">
        <w:rPr>
          <w:i/>
          <w:lang w:val="en-US"/>
        </w:rPr>
        <w:t>searchSpaceOtherSystemInformation</w:t>
      </w:r>
      <w:r w:rsidRPr="003B17B0">
        <w:rPr>
          <w:lang w:val="en-US"/>
        </w:rPr>
        <w:t xml:space="preserve"> is not set to zero, PDCCH monitoring occasions for SI message are determined based on search spa</w:t>
      </w:r>
      <w:r w:rsidR="00665790" w:rsidRPr="003B17B0">
        <w:rPr>
          <w:lang w:val="en-US"/>
        </w:rPr>
        <w:t xml:space="preserve">ce indicated by </w:t>
      </w:r>
      <w:r w:rsidRPr="003B17B0">
        <w:rPr>
          <w:i/>
          <w:lang w:val="en-US"/>
        </w:rPr>
        <w:t>searchSpaceOtherSystemInformation</w:t>
      </w:r>
      <w:r w:rsidRPr="003B17B0">
        <w:rPr>
          <w:lang w:val="en-US"/>
        </w:rPr>
        <w:t xml:space="preserve">. PDCCH monitoring occasions for SI message which are not overlapping with UL symbols (determined according to </w:t>
      </w:r>
      <w:r w:rsidRPr="003B17B0">
        <w:rPr>
          <w:i/>
          <w:lang w:val="en-US"/>
        </w:rPr>
        <w:t>tdd-UL-DL-ConfigurationCommon</w:t>
      </w:r>
      <w:r w:rsidRPr="003B17B0">
        <w:rPr>
          <w:lang w:val="en-US"/>
        </w:rPr>
        <w:t>) are sequentially numbered from one in the SI window. The [x</w:t>
      </w:r>
      <w:r w:rsidR="00400490" w:rsidRPr="003B17B0">
        <w:rPr>
          <w:lang w:val="en-US"/>
        </w:rPr>
        <w:t>×</w:t>
      </w:r>
      <w:r w:rsidRPr="003B17B0">
        <w:rPr>
          <w:lang w:val="en-US"/>
        </w:rPr>
        <w:t>N+K]</w:t>
      </w:r>
      <w:r w:rsidRPr="003B17B0">
        <w:rPr>
          <w:vertAlign w:val="superscript"/>
          <w:lang w:val="en-US"/>
        </w:rPr>
        <w:t>th</w:t>
      </w:r>
      <w:r w:rsidRPr="003B17B0">
        <w:rPr>
          <w:lang w:val="en-US"/>
        </w:rPr>
        <w:t xml:space="preserve"> PDCCH monitoring occasion (s) for SI message in SI-window corresponds to the K</w:t>
      </w:r>
      <w:r w:rsidRPr="003B17B0">
        <w:rPr>
          <w:vertAlign w:val="superscript"/>
          <w:lang w:val="en-US"/>
        </w:rPr>
        <w:t>th</w:t>
      </w:r>
      <w:r w:rsidRPr="003B17B0">
        <w:rPr>
          <w:lang w:val="en-US"/>
        </w:rPr>
        <w:t xml:space="preserve"> transmitted SSB, where x = 0, 1, ...X-1, K = 1, 2, …N, N is the number of actual transmitted SSBs determined according to </w:t>
      </w:r>
      <w:r w:rsidRPr="003B17B0">
        <w:rPr>
          <w:i/>
          <w:lang w:val="en-US"/>
        </w:rPr>
        <w:t>ssb-PositionsInBurst</w:t>
      </w:r>
      <w:r w:rsidRPr="003B17B0">
        <w:rPr>
          <w:lang w:val="en-US"/>
        </w:rPr>
        <w:t xml:space="preserve"> in </w:t>
      </w:r>
      <w:r w:rsidRPr="003B17B0">
        <w:rPr>
          <w:i/>
          <w:lang w:val="en-US"/>
        </w:rPr>
        <w:t>SIB1</w:t>
      </w:r>
      <w:r w:rsidRPr="003B17B0">
        <w:rPr>
          <w:lang w:val="en-US"/>
        </w:rPr>
        <w:t xml:space="preserve"> and X is equal to CEIL(number of PDCCH monitoring occasions in SI-window/N).</w:t>
      </w:r>
      <w:r w:rsidR="00834CA8" w:rsidRPr="003B17B0">
        <w:rPr>
          <w:lang w:val="en-US"/>
        </w:rPr>
        <w:t xml:space="preserve"> The actual transmitted SSBs are sequentially numbered from one in ascending order of their SSB indexes.</w:t>
      </w:r>
      <w:r w:rsidR="00710895" w:rsidRPr="003B17B0">
        <w:rPr>
          <w:lang w:val="en-US"/>
        </w:rPr>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B17B0" w:rsidRDefault="002C5D28" w:rsidP="002C5D28">
      <w:pPr>
        <w:rPr>
          <w:rFonts w:eastAsia="MS Mincho"/>
          <w:lang w:val="en-US"/>
        </w:rPr>
      </w:pPr>
      <w:r w:rsidRPr="003B17B0">
        <w:rPr>
          <w:lang w:val="en-US"/>
        </w:rPr>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lastRenderedPageBreak/>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commentRangeStart w:id="252"/>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commentRangeEnd w:id="252"/>
      <w:r w:rsidR="0054647F">
        <w:rPr>
          <w:rStyle w:val="CommentReference"/>
          <w:rFonts w:eastAsia="SimSun"/>
          <w:lang w:eastAsia="en-US"/>
        </w:rPr>
        <w:commentReference w:id="252"/>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Heading5"/>
        <w:rPr>
          <w:rFonts w:eastAsia="MS Mincho"/>
        </w:rPr>
      </w:pPr>
      <w:bookmarkStart w:id="253" w:name="_Toc20425662"/>
      <w:bookmarkStart w:id="254" w:name="_Toc29321058"/>
      <w:bookmarkStart w:id="255" w:name="_Toc36756642"/>
      <w:bookmarkStart w:id="256" w:name="_Toc36836183"/>
      <w:bookmarkStart w:id="257" w:name="_Toc36843160"/>
      <w:bookmarkStart w:id="258" w:name="_Toc37067449"/>
      <w:r w:rsidRPr="00F537EB">
        <w:rPr>
          <w:rFonts w:eastAsia="MS Mincho"/>
        </w:rPr>
        <w:t>5.2.2.3.3</w:t>
      </w:r>
      <w:r w:rsidRPr="00F537EB">
        <w:rPr>
          <w:rFonts w:eastAsia="MS Mincho"/>
        </w:rPr>
        <w:tab/>
        <w:t>Request for on demand system information</w:t>
      </w:r>
      <w:bookmarkEnd w:id="253"/>
      <w:bookmarkEnd w:id="254"/>
      <w:bookmarkEnd w:id="255"/>
      <w:bookmarkEnd w:id="256"/>
      <w:bookmarkEnd w:id="257"/>
      <w:bookmarkEnd w:id="258"/>
    </w:p>
    <w:p w14:paraId="505A37AB" w14:textId="77777777" w:rsidR="002C5D28" w:rsidRPr="007C7C20" w:rsidRDefault="002C5D28" w:rsidP="002C5D28">
      <w:pPr>
        <w:rPr>
          <w:rFonts w:eastAsia="MS Mincho"/>
          <w:lang w:val="en-US"/>
        </w:rPr>
      </w:pPr>
      <w:r w:rsidRPr="007C7C20">
        <w:rPr>
          <w:lang w:val="en-US"/>
        </w:rPr>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lastRenderedPageBreak/>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Heading5"/>
      </w:pPr>
      <w:bookmarkStart w:id="259" w:name="_Toc20425663"/>
      <w:bookmarkStart w:id="260" w:name="_Toc29321059"/>
      <w:bookmarkStart w:id="261" w:name="_Toc36756643"/>
      <w:bookmarkStart w:id="262" w:name="_Toc36836184"/>
      <w:bookmarkStart w:id="263" w:name="_Toc36843161"/>
      <w:bookmarkStart w:id="264" w:name="_Toc37067450"/>
      <w:r w:rsidRPr="00F537EB">
        <w:t>5.2.2.3.4</w:t>
      </w:r>
      <w:r w:rsidRPr="00F537EB">
        <w:tab/>
        <w:t xml:space="preserve">Actions related to transmission of </w:t>
      </w:r>
      <w:r w:rsidRPr="00F537EB">
        <w:rPr>
          <w:i/>
        </w:rPr>
        <w:t>RRCSystemInfoRequest</w:t>
      </w:r>
      <w:r w:rsidRPr="00F537EB">
        <w:t xml:space="preserve"> message</w:t>
      </w:r>
      <w:bookmarkEnd w:id="259"/>
      <w:bookmarkEnd w:id="260"/>
      <w:bookmarkEnd w:id="261"/>
      <w:bookmarkEnd w:id="262"/>
      <w:bookmarkEnd w:id="263"/>
      <w:bookmarkEnd w:id="264"/>
    </w:p>
    <w:p w14:paraId="4D0B592C" w14:textId="77777777" w:rsidR="002C5D28" w:rsidRPr="003B17B0" w:rsidRDefault="002C5D28" w:rsidP="002C5D28">
      <w:pPr>
        <w:rPr>
          <w:lang w:val="en-US"/>
        </w:rPr>
      </w:pPr>
      <w:r w:rsidRPr="003B17B0">
        <w:rPr>
          <w:lang w:val="en-US"/>
        </w:rPr>
        <w:t xml:space="preserve">The UE shall set the contents of </w:t>
      </w:r>
      <w:r w:rsidRPr="003B17B0">
        <w:rPr>
          <w:i/>
          <w:lang w:val="en-US"/>
        </w:rPr>
        <w:t xml:space="preserve">RRCSystemInfoRequest </w:t>
      </w:r>
      <w:r w:rsidRPr="003B17B0">
        <w:rPr>
          <w:lang w:val="en-US"/>
        </w:rPr>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3B17B0" w:rsidRDefault="002C5D28" w:rsidP="002C5D28">
      <w:pPr>
        <w:rPr>
          <w:lang w:val="en-US"/>
        </w:rPr>
      </w:pPr>
      <w:r w:rsidRPr="003B17B0">
        <w:rPr>
          <w:lang w:val="en-US"/>
        </w:rPr>
        <w:t xml:space="preserve">The UE shall submit the </w:t>
      </w:r>
      <w:r w:rsidRPr="003B17B0">
        <w:rPr>
          <w:i/>
          <w:lang w:val="en-US"/>
        </w:rPr>
        <w:t xml:space="preserve">RRCSystemInfoRequest </w:t>
      </w:r>
      <w:r w:rsidRPr="003B17B0">
        <w:rPr>
          <w:lang w:val="en-US"/>
        </w:rPr>
        <w:t>message to lower layers for transmission.</w:t>
      </w:r>
    </w:p>
    <w:p w14:paraId="1B542813" w14:textId="653DCBBD" w:rsidR="00FE0904" w:rsidRPr="00F537EB" w:rsidRDefault="00FE0904" w:rsidP="00FE0904">
      <w:pPr>
        <w:pStyle w:val="Heading5"/>
      </w:pPr>
      <w:bookmarkStart w:id="265" w:name="_Toc36756644"/>
      <w:bookmarkStart w:id="266" w:name="_Toc36836185"/>
      <w:bookmarkStart w:id="267" w:name="_Toc36843162"/>
      <w:bookmarkStart w:id="268" w:name="_Toc37067451"/>
      <w:bookmarkStart w:id="269" w:name="_Toc20425664"/>
      <w:bookmarkStart w:id="270" w:name="_Toc29321060"/>
      <w:r w:rsidRPr="00F537EB">
        <w:t>5.2.2.3.5</w:t>
      </w:r>
      <w:r w:rsidRPr="00F537EB">
        <w:tab/>
        <w:t>Request for on demand system information in RRC_CONNECTED</w:t>
      </w:r>
      <w:bookmarkEnd w:id="265"/>
      <w:bookmarkEnd w:id="266"/>
      <w:bookmarkEnd w:id="267"/>
      <w:bookmarkEnd w:id="268"/>
    </w:p>
    <w:p w14:paraId="0692283D" w14:textId="6373A332" w:rsidR="00FE0904" w:rsidRPr="003B17B0" w:rsidRDefault="00FE0904" w:rsidP="00FE0904">
      <w:pPr>
        <w:rPr>
          <w:lang w:val="en-US"/>
        </w:rPr>
      </w:pPr>
      <w:r w:rsidRPr="003B17B0">
        <w:rPr>
          <w:lang w:val="en-US"/>
        </w:rPr>
        <w:t>The UE shall:</w:t>
      </w:r>
      <w:r w:rsidR="00C24373" w:rsidRPr="003B17B0">
        <w:rPr>
          <w:rStyle w:val="CommentReference"/>
          <w:rFonts w:eastAsia="SimSun"/>
          <w:lang w:val="en-US" w:eastAsia="en-US"/>
        </w:rPr>
        <w:t xml:space="preserve"> </w:t>
      </w:r>
      <w:commentRangeStart w:id="271"/>
      <w:commentRangeEnd w:id="271"/>
      <w:r w:rsidR="00C24373">
        <w:rPr>
          <w:rStyle w:val="CommentReference"/>
          <w:rFonts w:eastAsia="SimSun"/>
          <w:lang w:eastAsia="en-US"/>
        </w:rPr>
        <w:commentReference w:id="271"/>
      </w:r>
    </w:p>
    <w:p w14:paraId="301E5CA4" w14:textId="4170752B" w:rsidR="00FE0904" w:rsidRPr="00F537EB" w:rsidRDefault="00FE0904" w:rsidP="00FE0904">
      <w:pPr>
        <w:pStyle w:val="B1"/>
      </w:pPr>
      <w:r w:rsidRPr="00F537EB">
        <w:t>1&gt;</w:t>
      </w:r>
      <w:r w:rsidRPr="00F537EB">
        <w:tab/>
        <w:t xml:space="preserve">if the UE is in RRC_CONNECTED with an active BWP not configured with common </w:t>
      </w:r>
      <w:commentRangeStart w:id="272"/>
      <w:r w:rsidRPr="00F537EB">
        <w:t>search</w:t>
      </w:r>
      <w:commentRangeEnd w:id="272"/>
      <w:r w:rsidR="00096C18">
        <w:rPr>
          <w:rStyle w:val="CommentReference"/>
          <w:rFonts w:eastAsia="SimSun"/>
          <w:lang w:eastAsia="en-US"/>
        </w:rPr>
        <w:commentReference w:id="272"/>
      </w:r>
      <w:r w:rsidRPr="00F537EB">
        <w:t xml:space="preserve"> </w:t>
      </w:r>
      <w:ins w:id="273" w:author="" w:date="2020-05-09T16:03:00Z">
        <w:r w:rsidR="00C67079">
          <w:rPr>
            <w:lang w:val="fi-FI"/>
          </w:rPr>
          <w:t>s</w:t>
        </w:r>
        <w:r w:rsidR="00C67079">
          <w:t xml:space="preserve">pace with the field </w:t>
        </w:r>
        <w:r w:rsidR="00C67079" w:rsidRPr="0055605C">
          <w:rPr>
            <w:i/>
            <w:noProof/>
            <w:lang w:eastAsia="zh-CN"/>
          </w:rPr>
          <w:t>searchSpaceOtherSystemInformation</w:t>
        </w:r>
        <w:r w:rsidR="00C67079" w:rsidRPr="004072B1">
          <w:t xml:space="preserve"> </w:t>
        </w:r>
      </w:ins>
      <w:r w:rsidRPr="00F537EB">
        <w:t>and the UE has not stored a valid version of a SIB, in accordance with sub-clause 5.2.2.2.1, of one or several required SIB(s), in accordance with sub-clause 5.2.2.1</w:t>
      </w:r>
      <w:ins w:id="274" w:author="" w:date="2020-05-09T16:03:00Z">
        <w:r w:rsidR="00C67079" w:rsidRPr="003B17B0">
          <w:rPr>
            <w:lang w:val="en-US"/>
          </w:rPr>
          <w:t xml:space="preserve"> </w:t>
        </w:r>
        <w:r w:rsidR="00C67079" w:rsidRPr="0056059C">
          <w:rPr>
            <w:rFonts w:eastAsiaTheme="minorEastAsia"/>
          </w:rPr>
          <w:t>or</w:t>
        </w:r>
        <w:r w:rsidR="00C67079" w:rsidRPr="0056059C">
          <w:t xml:space="preserve"> </w:t>
        </w:r>
        <w:r w:rsidR="00C67079" w:rsidRPr="003B17B0">
          <w:rPr>
            <w:lang w:val="en-US"/>
          </w:rPr>
          <w:t xml:space="preserve">according to the </w:t>
        </w:r>
        <w:r w:rsidR="00C67079" w:rsidRPr="0056059C">
          <w:t xml:space="preserve">request from </w:t>
        </w:r>
        <w:r w:rsidR="00C67079" w:rsidRPr="003B17B0">
          <w:rPr>
            <w:lang w:val="en-US"/>
          </w:rPr>
          <w:t>upper</w:t>
        </w:r>
        <w:r w:rsidR="00C67079" w:rsidRPr="0056059C">
          <w:t xml:space="preserve"> layer</w:t>
        </w:r>
        <w:r w:rsidR="00C67079" w:rsidRPr="003B17B0">
          <w:rPr>
            <w:lang w:val="en-US"/>
          </w:rPr>
          <w:t>s</w:t>
        </w:r>
      </w:ins>
      <w:r w:rsidRPr="00F537EB">
        <w:t>:</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45941C34" w:rsidR="00FE0904" w:rsidRPr="00F537EB" w:rsidDel="00C67079" w:rsidRDefault="00FE0904" w:rsidP="00FE0904">
      <w:pPr>
        <w:pStyle w:val="B3"/>
        <w:rPr>
          <w:del w:id="275" w:author="" w:date="2020-05-09T16:03:00Z"/>
        </w:rPr>
      </w:pPr>
      <w:del w:id="276" w:author="" w:date="2020-05-09T16:03:00Z">
        <w:r w:rsidRPr="00F537EB" w:rsidDel="00C67079">
          <w:delText>3&gt;</w:delText>
        </w:r>
        <w:r w:rsidRPr="00F537EB" w:rsidDel="00C67079">
          <w:tab/>
          <w:delText>if the UE has an active BWP with common search space configured</w:delText>
        </w:r>
        <w:commentRangeStart w:id="277"/>
        <w:commentRangeEnd w:id="277"/>
        <w:r w:rsidR="00E56A47" w:rsidDel="00C67079">
          <w:rPr>
            <w:rStyle w:val="CommentReference"/>
            <w:rFonts w:eastAsiaTheme="minorEastAsia"/>
            <w:lang w:eastAsia="en-US"/>
          </w:rPr>
          <w:commentReference w:id="277"/>
        </w:r>
        <w:r w:rsidRPr="00F537EB" w:rsidDel="00C67079">
          <w:delText>:</w:delText>
        </w:r>
      </w:del>
    </w:p>
    <w:p w14:paraId="26595104" w14:textId="7FB3FFC3" w:rsidR="00FE0904" w:rsidRPr="00F537EB" w:rsidDel="00C67079" w:rsidRDefault="00FE0904" w:rsidP="00FE0904">
      <w:pPr>
        <w:pStyle w:val="B4"/>
        <w:rPr>
          <w:del w:id="278" w:author="" w:date="2020-05-09T16:03:00Z"/>
        </w:rPr>
      </w:pPr>
      <w:del w:id="279" w:author="" w:date="2020-05-09T16:03:00Z">
        <w:r w:rsidRPr="00F537EB" w:rsidDel="00C67079">
          <w:delText>4&gt;</w:delText>
        </w:r>
        <w:r w:rsidRPr="00F537EB" w:rsidDel="00C67079">
          <w:tab/>
          <w:delText>acquire the requested SI message(s)</w:delText>
        </w:r>
        <w:r w:rsidR="003B6316" w:rsidRPr="00F537EB" w:rsidDel="00C67079">
          <w:delText xml:space="preserve"> </w:delText>
        </w:r>
        <w:r w:rsidRPr="00F537EB" w:rsidDel="00C67079">
          <w:delText>corresponding to the requested SIB(s)</w:delText>
        </w:r>
        <w:r w:rsidR="003B6316" w:rsidRPr="00F537EB" w:rsidDel="00C67079">
          <w:delText xml:space="preserve"> </w:delText>
        </w:r>
        <w:r w:rsidRPr="00F537EB" w:rsidDel="00C67079">
          <w:delText>as defined in sub-clause 5.2.2.3.2.</w:delText>
        </w:r>
        <w:r w:rsidR="00194AE8" w:rsidRPr="00194AE8" w:rsidDel="00C67079">
          <w:rPr>
            <w:rStyle w:val="CommentReference"/>
            <w:rFonts w:eastAsia="SimSun"/>
            <w:lang w:eastAsia="en-US"/>
          </w:rPr>
          <w:delText xml:space="preserve"> </w:delText>
        </w:r>
        <w:commentRangeStart w:id="280"/>
        <w:commentRangeEnd w:id="280"/>
        <w:r w:rsidR="00194AE8" w:rsidDel="00C67079">
          <w:rPr>
            <w:rStyle w:val="CommentReference"/>
            <w:rFonts w:eastAsia="SimSun"/>
            <w:lang w:eastAsia="en-US"/>
          </w:rPr>
          <w:commentReference w:id="280"/>
        </w:r>
      </w:del>
    </w:p>
    <w:p w14:paraId="4B85BEB9" w14:textId="06B4F955" w:rsidR="00FE0904" w:rsidRPr="00F537EB" w:rsidRDefault="00FE0904" w:rsidP="00FE0904">
      <w:pPr>
        <w:pStyle w:val="B1"/>
      </w:pPr>
      <w:r w:rsidRPr="00F537EB">
        <w:t>1&gt;</w:t>
      </w:r>
      <w:r w:rsidRPr="00F537EB">
        <w:tab/>
        <w:t xml:space="preserve">else if the UE is in RRC_CONNECTED with an active BWP configured with common search </w:t>
      </w:r>
      <w:commentRangeStart w:id="281"/>
      <w:r w:rsidRPr="00F537EB">
        <w:t>space</w:t>
      </w:r>
      <w:commentRangeEnd w:id="281"/>
      <w:r w:rsidR="005A27FD">
        <w:rPr>
          <w:rStyle w:val="CommentReference"/>
          <w:rFonts w:eastAsia="SimSun"/>
          <w:lang w:eastAsia="en-US"/>
        </w:rPr>
        <w:commentReference w:id="281"/>
      </w:r>
      <w:r w:rsidRPr="00F537EB">
        <w:t xml:space="preserve"> </w:t>
      </w:r>
      <w:ins w:id="282" w:author="" w:date="2020-05-09T21:09:00Z">
        <w:r w:rsidR="00990382">
          <w:t xml:space="preserve">with the field </w:t>
        </w:r>
        <w:r w:rsidR="00990382" w:rsidRPr="0055605C">
          <w:rPr>
            <w:i/>
            <w:noProof/>
            <w:lang w:eastAsia="zh-CN"/>
          </w:rPr>
          <w:t>searchSpaceOtherSystemInformation</w:t>
        </w:r>
        <w:r w:rsidR="00990382" w:rsidRPr="00F537EB">
          <w:t xml:space="preserve"> </w:t>
        </w:r>
      </w:ins>
      <w:r w:rsidRPr="00F537EB">
        <w:t>and the UE has not stored a valid version of a SIB, in accordance with sub-clause 5.2.2.2.1, of one or several required SIB(s), in accordance with sub-clause 5.2.2.1</w:t>
      </w:r>
      <w:ins w:id="283" w:author="" w:date="2020-05-09T21:09:00Z">
        <w:r w:rsidR="00990382" w:rsidRPr="003B17B0">
          <w:rPr>
            <w:lang w:val="en-US"/>
          </w:rPr>
          <w:t xml:space="preserve"> </w:t>
        </w:r>
        <w:r w:rsidR="00990382" w:rsidRPr="0056059C">
          <w:rPr>
            <w:rFonts w:eastAsiaTheme="minorEastAsia"/>
          </w:rPr>
          <w:t>or</w:t>
        </w:r>
        <w:r w:rsidR="00990382" w:rsidRPr="0056059C">
          <w:t xml:space="preserve"> </w:t>
        </w:r>
        <w:r w:rsidR="00990382" w:rsidRPr="003B17B0">
          <w:rPr>
            <w:lang w:val="en-US"/>
          </w:rPr>
          <w:t xml:space="preserve">according to the </w:t>
        </w:r>
        <w:r w:rsidR="00990382" w:rsidRPr="0056059C">
          <w:t xml:space="preserve">request from </w:t>
        </w:r>
        <w:r w:rsidR="00990382" w:rsidRPr="003B17B0">
          <w:rPr>
            <w:lang w:val="en-US"/>
          </w:rPr>
          <w:t>upper</w:t>
        </w:r>
        <w:r w:rsidR="00990382" w:rsidRPr="0056059C">
          <w:t xml:space="preserve"> layer</w:t>
        </w:r>
        <w:r w:rsidR="00990382" w:rsidRPr="003B17B0">
          <w:rPr>
            <w:lang w:val="en-US"/>
          </w:rPr>
          <w:t>s</w:t>
        </w:r>
      </w:ins>
      <w:r w:rsidRPr="00F537EB">
        <w:t>:</w:t>
      </w:r>
    </w:p>
    <w:p w14:paraId="64F2A8DB" w14:textId="2F41759A"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del w:id="284" w:author="" w:date="2020-05-09T21:10:00Z">
        <w:r w:rsidRPr="00F537EB" w:rsidDel="00990382">
          <w:rPr>
            <w:i/>
          </w:rPr>
          <w:delText>B</w:delText>
        </w:r>
      </w:del>
      <w:ins w:id="285" w:author="" w:date="2020-05-09T21:10:00Z">
        <w:r w:rsidR="00990382">
          <w:rPr>
            <w:i/>
          </w:rPr>
          <w:t>b</w:t>
        </w:r>
      </w:ins>
      <w:r w:rsidRPr="00F537EB">
        <w:rPr>
          <w:i/>
        </w:rPr>
        <w:t>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w:t>
      </w:r>
      <w:commentRangeStart w:id="286"/>
      <w:r w:rsidRPr="00F537EB">
        <w:t>2</w:t>
      </w:r>
      <w:commentRangeEnd w:id="286"/>
      <w:r w:rsidR="00E01B73">
        <w:rPr>
          <w:rStyle w:val="CommentReference"/>
          <w:rFonts w:eastAsia="SimSun"/>
          <w:lang w:eastAsia="en-US"/>
        </w:rPr>
        <w:commentReference w:id="286"/>
      </w:r>
      <w:r w:rsidRPr="00F537EB">
        <w:t>;</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4EC3A59A" w:rsidR="00FE0904" w:rsidRPr="00F537EB" w:rsidDel="00990382" w:rsidRDefault="00FE0904" w:rsidP="00FE0904">
      <w:pPr>
        <w:pStyle w:val="B3"/>
        <w:rPr>
          <w:del w:id="287" w:author="" w:date="2020-05-09T21:10:00Z"/>
        </w:rPr>
      </w:pPr>
      <w:del w:id="288" w:author="" w:date="2020-05-09T21:10:00Z">
        <w:r w:rsidRPr="00F537EB" w:rsidDel="00990382">
          <w:delText>3&gt;</w:delText>
        </w:r>
        <w:r w:rsidRPr="00F537EB" w:rsidDel="00990382">
          <w:tab/>
          <w:delText>if the UE has an active BWP with common search space configured</w:delText>
        </w:r>
        <w:commentRangeStart w:id="289"/>
        <w:commentRangeEnd w:id="289"/>
        <w:r w:rsidR="00E56A47" w:rsidDel="00990382">
          <w:rPr>
            <w:rStyle w:val="CommentReference"/>
            <w:rFonts w:eastAsiaTheme="minorEastAsia"/>
            <w:lang w:eastAsia="en-US"/>
          </w:rPr>
          <w:commentReference w:id="289"/>
        </w:r>
        <w:r w:rsidRPr="00F537EB" w:rsidDel="00990382">
          <w:delText>:</w:delText>
        </w:r>
      </w:del>
    </w:p>
    <w:p w14:paraId="38C9B160" w14:textId="2DCE2DF9" w:rsidR="00FE0904" w:rsidRPr="00F537EB" w:rsidRDefault="00990382" w:rsidP="00990382">
      <w:pPr>
        <w:pStyle w:val="B3"/>
      </w:pPr>
      <w:ins w:id="290" w:author="" w:date="2020-05-09T21:10:00Z">
        <w:r>
          <w:t>3</w:t>
        </w:r>
      </w:ins>
      <w:del w:id="291" w:author="" w:date="2020-05-09T21:10:00Z">
        <w:r w:rsidR="00FE0904" w:rsidRPr="00F537EB" w:rsidDel="00990382">
          <w:delText>4</w:delText>
        </w:r>
      </w:del>
      <w:r w:rsidR="00FE0904" w:rsidRPr="00F537EB">
        <w:t>&gt;</w:t>
      </w:r>
      <w:r w:rsidR="00FE0904" w:rsidRPr="00F537EB">
        <w:tab/>
        <w:t>acquire the requested SI message(s)</w:t>
      </w:r>
      <w:r w:rsidR="003B6316" w:rsidRPr="00F537EB">
        <w:t xml:space="preserve"> </w:t>
      </w:r>
      <w:r w:rsidR="00FE0904" w:rsidRPr="00F537EB">
        <w:t>corresponding to the requested SIB(s)</w:t>
      </w:r>
      <w:r w:rsidR="003B6316" w:rsidRPr="00F537EB">
        <w:t xml:space="preserve"> </w:t>
      </w:r>
      <w:r w:rsidR="00FE0904" w:rsidRPr="00F537EB">
        <w:t>as defined in sub-clause 5.2.2.3.2.</w:t>
      </w:r>
    </w:p>
    <w:p w14:paraId="2CA6934E" w14:textId="7561244B" w:rsidR="00FE0904" w:rsidRPr="00F537EB" w:rsidRDefault="00FE0904" w:rsidP="00FE0904">
      <w:pPr>
        <w:pStyle w:val="Heading5"/>
      </w:pPr>
      <w:bookmarkStart w:id="292" w:name="_Toc12717956"/>
      <w:bookmarkStart w:id="293" w:name="_Toc36756645"/>
      <w:bookmarkStart w:id="294" w:name="_Toc36836186"/>
      <w:bookmarkStart w:id="295" w:name="_Toc36843163"/>
      <w:bookmarkStart w:id="296"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92"/>
      <w:bookmarkEnd w:id="293"/>
      <w:bookmarkEnd w:id="294"/>
      <w:bookmarkEnd w:id="295"/>
      <w:bookmarkEnd w:id="296"/>
    </w:p>
    <w:p w14:paraId="0D6DF29A" w14:textId="77777777" w:rsidR="00FE0904" w:rsidRPr="003B17B0" w:rsidRDefault="00FE0904" w:rsidP="00FE0904">
      <w:pPr>
        <w:rPr>
          <w:lang w:val="en-US"/>
        </w:rPr>
      </w:pPr>
      <w:r w:rsidRPr="003B17B0">
        <w:rPr>
          <w:lang w:val="en-US"/>
        </w:rPr>
        <w:t xml:space="preserve">The UE shall set the contents of </w:t>
      </w:r>
      <w:r w:rsidRPr="003B17B0">
        <w:rPr>
          <w:i/>
          <w:iCs/>
          <w:noProof/>
          <w:lang w:val="en-US"/>
        </w:rPr>
        <w:t>DedicatedSIBRequest</w:t>
      </w:r>
      <w:r w:rsidRPr="003B17B0">
        <w:rPr>
          <w:i/>
          <w:lang w:val="en-US"/>
        </w:rPr>
        <w:t xml:space="preserve"> </w:t>
      </w:r>
      <w:r w:rsidRPr="003B17B0">
        <w:rPr>
          <w:lang w:val="en-US"/>
        </w:rPr>
        <w:t>message as follows:</w:t>
      </w:r>
    </w:p>
    <w:p w14:paraId="6EAC5A44" w14:textId="1349D782" w:rsidR="00990382" w:rsidRDefault="00FE0904" w:rsidP="00990382">
      <w:pPr>
        <w:pStyle w:val="B1"/>
        <w:rPr>
          <w:ins w:id="297" w:author="" w:date="2020-05-09T21:12:00Z"/>
        </w:rPr>
      </w:pPr>
      <w:r w:rsidRPr="00F537EB">
        <w:t>1&gt;</w:t>
      </w:r>
      <w:r w:rsidRPr="00F537EB">
        <w:tab/>
      </w:r>
      <w:ins w:id="298" w:author="" w:date="2020-05-09T21:12:00Z">
        <w:r w:rsidR="00990382">
          <w:t>if the procedure is triggered to request the required SIB(s):</w:t>
        </w:r>
      </w:ins>
    </w:p>
    <w:p w14:paraId="4E00BA90" w14:textId="08303345" w:rsidR="00FE0904" w:rsidRPr="00F537EB" w:rsidRDefault="00990382" w:rsidP="00990382">
      <w:pPr>
        <w:pStyle w:val="B2"/>
        <w:rPr>
          <w:rFonts w:eastAsia="MS Mincho"/>
        </w:rPr>
      </w:pPr>
      <w:ins w:id="299" w:author="" w:date="2020-05-09T21:12:00Z">
        <w:r w:rsidRPr="004072B1">
          <w:t>2&gt;</w:t>
        </w:r>
        <w:r w:rsidRPr="00E3476F">
          <w:rPr>
            <w:lang w:val="en-US"/>
          </w:rPr>
          <w:t xml:space="preserve"> i</w:t>
        </w:r>
        <w:r w:rsidRPr="00DA17D5">
          <w:t xml:space="preserve">nclude </w:t>
        </w:r>
        <w:r w:rsidRPr="00D61046">
          <w:rPr>
            <w:i/>
          </w:rPr>
          <w:t>requestedSIB-List</w:t>
        </w:r>
        <w:r w:rsidRPr="00E3476F">
          <w:rPr>
            <w:lang w:val="en-US"/>
          </w:rPr>
          <w:t xml:space="preserve"> </w:t>
        </w:r>
        <w:r>
          <w:rPr>
            <w:lang w:val="en-US"/>
          </w:rPr>
          <w:t>in</w:t>
        </w:r>
      </w:ins>
      <w:del w:id="300" w:author="" w:date="2020-05-09T21:12:00Z">
        <w:r w:rsidR="00FE0904" w:rsidRPr="00F537EB" w:rsidDel="00990382">
          <w:delText xml:space="preserve">set </w:delText>
        </w:r>
      </w:del>
      <w:r w:rsidR="00FE0904" w:rsidRPr="00F537EB">
        <w:t xml:space="preserve">the </w:t>
      </w:r>
      <w:r w:rsidR="00FE0904" w:rsidRPr="00F537EB">
        <w:rPr>
          <w:i/>
        </w:rPr>
        <w:t>onDemandSIB-RequestList</w:t>
      </w:r>
      <w:r w:rsidR="00FE0904" w:rsidRPr="00F537EB">
        <w:t xml:space="preserve"> to indicate the requested SIB(s)</w:t>
      </w:r>
      <w:r w:rsidR="00FE0904" w:rsidRPr="00F537EB">
        <w:rPr>
          <w:rFonts w:eastAsia="MS Mincho"/>
        </w:rPr>
        <w:t>.</w:t>
      </w:r>
    </w:p>
    <w:p w14:paraId="0D01FE22" w14:textId="77777777" w:rsidR="00FE0904" w:rsidRPr="003B17B0" w:rsidRDefault="00FE0904" w:rsidP="00FE0904">
      <w:pPr>
        <w:rPr>
          <w:lang w:val="en-US"/>
        </w:rPr>
      </w:pPr>
      <w:r w:rsidRPr="003B17B0">
        <w:rPr>
          <w:lang w:val="en-US"/>
        </w:rPr>
        <w:lastRenderedPageBreak/>
        <w:t xml:space="preserve">The UE shall submit the </w:t>
      </w:r>
      <w:r w:rsidRPr="003B17B0">
        <w:rPr>
          <w:i/>
          <w:iCs/>
          <w:noProof/>
          <w:lang w:val="en-US"/>
        </w:rPr>
        <w:t>DedicatedSIBRequest</w:t>
      </w:r>
      <w:r w:rsidRPr="003B17B0">
        <w:rPr>
          <w:i/>
          <w:lang w:val="en-US"/>
        </w:rPr>
        <w:t xml:space="preserve"> </w:t>
      </w:r>
      <w:r w:rsidRPr="003B17B0">
        <w:rPr>
          <w:lang w:val="en-US"/>
        </w:rPr>
        <w:t>message to lower layers for transmission.</w:t>
      </w:r>
    </w:p>
    <w:p w14:paraId="4DD6CDC7" w14:textId="77777777" w:rsidR="002C5D28" w:rsidRPr="00F537EB" w:rsidRDefault="002C5D28" w:rsidP="002C5D28">
      <w:pPr>
        <w:pStyle w:val="Heading4"/>
        <w:rPr>
          <w:rFonts w:eastAsia="MS Mincho"/>
        </w:rPr>
      </w:pPr>
      <w:bookmarkStart w:id="301" w:name="_Toc36756646"/>
      <w:bookmarkStart w:id="302" w:name="_Toc36836187"/>
      <w:bookmarkStart w:id="303" w:name="_Toc36843164"/>
      <w:bookmarkStart w:id="304"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269"/>
      <w:bookmarkEnd w:id="270"/>
      <w:bookmarkEnd w:id="301"/>
      <w:bookmarkEnd w:id="302"/>
      <w:bookmarkEnd w:id="303"/>
      <w:bookmarkEnd w:id="304"/>
    </w:p>
    <w:p w14:paraId="44A1341E" w14:textId="77777777" w:rsidR="002C5D28" w:rsidRPr="00F537EB" w:rsidRDefault="002C5D28" w:rsidP="002C5D28">
      <w:pPr>
        <w:pStyle w:val="Heading5"/>
        <w:rPr>
          <w:rFonts w:eastAsia="MS Mincho"/>
        </w:rPr>
      </w:pPr>
      <w:bookmarkStart w:id="305" w:name="_Toc20425665"/>
      <w:bookmarkStart w:id="306" w:name="_Toc29321061"/>
      <w:bookmarkStart w:id="307" w:name="_Toc36756647"/>
      <w:bookmarkStart w:id="308" w:name="_Toc36836188"/>
      <w:bookmarkStart w:id="309" w:name="_Toc36843165"/>
      <w:bookmarkStart w:id="310"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305"/>
      <w:bookmarkEnd w:id="306"/>
      <w:bookmarkEnd w:id="307"/>
      <w:bookmarkEnd w:id="308"/>
      <w:bookmarkEnd w:id="309"/>
      <w:bookmarkEnd w:id="310"/>
    </w:p>
    <w:p w14:paraId="77594128" w14:textId="77777777" w:rsidR="002C5D28" w:rsidRPr="003B17B0" w:rsidRDefault="002C5D28" w:rsidP="002C5D28">
      <w:pPr>
        <w:rPr>
          <w:rFonts w:eastAsia="MS Mincho"/>
          <w:lang w:val="en-US"/>
        </w:rPr>
      </w:pPr>
      <w:r w:rsidRPr="003B17B0">
        <w:rPr>
          <w:lang w:val="en-US"/>
        </w:rPr>
        <w:t xml:space="preserve">Upon receiving the </w:t>
      </w:r>
      <w:r w:rsidRPr="003B17B0">
        <w:rPr>
          <w:i/>
          <w:lang w:val="en-US"/>
        </w:rPr>
        <w:t>MIB</w:t>
      </w:r>
      <w:r w:rsidRPr="003B17B0">
        <w:rPr>
          <w:lang w:val="en-US"/>
        </w:rPr>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commentRangeStart w:id="311"/>
      <w:r w:rsidRPr="00F537EB">
        <w:t>:</w:t>
      </w:r>
      <w:commentRangeEnd w:id="311"/>
      <w:r w:rsidR="0028009E">
        <w:rPr>
          <w:rStyle w:val="CommentReference"/>
          <w:rFonts w:eastAsia="SimSun"/>
          <w:lang w:eastAsia="en-US"/>
        </w:rPr>
        <w:commentReference w:id="311"/>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Heading5"/>
        <w:rPr>
          <w:rFonts w:eastAsia="MS Mincho"/>
        </w:rPr>
      </w:pPr>
      <w:bookmarkStart w:id="312" w:name="_Toc20425666"/>
      <w:bookmarkStart w:id="313" w:name="_Toc29321062"/>
      <w:bookmarkStart w:id="314" w:name="_Toc36756648"/>
      <w:bookmarkStart w:id="315" w:name="_Toc36836189"/>
      <w:bookmarkStart w:id="316" w:name="_Toc36843166"/>
      <w:bookmarkStart w:id="317"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312"/>
      <w:bookmarkEnd w:id="313"/>
      <w:bookmarkEnd w:id="314"/>
      <w:bookmarkEnd w:id="315"/>
      <w:bookmarkEnd w:id="316"/>
      <w:bookmarkEnd w:id="317"/>
    </w:p>
    <w:p w14:paraId="77D2B3F1" w14:textId="77777777" w:rsidR="002C5D28" w:rsidRPr="007C7C20" w:rsidRDefault="002C5D28" w:rsidP="002C5D28">
      <w:pPr>
        <w:rPr>
          <w:rFonts w:eastAsia="MS Mincho"/>
          <w:lang w:val="en-US"/>
        </w:rPr>
      </w:pPr>
      <w:r w:rsidRPr="007C7C20">
        <w:rPr>
          <w:lang w:val="en-US"/>
        </w:rPr>
        <w:t xml:space="preserve">Upon receiving the </w:t>
      </w:r>
      <w:r w:rsidRPr="007C7C20">
        <w:rPr>
          <w:i/>
          <w:lang w:val="en-US"/>
        </w:rPr>
        <w:t>SIB1</w:t>
      </w:r>
      <w:r w:rsidRPr="007C7C20">
        <w:rPr>
          <w:lang w:val="en-US"/>
        </w:rPr>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45D6328A" w:rsidR="002C5D28" w:rsidRPr="00F537EB" w:rsidRDefault="002C5D28" w:rsidP="0070568F">
      <w:pPr>
        <w:pStyle w:val="B1"/>
      </w:pPr>
      <w:r w:rsidRPr="00F537EB">
        <w:t>1&gt;</w:t>
      </w:r>
      <w:r w:rsidRPr="00F537EB">
        <w:tab/>
        <w:t>if</w:t>
      </w:r>
      <w:del w:id="318" w:author="" w:date="2020-05-09T15:44:00Z">
        <w:r w:rsidRPr="00F537EB" w:rsidDel="001A5724">
          <w:delText xml:space="preserve"> </w:delText>
        </w:r>
        <w:r w:rsidR="00700E2E" w:rsidRPr="00F537EB" w:rsidDel="001A5724">
          <w:delText xml:space="preserve">the cell is not an NPN-only cell </w:delText>
        </w:r>
        <w:commentRangeStart w:id="319"/>
        <w:commentRangeEnd w:id="319"/>
        <w:r w:rsidR="00317241" w:rsidDel="001A5724">
          <w:rPr>
            <w:rStyle w:val="CommentReference"/>
            <w:rFonts w:eastAsia="SimSun"/>
            <w:lang w:eastAsia="en-US"/>
          </w:rPr>
          <w:commentReference w:id="319"/>
        </w:r>
        <w:r w:rsidR="00317241" w:rsidDel="001A5724">
          <w:delText xml:space="preserve"> </w:delText>
        </w:r>
        <w:r w:rsidR="00700E2E" w:rsidRPr="00F537EB" w:rsidDel="001A5724">
          <w:delText>and</w:delText>
        </w:r>
      </w:del>
      <w:r w:rsidR="00700E2E" w:rsidRPr="00F537EB">
        <w:t xml:space="preserve">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438C9565" w:rsidR="002C5D28" w:rsidRPr="00F537EB" w:rsidRDefault="002C5D28" w:rsidP="002C5D28">
      <w:pPr>
        <w:pStyle w:val="B2"/>
      </w:pPr>
      <w:r w:rsidRPr="00F537EB">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commentRangeStart w:id="320"/>
      <w:commentRangeEnd w:id="320"/>
      <w:r w:rsidR="00317241">
        <w:rPr>
          <w:rStyle w:val="CommentReference"/>
          <w:rFonts w:eastAsia="SimSun"/>
          <w:lang w:eastAsia="en-US"/>
        </w:rPr>
        <w:commentReference w:id="320"/>
      </w:r>
      <w:r w:rsidRPr="00F537EB">
        <w:t>;</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9DA2A9D" w:rsidR="00FE0904" w:rsidRPr="00F537EB" w:rsidRDefault="00FE0904" w:rsidP="00FE0904">
      <w:pPr>
        <w:pStyle w:val="B2"/>
      </w:pPr>
      <w:r w:rsidRPr="00F537EB">
        <w:t>2&gt;</w:t>
      </w:r>
      <w:r w:rsidRPr="00F537EB">
        <w:tab/>
        <w:t xml:space="preserve">else if the UE has an active BWP configured with common search space </w:t>
      </w:r>
      <w:ins w:id="321" w:author="" w:date="2020-05-09T21:14:00Z">
        <w:r w:rsidR="00990382">
          <w:t xml:space="preserve">configured with the field </w:t>
        </w:r>
        <w:r w:rsidR="00990382" w:rsidRPr="0055605C">
          <w:rPr>
            <w:i/>
            <w:noProof/>
            <w:lang w:eastAsia="zh-CN"/>
          </w:rPr>
          <w:t>searchSpaceOtherSystemInformation</w:t>
        </w:r>
        <w:r w:rsidR="00990382" w:rsidRPr="004072B1">
          <w:rPr>
            <w:lang w:val="en-US"/>
          </w:rPr>
          <w:t xml:space="preserve"> </w:t>
        </w:r>
      </w:ins>
      <w:commentRangeStart w:id="322"/>
      <w:r w:rsidRPr="00F537EB">
        <w:t>and</w:t>
      </w:r>
      <w:commentRangeEnd w:id="322"/>
      <w:r w:rsidR="00A5025D">
        <w:rPr>
          <w:rStyle w:val="CommentReference"/>
          <w:rFonts w:eastAsia="SimSun"/>
          <w:lang w:eastAsia="en-US"/>
        </w:rPr>
        <w:commentReference w:id="322"/>
      </w:r>
      <w:r w:rsidRPr="00F537EB">
        <w:t xml:space="preserve"> the UE has not stored a valid version of a SIB, in accordance with sub-clause 5.2.2.2.1, of one or several required SIB(s), in accordance with sub-clause 5.2.2.1</w:t>
      </w:r>
      <w:ins w:id="323" w:author="" w:date="2020-05-09T21:14: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5F23B927" w14:textId="77777777" w:rsidR="00FE0904" w:rsidRPr="00F537EB" w:rsidRDefault="00FE0904" w:rsidP="00FE0904">
      <w:pPr>
        <w:pStyle w:val="B3"/>
        <w:rPr>
          <w:i/>
        </w:rPr>
      </w:pPr>
      <w:r w:rsidRPr="00F537EB">
        <w:lastRenderedPageBreak/>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w:t>
      </w:r>
      <w:commentRangeStart w:id="324"/>
      <w:r w:rsidRPr="00F537EB">
        <w:t>5</w:t>
      </w:r>
      <w:commentRangeEnd w:id="324"/>
      <w:r w:rsidR="007B1C6C">
        <w:rPr>
          <w:rStyle w:val="CommentReference"/>
          <w:rFonts w:eastAsia="SimSun"/>
          <w:lang w:eastAsia="en-US"/>
        </w:rPr>
        <w:commentReference w:id="324"/>
      </w:r>
      <w:r w:rsidRPr="00F537EB">
        <w:t>;</w:t>
      </w:r>
    </w:p>
    <w:p w14:paraId="554D6BF0" w14:textId="77777777" w:rsidR="00990382" w:rsidRDefault="00FE0904" w:rsidP="00990382">
      <w:pPr>
        <w:pStyle w:val="B3"/>
        <w:rPr>
          <w:ins w:id="325" w:author="" w:date="2020-05-09T21:15:00Z"/>
          <w:lang w:val="fi-FI"/>
        </w:rPr>
      </w:pPr>
      <w:r w:rsidRPr="00F537EB">
        <w:t>3&gt;</w:t>
      </w:r>
      <w:r w:rsidRPr="00F537EB">
        <w:tab/>
      </w:r>
      <w:ins w:id="326" w:author="" w:date="2020-05-09T21:15:00Z">
        <w:r w:rsidR="00990382">
          <w:rPr>
            <w:lang w:val="fi-FI"/>
          </w:rPr>
          <w:t>i</w:t>
        </w:r>
        <w:r w:rsidR="00990382" w:rsidRPr="002D479E">
          <w:t xml:space="preserve">f </w:t>
        </w:r>
        <w:commentRangeStart w:id="327"/>
        <w:r w:rsidR="00990382" w:rsidRPr="002D479E">
          <w:rPr>
            <w:i/>
            <w:iCs/>
          </w:rPr>
          <w:t>onDemandS</w:t>
        </w:r>
        <w:r w:rsidR="00990382">
          <w:rPr>
            <w:i/>
            <w:iCs/>
            <w:lang w:val="fi-FI"/>
          </w:rPr>
          <w:t>IB-</w:t>
        </w:r>
        <w:r w:rsidR="00990382" w:rsidRPr="002D479E">
          <w:rPr>
            <w:i/>
            <w:iCs/>
          </w:rPr>
          <w:t>Request</w:t>
        </w:r>
        <w:r w:rsidR="00990382" w:rsidRPr="002D479E">
          <w:t xml:space="preserve"> </w:t>
        </w:r>
      </w:ins>
      <w:commentRangeEnd w:id="327"/>
      <w:r w:rsidR="00D924B7">
        <w:rPr>
          <w:rStyle w:val="CommentReference"/>
          <w:rFonts w:eastAsia="SimSun"/>
          <w:lang w:eastAsia="en-US"/>
        </w:rPr>
        <w:commentReference w:id="327"/>
      </w:r>
      <w:ins w:id="328" w:author="" w:date="2020-05-09T21:15:00Z">
        <w:r w:rsidR="00990382" w:rsidRPr="002D479E">
          <w:t>is set to</w:t>
        </w:r>
        <w:r w:rsidR="00990382">
          <w:rPr>
            <w:lang w:val="fi-FI"/>
          </w:rPr>
          <w:t xml:space="preserve"> </w:t>
        </w:r>
        <w:r w:rsidR="00990382" w:rsidRPr="002D479E">
          <w:rPr>
            <w:i/>
            <w:iCs/>
            <w:lang w:val="fi-FI"/>
          </w:rPr>
          <w:t>true</w:t>
        </w:r>
        <w:r w:rsidR="00990382">
          <w:rPr>
            <w:lang w:val="fi-FI"/>
          </w:rPr>
          <w:t xml:space="preserve"> and timer T350 is not </w:t>
        </w:r>
        <w:commentRangeStart w:id="329"/>
        <w:r w:rsidR="00990382">
          <w:rPr>
            <w:lang w:val="fi-FI"/>
          </w:rPr>
          <w:t>running</w:t>
        </w:r>
      </w:ins>
      <w:commentRangeEnd w:id="329"/>
      <w:r w:rsidR="00345CF1">
        <w:rPr>
          <w:rStyle w:val="CommentReference"/>
          <w:rFonts w:eastAsia="SimSun"/>
          <w:lang w:eastAsia="en-US"/>
        </w:rPr>
        <w:commentReference w:id="329"/>
      </w:r>
      <w:ins w:id="330" w:author="" w:date="2020-05-09T21:15:00Z">
        <w:r w:rsidR="00990382">
          <w:rPr>
            <w:lang w:val="fi-FI"/>
          </w:rPr>
          <w:t>:</w:t>
        </w:r>
      </w:ins>
    </w:p>
    <w:p w14:paraId="51CAFF0D" w14:textId="1632B8B9" w:rsidR="00FE0904" w:rsidRPr="00F537EB" w:rsidRDefault="00990382" w:rsidP="00990382">
      <w:pPr>
        <w:pStyle w:val="B4"/>
      </w:pPr>
      <w:ins w:id="331" w:author="" w:date="2020-05-09T21:15:00Z">
        <w:r>
          <w:rPr>
            <w:lang w:val="fi-FI"/>
          </w:rPr>
          <w:t xml:space="preserve">4&gt; </w:t>
        </w:r>
      </w:ins>
      <w:r w:rsidR="00FE0904" w:rsidRPr="00F537EB">
        <w:t xml:space="preserve">for the SI message(s) that, according to the </w:t>
      </w:r>
      <w:r w:rsidR="00FE0904" w:rsidRPr="00F537EB">
        <w:rPr>
          <w:i/>
        </w:rPr>
        <w:t>si-SchedulingInfo</w:t>
      </w:r>
      <w:r w:rsidR="00FE0904" w:rsidRPr="00F537EB">
        <w:t xml:space="preserve">, contain at least one required SIB and for which </w:t>
      </w:r>
      <w:r w:rsidR="00FE0904" w:rsidRPr="00F537EB">
        <w:rPr>
          <w:i/>
        </w:rPr>
        <w:t>si-BroadcastStatus</w:t>
      </w:r>
      <w:r w:rsidR="00FE0904" w:rsidRPr="00F537EB">
        <w:t xml:space="preserve"> is set to </w:t>
      </w:r>
      <w:r w:rsidR="00FE0904" w:rsidRPr="00F537EB">
        <w:rPr>
          <w:i/>
        </w:rPr>
        <w:t>notBroadcasting</w:t>
      </w:r>
      <w:r w:rsidR="00FE0904" w:rsidRPr="00F537EB">
        <w:t>:</w:t>
      </w:r>
    </w:p>
    <w:p w14:paraId="049F03C7" w14:textId="54299962" w:rsidR="00990382" w:rsidRDefault="00990382" w:rsidP="00990382">
      <w:pPr>
        <w:pStyle w:val="B5"/>
        <w:rPr>
          <w:ins w:id="332" w:author="" w:date="2020-05-09T21:15:00Z"/>
        </w:rPr>
      </w:pPr>
      <w:ins w:id="333" w:author="" w:date="2020-05-09T21:15:00Z">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ins>
      <w:ins w:id="334" w:author="" w:date="2020-05-10T15:34:00Z">
        <w:r w:rsidR="00B635EF" w:rsidRPr="00B635EF">
          <w:rPr>
            <w:i/>
            <w:iCs/>
            <w:lang w:val="fi-FI"/>
          </w:rPr>
          <w:t>-RequestProhibitTimer</w:t>
        </w:r>
      </w:ins>
      <w:ins w:id="335" w:author="" w:date="2020-05-09T21:15:00Z">
        <w:r>
          <w:t>;</w:t>
        </w:r>
      </w:ins>
    </w:p>
    <w:p w14:paraId="73A77ED8" w14:textId="27099CD6" w:rsidR="00FE0904" w:rsidRPr="00F537EB" w:rsidRDefault="00990382" w:rsidP="00990382">
      <w:pPr>
        <w:pStyle w:val="B5"/>
      </w:pPr>
      <w:ins w:id="336" w:author="" w:date="2020-05-09T21:15:00Z">
        <w:r>
          <w:t>5</w:t>
        </w:r>
      </w:ins>
      <w:del w:id="337" w:author="" w:date="2020-05-09T21:15:00Z">
        <w:r w:rsidR="00FE0904" w:rsidRPr="00F537EB" w:rsidDel="00990382">
          <w:delText>4</w:delText>
        </w:r>
      </w:del>
      <w:r w:rsidR="00FE0904" w:rsidRPr="00F537EB">
        <w:t>&gt;</w:t>
      </w:r>
      <w:r w:rsidR="00FE0904" w:rsidRPr="00F537EB">
        <w:tab/>
        <w:t>trigger a request to acquire the required SIB(s) as defined in sub-clause 5.2.2.3.5;</w:t>
      </w:r>
    </w:p>
    <w:p w14:paraId="7BBA1E99" w14:textId="672AA0FC" w:rsidR="00FE0904" w:rsidRPr="00F537EB" w:rsidRDefault="00FE0904" w:rsidP="00AB77CA">
      <w:pPr>
        <w:pStyle w:val="B2"/>
      </w:pPr>
      <w:r w:rsidRPr="00F537EB">
        <w:t>2&gt;</w:t>
      </w:r>
      <w:r w:rsidRPr="00F537EB">
        <w:tab/>
        <w:t xml:space="preserve">else if the UE has an active BWP not configured with common search </w:t>
      </w:r>
      <w:commentRangeStart w:id="338"/>
      <w:r w:rsidRPr="00F537EB">
        <w:t>space</w:t>
      </w:r>
      <w:commentRangeEnd w:id="338"/>
      <w:r w:rsidR="001F3661">
        <w:rPr>
          <w:rStyle w:val="CommentReference"/>
          <w:rFonts w:eastAsia="SimSun"/>
          <w:lang w:eastAsia="en-US"/>
        </w:rPr>
        <w:commentReference w:id="338"/>
      </w:r>
      <w:r w:rsidRPr="00F537EB">
        <w:t xml:space="preserve"> </w:t>
      </w:r>
      <w:ins w:id="339" w:author="" w:date="2020-05-09T21:16:00Z">
        <w:r w:rsidR="00990382">
          <w:t xml:space="preserve">configured with the field </w:t>
        </w:r>
        <w:r w:rsidR="00990382" w:rsidRPr="0055605C">
          <w:rPr>
            <w:i/>
            <w:noProof/>
            <w:lang w:eastAsia="zh-CN"/>
          </w:rPr>
          <w:t>searchSpaceOtherSystemInformation</w:t>
        </w:r>
        <w:r w:rsidR="00990382" w:rsidRPr="00F537EB">
          <w:t xml:space="preserve"> </w:t>
        </w:r>
      </w:ins>
      <w:r w:rsidRPr="00F537EB">
        <w:t>and the UE has not stored a valid version of a SIB, in accordance with sub-clause 5.2.2.2.1, of one or several required SIB(s), in accordance with sub-clause 5.2.2.1</w:t>
      </w:r>
      <w:ins w:id="340" w:author="" w:date="2020-05-09T21:16: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62EB9017" w14:textId="77777777" w:rsidR="00990382" w:rsidRDefault="00990382" w:rsidP="00990382">
      <w:pPr>
        <w:pStyle w:val="B3"/>
        <w:rPr>
          <w:ins w:id="341" w:author="" w:date="2020-05-09T21:17:00Z"/>
          <w:lang w:val="fi-FI"/>
        </w:rPr>
      </w:pPr>
      <w:ins w:id="342" w:author="" w:date="2020-05-09T21:17:00Z">
        <w:r w:rsidRPr="00F537EB">
          <w:t>3&gt;</w:t>
        </w:r>
        <w:r w:rsidRPr="00F537EB">
          <w:tab/>
        </w:r>
        <w:r>
          <w:rPr>
            <w:lang w:val="fi-FI"/>
          </w:rPr>
          <w:t>i</w:t>
        </w:r>
        <w:r w:rsidRPr="002D479E">
          <w:t xml:space="preserve">f </w:t>
        </w:r>
        <w:r w:rsidRPr="002D479E">
          <w:rPr>
            <w:i/>
            <w:iCs/>
          </w:rPr>
          <w:t>onDemandS</w:t>
        </w:r>
        <w:r>
          <w:rPr>
            <w:i/>
            <w:iCs/>
            <w:lang w:val="fi-FI"/>
          </w:rPr>
          <w:t>IB-</w:t>
        </w:r>
        <w:r w:rsidRPr="002D479E">
          <w:rPr>
            <w:i/>
            <w:iCs/>
          </w:rPr>
          <w:t>Request</w:t>
        </w:r>
        <w:r w:rsidRPr="002D479E">
          <w:t xml:space="preserve"> is set to</w:t>
        </w:r>
        <w:r>
          <w:rPr>
            <w:lang w:val="fi-FI"/>
          </w:rPr>
          <w:t xml:space="preserve"> </w:t>
        </w:r>
        <w:r w:rsidRPr="002D479E">
          <w:rPr>
            <w:i/>
            <w:iCs/>
            <w:lang w:val="fi-FI"/>
          </w:rPr>
          <w:t>true</w:t>
        </w:r>
        <w:r>
          <w:rPr>
            <w:lang w:val="fi-FI"/>
          </w:rPr>
          <w:t xml:space="preserve"> and timer T350 is not running:</w:t>
        </w:r>
      </w:ins>
    </w:p>
    <w:p w14:paraId="0203B932" w14:textId="77777777" w:rsidR="00990382" w:rsidRPr="00B201A0" w:rsidRDefault="00990382" w:rsidP="00990382">
      <w:pPr>
        <w:pStyle w:val="B4"/>
        <w:rPr>
          <w:ins w:id="343" w:author="" w:date="2020-05-09T21:17:00Z"/>
        </w:rPr>
      </w:pPr>
      <w:ins w:id="344" w:author="" w:date="2020-05-09T21:17:00Z">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r w:rsidRPr="002D479E">
          <w:rPr>
            <w:i/>
            <w:iCs/>
          </w:rPr>
          <w:t>ProhibitTimer</w:t>
        </w:r>
        <w:r w:rsidRPr="002D479E">
          <w:t>;</w:t>
        </w:r>
      </w:ins>
    </w:p>
    <w:p w14:paraId="2E34D6C8" w14:textId="7295CB83" w:rsidR="00FE0904" w:rsidRPr="00F537EB" w:rsidRDefault="00990382" w:rsidP="00990382">
      <w:pPr>
        <w:pStyle w:val="B4"/>
      </w:pPr>
      <w:ins w:id="345" w:author="" w:date="2020-05-09T21:17:00Z">
        <w:r>
          <w:t>4</w:t>
        </w:r>
      </w:ins>
      <w:del w:id="346" w:author="" w:date="2020-05-09T21:17:00Z">
        <w:r w:rsidR="00FE0904" w:rsidRPr="00F537EB" w:rsidDel="00990382">
          <w:delText>3</w:delText>
        </w:r>
      </w:del>
      <w:r w:rsidR="00FE0904" w:rsidRPr="00F537EB">
        <w:t>&gt;</w:t>
      </w:r>
      <w:r w:rsidR="00FE0904"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70C142D5"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commentRangeStart w:id="347"/>
      <w:commentRangeEnd w:id="347"/>
      <w:r w:rsidR="009D0752">
        <w:rPr>
          <w:rStyle w:val="CommentReference"/>
          <w:rFonts w:eastAsia="SimSun"/>
          <w:lang w:eastAsia="en-US"/>
        </w:rPr>
        <w:commentReference w:id="347"/>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lastRenderedPageBreak/>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60B83E2F" w14:textId="4FEDCFAB" w:rsidR="009305C2" w:rsidRDefault="002C5D28" w:rsidP="009305C2">
      <w:pPr>
        <w:pStyle w:val="B3"/>
        <w:rPr>
          <w:ins w:id="348" w:author="" w:date="2020-05-12T07:08:00Z"/>
        </w:rPr>
      </w:pPr>
      <w:r w:rsidRPr="00F537EB">
        <w:t>3&gt;</w:t>
      </w:r>
      <w:r w:rsidRPr="00F537EB">
        <w:tab/>
        <w:t xml:space="preserve">forward the </w:t>
      </w:r>
      <w:r w:rsidRPr="00F537EB">
        <w:rPr>
          <w:i/>
        </w:rPr>
        <w:t>ims-EmergencySupport</w:t>
      </w:r>
      <w:r w:rsidRPr="00F537EB">
        <w:t xml:space="preserve"> to upper layers, if present;</w:t>
      </w:r>
    </w:p>
    <w:p w14:paraId="751E7598" w14:textId="17368AFC" w:rsidR="002C5D28" w:rsidRPr="00F537EB" w:rsidRDefault="009305C2" w:rsidP="009305C2">
      <w:pPr>
        <w:pStyle w:val="B3"/>
      </w:pPr>
      <w:ins w:id="349" w:author="" w:date="2020-05-12T07:08:00Z">
        <w:r w:rsidRPr="00325D1F">
          <w:t>3&gt;</w:t>
        </w:r>
        <w:r w:rsidRPr="00325D1F">
          <w:tab/>
          <w:t xml:space="preserve">forward the </w:t>
        </w:r>
        <w:r>
          <w:rPr>
            <w:i/>
          </w:rPr>
          <w:t>eCallOverIMS-Support</w:t>
        </w:r>
        <w:r w:rsidRPr="00325D1F">
          <w:t xml:space="preserve"> to upper layers, if present;</w:t>
        </w:r>
      </w:ins>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lastRenderedPageBreak/>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Heading5"/>
        <w:rPr>
          <w:rFonts w:eastAsia="MS Mincho"/>
          <w:i/>
        </w:rPr>
      </w:pPr>
      <w:bookmarkStart w:id="350" w:name="_Toc20425667"/>
      <w:bookmarkStart w:id="351" w:name="_Toc29321063"/>
      <w:bookmarkStart w:id="352" w:name="_Toc36756649"/>
      <w:bookmarkStart w:id="353" w:name="_Toc36836190"/>
      <w:bookmarkStart w:id="354" w:name="_Toc36843167"/>
      <w:bookmarkStart w:id="355"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350"/>
      <w:bookmarkEnd w:id="351"/>
      <w:bookmarkEnd w:id="352"/>
      <w:bookmarkEnd w:id="353"/>
      <w:bookmarkEnd w:id="354"/>
      <w:bookmarkEnd w:id="355"/>
    </w:p>
    <w:p w14:paraId="3CC2242A" w14:textId="77777777" w:rsidR="002C5D28" w:rsidRPr="007C7C20" w:rsidRDefault="002C5D28" w:rsidP="002C5D28">
      <w:pPr>
        <w:rPr>
          <w:lang w:val="en-US"/>
        </w:rPr>
      </w:pPr>
      <w:r w:rsidRPr="007C7C20">
        <w:rPr>
          <w:rFonts w:eastAsia="MS Mincho"/>
          <w:lang w:val="en-US"/>
        </w:rPr>
        <w:t xml:space="preserve">Upon receiving </w:t>
      </w:r>
      <w:r w:rsidRPr="007C7C20">
        <w:rPr>
          <w:i/>
          <w:lang w:val="en-US"/>
        </w:rPr>
        <w:t>SIB2</w:t>
      </w:r>
      <w:r w:rsidRPr="007C7C20">
        <w:rPr>
          <w:lang w:val="en-US"/>
        </w:rPr>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lastRenderedPageBreak/>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additionalPmax</w:t>
      </w:r>
      <w:r w:rsidRPr="00F537EB">
        <w:rPr>
          <w:rFonts w:eastAsia="DengXian"/>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Heading5"/>
      </w:pPr>
      <w:bookmarkStart w:id="356" w:name="_Toc20425668"/>
      <w:bookmarkStart w:id="357" w:name="_Toc29321064"/>
      <w:bookmarkStart w:id="358" w:name="_Toc36756650"/>
      <w:bookmarkStart w:id="359" w:name="_Toc36836191"/>
      <w:bookmarkStart w:id="360" w:name="_Toc36843168"/>
      <w:bookmarkStart w:id="361" w:name="_Toc37067457"/>
      <w:r w:rsidRPr="00F537EB">
        <w:t>5.2.2.4.4</w:t>
      </w:r>
      <w:r w:rsidRPr="00F537EB">
        <w:tab/>
        <w:t xml:space="preserve">Actions upon reception of </w:t>
      </w:r>
      <w:r w:rsidRPr="00F537EB">
        <w:rPr>
          <w:i/>
        </w:rPr>
        <w:t>SIB3</w:t>
      </w:r>
      <w:bookmarkEnd w:id="356"/>
      <w:bookmarkEnd w:id="357"/>
      <w:bookmarkEnd w:id="358"/>
      <w:bookmarkEnd w:id="359"/>
      <w:bookmarkEnd w:id="360"/>
      <w:bookmarkEnd w:id="361"/>
    </w:p>
    <w:p w14:paraId="0DE0D8AF"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SIB3</w:t>
      </w:r>
      <w:r w:rsidRPr="007C7C20">
        <w:rPr>
          <w:lang w:val="en-US"/>
        </w:rPr>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Heading5"/>
      </w:pPr>
      <w:bookmarkStart w:id="362" w:name="_Toc20425669"/>
      <w:bookmarkStart w:id="363" w:name="_Toc29321065"/>
      <w:bookmarkStart w:id="364" w:name="_Toc36756651"/>
      <w:bookmarkStart w:id="365" w:name="_Toc36836192"/>
      <w:bookmarkStart w:id="366" w:name="_Toc36843169"/>
      <w:bookmarkStart w:id="367" w:name="_Toc37067458"/>
      <w:r w:rsidRPr="00F537EB">
        <w:t>5.2.2.4.5</w:t>
      </w:r>
      <w:r w:rsidRPr="00F537EB">
        <w:tab/>
        <w:t xml:space="preserve">Actions upon reception of </w:t>
      </w:r>
      <w:r w:rsidRPr="00F537EB">
        <w:rPr>
          <w:i/>
        </w:rPr>
        <w:t>SIB4</w:t>
      </w:r>
      <w:bookmarkEnd w:id="362"/>
      <w:bookmarkEnd w:id="363"/>
      <w:bookmarkEnd w:id="364"/>
      <w:bookmarkEnd w:id="365"/>
      <w:bookmarkEnd w:id="366"/>
      <w:bookmarkEnd w:id="367"/>
    </w:p>
    <w:p w14:paraId="4A6B6C07" w14:textId="77777777" w:rsidR="002C5D28" w:rsidRPr="007C7C20" w:rsidRDefault="002C5D28" w:rsidP="002C5D28">
      <w:pPr>
        <w:rPr>
          <w:lang w:val="en-US"/>
        </w:rPr>
      </w:pPr>
      <w:r w:rsidRPr="007C7C20">
        <w:rPr>
          <w:lang w:val="en-US"/>
        </w:rPr>
        <w:t xml:space="preserve">Upon receiving </w:t>
      </w:r>
      <w:r w:rsidRPr="007C7C20">
        <w:rPr>
          <w:i/>
          <w:lang w:val="en-US"/>
        </w:rPr>
        <w:t>SIB4</w:t>
      </w:r>
      <w:r w:rsidRPr="007C7C20">
        <w:rPr>
          <w:lang w:val="en-US"/>
        </w:rPr>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DengXian"/>
          <w:lang w:eastAsia="zh-CN"/>
        </w:rPr>
      </w:pPr>
      <w:r w:rsidRPr="00F537EB">
        <w:rPr>
          <w:rFonts w:eastAsia="DengXian"/>
          <w:lang w:eastAsia="zh-CN"/>
        </w:rPr>
        <w:t>5&gt;</w:t>
      </w:r>
      <w:r w:rsidRPr="00F537EB">
        <w:rPr>
          <w:rFonts w:eastAsia="DengXian"/>
          <w:lang w:eastAsia="zh-CN"/>
        </w:rPr>
        <w:tab/>
        <w:t xml:space="preserve">if </w:t>
      </w:r>
      <w:r w:rsidRPr="00F537EB">
        <w:rPr>
          <w:rFonts w:eastAsia="DengXian"/>
          <w:i/>
          <w:lang w:eastAsia="zh-CN"/>
        </w:rPr>
        <w:t>frequencyBandListSUL is present in SIB4</w:t>
      </w:r>
      <w:r w:rsidRPr="00F537EB">
        <w:rPr>
          <w:rFonts w:eastAsia="DengXian"/>
          <w:lang w:eastAsia="zh-CN"/>
        </w:rPr>
        <w:t xml:space="preserve"> and, for the frequency band selected in </w:t>
      </w:r>
      <w:r w:rsidRPr="00F537EB">
        <w:rPr>
          <w:rFonts w:eastAsia="DengXian"/>
          <w:i/>
          <w:lang w:eastAsia="zh-CN"/>
        </w:rPr>
        <w:t>frequencyBandListSUL</w:t>
      </w:r>
      <w:r w:rsidRPr="00F537EB">
        <w:rPr>
          <w:rFonts w:eastAsia="DengXian"/>
          <w:lang w:eastAsia="zh-CN"/>
        </w:rPr>
        <w:t xml:space="preserve">, the UE supports at least one </w:t>
      </w:r>
      <w:r w:rsidRPr="00F537EB">
        <w:rPr>
          <w:rFonts w:eastAsia="DengXian"/>
          <w:i/>
          <w:lang w:eastAsia="zh-CN"/>
        </w:rPr>
        <w:t>additionalSpectrumEmission</w:t>
      </w:r>
      <w:r w:rsidRPr="00F537EB">
        <w:rPr>
          <w:rFonts w:eastAsia="DengXian"/>
          <w:lang w:eastAsia="zh-CN"/>
        </w:rPr>
        <w:t xml:space="preserve"> in the </w:t>
      </w:r>
      <w:r w:rsidRPr="00F537EB">
        <w:rPr>
          <w:rFonts w:eastAsia="DengXian"/>
          <w:i/>
          <w:lang w:eastAsia="zh-CN"/>
        </w:rPr>
        <w:t>NR-NS-PmaxList</w:t>
      </w:r>
      <w:r w:rsidRPr="00F537EB">
        <w:rPr>
          <w:rFonts w:eastAsia="DengXian"/>
          <w:lang w:eastAsia="zh-CN"/>
        </w:rPr>
        <w:t xml:space="preserve"> within</w:t>
      </w:r>
      <w:r w:rsidRPr="00F537EB">
        <w:rPr>
          <w:rFonts w:eastAsia="DengXian"/>
          <w:i/>
          <w:lang w:eastAsia="zh-CN"/>
        </w:rPr>
        <w:t xml:space="preserve"> FrequencyBandListSUL</w:t>
      </w:r>
      <w:r w:rsidRPr="00F537EB">
        <w:rPr>
          <w:rFonts w:eastAsia="DengXian"/>
          <w:lang w:eastAsia="zh-CN"/>
        </w:rPr>
        <w:t>:</w:t>
      </w:r>
    </w:p>
    <w:p w14:paraId="5AD6CFBF" w14:textId="77777777" w:rsidR="008B4612" w:rsidRPr="00F537EB" w:rsidRDefault="008B4612" w:rsidP="003C4E8D">
      <w:pPr>
        <w:pStyle w:val="B6"/>
        <w:rPr>
          <w:rFonts w:eastAsia="DengXian"/>
          <w:lang w:val="en-GB" w:eastAsia="zh-CN"/>
        </w:rPr>
      </w:pPr>
      <w:r w:rsidRPr="00F537EB">
        <w:rPr>
          <w:rFonts w:eastAsia="DengXian"/>
          <w:lang w:val="en-GB" w:eastAsia="zh-CN"/>
        </w:rPr>
        <w:lastRenderedPageBreak/>
        <w:t>6&gt;</w:t>
      </w:r>
      <w:r w:rsidRPr="00F537EB">
        <w:rPr>
          <w:rFonts w:eastAsia="DengXian"/>
          <w:lang w:val="en-GB" w:eastAsia="zh-CN"/>
        </w:rPr>
        <w:tab/>
        <w:t xml:space="preserve">apply the first listed </w:t>
      </w:r>
      <w:r w:rsidRPr="00F537EB">
        <w:rPr>
          <w:rFonts w:eastAsia="DengXian"/>
          <w:i/>
          <w:lang w:val="en-GB" w:eastAsia="zh-CN"/>
        </w:rPr>
        <w:t>additionalSpectrumEmission</w:t>
      </w:r>
      <w:r w:rsidRPr="00F537EB">
        <w:rPr>
          <w:rFonts w:eastAsia="DengXian"/>
          <w:lang w:val="en-GB" w:eastAsia="zh-CN"/>
        </w:rPr>
        <w:t xml:space="preserve"> which it supports among the values inlcuded in </w:t>
      </w:r>
      <w:r w:rsidRPr="00F537EB">
        <w:rPr>
          <w:rFonts w:eastAsia="DengXian"/>
          <w:i/>
          <w:lang w:val="en-GB" w:eastAsia="zh-CN"/>
        </w:rPr>
        <w:t>NR-NS-PmaxList</w:t>
      </w:r>
      <w:r w:rsidRPr="00F537EB">
        <w:rPr>
          <w:rFonts w:eastAsia="DengXian"/>
          <w:lang w:val="en-GB" w:eastAsia="zh-CN"/>
        </w:rPr>
        <w:t xml:space="preserve"> within </w:t>
      </w:r>
      <w:r w:rsidRPr="00F537EB">
        <w:rPr>
          <w:rFonts w:eastAsia="DengXian"/>
          <w:i/>
          <w:lang w:val="en-GB" w:eastAsia="zh-CN"/>
        </w:rPr>
        <w:t>frequencyBandListSUL</w:t>
      </w:r>
      <w:r w:rsidRPr="00F537EB">
        <w:rPr>
          <w:rFonts w:eastAsia="DengXian"/>
          <w:lang w:val="en-GB" w:eastAsia="zh-CN"/>
        </w:rPr>
        <w:t>;</w:t>
      </w:r>
    </w:p>
    <w:p w14:paraId="7DECC5E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r w:rsidRPr="00F537EB">
        <w:rPr>
          <w:rFonts w:eastAsia="DengXian"/>
          <w:i/>
          <w:lang w:val="en-GB" w:eastAsia="zh-CN"/>
        </w:rPr>
        <w:t xml:space="preserve">additionalPmax </w:t>
      </w:r>
      <w:r w:rsidRPr="00F537EB">
        <w:rPr>
          <w:rFonts w:eastAsia="DengXian"/>
          <w:lang w:val="en-GB" w:eastAsia="zh-CN"/>
        </w:rPr>
        <w:t xml:space="preserve">is present in the same entry of the selected </w:t>
      </w:r>
      <w:r w:rsidRPr="00F537EB">
        <w:rPr>
          <w:rFonts w:eastAsia="DengXian"/>
          <w:i/>
          <w:lang w:val="en-GB" w:eastAsia="zh-CN"/>
        </w:rPr>
        <w:t>additionalSpectrumEmission</w:t>
      </w:r>
      <w:r w:rsidRPr="00F537EB">
        <w:rPr>
          <w:rFonts w:eastAsia="DengXian"/>
          <w:lang w:val="en-GB" w:eastAsia="zh-CN"/>
        </w:rPr>
        <w:t xml:space="preserve"> within </w:t>
      </w:r>
      <w:r w:rsidRPr="00F537EB">
        <w:rPr>
          <w:rFonts w:eastAsia="DengXian"/>
          <w:i/>
          <w:lang w:val="en-GB" w:eastAsia="zh-CN"/>
        </w:rPr>
        <w:t>NR-NS-PmaxList</w:t>
      </w:r>
      <w:r w:rsidRPr="00F537EB">
        <w:rPr>
          <w:rFonts w:eastAsia="DengXian"/>
          <w:lang w:val="en-GB" w:eastAsia="zh-CN"/>
        </w:rPr>
        <w:t>:</w:t>
      </w:r>
    </w:p>
    <w:p w14:paraId="7F71F261"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additionalPmax</w:t>
      </w:r>
      <w:r w:rsidRPr="00F537EB">
        <w:rPr>
          <w:rFonts w:eastAsia="DengXian"/>
          <w:lang w:val="en-GB" w:eastAsia="zh-CN"/>
        </w:rPr>
        <w:t>;</w:t>
      </w:r>
    </w:p>
    <w:p w14:paraId="516C78F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else:</w:t>
      </w:r>
    </w:p>
    <w:p w14:paraId="496A3E3A"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0BE21961" w14:textId="77777777" w:rsidR="008B4612" w:rsidRPr="00F537EB" w:rsidRDefault="008B4612" w:rsidP="00485C98">
      <w:pPr>
        <w:pStyle w:val="B5"/>
        <w:rPr>
          <w:rFonts w:eastAsia="DengXian"/>
        </w:rPr>
      </w:pPr>
      <w:r w:rsidRPr="00F537EB">
        <w:rPr>
          <w:rFonts w:eastAsia="DengXian"/>
        </w:rPr>
        <w:t>5&gt;</w:t>
      </w:r>
      <w:r w:rsidRPr="00F537EB">
        <w:rPr>
          <w:rFonts w:eastAsia="DengXian"/>
        </w:rPr>
        <w:tab/>
        <w:t>else:</w:t>
      </w:r>
    </w:p>
    <w:p w14:paraId="462E9CD4" w14:textId="7BF45DB3" w:rsidR="002C5D28" w:rsidRPr="00F537EB" w:rsidRDefault="008B4612" w:rsidP="003C4E8D">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8CA2C7D" w:rsidR="002C5D28" w:rsidRDefault="00A82DE5" w:rsidP="008D69BE">
      <w:pPr>
        <w:pStyle w:val="B5"/>
        <w:rPr>
          <w:ins w:id="368" w:author="" w:date="2020-05-09T21:56:00Z"/>
        </w:rPr>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064BCBA1" w14:textId="77777777" w:rsidR="00844CD5" w:rsidRPr="00FC7F5F" w:rsidRDefault="00844CD5" w:rsidP="00844CD5">
      <w:pPr>
        <w:pStyle w:val="B1"/>
        <w:rPr>
          <w:ins w:id="369" w:author="" w:date="2020-05-09T21:57:00Z"/>
        </w:rPr>
      </w:pPr>
      <w:ins w:id="370" w:author="" w:date="2020-05-09T21:57:00Z">
        <w:r w:rsidRPr="00FC7F5F">
          <w:t>1&gt;</w:t>
        </w:r>
        <w:commentRangeStart w:id="371"/>
        <w:r w:rsidRPr="00FC7F5F">
          <w:tab/>
          <w:t>if in RRC_IDLE</w:t>
        </w:r>
      </w:ins>
      <w:commentRangeEnd w:id="371"/>
      <w:r w:rsidR="00CD71FD">
        <w:rPr>
          <w:rStyle w:val="CommentReference"/>
          <w:rFonts w:eastAsia="SimSun"/>
          <w:lang w:eastAsia="en-US"/>
        </w:rPr>
        <w:commentReference w:id="371"/>
      </w:r>
      <w:ins w:id="372" w:author="" w:date="2020-05-09T21:57:00Z">
        <w:r w:rsidRPr="00FC7F5F">
          <w:t>, or in RRC_INACTIVE while T3</w:t>
        </w:r>
        <w:r>
          <w:t>3</w:t>
        </w:r>
        <w:r w:rsidRPr="00FC7F5F">
          <w:t>1 is running:</w:t>
        </w:r>
      </w:ins>
    </w:p>
    <w:p w14:paraId="1F19845D" w14:textId="13954283" w:rsidR="00844CD5" w:rsidRPr="00F537EB" w:rsidRDefault="00844CD5" w:rsidP="00844CD5">
      <w:pPr>
        <w:pStyle w:val="B2"/>
      </w:pPr>
      <w:ins w:id="373" w:author="" w:date="2020-05-09T21:57:00Z">
        <w:r w:rsidRPr="00FC7F5F">
          <w:t>2&gt;</w:t>
        </w:r>
        <w:r w:rsidRPr="00FC7F5F">
          <w:tab/>
          <w:t>perform the actions as specified in 5.7.8.2;</w:t>
        </w:r>
      </w:ins>
    </w:p>
    <w:p w14:paraId="6A23855C" w14:textId="77777777" w:rsidR="002C5D28" w:rsidRPr="00F537EB" w:rsidRDefault="002C5D28" w:rsidP="002C5D28">
      <w:pPr>
        <w:pStyle w:val="Heading5"/>
      </w:pPr>
      <w:bookmarkStart w:id="374" w:name="_Toc20425670"/>
      <w:bookmarkStart w:id="375" w:name="_Toc29321066"/>
      <w:bookmarkStart w:id="376" w:name="_Toc36756652"/>
      <w:bookmarkStart w:id="377" w:name="_Toc36836193"/>
      <w:bookmarkStart w:id="378" w:name="_Toc36843170"/>
      <w:bookmarkStart w:id="379" w:name="_Toc37067459"/>
      <w:r w:rsidRPr="00F537EB">
        <w:t>5.2.2.4.6</w:t>
      </w:r>
      <w:r w:rsidRPr="00F537EB">
        <w:tab/>
        <w:t xml:space="preserve">Actions upon reception of </w:t>
      </w:r>
      <w:r w:rsidRPr="00F537EB">
        <w:rPr>
          <w:i/>
        </w:rPr>
        <w:t>SIB5</w:t>
      </w:r>
      <w:bookmarkEnd w:id="374"/>
      <w:bookmarkEnd w:id="375"/>
      <w:bookmarkEnd w:id="376"/>
      <w:bookmarkEnd w:id="377"/>
      <w:bookmarkEnd w:id="378"/>
      <w:bookmarkEnd w:id="379"/>
    </w:p>
    <w:p w14:paraId="6FC011EE"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 xml:space="preserve">SIB5 </w:t>
      </w:r>
      <w:r w:rsidRPr="007C7C20">
        <w:rPr>
          <w:lang w:val="en-US"/>
        </w:rPr>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Heading5"/>
      </w:pPr>
      <w:bookmarkStart w:id="380" w:name="_Toc20425671"/>
      <w:bookmarkStart w:id="381" w:name="_Toc29321067"/>
      <w:bookmarkStart w:id="382" w:name="_Toc36756653"/>
      <w:bookmarkStart w:id="383" w:name="_Toc36836194"/>
      <w:bookmarkStart w:id="384" w:name="_Toc36843171"/>
      <w:bookmarkStart w:id="385" w:name="_Toc37067460"/>
      <w:r w:rsidRPr="00F537EB">
        <w:t>5.2.2.4.7</w:t>
      </w:r>
      <w:r w:rsidRPr="00F537EB">
        <w:tab/>
        <w:t xml:space="preserve">Actions upon reception of </w:t>
      </w:r>
      <w:r w:rsidRPr="00F537EB">
        <w:rPr>
          <w:i/>
        </w:rPr>
        <w:t>SIB6</w:t>
      </w:r>
      <w:bookmarkEnd w:id="380"/>
      <w:bookmarkEnd w:id="381"/>
      <w:bookmarkEnd w:id="382"/>
      <w:bookmarkEnd w:id="383"/>
      <w:bookmarkEnd w:id="384"/>
      <w:bookmarkEnd w:id="385"/>
    </w:p>
    <w:p w14:paraId="6CC99954" w14:textId="77777777" w:rsidR="002C5D28" w:rsidRPr="007C7C20" w:rsidRDefault="002C5D28" w:rsidP="002C5D28">
      <w:pPr>
        <w:rPr>
          <w:lang w:val="en-US"/>
        </w:rPr>
      </w:pPr>
      <w:r w:rsidRPr="007C7C20">
        <w:rPr>
          <w:lang w:val="en-US"/>
        </w:rPr>
        <w:t xml:space="preserve">Upon receiving the </w:t>
      </w:r>
      <w:r w:rsidRPr="007C7C20">
        <w:rPr>
          <w:i/>
          <w:lang w:val="en-US"/>
        </w:rPr>
        <w:t>SIB6</w:t>
      </w:r>
      <w:r w:rsidRPr="007C7C20">
        <w:rPr>
          <w:lang w:val="en-US"/>
        </w:rPr>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Heading5"/>
      </w:pPr>
      <w:bookmarkStart w:id="386" w:name="_Toc20425672"/>
      <w:bookmarkStart w:id="387" w:name="_Toc29321068"/>
      <w:bookmarkStart w:id="388" w:name="_Toc36756654"/>
      <w:bookmarkStart w:id="389" w:name="_Toc36836195"/>
      <w:bookmarkStart w:id="390" w:name="_Toc36843172"/>
      <w:bookmarkStart w:id="391" w:name="_Toc37067461"/>
      <w:r w:rsidRPr="00F537EB">
        <w:t>5.2.2.4.8</w:t>
      </w:r>
      <w:r w:rsidRPr="00F537EB">
        <w:tab/>
        <w:t xml:space="preserve">Actions upon reception of </w:t>
      </w:r>
      <w:r w:rsidRPr="00F537EB">
        <w:rPr>
          <w:i/>
        </w:rPr>
        <w:t>SIB7</w:t>
      </w:r>
      <w:bookmarkEnd w:id="386"/>
      <w:bookmarkEnd w:id="387"/>
      <w:bookmarkEnd w:id="388"/>
      <w:bookmarkEnd w:id="389"/>
      <w:bookmarkEnd w:id="390"/>
      <w:bookmarkEnd w:id="391"/>
    </w:p>
    <w:p w14:paraId="56CA2A21" w14:textId="77777777" w:rsidR="002C5D28" w:rsidRPr="007C7C20" w:rsidRDefault="002C5D28" w:rsidP="002C5D28">
      <w:pPr>
        <w:rPr>
          <w:lang w:val="en-US"/>
        </w:rPr>
      </w:pPr>
      <w:r w:rsidRPr="007C7C20">
        <w:rPr>
          <w:lang w:val="en-US"/>
        </w:rPr>
        <w:t xml:space="preserve">Upon receiving the </w:t>
      </w:r>
      <w:r w:rsidRPr="007C7C20">
        <w:rPr>
          <w:i/>
          <w:lang w:val="en-US"/>
        </w:rPr>
        <w:t xml:space="preserve">SIB7 </w:t>
      </w:r>
      <w:r w:rsidRPr="007C7C20">
        <w:rPr>
          <w:lang w:val="en-US"/>
        </w:rPr>
        <w:t>the UE shall:</w:t>
      </w:r>
    </w:p>
    <w:p w14:paraId="24BF127A" w14:textId="524512FB" w:rsidR="002C5D28" w:rsidRPr="00F537EB" w:rsidRDefault="002C5D28" w:rsidP="0070568F">
      <w:pPr>
        <w:pStyle w:val="B1"/>
      </w:pPr>
      <w:r w:rsidRPr="00F537EB">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lastRenderedPageBreak/>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t>2&gt;</w:t>
      </w:r>
      <w:r w:rsidRPr="00F537EB">
        <w:tab/>
        <w:t xml:space="preserve">continue reception of </w:t>
      </w:r>
      <w:r w:rsidRPr="00F537EB">
        <w:rPr>
          <w:i/>
        </w:rPr>
        <w:t>SIB7</w:t>
      </w:r>
      <w:r w:rsidRPr="00F537EB">
        <w:t>;</w:t>
      </w:r>
    </w:p>
    <w:p w14:paraId="59EF99F6" w14:textId="77777777" w:rsidR="002C5D28" w:rsidRPr="007C7C20" w:rsidRDefault="002C5D28" w:rsidP="002C5D28">
      <w:pPr>
        <w:rPr>
          <w:lang w:val="en-US"/>
        </w:rPr>
      </w:pPr>
      <w:r w:rsidRPr="007C7C20">
        <w:rPr>
          <w:lang w:val="en-US"/>
        </w:rPr>
        <w:t xml:space="preserve">The UE should discard any stored </w:t>
      </w:r>
      <w:r w:rsidRPr="007C7C20">
        <w:rPr>
          <w:i/>
          <w:lang w:val="en-US"/>
        </w:rPr>
        <w:t>warningMessageSegment</w:t>
      </w:r>
      <w:r w:rsidRPr="007C7C20">
        <w:rPr>
          <w:lang w:val="en-US"/>
        </w:rPr>
        <w:t xml:space="preserve"> and the current value of </w:t>
      </w:r>
      <w:r w:rsidRPr="007C7C20">
        <w:rPr>
          <w:i/>
          <w:lang w:val="en-US"/>
        </w:rPr>
        <w:t xml:space="preserve">messageIdentifier </w:t>
      </w:r>
      <w:r w:rsidRPr="007C7C20">
        <w:rPr>
          <w:lang w:val="en-US"/>
        </w:rPr>
        <w:t>and</w:t>
      </w:r>
      <w:r w:rsidRPr="007C7C20">
        <w:rPr>
          <w:i/>
          <w:lang w:val="en-US"/>
        </w:rPr>
        <w:t xml:space="preserve"> serialNumber </w:t>
      </w:r>
      <w:r w:rsidRPr="007C7C20">
        <w:rPr>
          <w:lang w:val="en-US"/>
        </w:rPr>
        <w:t xml:space="preserve">for </w:t>
      </w:r>
      <w:r w:rsidRPr="007C7C20">
        <w:rPr>
          <w:i/>
          <w:lang w:val="en-US"/>
        </w:rPr>
        <w:t>SIB7</w:t>
      </w:r>
      <w:r w:rsidRPr="007C7C20">
        <w:rPr>
          <w:lang w:val="en-US"/>
        </w:rPr>
        <w:t xml:space="preserve"> if the complete </w:t>
      </w:r>
      <w:r w:rsidRPr="007C7C20">
        <w:rPr>
          <w:lang w:val="en-US" w:eastAsia="zh-CN"/>
        </w:rPr>
        <w:t>warning message</w:t>
      </w:r>
      <w:r w:rsidRPr="007C7C20">
        <w:rPr>
          <w:lang w:val="en-US"/>
        </w:rPr>
        <w:t xml:space="preserve"> has not been assembled within a period of 3 hours.</w:t>
      </w:r>
    </w:p>
    <w:p w14:paraId="57F26767" w14:textId="77777777" w:rsidR="002C5D28" w:rsidRPr="00F537EB" w:rsidRDefault="002C5D28" w:rsidP="002C5D28">
      <w:pPr>
        <w:pStyle w:val="Heading5"/>
      </w:pPr>
      <w:bookmarkStart w:id="392" w:name="_Toc20425673"/>
      <w:bookmarkStart w:id="393" w:name="_Toc29321069"/>
      <w:bookmarkStart w:id="394" w:name="_Toc36756655"/>
      <w:bookmarkStart w:id="395" w:name="_Toc36836196"/>
      <w:bookmarkStart w:id="396" w:name="_Toc36843173"/>
      <w:bookmarkStart w:id="397" w:name="_Toc37067462"/>
      <w:r w:rsidRPr="00F537EB">
        <w:t>5.2.2.4.9</w:t>
      </w:r>
      <w:r w:rsidRPr="00F537EB">
        <w:tab/>
        <w:t xml:space="preserve">Actions upon reception of </w:t>
      </w:r>
      <w:r w:rsidRPr="00F537EB">
        <w:rPr>
          <w:i/>
        </w:rPr>
        <w:t>SIB8</w:t>
      </w:r>
      <w:bookmarkEnd w:id="392"/>
      <w:bookmarkEnd w:id="393"/>
      <w:bookmarkEnd w:id="394"/>
      <w:bookmarkEnd w:id="395"/>
      <w:bookmarkEnd w:id="396"/>
      <w:bookmarkEnd w:id="397"/>
    </w:p>
    <w:p w14:paraId="0975CFFC" w14:textId="77777777" w:rsidR="002C5D28" w:rsidRPr="007C7C20" w:rsidRDefault="002C5D28" w:rsidP="002C5D28">
      <w:pPr>
        <w:rPr>
          <w:lang w:val="en-US"/>
        </w:rPr>
      </w:pPr>
      <w:r w:rsidRPr="007C7C20">
        <w:rPr>
          <w:lang w:val="en-US"/>
        </w:rPr>
        <w:t xml:space="preserve">Upon receiving the </w:t>
      </w:r>
      <w:r w:rsidRPr="007C7C20">
        <w:rPr>
          <w:i/>
          <w:lang w:val="en-US"/>
        </w:rPr>
        <w:t>SIB8</w:t>
      </w:r>
      <w:r w:rsidRPr="007C7C20">
        <w:rPr>
          <w:lang w:val="en-US"/>
        </w:rPr>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7C7C20" w:rsidRDefault="002C5D28" w:rsidP="002C5D28">
      <w:pPr>
        <w:rPr>
          <w:lang w:val="en-US"/>
        </w:rPr>
      </w:pPr>
      <w:r w:rsidRPr="007C7C20">
        <w:rPr>
          <w:lang w:val="en-US"/>
        </w:rPr>
        <w:lastRenderedPageBreak/>
        <w:t xml:space="preserve">The UE should discard </w:t>
      </w:r>
      <w:r w:rsidRPr="007C7C20">
        <w:rPr>
          <w:i/>
          <w:lang w:val="en-US"/>
        </w:rPr>
        <w:t>warningMessageSegment</w:t>
      </w:r>
      <w:r w:rsidRPr="007C7C20">
        <w:rPr>
          <w:lang w:val="en-US"/>
        </w:rPr>
        <w:t xml:space="preserve"> and</w:t>
      </w:r>
      <w:r w:rsidRPr="007C7C20">
        <w:rPr>
          <w:i/>
          <w:lang w:val="en-US"/>
        </w:rPr>
        <w:t xml:space="preserve"> warningAreaCoordinatesSegment</w:t>
      </w:r>
      <w:r w:rsidRPr="007C7C20">
        <w:rPr>
          <w:lang w:val="en-US"/>
        </w:rPr>
        <w:t xml:space="preserve"> (if any) and the associated values of </w:t>
      </w:r>
      <w:r w:rsidRPr="007C7C20">
        <w:rPr>
          <w:i/>
          <w:lang w:val="en-US"/>
        </w:rPr>
        <w:t>messageIdentifier</w:t>
      </w:r>
      <w:r w:rsidRPr="007C7C20">
        <w:rPr>
          <w:lang w:val="en-US"/>
        </w:rPr>
        <w:t xml:space="preserve"> and</w:t>
      </w:r>
      <w:r w:rsidRPr="007C7C20">
        <w:rPr>
          <w:i/>
          <w:lang w:val="en-US"/>
        </w:rPr>
        <w:t xml:space="preserve"> serialNumber </w:t>
      </w:r>
      <w:r w:rsidRPr="007C7C20">
        <w:rPr>
          <w:lang w:val="en-US"/>
        </w:rPr>
        <w:t xml:space="preserve">for </w:t>
      </w:r>
      <w:r w:rsidRPr="007C7C20">
        <w:rPr>
          <w:i/>
          <w:lang w:val="en-US"/>
        </w:rPr>
        <w:t>SIB8</w:t>
      </w:r>
      <w:r w:rsidRPr="007C7C20">
        <w:rPr>
          <w:lang w:val="en-US"/>
        </w:rPr>
        <w:t xml:space="preserve"> if the complete </w:t>
      </w:r>
      <w:r w:rsidRPr="007C7C20">
        <w:rPr>
          <w:lang w:val="en-US" w:eastAsia="zh-CN"/>
        </w:rPr>
        <w:t>warning message</w:t>
      </w:r>
      <w:r w:rsidRPr="007C7C20">
        <w:rPr>
          <w:lang w:val="en-US"/>
        </w:rPr>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Heading5"/>
      </w:pPr>
      <w:bookmarkStart w:id="398" w:name="_Toc20425674"/>
      <w:bookmarkStart w:id="399" w:name="_Toc29321070"/>
      <w:bookmarkStart w:id="400" w:name="_Toc36756656"/>
      <w:bookmarkStart w:id="401" w:name="_Toc36836197"/>
      <w:bookmarkStart w:id="402" w:name="_Toc36843174"/>
      <w:bookmarkStart w:id="403" w:name="_Toc37067463"/>
      <w:r w:rsidRPr="00F537EB">
        <w:t>5.2.2.4.10</w:t>
      </w:r>
      <w:r w:rsidRPr="00F537EB">
        <w:tab/>
        <w:t xml:space="preserve">Actions upon reception of </w:t>
      </w:r>
      <w:r w:rsidRPr="00F537EB">
        <w:rPr>
          <w:i/>
        </w:rPr>
        <w:t>SIB9</w:t>
      </w:r>
      <w:bookmarkEnd w:id="398"/>
      <w:bookmarkEnd w:id="399"/>
      <w:bookmarkEnd w:id="400"/>
      <w:bookmarkEnd w:id="401"/>
      <w:bookmarkEnd w:id="402"/>
      <w:bookmarkEnd w:id="403"/>
    </w:p>
    <w:p w14:paraId="546A384D" w14:textId="712855EC" w:rsidR="002C5D28" w:rsidRPr="007C7C20" w:rsidRDefault="008F1816" w:rsidP="002C5D28">
      <w:pPr>
        <w:rPr>
          <w:lang w:val="en-US"/>
        </w:rPr>
      </w:pPr>
      <w:r w:rsidRPr="007C7C20">
        <w:rPr>
          <w:lang w:val="en-US"/>
        </w:rPr>
        <w:t xml:space="preserve">Upon receiving </w:t>
      </w:r>
      <w:r w:rsidRPr="007C7C20">
        <w:rPr>
          <w:i/>
          <w:lang w:val="en-US"/>
        </w:rPr>
        <w:t>SIB9</w:t>
      </w:r>
      <w:r w:rsidRPr="007C7C20">
        <w:rPr>
          <w:lang w:val="en-US"/>
        </w:rPr>
        <w:t xml:space="preserve"> with r</w:t>
      </w:r>
      <w:r w:rsidRPr="007C7C20">
        <w:rPr>
          <w:i/>
          <w:lang w:val="en-US"/>
        </w:rPr>
        <w:t>eferenceTimeInfo</w:t>
      </w:r>
      <w:r w:rsidRPr="007C7C20">
        <w:rPr>
          <w:lang w:val="en-US"/>
        </w:rPr>
        <w:t>, the UE may perform the related actions as specified in subclause 5.7.1.3.</w:t>
      </w:r>
      <w:r w:rsidR="00FC5CF2" w:rsidRPr="007C7C20">
        <w:rPr>
          <w:rStyle w:val="CommentReference"/>
          <w:rFonts w:eastAsia="SimSun"/>
          <w:lang w:val="en-US" w:eastAsia="en-US"/>
        </w:rPr>
        <w:t xml:space="preserve"> </w:t>
      </w:r>
      <w:commentRangeStart w:id="404"/>
      <w:commentRangeEnd w:id="404"/>
      <w:r w:rsidR="00FC5CF2">
        <w:rPr>
          <w:rStyle w:val="CommentReference"/>
          <w:rFonts w:eastAsia="SimSun"/>
          <w:lang w:eastAsia="en-US"/>
        </w:rPr>
        <w:commentReference w:id="404"/>
      </w:r>
    </w:p>
    <w:p w14:paraId="6E8A4D1F" w14:textId="63566D40" w:rsidR="00700E2E" w:rsidRPr="00F537EB" w:rsidRDefault="00700E2E" w:rsidP="00700E2E">
      <w:pPr>
        <w:pStyle w:val="Heading5"/>
      </w:pPr>
      <w:bookmarkStart w:id="405" w:name="_Toc36756657"/>
      <w:bookmarkStart w:id="406" w:name="_Toc36836198"/>
      <w:bookmarkStart w:id="407" w:name="_Toc36843175"/>
      <w:bookmarkStart w:id="408" w:name="_Toc37067464"/>
      <w:bookmarkStart w:id="409" w:name="_Toc20425675"/>
      <w:bookmarkStart w:id="410" w:name="_Toc29321071"/>
      <w:r w:rsidRPr="00F537EB">
        <w:t>5.2.2.4.11</w:t>
      </w:r>
      <w:r w:rsidRPr="00F537EB">
        <w:tab/>
        <w:t xml:space="preserve">Actions upon reception of </w:t>
      </w:r>
      <w:r w:rsidRPr="00F537EB">
        <w:rPr>
          <w:i/>
        </w:rPr>
        <w:t>SIB</w:t>
      </w:r>
      <w:r w:rsidR="006529E5" w:rsidRPr="00F537EB">
        <w:rPr>
          <w:i/>
        </w:rPr>
        <w:t>10</w:t>
      </w:r>
      <w:bookmarkEnd w:id="405"/>
      <w:bookmarkEnd w:id="406"/>
      <w:bookmarkEnd w:id="407"/>
      <w:bookmarkEnd w:id="408"/>
    </w:p>
    <w:p w14:paraId="4ABD9A7E" w14:textId="7927276A" w:rsidR="00700E2E" w:rsidRPr="007C7C20" w:rsidRDefault="00700E2E" w:rsidP="00700E2E">
      <w:pPr>
        <w:rPr>
          <w:lang w:val="en-US"/>
        </w:rPr>
      </w:pPr>
      <w:r w:rsidRPr="007C7C20">
        <w:rPr>
          <w:lang w:val="en-US"/>
        </w:rPr>
        <w:t xml:space="preserve">Upon receiving </w:t>
      </w:r>
      <w:r w:rsidRPr="007C7C20">
        <w:rPr>
          <w:i/>
          <w:lang w:val="en-US"/>
        </w:rPr>
        <w:t>SIB</w:t>
      </w:r>
      <w:r w:rsidR="006529E5" w:rsidRPr="007C7C20">
        <w:rPr>
          <w:i/>
          <w:lang w:val="en-US"/>
        </w:rPr>
        <w:t>10</w:t>
      </w:r>
      <w:r w:rsidRPr="007C7C20">
        <w:rPr>
          <w:lang w:val="en-US"/>
        </w:rPr>
        <w:t>, the UE shall:</w:t>
      </w:r>
    </w:p>
    <w:p w14:paraId="66DCB3E8" w14:textId="77777777" w:rsidR="00700E2E" w:rsidRPr="007C7C20" w:rsidRDefault="00700E2E" w:rsidP="00700E2E">
      <w:pPr>
        <w:ind w:left="568" w:hanging="284"/>
        <w:rPr>
          <w:lang w:val="en-US" w:eastAsia="x-none"/>
        </w:rPr>
      </w:pPr>
      <w:r w:rsidRPr="007C7C20">
        <w:rPr>
          <w:lang w:val="en-US" w:eastAsia="x-none"/>
        </w:rPr>
        <w:t>1&gt;</w:t>
      </w:r>
      <w:r w:rsidRPr="007C7C20">
        <w:rPr>
          <w:lang w:val="en-US" w:eastAsia="x-none"/>
        </w:rPr>
        <w:tab/>
        <w:t xml:space="preserve">Forward the </w:t>
      </w:r>
      <w:r w:rsidRPr="007C7C20">
        <w:rPr>
          <w:i/>
          <w:iCs/>
          <w:lang w:val="en-US" w:eastAsia="x-none"/>
        </w:rPr>
        <w:t>HRNN-list</w:t>
      </w:r>
      <w:r w:rsidRPr="007C7C20">
        <w:rPr>
          <w:lang w:val="en-US" w:eastAsia="x-none"/>
        </w:rPr>
        <w:t xml:space="preserve"> entries with the corresponding PNI-NPN and SNPN identities to upper layers;</w:t>
      </w:r>
    </w:p>
    <w:p w14:paraId="1ADA8E59" w14:textId="4FECCC90" w:rsidR="000E24F4" w:rsidRPr="00F537EB" w:rsidRDefault="000E24F4" w:rsidP="000E24F4">
      <w:pPr>
        <w:pStyle w:val="Heading5"/>
      </w:pPr>
      <w:bookmarkStart w:id="411" w:name="_Toc12717967"/>
      <w:bookmarkStart w:id="412" w:name="_Toc36756658"/>
      <w:bookmarkStart w:id="413" w:name="_Toc36836199"/>
      <w:bookmarkStart w:id="414" w:name="_Toc36843176"/>
      <w:bookmarkStart w:id="415" w:name="_Toc37067465"/>
      <w:r w:rsidRPr="00F537EB">
        <w:t>5.2.2.4.12</w:t>
      </w:r>
      <w:r w:rsidRPr="00F537EB">
        <w:tab/>
        <w:t xml:space="preserve">Actions upon reception of </w:t>
      </w:r>
      <w:r w:rsidRPr="00F537EB">
        <w:rPr>
          <w:i/>
        </w:rPr>
        <w:t>SIB</w:t>
      </w:r>
      <w:bookmarkEnd w:id="411"/>
      <w:r w:rsidRPr="00F537EB">
        <w:rPr>
          <w:i/>
        </w:rPr>
        <w:t>11</w:t>
      </w:r>
      <w:bookmarkEnd w:id="412"/>
      <w:bookmarkEnd w:id="413"/>
      <w:bookmarkEnd w:id="414"/>
      <w:bookmarkEnd w:id="415"/>
    </w:p>
    <w:p w14:paraId="6A104E1C" w14:textId="77777777" w:rsidR="00844CD5" w:rsidRPr="007C7C20" w:rsidRDefault="00844CD5" w:rsidP="00844CD5">
      <w:pPr>
        <w:rPr>
          <w:ins w:id="416" w:author="" w:date="2020-05-09T21:57:00Z"/>
          <w:lang w:val="en-US"/>
        </w:rPr>
      </w:pPr>
      <w:ins w:id="417" w:author="" w:date="2020-05-09T21:57:00Z">
        <w:r w:rsidRPr="007C7C20">
          <w:rPr>
            <w:lang w:val="en-US"/>
          </w:rPr>
          <w:t xml:space="preserve">Upon receiving </w:t>
        </w:r>
        <w:r w:rsidRPr="007C7C20">
          <w:rPr>
            <w:i/>
            <w:lang w:val="en-US"/>
          </w:rPr>
          <w:t>SIB11</w:t>
        </w:r>
        <w:r w:rsidRPr="007C7C20">
          <w:rPr>
            <w:lang w:val="en-US"/>
          </w:rPr>
          <w:t>, the UE shall:</w:t>
        </w:r>
      </w:ins>
    </w:p>
    <w:p w14:paraId="0E917559" w14:textId="77777777" w:rsidR="00844CD5" w:rsidRPr="00FC7F5F" w:rsidRDefault="00844CD5" w:rsidP="00844CD5">
      <w:pPr>
        <w:pStyle w:val="B1"/>
        <w:rPr>
          <w:ins w:id="418" w:author="" w:date="2020-05-09T21:57:00Z"/>
        </w:rPr>
      </w:pPr>
      <w:ins w:id="419" w:author="" w:date="2020-05-09T21:57:00Z">
        <w:r w:rsidRPr="00FC7F5F">
          <w:t>1&gt;</w:t>
        </w:r>
        <w:r w:rsidRPr="00FC7F5F">
          <w:tab/>
        </w:r>
        <w:commentRangeStart w:id="420"/>
        <w:r w:rsidRPr="00FC7F5F">
          <w:t xml:space="preserve">if in RRC_IDLE </w:t>
        </w:r>
      </w:ins>
      <w:commentRangeEnd w:id="420"/>
      <w:r w:rsidR="00CD71FD">
        <w:rPr>
          <w:rStyle w:val="CommentReference"/>
          <w:rFonts w:eastAsia="SimSun"/>
          <w:lang w:eastAsia="en-US"/>
        </w:rPr>
        <w:commentReference w:id="420"/>
      </w:r>
      <w:ins w:id="421" w:author="" w:date="2020-05-09T21:57:00Z">
        <w:r w:rsidRPr="00FC7F5F">
          <w:t>or in RRC_INACTIVE while T3</w:t>
        </w:r>
        <w:r>
          <w:t>3</w:t>
        </w:r>
        <w:r w:rsidRPr="00FC7F5F">
          <w:t>1 is running:</w:t>
        </w:r>
      </w:ins>
    </w:p>
    <w:p w14:paraId="7D4F7D64" w14:textId="77777777" w:rsidR="00844CD5" w:rsidRPr="00FC7F5F" w:rsidRDefault="00844CD5" w:rsidP="00844CD5">
      <w:pPr>
        <w:pStyle w:val="B2"/>
        <w:rPr>
          <w:ins w:id="422" w:author="" w:date="2020-05-09T21:57:00Z"/>
        </w:rPr>
      </w:pPr>
      <w:ins w:id="423" w:author="" w:date="2020-05-09T21:57:00Z">
        <w:r w:rsidRPr="00FC7F5F">
          <w:t>2&gt;</w:t>
        </w:r>
        <w:r w:rsidRPr="00FC7F5F">
          <w:tab/>
          <w:t>perform the actions as specified in 5.7.8.2;</w:t>
        </w:r>
      </w:ins>
    </w:p>
    <w:p w14:paraId="37184F53" w14:textId="6F494CB2" w:rsidR="000E24F4" w:rsidRPr="00F537EB" w:rsidDel="00844CD5" w:rsidRDefault="000E24F4" w:rsidP="000E24F4">
      <w:pPr>
        <w:rPr>
          <w:del w:id="424" w:author="" w:date="2020-05-09T21:57:00Z"/>
        </w:rPr>
      </w:pPr>
      <w:del w:id="425" w:author="" w:date="2020-05-09T21:57:00Z">
        <w:r w:rsidRPr="00F537EB" w:rsidDel="00844CD5">
          <w:delText xml:space="preserve">No UE requirements related to the contents of this </w:delText>
        </w:r>
        <w:r w:rsidRPr="00F537EB" w:rsidDel="00844CD5">
          <w:rPr>
            <w:i/>
          </w:rPr>
          <w:delText>SIB11</w:delText>
        </w:r>
        <w:r w:rsidRPr="00F537EB" w:rsidDel="00844CD5">
          <w:delText xml:space="preserve"> apply other than those specified elsewhere e.g. within procedures using the concerned system information, and/ or within the corresponding field descriptions.</w:delText>
        </w:r>
      </w:del>
    </w:p>
    <w:p w14:paraId="1D552AB9" w14:textId="3FF525D9" w:rsidR="00333A90" w:rsidRPr="00F537EB" w:rsidRDefault="00333A90" w:rsidP="00333A90">
      <w:pPr>
        <w:pStyle w:val="Heading5"/>
        <w:rPr>
          <w:i/>
        </w:rPr>
      </w:pPr>
      <w:bookmarkStart w:id="426" w:name="_Toc36756659"/>
      <w:bookmarkStart w:id="427" w:name="_Toc36836200"/>
      <w:bookmarkStart w:id="428" w:name="_Toc36843177"/>
      <w:bookmarkStart w:id="429" w:name="_Toc37067466"/>
      <w:r w:rsidRPr="00F537EB">
        <w:t>5.2.2.4.13</w:t>
      </w:r>
      <w:r w:rsidRPr="00F537EB">
        <w:tab/>
        <w:t xml:space="preserve">Actions upon reception of </w:t>
      </w:r>
      <w:r w:rsidR="005A0446" w:rsidRPr="00F537EB">
        <w:rPr>
          <w:i/>
        </w:rPr>
        <w:t>SIB12</w:t>
      </w:r>
      <w:bookmarkEnd w:id="426"/>
      <w:bookmarkEnd w:id="427"/>
      <w:bookmarkEnd w:id="428"/>
      <w:bookmarkEnd w:id="429"/>
    </w:p>
    <w:p w14:paraId="6754C529" w14:textId="20788753" w:rsidR="00333A90" w:rsidRPr="007C7C20" w:rsidRDefault="00333A90" w:rsidP="00333A90">
      <w:pPr>
        <w:rPr>
          <w:lang w:val="en-US"/>
        </w:rPr>
      </w:pPr>
      <w:r w:rsidRPr="007C7C20">
        <w:rPr>
          <w:lang w:val="en-US"/>
        </w:rPr>
        <w:t xml:space="preserve">Upon receiving </w:t>
      </w:r>
      <w:r w:rsidR="005A0446" w:rsidRPr="007C7C20">
        <w:rPr>
          <w:i/>
          <w:lang w:val="en-US"/>
        </w:rPr>
        <w:t>SIB12</w:t>
      </w:r>
      <w:r w:rsidRPr="007C7C20">
        <w:rPr>
          <w:lang w:val="en-US"/>
        </w:rPr>
        <w:t>, the UE shall:</w:t>
      </w:r>
    </w:p>
    <w:p w14:paraId="3A1C9A73" w14:textId="0BD41415" w:rsidR="00333A90" w:rsidRPr="00F537EB" w:rsidRDefault="00333A90" w:rsidP="00333A90">
      <w:pPr>
        <w:pStyle w:val="B1"/>
      </w:pPr>
      <w:r w:rsidRPr="00F537EB">
        <w:t>1&gt;</w:t>
      </w:r>
      <w:r w:rsidRPr="00F537EB">
        <w:tab/>
        <w:t xml:space="preserve">if </w:t>
      </w:r>
      <w:del w:id="430" w:author="V2X" w:date="2020-05-11T17:31:00Z">
        <w:r w:rsidR="005A0446" w:rsidRPr="00F537EB">
          <w:rPr>
            <w:i/>
          </w:rPr>
          <w:delText>SIB12</w:delText>
        </w:r>
        <w:r w:rsidRPr="00F537EB">
          <w:delText xml:space="preserve"> message includes </w:delText>
        </w:r>
      </w:del>
      <w:r w:rsidRPr="00F537EB">
        <w:rPr>
          <w:i/>
        </w:rPr>
        <w:t>sl-FreqInfoLis</w:t>
      </w:r>
      <w:commentRangeStart w:id="431"/>
      <w:commentRangeEnd w:id="431"/>
      <w:r w:rsidR="0037346D">
        <w:rPr>
          <w:rStyle w:val="CommentReference"/>
          <w:rFonts w:eastAsiaTheme="minorEastAsia"/>
          <w:lang w:eastAsia="en-US"/>
        </w:rPr>
        <w:commentReference w:id="431"/>
      </w:r>
      <w:r w:rsidRPr="00F537EB">
        <w:rPr>
          <w:i/>
        </w:rPr>
        <w:t>t</w:t>
      </w:r>
      <w:ins w:id="432" w:author="V2X" w:date="2020-05-11T17:32:00Z">
        <w:r w:rsidR="00E63E1F">
          <w:rPr>
            <w:iCs/>
          </w:rPr>
          <w:t xml:space="preserve"> is included in </w:t>
        </w:r>
        <w:r w:rsidR="00E63E1F" w:rsidRPr="00A8705B">
          <w:rPr>
            <w:i/>
          </w:rPr>
          <w:t>sl-ConfigCommonNR</w:t>
        </w:r>
      </w:ins>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7CB79D3" w:rsidR="00333A90" w:rsidRPr="00F537EB" w:rsidRDefault="00333A90" w:rsidP="00333A90">
      <w:pPr>
        <w:pStyle w:val="B3"/>
      </w:pPr>
      <w:r w:rsidRPr="00F537EB">
        <w:t>3&gt;</w:t>
      </w:r>
      <w:r w:rsidRPr="00F537EB">
        <w:tab/>
        <w:t>use the resource pool</w:t>
      </w:r>
      <w:ins w:id="433" w:author="V2X" w:date="2020-05-11T17:32:00Z">
        <w:r w:rsidR="00E63E1F">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1765EA6E" w:rsidR="00333A90" w:rsidRPr="00F537EB" w:rsidRDefault="00333A90" w:rsidP="00333A90">
      <w:pPr>
        <w:pStyle w:val="B3"/>
        <w:rPr>
          <w:ins w:id="434" w:author="V2X" w:date="2020-05-11T17:32:00Z"/>
        </w:rPr>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3BDF2C44" w14:textId="0DAB5B5D" w:rsidR="00E63E1F" w:rsidRPr="007C7C20" w:rsidRDefault="00E63E1F" w:rsidP="00E63E1F">
      <w:pPr>
        <w:ind w:left="1135" w:hanging="284"/>
        <w:rPr>
          <w:lang w:val="en-US"/>
        </w:rPr>
      </w:pPr>
      <w:ins w:id="435" w:author="V2X" w:date="2020-05-11T17:32:00Z">
        <w:r w:rsidRPr="007C7C20">
          <w:rPr>
            <w:lang w:val="en-US"/>
          </w:rPr>
          <w:t>3&gt;</w:t>
        </w:r>
        <w:r w:rsidRPr="007C7C20">
          <w:rPr>
            <w:lang w:val="en-US"/>
          </w:rPr>
          <w:tab/>
          <w:t xml:space="preserve">use the synchronization configuration parameters for NR sidelink communication on frequencies included in </w:t>
        </w:r>
        <w:r w:rsidRPr="007C7C20">
          <w:rPr>
            <w:i/>
            <w:lang w:val="en-US"/>
          </w:rPr>
          <w:t>sl-FreqInfoList</w:t>
        </w:r>
        <w:r w:rsidRPr="007C7C20">
          <w:rPr>
            <w:lang w:val="en-US"/>
          </w:rPr>
          <w:t>, as specified in 5.8.5;</w:t>
        </w:r>
      </w:ins>
    </w:p>
    <w:p w14:paraId="4AA927B1" w14:textId="762B830F" w:rsidR="00333A90" w:rsidRPr="00F537EB" w:rsidRDefault="00333A90" w:rsidP="00333A90">
      <w:pPr>
        <w:pStyle w:val="B1"/>
      </w:pPr>
      <w:r w:rsidRPr="00F537EB">
        <w:t>1&gt;</w:t>
      </w:r>
      <w:r w:rsidRPr="00F537EB">
        <w:tab/>
        <w:t xml:space="preserve">if </w:t>
      </w:r>
      <w:r w:rsidRPr="00F537EB">
        <w:rPr>
          <w:i/>
        </w:rPr>
        <w:t xml:space="preserve">sl-RadioBearerConfigList </w:t>
      </w:r>
      <w:ins w:id="436" w:author="V2X" w:date="2020-05-11T17:33:00Z">
        <w:r w:rsidR="00E63E1F">
          <w:t xml:space="preserve">or </w:t>
        </w:r>
        <w:r w:rsidR="00E63E1F" w:rsidRPr="00F643B1">
          <w:rPr>
            <w:i/>
          </w:rPr>
          <w:t>sl-RLC-BearerConfigList</w:t>
        </w:r>
        <w:r w:rsidR="00E63E1F" w:rsidRPr="00207940">
          <w:t xml:space="preserve"> </w:t>
        </w:r>
      </w:ins>
      <w:r w:rsidRPr="00F537EB">
        <w:t>is included</w:t>
      </w:r>
      <w:ins w:id="437" w:author="V2X" w:date="2020-05-11T17:33:00Z">
        <w:r w:rsidR="00E63E1F" w:rsidRPr="00E63E1F">
          <w:t xml:space="preserve"> </w:t>
        </w:r>
        <w:r w:rsidR="00E63E1F" w:rsidRPr="00A8705B">
          <w:t xml:space="preserve">in </w:t>
        </w:r>
        <w:r w:rsidR="00E63E1F" w:rsidRPr="00A8705B">
          <w:rPr>
            <w:i/>
          </w:rPr>
          <w:t>sl-ConfigCommonNR</w:t>
        </w:r>
      </w:ins>
      <w:r w:rsidRPr="00F537EB">
        <w:t>:</w:t>
      </w:r>
    </w:p>
    <w:p w14:paraId="566493D5" w14:textId="17897B01" w:rsidR="00333A90" w:rsidRPr="00F537EB" w:rsidRDefault="00333A90" w:rsidP="00333A90">
      <w:pPr>
        <w:pStyle w:val="B2"/>
      </w:pPr>
      <w:r w:rsidRPr="00F537EB">
        <w:t>2&gt;</w:t>
      </w:r>
      <w:r w:rsidRPr="00F537EB">
        <w:tab/>
        <w:t xml:space="preserve">perform </w:t>
      </w:r>
      <w:commentRangeStart w:id="438"/>
      <w:r w:rsidRPr="00F537EB">
        <w:rPr>
          <w:rFonts w:eastAsia="MS Mincho"/>
        </w:rPr>
        <w:t>sidelink</w:t>
      </w:r>
      <w:commentRangeEnd w:id="438"/>
      <w:r w:rsidR="002717B0">
        <w:rPr>
          <w:rStyle w:val="CommentReference"/>
          <w:rFonts w:eastAsia="SimSun"/>
          <w:lang w:eastAsia="en-US"/>
        </w:rPr>
        <w:commentReference w:id="438"/>
      </w:r>
      <w:r w:rsidRPr="00F537EB">
        <w:rPr>
          <w:rFonts w:eastAsia="MS Mincho"/>
        </w:rPr>
        <w:t xml:space="preserve"> D</w:t>
      </w:r>
      <w:r w:rsidRPr="00F537EB">
        <w:t xml:space="preserve">RB </w:t>
      </w:r>
      <w:del w:id="439" w:author="V2X" w:date="2020-05-11T17:33:00Z">
        <w:r w:rsidRPr="00F537EB">
          <w:delText>addition/modification</w:delText>
        </w:r>
      </w:del>
      <w:ins w:id="440" w:author="V2X" w:date="2020-05-11T17:33:00Z">
        <w:r w:rsidR="00E63E1F">
          <w:t>reconfiguration</w:t>
        </w:r>
      </w:ins>
      <w:r w:rsidRPr="00F537EB">
        <w:t xml:space="preserve"> as specified in </w:t>
      </w:r>
      <w:r w:rsidRPr="00F537EB">
        <w:rPr>
          <w:rFonts w:eastAsia="MS Mincho"/>
        </w:rPr>
        <w:t>5.8.9.1</w:t>
      </w:r>
      <w:del w:id="441" w:author="V2X" w:date="2020-05-11T17:33:00Z">
        <w:r w:rsidRPr="00F537EB">
          <w:rPr>
            <w:rFonts w:eastAsia="MS Mincho"/>
          </w:rPr>
          <w:delText>.5</w:delText>
        </w:r>
      </w:del>
      <w:r w:rsidRPr="00F537EB">
        <w:rPr>
          <w:rFonts w:eastAsia="MS Mincho"/>
        </w:rPr>
        <w:t>;</w:t>
      </w:r>
    </w:p>
    <w:p w14:paraId="6B883DC0" w14:textId="18FEF890"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ins w:id="442" w:author="V2X" w:date="2020-05-11T17:33:00Z">
        <w:r w:rsidR="00E63E1F" w:rsidRPr="00E63E1F">
          <w:t xml:space="preserve"> </w:t>
        </w:r>
        <w:r w:rsidR="00E63E1F" w:rsidRPr="00A8705B">
          <w:t xml:space="preserve">in </w:t>
        </w:r>
        <w:r w:rsidR="00E63E1F" w:rsidRPr="00A8705B">
          <w:rPr>
            <w:i/>
          </w:rPr>
          <w:t>sl-ConfigCommonNR</w:t>
        </w:r>
      </w:ins>
      <w:r w:rsidRPr="00F537EB">
        <w:t>:</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Heading5"/>
        <w:rPr>
          <w:i/>
        </w:rPr>
      </w:pPr>
      <w:bookmarkStart w:id="443" w:name="_Toc36756660"/>
      <w:bookmarkStart w:id="444" w:name="_Toc36836201"/>
      <w:bookmarkStart w:id="445" w:name="_Toc36843178"/>
      <w:bookmarkStart w:id="446" w:name="_Toc37067467"/>
      <w:r w:rsidRPr="00F537EB">
        <w:t>5.2.2.4.14</w:t>
      </w:r>
      <w:r w:rsidRPr="00F537EB">
        <w:tab/>
        <w:t xml:space="preserve">Actions upon reception of </w:t>
      </w:r>
      <w:r w:rsidR="005A0446" w:rsidRPr="00F537EB">
        <w:rPr>
          <w:i/>
        </w:rPr>
        <w:t>SIB13</w:t>
      </w:r>
      <w:bookmarkEnd w:id="443"/>
      <w:bookmarkEnd w:id="444"/>
      <w:bookmarkEnd w:id="445"/>
      <w:bookmarkEnd w:id="446"/>
    </w:p>
    <w:p w14:paraId="684B2824" w14:textId="71F7CF8B" w:rsidR="00333A90" w:rsidRPr="007C7C20" w:rsidRDefault="00333A90" w:rsidP="00333A90">
      <w:pPr>
        <w:rPr>
          <w:lang w:val="en-US"/>
        </w:rPr>
      </w:pPr>
      <w:r w:rsidRPr="007C7C20">
        <w:rPr>
          <w:lang w:val="en-US"/>
        </w:rPr>
        <w:t xml:space="preserve">Upon receiving </w:t>
      </w:r>
      <w:r w:rsidR="005A0446" w:rsidRPr="007C7C20">
        <w:rPr>
          <w:i/>
          <w:lang w:val="en-US"/>
        </w:rPr>
        <w:t>SIB13</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1 </w:t>
      </w:r>
      <w:r w:rsidRPr="007C7C20">
        <w:rPr>
          <w:lang w:val="en-US"/>
        </w:rPr>
        <w:t>as specified in 5.2.2.28 in TS 36.331 [10].</w:t>
      </w:r>
    </w:p>
    <w:p w14:paraId="264FCCC3" w14:textId="0DFFA790" w:rsidR="00333A90" w:rsidRPr="00F537EB" w:rsidRDefault="00333A90" w:rsidP="00333A90">
      <w:pPr>
        <w:pStyle w:val="Heading5"/>
      </w:pPr>
      <w:bookmarkStart w:id="447" w:name="_Toc36756661"/>
      <w:bookmarkStart w:id="448" w:name="_Toc36836202"/>
      <w:bookmarkStart w:id="449" w:name="_Toc36843179"/>
      <w:bookmarkStart w:id="450" w:name="_Toc37067468"/>
      <w:r w:rsidRPr="00F537EB">
        <w:t>5.2.2.4.15</w:t>
      </w:r>
      <w:r w:rsidRPr="00F537EB">
        <w:tab/>
        <w:t xml:space="preserve">Actions upon reception of </w:t>
      </w:r>
      <w:r w:rsidR="005A0446" w:rsidRPr="00F537EB">
        <w:rPr>
          <w:i/>
        </w:rPr>
        <w:t>SIB14</w:t>
      </w:r>
      <w:bookmarkEnd w:id="447"/>
      <w:bookmarkEnd w:id="448"/>
      <w:bookmarkEnd w:id="449"/>
      <w:bookmarkEnd w:id="450"/>
    </w:p>
    <w:p w14:paraId="5E6F2CF4" w14:textId="2F078B16" w:rsidR="00333A90" w:rsidRPr="007C7C20" w:rsidRDefault="00333A90" w:rsidP="00333A90">
      <w:pPr>
        <w:rPr>
          <w:lang w:val="en-US"/>
        </w:rPr>
      </w:pPr>
      <w:r w:rsidRPr="007C7C20">
        <w:rPr>
          <w:lang w:val="en-US"/>
        </w:rPr>
        <w:t xml:space="preserve">Upon receiving </w:t>
      </w:r>
      <w:r w:rsidR="005A0446" w:rsidRPr="007C7C20">
        <w:rPr>
          <w:i/>
          <w:lang w:val="en-US"/>
        </w:rPr>
        <w:t>SIB14</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6 </w:t>
      </w:r>
      <w:r w:rsidRPr="007C7C20">
        <w:rPr>
          <w:lang w:val="en-US"/>
        </w:rPr>
        <w:t>as specified in 5.2.2.33 in TS 36.331 [10].</w:t>
      </w:r>
    </w:p>
    <w:p w14:paraId="42A33BD4" w14:textId="1835A16F" w:rsidR="0080556F" w:rsidRPr="00F537EB" w:rsidRDefault="0080556F" w:rsidP="0080556F">
      <w:pPr>
        <w:pStyle w:val="Heading5"/>
        <w:rPr>
          <w:lang w:eastAsia="en-US"/>
        </w:rPr>
      </w:pPr>
      <w:bookmarkStart w:id="451" w:name="_Toc36756662"/>
      <w:bookmarkStart w:id="452" w:name="_Toc36836203"/>
      <w:bookmarkStart w:id="453" w:name="_Toc36843180"/>
      <w:bookmarkStart w:id="454" w:name="_Toc37067469"/>
      <w:r w:rsidRPr="00F537EB">
        <w:lastRenderedPageBreak/>
        <w:t>5.2.2.4.16</w:t>
      </w:r>
      <w:r w:rsidRPr="00F537EB">
        <w:tab/>
        <w:t xml:space="preserve">Actions upon reception of </w:t>
      </w:r>
      <w:r w:rsidRPr="00F537EB">
        <w:rPr>
          <w:i/>
        </w:rPr>
        <w:t>SIBpos</w:t>
      </w:r>
      <w:bookmarkEnd w:id="451"/>
      <w:bookmarkEnd w:id="452"/>
      <w:bookmarkEnd w:id="453"/>
      <w:bookmarkEnd w:id="454"/>
    </w:p>
    <w:p w14:paraId="0B3B0D8F" w14:textId="548B5FA7" w:rsidR="0080556F" w:rsidRPr="007C7C20" w:rsidRDefault="0080556F" w:rsidP="0080556F">
      <w:pPr>
        <w:rPr>
          <w:lang w:val="en-US"/>
        </w:rPr>
      </w:pPr>
      <w:r w:rsidRPr="007C7C20">
        <w:rPr>
          <w:lang w:val="en-US"/>
        </w:rPr>
        <w:t xml:space="preserve">No UE requirements related to the contents of the </w:t>
      </w:r>
      <w:bookmarkStart w:id="455" w:name="_Hlk23937506"/>
      <w:r w:rsidRPr="007C7C20">
        <w:rPr>
          <w:i/>
          <w:lang w:val="en-US"/>
        </w:rPr>
        <w:t>SIBpos</w:t>
      </w:r>
      <w:bookmarkEnd w:id="455"/>
      <w:r w:rsidRPr="007C7C20">
        <w:rPr>
          <w:i/>
          <w:lang w:val="en-US"/>
        </w:rPr>
        <w:t xml:space="preserve"> </w:t>
      </w:r>
      <w:r w:rsidRPr="007C7C20">
        <w:rPr>
          <w:lang w:val="en-US"/>
        </w:rPr>
        <w:t xml:space="preserve">apply other than those specified elsewhere e.g. within TS 37.355 </w:t>
      </w:r>
      <w:r w:rsidR="00936420" w:rsidRPr="007C7C20">
        <w:rPr>
          <w:lang w:val="en-US"/>
        </w:rPr>
        <w:t>[49]</w:t>
      </w:r>
      <w:r w:rsidRPr="007C7C20">
        <w:rPr>
          <w:lang w:val="en-US"/>
        </w:rPr>
        <w:t>, and/or within the corresponding field descriptions.</w:t>
      </w:r>
    </w:p>
    <w:p w14:paraId="09FEC242" w14:textId="77777777" w:rsidR="002C5D28" w:rsidRPr="00F537EB" w:rsidRDefault="002C5D28" w:rsidP="002C5D28">
      <w:pPr>
        <w:pStyle w:val="Heading4"/>
        <w:rPr>
          <w:rFonts w:eastAsia="MS Mincho"/>
        </w:rPr>
      </w:pPr>
      <w:bookmarkStart w:id="456" w:name="_Toc36756663"/>
      <w:bookmarkStart w:id="457" w:name="_Toc36836204"/>
      <w:bookmarkStart w:id="458" w:name="_Toc36843181"/>
      <w:bookmarkStart w:id="459" w:name="_Toc37067470"/>
      <w:r w:rsidRPr="00F537EB">
        <w:rPr>
          <w:rFonts w:eastAsia="MS Mincho"/>
        </w:rPr>
        <w:t>5.2.2.5</w:t>
      </w:r>
      <w:r w:rsidRPr="00F537EB">
        <w:rPr>
          <w:rFonts w:eastAsia="MS Mincho"/>
        </w:rPr>
        <w:tab/>
        <w:t>Essential system information missing</w:t>
      </w:r>
      <w:bookmarkEnd w:id="409"/>
      <w:bookmarkEnd w:id="410"/>
      <w:bookmarkEnd w:id="456"/>
      <w:bookmarkEnd w:id="457"/>
      <w:bookmarkEnd w:id="458"/>
      <w:bookmarkEnd w:id="459"/>
    </w:p>
    <w:p w14:paraId="0D6F211E" w14:textId="77777777" w:rsidR="002C5D28" w:rsidRPr="007C7C20" w:rsidRDefault="002C5D28" w:rsidP="002C5D28">
      <w:pPr>
        <w:rPr>
          <w:rFonts w:eastAsia="MS Mincho"/>
          <w:lang w:val="en-US"/>
        </w:rPr>
      </w:pPr>
      <w:r w:rsidRPr="007C7C20">
        <w:rPr>
          <w:lang w:val="en-US"/>
        </w:rPr>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Heading2"/>
        <w:rPr>
          <w:rFonts w:eastAsia="MS Mincho"/>
        </w:rPr>
      </w:pPr>
      <w:bookmarkStart w:id="460" w:name="_Toc20425676"/>
      <w:bookmarkStart w:id="461" w:name="_Toc29321072"/>
      <w:bookmarkStart w:id="462" w:name="_Toc36756664"/>
      <w:bookmarkStart w:id="463" w:name="_Toc36836205"/>
      <w:bookmarkStart w:id="464" w:name="_Toc36843182"/>
      <w:bookmarkStart w:id="465" w:name="_Toc37067471"/>
      <w:r w:rsidRPr="00F537EB">
        <w:rPr>
          <w:rFonts w:eastAsia="MS Mincho"/>
        </w:rPr>
        <w:t>5.3</w:t>
      </w:r>
      <w:r w:rsidRPr="00F537EB">
        <w:rPr>
          <w:rFonts w:eastAsia="MS Mincho"/>
        </w:rPr>
        <w:tab/>
        <w:t>Connection control</w:t>
      </w:r>
      <w:bookmarkEnd w:id="460"/>
      <w:bookmarkEnd w:id="461"/>
      <w:bookmarkEnd w:id="462"/>
      <w:bookmarkEnd w:id="463"/>
      <w:bookmarkEnd w:id="464"/>
      <w:bookmarkEnd w:id="465"/>
    </w:p>
    <w:p w14:paraId="5A417CB8" w14:textId="77777777" w:rsidR="002C5D28" w:rsidRPr="00F537EB" w:rsidRDefault="002C5D28" w:rsidP="002C5D28">
      <w:pPr>
        <w:pStyle w:val="Heading3"/>
        <w:rPr>
          <w:rFonts w:eastAsia="MS Mincho"/>
        </w:rPr>
      </w:pPr>
      <w:bookmarkStart w:id="466" w:name="_Toc20425677"/>
      <w:bookmarkStart w:id="467" w:name="_Toc29321073"/>
      <w:bookmarkStart w:id="468" w:name="_Toc36756665"/>
      <w:bookmarkStart w:id="469" w:name="_Toc36836206"/>
      <w:bookmarkStart w:id="470" w:name="_Toc36843183"/>
      <w:bookmarkStart w:id="471" w:name="_Toc37067472"/>
      <w:r w:rsidRPr="00F537EB">
        <w:rPr>
          <w:rFonts w:eastAsia="MS Mincho"/>
        </w:rPr>
        <w:t>5.3.1</w:t>
      </w:r>
      <w:r w:rsidRPr="00F537EB">
        <w:rPr>
          <w:rFonts w:eastAsia="MS Mincho"/>
        </w:rPr>
        <w:tab/>
        <w:t>Introduction</w:t>
      </w:r>
      <w:bookmarkEnd w:id="466"/>
      <w:bookmarkEnd w:id="467"/>
      <w:bookmarkEnd w:id="468"/>
      <w:bookmarkEnd w:id="469"/>
      <w:bookmarkEnd w:id="470"/>
      <w:bookmarkEnd w:id="471"/>
    </w:p>
    <w:p w14:paraId="1D5A8AE5" w14:textId="77777777" w:rsidR="002C5D28" w:rsidRPr="00F537EB" w:rsidRDefault="002C5D28" w:rsidP="002C5D28">
      <w:pPr>
        <w:pStyle w:val="Heading4"/>
      </w:pPr>
      <w:bookmarkStart w:id="472" w:name="_Toc20425678"/>
      <w:bookmarkStart w:id="473" w:name="_Toc29321074"/>
      <w:bookmarkStart w:id="474" w:name="_Toc36756666"/>
      <w:bookmarkStart w:id="475" w:name="_Toc36836207"/>
      <w:bookmarkStart w:id="476" w:name="_Toc36843184"/>
      <w:bookmarkStart w:id="477" w:name="_Toc37067473"/>
      <w:r w:rsidRPr="00F537EB">
        <w:t>5.3.1.1</w:t>
      </w:r>
      <w:r w:rsidRPr="00F537EB">
        <w:tab/>
        <w:t>RRC connection control</w:t>
      </w:r>
      <w:bookmarkEnd w:id="472"/>
      <w:bookmarkEnd w:id="473"/>
      <w:bookmarkEnd w:id="474"/>
      <w:bookmarkEnd w:id="475"/>
      <w:bookmarkEnd w:id="476"/>
      <w:bookmarkEnd w:id="477"/>
    </w:p>
    <w:p w14:paraId="358F23D2" w14:textId="63C6AE9B" w:rsidR="002C5D28" w:rsidRPr="007C7C20" w:rsidRDefault="002C5D28" w:rsidP="002C5D28">
      <w:pPr>
        <w:rPr>
          <w:lang w:val="en-US"/>
        </w:rPr>
      </w:pPr>
      <w:r w:rsidRPr="007C7C20">
        <w:rPr>
          <w:lang w:val="en-US"/>
        </w:rPr>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7C7C20">
        <w:rPr>
          <w:lang w:val="en-US"/>
        </w:rPr>
        <w:t xml:space="preserve">AS </w:t>
      </w:r>
      <w:r w:rsidRPr="007C7C20">
        <w:rPr>
          <w:lang w:val="en-US"/>
        </w:rPr>
        <w:t xml:space="preserve">security activation. However, the UE only accepts a re-configuration with sync message when </w:t>
      </w:r>
      <w:r w:rsidR="00812ED0" w:rsidRPr="007C7C20">
        <w:rPr>
          <w:lang w:val="en-US"/>
        </w:rPr>
        <w:t xml:space="preserve">AS </w:t>
      </w:r>
      <w:r w:rsidRPr="007C7C20">
        <w:rPr>
          <w:lang w:val="en-US"/>
        </w:rPr>
        <w:t>security has been activated.</w:t>
      </w:r>
    </w:p>
    <w:p w14:paraId="4F5E04B5" w14:textId="4B23FC5D" w:rsidR="002C5D28" w:rsidRPr="003B17B0" w:rsidRDefault="002C5D28" w:rsidP="002C5D28">
      <w:pPr>
        <w:rPr>
          <w:lang w:val="en-US"/>
        </w:rPr>
      </w:pPr>
      <w:r w:rsidRPr="003B17B0">
        <w:rPr>
          <w:lang w:val="en-US"/>
        </w:rPr>
        <w:t xml:space="preserve">Upon receiving the UE context from the 5GC, the RAN activates AS security (both ciphering and integrity protection) using the initial </w:t>
      </w:r>
      <w:r w:rsidR="00812ED0" w:rsidRPr="003B17B0">
        <w:rPr>
          <w:lang w:val="en-US"/>
        </w:rPr>
        <w:t xml:space="preserve">AS </w:t>
      </w:r>
      <w:r w:rsidRPr="003B17B0">
        <w:rPr>
          <w:lang w:val="en-US"/>
        </w:rPr>
        <w:t xml:space="preserve">security activation procedure. The RRC messages to activate </w:t>
      </w:r>
      <w:r w:rsidR="00812ED0" w:rsidRPr="003B17B0">
        <w:rPr>
          <w:lang w:val="en-US"/>
        </w:rPr>
        <w:t xml:space="preserve">AS </w:t>
      </w:r>
      <w:r w:rsidRPr="003B17B0">
        <w:rPr>
          <w:lang w:val="en-US"/>
        </w:rPr>
        <w:t xml:space="preserve">security (command and successful response) are integrity protected, while ciphering is started only after completion of the procedure. That is, the response to the message used to activate </w:t>
      </w:r>
      <w:r w:rsidR="00812ED0" w:rsidRPr="003B17B0">
        <w:rPr>
          <w:lang w:val="en-US"/>
        </w:rPr>
        <w:t xml:space="preserve">AS </w:t>
      </w:r>
      <w:r w:rsidRPr="003B17B0">
        <w:rPr>
          <w:lang w:val="en-US"/>
        </w:rPr>
        <w:t xml:space="preserve">security is not ciphered, while the subsequent messages (e.g. used to establish SRB2 and DRBs) are both </w:t>
      </w:r>
      <w:proofErr w:type="gramStart"/>
      <w:r w:rsidRPr="003B17B0">
        <w:rPr>
          <w:lang w:val="en-US"/>
        </w:rPr>
        <w:t>integrity</w:t>
      </w:r>
      <w:proofErr w:type="gramEnd"/>
      <w:r w:rsidRPr="003B17B0">
        <w:rPr>
          <w:lang w:val="en-US"/>
        </w:rPr>
        <w:t xml:space="preserve"> protected and ciphered. After having initiated the initial </w:t>
      </w:r>
      <w:r w:rsidR="00812ED0" w:rsidRPr="003B17B0">
        <w:rPr>
          <w:lang w:val="en-US"/>
        </w:rPr>
        <w:t xml:space="preserve">AS </w:t>
      </w:r>
      <w:r w:rsidRPr="003B17B0">
        <w:rPr>
          <w:lang w:val="en-US"/>
        </w:rPr>
        <w:t xml:space="preserve">security activation procedure, the network </w:t>
      </w:r>
      <w:r w:rsidR="00834FD4" w:rsidRPr="003B17B0">
        <w:rPr>
          <w:lang w:val="en-US"/>
        </w:rPr>
        <w:t xml:space="preserve">may </w:t>
      </w:r>
      <w:r w:rsidRPr="003B17B0">
        <w:rPr>
          <w:lang w:val="en-US"/>
        </w:rPr>
        <w:t xml:space="preserve">initiate the establishment of SRB2 and </w:t>
      </w:r>
      <w:commentRangeStart w:id="478"/>
      <w:r w:rsidRPr="003B17B0">
        <w:rPr>
          <w:lang w:val="en-US"/>
        </w:rPr>
        <w:t>DRBs</w:t>
      </w:r>
      <w:commentRangeEnd w:id="478"/>
      <w:r w:rsidR="00F33336">
        <w:rPr>
          <w:rStyle w:val="CommentReference"/>
          <w:rFonts w:eastAsia="SimSun"/>
          <w:lang w:eastAsia="en-US"/>
        </w:rPr>
        <w:commentReference w:id="478"/>
      </w:r>
      <w:r w:rsidRPr="003B17B0">
        <w:rPr>
          <w:lang w:val="en-US"/>
        </w:rPr>
        <w:t xml:space="preserve">, i.e. the network may do this prior to receiving the confirmation of the initial </w:t>
      </w:r>
      <w:r w:rsidR="00812ED0" w:rsidRPr="003B17B0">
        <w:rPr>
          <w:lang w:val="en-US"/>
        </w:rPr>
        <w:t xml:space="preserve">AS </w:t>
      </w:r>
      <w:r w:rsidRPr="003B17B0">
        <w:rPr>
          <w:lang w:val="en-US"/>
        </w:rPr>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B17B0">
        <w:rPr>
          <w:lang w:val="en-US"/>
        </w:rPr>
        <w:t xml:space="preserve">AS </w:t>
      </w:r>
      <w:r w:rsidRPr="003B17B0">
        <w:rPr>
          <w:lang w:val="en-US"/>
        </w:rPr>
        <w:t>security activation and/ or the radio bearer establishment fails.</w:t>
      </w:r>
      <w:r w:rsidR="001A7BBD" w:rsidRPr="003B17B0">
        <w:rPr>
          <w:lang w:val="en-US"/>
        </w:rPr>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B17B0" w:rsidRDefault="002C5D28" w:rsidP="002C5D28">
      <w:pPr>
        <w:rPr>
          <w:lang w:val="en-US"/>
        </w:rPr>
      </w:pPr>
      <w:r w:rsidRPr="003B17B0">
        <w:rPr>
          <w:lang w:val="en-US"/>
        </w:rPr>
        <w:t xml:space="preserve">The release of the RRC connection normally is initiated by the network. The procedure may be used to re-direct the UE to an NR frequency or an </w:t>
      </w:r>
      <w:r w:rsidR="00764FDA" w:rsidRPr="003B17B0">
        <w:rPr>
          <w:lang w:val="en-US"/>
        </w:rPr>
        <w:t>E-UTRA</w:t>
      </w:r>
      <w:r w:rsidRPr="003B17B0">
        <w:rPr>
          <w:lang w:val="en-US"/>
        </w:rPr>
        <w:t xml:space="preserve"> carrier frequency.</w:t>
      </w:r>
    </w:p>
    <w:p w14:paraId="1DCBAD3D" w14:textId="207E08C2" w:rsidR="002C5D28" w:rsidRPr="003B17B0" w:rsidRDefault="002C5D28" w:rsidP="002C5D28">
      <w:pPr>
        <w:rPr>
          <w:lang w:val="en-US"/>
        </w:rPr>
      </w:pPr>
      <w:r w:rsidRPr="003B17B0">
        <w:rPr>
          <w:lang w:val="en-US"/>
        </w:rPr>
        <w:t xml:space="preserve">The suspension of the RRC connection is initiated by the network. When the RRC connection is suspended, the UE stores the UE </w:t>
      </w:r>
      <w:r w:rsidR="00267C76" w:rsidRPr="003B17B0">
        <w:rPr>
          <w:lang w:val="en-US"/>
        </w:rPr>
        <w:t xml:space="preserve">Inactive </w:t>
      </w:r>
      <w:r w:rsidRPr="003B17B0">
        <w:rPr>
          <w:lang w:val="en-US"/>
        </w:rPr>
        <w:t>AS context and any configuration received from the network, and transit</w:t>
      </w:r>
      <w:r w:rsidRPr="003B17B0">
        <w:rPr>
          <w:rFonts w:eastAsia="SimSun"/>
          <w:lang w:val="en-US"/>
        </w:rPr>
        <w:t>s</w:t>
      </w:r>
      <w:r w:rsidRPr="003B17B0">
        <w:rPr>
          <w:lang w:val="en-US"/>
        </w:rPr>
        <w:t xml:space="preserve"> to RRC_INACTIVE state. </w:t>
      </w:r>
      <w:del w:id="479" w:author="" w:date="2020-05-09T21:58:00Z">
        <w:r w:rsidR="00011F9C" w:rsidRPr="003B17B0" w:rsidDel="00844CD5">
          <w:rPr>
            <w:lang w:val="en-US"/>
          </w:rPr>
          <w:delText>If the UE is configured with SCG, the UE releases the SCG configuration upon initiating a RRC Connection Resume procedure</w:delText>
        </w:r>
        <w:r w:rsidR="00774C99" w:rsidRPr="003B17B0" w:rsidDel="00844CD5">
          <w:rPr>
            <w:lang w:val="en-US"/>
          </w:rPr>
          <w:delText>.</w:delText>
        </w:r>
        <w:r w:rsidR="00011F9C" w:rsidRPr="003B17B0" w:rsidDel="00844CD5">
          <w:rPr>
            <w:lang w:val="en-US"/>
          </w:rPr>
          <w:delText xml:space="preserve"> </w:delText>
        </w:r>
      </w:del>
      <w:r w:rsidRPr="003B17B0">
        <w:rPr>
          <w:lang w:val="en-US"/>
        </w:rPr>
        <w:t>The RRC message to suspend the RRC connection is integrity protected and ciphered.</w:t>
      </w:r>
    </w:p>
    <w:p w14:paraId="29C1B548" w14:textId="5474A7EF" w:rsidR="002C5D28" w:rsidRPr="003B17B0" w:rsidRDefault="002C5D28" w:rsidP="002C5D28">
      <w:pPr>
        <w:rPr>
          <w:lang w:val="en-US"/>
        </w:rPr>
      </w:pPr>
      <w:r w:rsidRPr="003B17B0">
        <w:rPr>
          <w:lang w:val="en-US"/>
        </w:rPr>
        <w:lastRenderedPageBreak/>
        <w:t xml:space="preserve">The resumption of a suspended RRC connection is initiated by upper layers when the UE needs to transit from RRC_INACTIVE state to RRC_CONNECTED state or by RRC layer to perform </w:t>
      </w:r>
      <w:proofErr w:type="gramStart"/>
      <w:r w:rsidRPr="003B17B0">
        <w:rPr>
          <w:lang w:val="en-US"/>
        </w:rPr>
        <w:t>a</w:t>
      </w:r>
      <w:proofErr w:type="gramEnd"/>
      <w:r w:rsidRPr="003B17B0">
        <w:rPr>
          <w:lang w:val="en-US"/>
        </w:rPr>
        <w:t xml:space="preserve"> RNA update </w:t>
      </w:r>
      <w:r w:rsidRPr="003B17B0">
        <w:rPr>
          <w:rFonts w:eastAsia="DengXian"/>
          <w:lang w:val="en-US"/>
        </w:rPr>
        <w:t>or by</w:t>
      </w:r>
      <w:r w:rsidRPr="003B17B0">
        <w:rPr>
          <w:lang w:val="en-US"/>
        </w:rPr>
        <w:t xml:space="preserve"> RAN paging from NG-RAN. When the RRC connection is resumed, network configures the UE according to the RRC connection resume procedure based on the stored UE </w:t>
      </w:r>
      <w:r w:rsidR="00267C76" w:rsidRPr="003B17B0">
        <w:rPr>
          <w:lang w:val="en-US"/>
        </w:rPr>
        <w:t xml:space="preserve">Inactive </w:t>
      </w:r>
      <w:r w:rsidRPr="003B17B0">
        <w:rPr>
          <w:lang w:val="en-US"/>
        </w:rPr>
        <w:t xml:space="preserve">AS context and any RRC configuration received from the network. The RRC connection resume procedure re-activates </w:t>
      </w:r>
      <w:r w:rsidR="00812ED0" w:rsidRPr="003B17B0">
        <w:rPr>
          <w:lang w:val="en-US"/>
        </w:rPr>
        <w:t xml:space="preserve">AS </w:t>
      </w:r>
      <w:r w:rsidRPr="003B17B0">
        <w:rPr>
          <w:lang w:val="en-US"/>
        </w:rPr>
        <w:t>security and re-establishes SRB(s) and DRB(s).</w:t>
      </w:r>
    </w:p>
    <w:p w14:paraId="075466DF" w14:textId="77777777" w:rsidR="002C5D28" w:rsidRPr="003B17B0" w:rsidRDefault="002C5D28" w:rsidP="002C5D28">
      <w:pPr>
        <w:rPr>
          <w:lang w:val="en-US"/>
        </w:rPr>
      </w:pPr>
      <w:r w:rsidRPr="003B17B0">
        <w:rPr>
          <w:lang w:val="en-US"/>
        </w:rP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2FA73AC0" w:rsidR="00333A90" w:rsidRPr="00F537EB" w:rsidRDefault="00333A90" w:rsidP="00333A90">
      <w:pPr>
        <w:pStyle w:val="NO"/>
      </w:pPr>
      <w:bookmarkStart w:id="480" w:name="_Toc20425679"/>
      <w:bookmarkStart w:id="481" w:name="_Toc29321075"/>
      <w:r w:rsidRPr="00F537EB">
        <w:t>NOTE:</w:t>
      </w:r>
      <w:r w:rsidRPr="00F537EB">
        <w:tab/>
        <w:t xml:space="preserve">In case </w:t>
      </w:r>
      <w:ins w:id="482" w:author="V2X" w:date="2020-05-11T17:34:00Z">
        <w:r w:rsidR="00E63E1F">
          <w:t>UE receives</w:t>
        </w:r>
        <w:r w:rsidRPr="00F537EB">
          <w:t xml:space="preserve"> </w:t>
        </w:r>
      </w:ins>
      <w:r w:rsidRPr="00F537EB">
        <w:t xml:space="preserve">the configurations for NR sidelink communication </w:t>
      </w:r>
      <w:del w:id="483" w:author="V2X" w:date="2020-05-11T17:34:00Z">
        <w:r w:rsidRPr="00F537EB">
          <w:delText xml:space="preserve">are acquired </w:delText>
        </w:r>
      </w:del>
      <w:r w:rsidRPr="00F537EB">
        <w:t xml:space="preserve">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w:t>
      </w:r>
      <w:ins w:id="484" w:author="V2X" w:date="2020-05-11T17:34:00Z">
        <w:r w:rsidR="00E63E1F">
          <w:rPr>
            <w:i/>
          </w:rPr>
          <w:t>28</w:t>
        </w:r>
      </w:ins>
      <w:del w:id="485" w:author="V2X" w:date="2020-05-11T17:34:00Z">
        <w:r w:rsidRPr="00F537EB" w:rsidDel="00E63E1F">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Heading4"/>
      </w:pPr>
      <w:bookmarkStart w:id="486" w:name="_Toc36756667"/>
      <w:bookmarkStart w:id="487" w:name="_Toc36836208"/>
      <w:bookmarkStart w:id="488" w:name="_Toc36843185"/>
      <w:bookmarkStart w:id="489" w:name="_Toc37067474"/>
      <w:r w:rsidRPr="00F537EB">
        <w:t>5.3.1.2</w:t>
      </w:r>
      <w:r w:rsidRPr="00F537EB">
        <w:tab/>
      </w:r>
      <w:r w:rsidR="00812ED0" w:rsidRPr="00F537EB">
        <w:t xml:space="preserve">AS </w:t>
      </w:r>
      <w:r w:rsidRPr="00F537EB">
        <w:t>Security</w:t>
      </w:r>
      <w:bookmarkEnd w:id="480"/>
      <w:bookmarkEnd w:id="481"/>
      <w:bookmarkEnd w:id="486"/>
      <w:bookmarkEnd w:id="487"/>
      <w:bookmarkEnd w:id="488"/>
      <w:bookmarkEnd w:id="489"/>
    </w:p>
    <w:p w14:paraId="6E5B41A6" w14:textId="77777777" w:rsidR="002C5D28" w:rsidRPr="003B17B0" w:rsidRDefault="002C5D28" w:rsidP="002C5D28">
      <w:pPr>
        <w:rPr>
          <w:lang w:val="en-US"/>
        </w:rPr>
      </w:pPr>
      <w:r w:rsidRPr="003B17B0">
        <w:rPr>
          <w:lang w:val="en-US"/>
        </w:rPr>
        <w:t>AS security comprises of the integrity protection and ciphering of RRC signalling (SRBs) and user data (DRBs).</w:t>
      </w:r>
    </w:p>
    <w:p w14:paraId="3DF2642F" w14:textId="7B7DD86D" w:rsidR="002C5D28" w:rsidRPr="003B17B0" w:rsidRDefault="002C5D28" w:rsidP="002C5D28">
      <w:pPr>
        <w:rPr>
          <w:lang w:val="en-US"/>
        </w:rPr>
      </w:pPr>
      <w:r w:rsidRPr="003B17B0">
        <w:rPr>
          <w:lang w:val="en-US"/>
        </w:rPr>
        <w:t xml:space="preserve">RRC handles the configuration of the </w:t>
      </w:r>
      <w:r w:rsidR="00812ED0" w:rsidRPr="003B17B0">
        <w:rPr>
          <w:lang w:val="en-US"/>
        </w:rPr>
        <w:t xml:space="preserve">AS </w:t>
      </w:r>
      <w:r w:rsidRPr="003B17B0">
        <w:rPr>
          <w:lang w:val="en-US"/>
        </w:rPr>
        <w:t xml:space="preserve">security parameters which are part of the AS configuration: the integrity protection algorithm, the ciphering algorithm, if integrity </w:t>
      </w:r>
      <w:r w:rsidR="00FB3486" w:rsidRPr="003B17B0">
        <w:rPr>
          <w:lang w:val="en-US"/>
        </w:rPr>
        <w:t xml:space="preserve">protection </w:t>
      </w:r>
      <w:r w:rsidRPr="003B17B0">
        <w:rPr>
          <w:lang w:val="en-US"/>
        </w:rPr>
        <w:t xml:space="preserve">and/or ciphering is enabled for a DRB and two parameters, namely the </w:t>
      </w:r>
      <w:r w:rsidRPr="003B17B0">
        <w:rPr>
          <w:i/>
          <w:lang w:val="en-US"/>
        </w:rPr>
        <w:t>keySetChangeIndicator</w:t>
      </w:r>
      <w:r w:rsidRPr="003B17B0">
        <w:rPr>
          <w:lang w:val="en-US"/>
        </w:rPr>
        <w:t xml:space="preserve"> and the </w:t>
      </w:r>
      <w:r w:rsidRPr="003B17B0">
        <w:rPr>
          <w:i/>
          <w:lang w:val="en-US"/>
        </w:rPr>
        <w:t>nextHopChainingCount</w:t>
      </w:r>
      <w:r w:rsidRPr="003B17B0">
        <w:rPr>
          <w:lang w:val="en-US"/>
        </w:rPr>
        <w:t>, which are used by the UE to determine the AS security keys upon reconfiguration with sync (with key change), connection re-establishment and/or connection resume.</w:t>
      </w:r>
    </w:p>
    <w:p w14:paraId="0F0593C6" w14:textId="5024C15A" w:rsidR="00865A68" w:rsidRPr="003B17B0" w:rsidRDefault="002C5D28" w:rsidP="00865A68">
      <w:pPr>
        <w:rPr>
          <w:lang w:val="en-US"/>
        </w:rPr>
      </w:pPr>
      <w:r w:rsidRPr="003B17B0">
        <w:rPr>
          <w:lang w:val="en-US"/>
        </w:rPr>
        <w:t>The integrity protection algorithm is common for SRB1</w:t>
      </w:r>
      <w:r w:rsidR="00195D5C" w:rsidRPr="003B17B0">
        <w:rPr>
          <w:lang w:val="en-US"/>
        </w:rPr>
        <w:t>,</w:t>
      </w:r>
      <w:r w:rsidRPr="003B17B0">
        <w:rPr>
          <w:lang w:val="en-US"/>
        </w:rPr>
        <w:t xml:space="preserve"> SRB2</w:t>
      </w:r>
      <w:r w:rsidR="00195D5C" w:rsidRPr="003B17B0">
        <w:rPr>
          <w:lang w:val="en-US"/>
        </w:rPr>
        <w:t xml:space="preserve">, SRB3 (if configured) and DRBs configured with integrity protection, with the same </w:t>
      </w:r>
      <w:r w:rsidR="00195D5C" w:rsidRPr="003B17B0">
        <w:rPr>
          <w:i/>
          <w:lang w:val="en-US"/>
        </w:rPr>
        <w:t>keyToUse</w:t>
      </w:r>
      <w:r w:rsidR="00195D5C" w:rsidRPr="003B17B0">
        <w:rPr>
          <w:lang w:val="en-US"/>
        </w:rPr>
        <w:t xml:space="preserve"> value</w:t>
      </w:r>
      <w:r w:rsidRPr="003B17B0">
        <w:rPr>
          <w:lang w:val="en-US"/>
        </w:rPr>
        <w:t xml:space="preserve">. </w:t>
      </w:r>
      <w:r w:rsidR="00195D5C" w:rsidRPr="003B17B0">
        <w:rPr>
          <w:lang w:val="en-US"/>
        </w:rPr>
        <w:t>T</w:t>
      </w:r>
      <w:r w:rsidRPr="003B17B0">
        <w:rPr>
          <w:lang w:val="en-US"/>
        </w:rPr>
        <w:t>he ciphering algorithm is common for SRB1, SRB2</w:t>
      </w:r>
      <w:r w:rsidR="00195D5C" w:rsidRPr="003B17B0">
        <w:rPr>
          <w:lang w:val="en-US"/>
        </w:rPr>
        <w:t>, SRB3 (if configured)</w:t>
      </w:r>
      <w:r w:rsidRPr="003B17B0">
        <w:rPr>
          <w:lang w:val="en-US"/>
        </w:rPr>
        <w:t xml:space="preserve"> and DRBs</w:t>
      </w:r>
      <w:r w:rsidR="00195D5C" w:rsidRPr="003B17B0">
        <w:rPr>
          <w:lang w:val="en-US"/>
        </w:rPr>
        <w:t xml:space="preserve"> configured with the same </w:t>
      </w:r>
      <w:r w:rsidR="00195D5C" w:rsidRPr="003B17B0">
        <w:rPr>
          <w:i/>
          <w:lang w:val="en-US"/>
        </w:rPr>
        <w:t>keyToUse</w:t>
      </w:r>
      <w:r w:rsidR="00195D5C" w:rsidRPr="003B17B0">
        <w:rPr>
          <w:lang w:val="en-US"/>
        </w:rPr>
        <w:t xml:space="preserve"> value</w:t>
      </w:r>
      <w:r w:rsidRPr="003B17B0">
        <w:rPr>
          <w:lang w:val="en-US"/>
        </w:rPr>
        <w:t xml:space="preserve">. </w:t>
      </w:r>
      <w:r w:rsidR="00011F9C" w:rsidRPr="003B17B0">
        <w:rPr>
          <w:lang w:val="en-US"/>
        </w:rPr>
        <w:t xml:space="preserve">For MR-DC, integrity protection is not enabled for DRBs terminated in eNB. </w:t>
      </w:r>
      <w:r w:rsidRPr="003B17B0">
        <w:rPr>
          <w:lang w:val="en-US"/>
        </w:rPr>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3B17B0" w:rsidRDefault="002C5D28" w:rsidP="002C5D28">
      <w:pPr>
        <w:rPr>
          <w:lang w:val="en-US"/>
        </w:rPr>
      </w:pPr>
      <w:r w:rsidRPr="003B17B0">
        <w:rPr>
          <w:lang w:val="en-US"/>
        </w:rPr>
        <w:t xml:space="preserve">RRC integrity </w:t>
      </w:r>
      <w:r w:rsidR="00550ABA" w:rsidRPr="003B17B0">
        <w:rPr>
          <w:lang w:val="en-US"/>
        </w:rPr>
        <w:t xml:space="preserve">protection </w:t>
      </w:r>
      <w:r w:rsidRPr="003B17B0">
        <w:rPr>
          <w:lang w:val="en-US"/>
        </w:rPr>
        <w:t xml:space="preserve">and ciphering are always activated together, i.e. in one message/procedure. RRC integrity </w:t>
      </w:r>
      <w:r w:rsidR="009A6D4F" w:rsidRPr="003B17B0">
        <w:rPr>
          <w:lang w:val="en-US"/>
        </w:rPr>
        <w:t xml:space="preserve">protection </w:t>
      </w:r>
      <w:r w:rsidRPr="003B17B0">
        <w:rPr>
          <w:lang w:val="en-US"/>
        </w:rPr>
        <w:t xml:space="preserve">and ciphering for SRBs are never de-activated. However, it is possible to switch to a </w:t>
      </w:r>
      <w:r w:rsidR="00C76602" w:rsidRPr="003B17B0">
        <w:rPr>
          <w:lang w:val="en-US"/>
        </w:rPr>
        <w:t>'</w:t>
      </w:r>
      <w:r w:rsidRPr="003B17B0">
        <w:rPr>
          <w:i/>
          <w:lang w:val="en-US"/>
        </w:rPr>
        <w:t>NULL</w:t>
      </w:r>
      <w:r w:rsidR="00C76602" w:rsidRPr="003B17B0">
        <w:rPr>
          <w:lang w:val="en-US"/>
        </w:rPr>
        <w:t>'</w:t>
      </w:r>
      <w:r w:rsidRPr="003B17B0">
        <w:rPr>
          <w:lang w:val="en-US"/>
        </w:rPr>
        <w:t xml:space="preserve"> ciphering </w:t>
      </w:r>
      <w:bookmarkStart w:id="490" w:name="_Hlk536079376"/>
      <w:r w:rsidRPr="003B17B0">
        <w:rPr>
          <w:lang w:val="en-US"/>
        </w:rPr>
        <w:t>algorithm (</w:t>
      </w:r>
      <w:r w:rsidRPr="003B17B0">
        <w:rPr>
          <w:i/>
          <w:lang w:val="en-US"/>
        </w:rPr>
        <w:t>nea0</w:t>
      </w:r>
      <w:r w:rsidRPr="003B17B0">
        <w:rPr>
          <w:lang w:val="en-US"/>
        </w:rPr>
        <w:t>).</w:t>
      </w:r>
    </w:p>
    <w:p w14:paraId="27FC0951" w14:textId="4B7872B4" w:rsidR="00F95F2F" w:rsidRPr="003B17B0" w:rsidRDefault="002C5D28" w:rsidP="002C5D28">
      <w:pPr>
        <w:rPr>
          <w:lang w:val="en-US"/>
        </w:rPr>
      </w:pPr>
      <w:r w:rsidRPr="003B17B0">
        <w:rPr>
          <w:lang w:val="en-US"/>
        </w:rPr>
        <w:t xml:space="preserve">The </w:t>
      </w:r>
      <w:r w:rsidR="00C76602" w:rsidRPr="003B17B0">
        <w:rPr>
          <w:lang w:val="en-US"/>
        </w:rPr>
        <w:t>'</w:t>
      </w:r>
      <w:r w:rsidRPr="003B17B0">
        <w:rPr>
          <w:i/>
          <w:lang w:val="en-US"/>
        </w:rPr>
        <w:t>NULL</w:t>
      </w:r>
      <w:r w:rsidR="00C76602" w:rsidRPr="003B17B0">
        <w:rPr>
          <w:lang w:val="en-US"/>
        </w:rPr>
        <w:t>'</w:t>
      </w:r>
      <w:r w:rsidRPr="003B17B0">
        <w:rPr>
          <w:lang w:val="en-US"/>
        </w:rPr>
        <w:t xml:space="preserve"> integrity protection algorithm (</w:t>
      </w:r>
      <w:r w:rsidRPr="003B17B0">
        <w:rPr>
          <w:i/>
          <w:lang w:val="en-US"/>
        </w:rPr>
        <w:t>nia0</w:t>
      </w:r>
      <w:r w:rsidRPr="003B17B0">
        <w:rPr>
          <w:lang w:val="en-US"/>
        </w:rPr>
        <w:t>) is used only for SRBs and for the UE in limited service mode</w:t>
      </w:r>
      <w:r w:rsidR="00A7541E" w:rsidRPr="003B17B0">
        <w:rPr>
          <w:lang w:val="en-US"/>
        </w:rPr>
        <w:t>,</w:t>
      </w:r>
      <w:r w:rsidRPr="003B17B0">
        <w:rPr>
          <w:lang w:val="en-US"/>
        </w:rPr>
        <w:t xml:space="preserve"> </w:t>
      </w:r>
      <w:r w:rsidR="009A6D4F" w:rsidRPr="003B17B0">
        <w:rPr>
          <w:lang w:val="en-US"/>
        </w:rPr>
        <w:t xml:space="preserve">see TS 33.501 </w:t>
      </w:r>
      <w:r w:rsidRPr="003B17B0">
        <w:rPr>
          <w:lang w:val="en-US"/>
        </w:rPr>
        <w:t>[11]</w:t>
      </w:r>
      <w:r w:rsidR="001F2630" w:rsidRPr="003B17B0">
        <w:rPr>
          <w:lang w:val="en-US"/>
        </w:rPr>
        <w:t xml:space="preserve"> and when used for SRBs, integrity protection is disabled for DRBs</w:t>
      </w:r>
      <w:r w:rsidRPr="003B17B0">
        <w:rPr>
          <w:lang w:val="en-US"/>
        </w:rPr>
        <w:t xml:space="preserve">. In case the </w:t>
      </w:r>
      <w:r w:rsidR="00B958FE" w:rsidRPr="003B17B0">
        <w:rPr>
          <w:lang w:val="en-US"/>
        </w:rPr>
        <w:t>′</w:t>
      </w:r>
      <w:r w:rsidRPr="003B17B0">
        <w:rPr>
          <w:i/>
          <w:lang w:val="en-US"/>
        </w:rPr>
        <w:t>NULL</w:t>
      </w:r>
      <w:r w:rsidR="00C76602" w:rsidRPr="003B17B0">
        <w:rPr>
          <w:lang w:val="en-US"/>
        </w:rPr>
        <w:t>'</w:t>
      </w:r>
      <w:r w:rsidRPr="003B17B0">
        <w:rPr>
          <w:lang w:val="en-US"/>
        </w:rPr>
        <w:t xml:space="preserve"> integrity protection algorithm is used, </w:t>
      </w:r>
      <w:r w:rsidR="00C76602" w:rsidRPr="003B17B0">
        <w:rPr>
          <w:lang w:val="en-US"/>
        </w:rPr>
        <w:t>'</w:t>
      </w:r>
      <w:r w:rsidRPr="003B17B0">
        <w:rPr>
          <w:i/>
          <w:lang w:val="en-US"/>
        </w:rPr>
        <w:t>NULL</w:t>
      </w:r>
      <w:r w:rsidR="00C76602" w:rsidRPr="003B17B0">
        <w:rPr>
          <w:lang w:val="en-US"/>
        </w:rPr>
        <w:t>'</w:t>
      </w:r>
      <w:r w:rsidRPr="003B17B0">
        <w:rPr>
          <w:lang w:val="en-US"/>
        </w:rPr>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490"/>
    <w:p w14:paraId="520578A4" w14:textId="6696D658" w:rsidR="002C5D28" w:rsidRPr="003B17B0" w:rsidRDefault="002C5D28" w:rsidP="002C5D28">
      <w:pPr>
        <w:rPr>
          <w:lang w:val="en-US"/>
        </w:rPr>
      </w:pPr>
      <w:r w:rsidRPr="003B17B0">
        <w:rPr>
          <w:lang w:val="en-US"/>
        </w:rPr>
        <w:t>The AS applies four different security keys: one for the integrity protection of RRC signalling (K</w:t>
      </w:r>
      <w:r w:rsidRPr="003B17B0">
        <w:rPr>
          <w:vertAlign w:val="subscript"/>
          <w:lang w:val="en-US"/>
        </w:rPr>
        <w:t>RRCint</w:t>
      </w:r>
      <w:r w:rsidRPr="003B17B0">
        <w:rPr>
          <w:lang w:val="en-US"/>
        </w:rPr>
        <w:t>), one for the ciphering of RRC signalling (K</w:t>
      </w:r>
      <w:r w:rsidRPr="003B17B0">
        <w:rPr>
          <w:vertAlign w:val="subscript"/>
          <w:lang w:val="en-US"/>
        </w:rPr>
        <w:t>RRCenc</w:t>
      </w:r>
      <w:r w:rsidRPr="003B17B0">
        <w:rPr>
          <w:lang w:val="en-US"/>
        </w:rPr>
        <w:t>), one for integrity protection of user data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and one for the ciphering of user data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All four AS keys are derived from the K</w:t>
      </w:r>
      <w:r w:rsidRPr="003B17B0">
        <w:rPr>
          <w:vertAlign w:val="subscript"/>
          <w:lang w:val="en-US"/>
        </w:rPr>
        <w:t>gNB</w:t>
      </w:r>
      <w:r w:rsidRPr="003B17B0">
        <w:rPr>
          <w:lang w:val="en-US"/>
        </w:rPr>
        <w:t xml:space="preserve"> key. The K</w:t>
      </w:r>
      <w:r w:rsidRPr="003B17B0">
        <w:rPr>
          <w:vertAlign w:val="subscript"/>
          <w:lang w:val="en-US"/>
        </w:rPr>
        <w:t>gNB</w:t>
      </w:r>
      <w:r w:rsidRPr="003B17B0">
        <w:rPr>
          <w:lang w:val="en-US"/>
        </w:rPr>
        <w:t xml:space="preserve"> </w:t>
      </w:r>
      <w:r w:rsidR="009A6D4F" w:rsidRPr="003B17B0">
        <w:rPr>
          <w:lang w:val="en-US"/>
        </w:rPr>
        <w:t xml:space="preserve">key </w:t>
      </w:r>
      <w:r w:rsidRPr="003B17B0">
        <w:rPr>
          <w:lang w:val="en-US"/>
        </w:rPr>
        <w:t>is based on the K</w:t>
      </w:r>
      <w:r w:rsidRPr="003B17B0">
        <w:rPr>
          <w:vertAlign w:val="subscript"/>
          <w:lang w:val="en-US"/>
        </w:rPr>
        <w:t>AMF</w:t>
      </w:r>
      <w:r w:rsidRPr="003B17B0">
        <w:rPr>
          <w:lang w:val="en-US"/>
        </w:rPr>
        <w:t xml:space="preserve"> key (as specified in TS 33.501 [11]), which is handled by upper layers.</w:t>
      </w:r>
    </w:p>
    <w:p w14:paraId="36F20737" w14:textId="4152A391" w:rsidR="00F95F2F" w:rsidRPr="003B17B0" w:rsidRDefault="002C5D28" w:rsidP="002C5D28">
      <w:pPr>
        <w:rPr>
          <w:lang w:val="en-US"/>
        </w:rPr>
      </w:pPr>
      <w:r w:rsidRPr="003B17B0">
        <w:rPr>
          <w:lang w:val="en-US"/>
        </w:rPr>
        <w:t xml:space="preserve">The integrity </w:t>
      </w:r>
      <w:r w:rsidR="009A6D4F" w:rsidRPr="003B17B0">
        <w:rPr>
          <w:lang w:val="en-US"/>
        </w:rPr>
        <w:t xml:space="preserve">protection </w:t>
      </w:r>
      <w:r w:rsidRPr="003B17B0">
        <w:rPr>
          <w:lang w:val="en-US"/>
        </w:rPr>
        <w:t>and ciphering algorithms can only be changed with reconfiguration with sync. The AS keys (K</w:t>
      </w:r>
      <w:r w:rsidRPr="003B17B0">
        <w:rPr>
          <w:vertAlign w:val="subscript"/>
          <w:lang w:val="en-US"/>
        </w:rPr>
        <w:t>gNB</w:t>
      </w:r>
      <w:r w:rsidRPr="003B17B0">
        <w:rPr>
          <w:lang w:val="en-US"/>
        </w:rPr>
        <w:t>, K</w:t>
      </w:r>
      <w:r w:rsidRPr="003B17B0">
        <w:rPr>
          <w:vertAlign w:val="subscript"/>
          <w:lang w:val="en-US"/>
        </w:rPr>
        <w:t>RRCint</w:t>
      </w:r>
      <w:r w:rsidRPr="003B17B0">
        <w:rPr>
          <w:lang w:val="en-US"/>
        </w:rPr>
        <w:t>, K</w:t>
      </w:r>
      <w:r w:rsidRPr="003B17B0">
        <w:rPr>
          <w:vertAlign w:val="subscript"/>
          <w:lang w:val="en-US"/>
        </w:rPr>
        <w:t>RRCenc</w:t>
      </w:r>
      <w:r w:rsidRPr="003B17B0">
        <w:rPr>
          <w:lang w:val="en-US"/>
        </w:rPr>
        <w:t>,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xml:space="preserve"> and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xml:space="preserve">) change upon reconfiguration with sync (if </w:t>
      </w:r>
      <w:r w:rsidRPr="003B17B0">
        <w:rPr>
          <w:i/>
          <w:lang w:val="en-US"/>
        </w:rPr>
        <w:t>masterKeyUpdate</w:t>
      </w:r>
      <w:r w:rsidRPr="003B17B0">
        <w:rPr>
          <w:lang w:val="en-US"/>
        </w:rPr>
        <w:t xml:space="preserve"> is included), and upon connection re-establishment and connection resume.</w:t>
      </w:r>
    </w:p>
    <w:p w14:paraId="7E0BA870" w14:textId="207E4070" w:rsidR="002C5D28" w:rsidRPr="003B17B0" w:rsidRDefault="002C5D28" w:rsidP="002C5D28">
      <w:pPr>
        <w:rPr>
          <w:lang w:val="en-US"/>
        </w:rPr>
      </w:pPr>
      <w:r w:rsidRPr="003B17B0">
        <w:rPr>
          <w:lang w:val="en-US"/>
        </w:rPr>
        <w:t>For each radio bearer an independent counter (</w:t>
      </w:r>
      <w:r w:rsidRPr="003B17B0">
        <w:rPr>
          <w:i/>
          <w:lang w:val="en-US"/>
        </w:rPr>
        <w:t>COUNT</w:t>
      </w:r>
      <w:r w:rsidRPr="003B17B0">
        <w:rPr>
          <w:lang w:val="en-US"/>
        </w:rPr>
        <w:t xml:space="preserve">, as specified in TS 38.323 [5]) is maintained for each direction. For each radio bearer, the </w:t>
      </w:r>
      <w:r w:rsidRPr="003B17B0">
        <w:rPr>
          <w:i/>
          <w:lang w:val="en-US"/>
        </w:rPr>
        <w:t>COUNT</w:t>
      </w:r>
      <w:r w:rsidRPr="003B17B0">
        <w:rPr>
          <w:lang w:val="en-US"/>
        </w:rPr>
        <w:t xml:space="preserve"> is used as input for ciphering and integrity protection. It is not allowed to use the same </w:t>
      </w:r>
      <w:r w:rsidRPr="003B17B0">
        <w:rPr>
          <w:i/>
          <w:lang w:val="en-US"/>
        </w:rPr>
        <w:t>COUNT</w:t>
      </w:r>
      <w:r w:rsidRPr="003B17B0">
        <w:rPr>
          <w:lang w:val="en-US"/>
        </w:rPr>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B17B0">
        <w:rPr>
          <w:i/>
          <w:lang w:val="en-US"/>
        </w:rPr>
        <w:t>TX_HFN</w:t>
      </w:r>
      <w:r w:rsidRPr="003B17B0">
        <w:rPr>
          <w:lang w:val="en-US"/>
        </w:rPr>
        <w:t xml:space="preserve"> and </w:t>
      </w:r>
      <w:r w:rsidRPr="003B17B0">
        <w:rPr>
          <w:i/>
          <w:lang w:val="en-US"/>
        </w:rPr>
        <w:t>RX_HFN</w:t>
      </w:r>
      <w:r w:rsidRPr="003B17B0">
        <w:rPr>
          <w:lang w:val="en-US"/>
        </w:rPr>
        <w:t xml:space="preserve">, as specified in TS 38.323 [5]). The HFN needs to be synchronized between the UE and the network. The network is responsible for avoiding reuse of the </w:t>
      </w:r>
      <w:r w:rsidRPr="003B17B0">
        <w:rPr>
          <w:i/>
          <w:lang w:val="en-US"/>
        </w:rPr>
        <w:t>COUNT</w:t>
      </w:r>
      <w:r w:rsidRPr="003B17B0">
        <w:rPr>
          <w:lang w:val="en-US"/>
        </w:rPr>
        <w:t xml:space="preserve"> with the same RB identity and with the same key, e.g. due to the transfer of large volumes of data, release and establishment of new RBs</w:t>
      </w:r>
      <w:r w:rsidR="00E3318E" w:rsidRPr="003B17B0">
        <w:rPr>
          <w:lang w:val="en-US"/>
        </w:rPr>
        <w:t xml:space="preserve">, </w:t>
      </w:r>
      <w:r w:rsidR="003B7771" w:rsidRPr="003B17B0">
        <w:rPr>
          <w:lang w:val="en-US"/>
        </w:rPr>
        <w:t xml:space="preserve">and </w:t>
      </w:r>
      <w:r w:rsidR="00E3318E" w:rsidRPr="003B17B0">
        <w:rPr>
          <w:lang w:val="en-US"/>
        </w:rPr>
        <w:t>multiple termination point changes for RLC-UM bearers</w:t>
      </w:r>
      <w:r w:rsidRPr="003B17B0">
        <w:rPr>
          <w:lang w:val="en-US"/>
        </w:rPr>
        <w:t xml:space="preserve">. In order to avoid such re-use, </w:t>
      </w:r>
      <w:r w:rsidRPr="003B17B0">
        <w:rPr>
          <w:lang w:val="en-US"/>
        </w:rPr>
        <w:lastRenderedPageBreak/>
        <w:t>the network may e.g. use different RB identities for RB establishments,</w:t>
      </w:r>
      <w:r w:rsidR="00865E4F" w:rsidRPr="003B17B0">
        <w:rPr>
          <w:lang w:val="en-US"/>
        </w:rPr>
        <w:t xml:space="preserve"> change the </w:t>
      </w:r>
      <w:r w:rsidR="00812ED0" w:rsidRPr="003B17B0">
        <w:rPr>
          <w:lang w:val="en-US"/>
        </w:rPr>
        <w:t xml:space="preserve">AS </w:t>
      </w:r>
      <w:r w:rsidR="00865E4F" w:rsidRPr="003B17B0">
        <w:rPr>
          <w:lang w:val="en-US"/>
        </w:rPr>
        <w:t>security key</w:t>
      </w:r>
      <w:r w:rsidRPr="003B17B0">
        <w:rPr>
          <w:lang w:val="en-US"/>
        </w:rPr>
        <w:t>, or an RRC_CONNECTED to RRC_IDLE/RRC_INACTIVE and then to RRC_CONNECTED transition.</w:t>
      </w:r>
    </w:p>
    <w:p w14:paraId="2049BA44" w14:textId="77777777" w:rsidR="002C5D28" w:rsidRPr="003B17B0" w:rsidRDefault="002C5D28" w:rsidP="002C5D28">
      <w:pPr>
        <w:rPr>
          <w:lang w:val="en-US"/>
        </w:rPr>
      </w:pPr>
      <w:r w:rsidRPr="003B17B0">
        <w:rPr>
          <w:lang w:val="en-US"/>
        </w:rPr>
        <w:t xml:space="preserve">For each SRB, the value provided by RRC to lower layers to derive the 5-bit BEARER parameter used as input for ciphering and for integrity protection is the value of the corresponding </w:t>
      </w:r>
      <w:r w:rsidRPr="003B17B0">
        <w:rPr>
          <w:i/>
          <w:lang w:val="en-US"/>
        </w:rPr>
        <w:t>srb-Identity</w:t>
      </w:r>
      <w:r w:rsidRPr="003B17B0">
        <w:rPr>
          <w:lang w:val="en-US"/>
        </w:rPr>
        <w:t xml:space="preserve"> with the MSBs padded with zeroes.</w:t>
      </w:r>
    </w:p>
    <w:p w14:paraId="2EE25391" w14:textId="77777777" w:rsidR="00011F9C" w:rsidRPr="003B17B0" w:rsidRDefault="00011F9C" w:rsidP="00011F9C">
      <w:pPr>
        <w:rPr>
          <w:lang w:val="en-US"/>
        </w:rPr>
      </w:pPr>
      <w:bookmarkStart w:id="491" w:name="_Hlk535953740"/>
      <w:r w:rsidRPr="003B17B0">
        <w:rPr>
          <w:lang w:val="en-US"/>
        </w:rPr>
        <w:t xml:space="preserve">For a UE provided with an </w:t>
      </w:r>
      <w:r w:rsidRPr="003B17B0">
        <w:rPr>
          <w:i/>
          <w:iCs/>
          <w:lang w:val="en-US"/>
        </w:rPr>
        <w:t>sk-counter</w:t>
      </w:r>
      <w:r w:rsidRPr="003B17B0">
        <w:rPr>
          <w:lang w:val="en-US"/>
        </w:rPr>
        <w:t xml:space="preserve">, </w:t>
      </w:r>
      <w:r w:rsidRPr="003B17B0">
        <w:rPr>
          <w:i/>
          <w:lang w:val="en-US"/>
        </w:rPr>
        <w:t>keyToUse</w:t>
      </w:r>
      <w:r w:rsidRPr="003B17B0">
        <w:rPr>
          <w:lang w:val="en-US"/>
        </w:rPr>
        <w:t xml:space="preserve"> indicates whether the UE uses the master key (K</w:t>
      </w:r>
      <w:r w:rsidRPr="003B17B0">
        <w:rPr>
          <w:vertAlign w:val="subscript"/>
          <w:lang w:val="en-US"/>
        </w:rPr>
        <w:t>gNB</w:t>
      </w:r>
      <w:r w:rsidRPr="003B17B0">
        <w:rPr>
          <w:lang w:val="en-US"/>
        </w:rPr>
        <w:t>) or the secondary key (S-K</w:t>
      </w:r>
      <w:r w:rsidRPr="003B17B0">
        <w:rPr>
          <w:vertAlign w:val="subscript"/>
          <w:lang w:val="en-US"/>
        </w:rPr>
        <w:t>eNB</w:t>
      </w:r>
      <w:r w:rsidRPr="003B17B0">
        <w:rPr>
          <w:lang w:val="en-US"/>
        </w:rPr>
        <w:t xml:space="preserve"> or S-K</w:t>
      </w:r>
      <w:r w:rsidRPr="003B17B0">
        <w:rPr>
          <w:vertAlign w:val="subscript"/>
          <w:lang w:val="en-US"/>
        </w:rPr>
        <w:t>gNB</w:t>
      </w:r>
      <w:r w:rsidRPr="003B17B0">
        <w:rPr>
          <w:lang w:val="en-US"/>
        </w:rPr>
        <w:t xml:space="preserve">) for a </w:t>
      </w:r>
      <w:proofErr w:type="gramStart"/>
      <w:r w:rsidRPr="003B17B0">
        <w:rPr>
          <w:lang w:val="en-US"/>
        </w:rPr>
        <w:t>particular DRB</w:t>
      </w:r>
      <w:proofErr w:type="gramEnd"/>
      <w:r w:rsidRPr="003B17B0">
        <w:rPr>
          <w:lang w:val="en-US"/>
        </w:rPr>
        <w:t xml:space="preserve">. The secondary key is derived from the master key and </w:t>
      </w:r>
      <w:r w:rsidRPr="003B17B0">
        <w:rPr>
          <w:i/>
          <w:lang w:val="en-US"/>
        </w:rPr>
        <w:t>sk-Counter</w:t>
      </w:r>
      <w:r w:rsidRPr="003B17B0">
        <w:rPr>
          <w:lang w:val="en-US"/>
        </w:rPr>
        <w:t>, as defined in 33.501[86]. Whenever there is a need to refresh the secondary key, e.g. upon change of MN with K</w:t>
      </w:r>
      <w:r w:rsidRPr="003B17B0">
        <w:rPr>
          <w:vertAlign w:val="subscript"/>
          <w:lang w:val="en-US"/>
        </w:rPr>
        <w:t>gNB</w:t>
      </w:r>
      <w:r w:rsidRPr="003B17B0">
        <w:rPr>
          <w:lang w:val="en-US"/>
        </w:rPr>
        <w:t xml:space="preserve"> change or to avoid COUNT wrap around, the security key update is used (see 5.3.5.7). When the UE is in NR-DC, the network may provide a UE configured with an SCG with an </w:t>
      </w:r>
      <w:r w:rsidRPr="003B17B0">
        <w:rPr>
          <w:i/>
          <w:lang w:val="en-US"/>
        </w:rPr>
        <w:t>sk-Counter</w:t>
      </w:r>
      <w:r w:rsidRPr="003B17B0">
        <w:rPr>
          <w:lang w:val="en-US"/>
        </w:rPr>
        <w:t xml:space="preserve"> even when no DRB is setup using the secondary key (S-K</w:t>
      </w:r>
      <w:r w:rsidRPr="003B17B0">
        <w:rPr>
          <w:vertAlign w:val="subscript"/>
          <w:lang w:val="en-US"/>
        </w:rPr>
        <w:t>gNB</w:t>
      </w:r>
      <w:r w:rsidRPr="003B17B0">
        <w:rPr>
          <w:lang w:val="en-US"/>
        </w:rPr>
        <w:t>) in order to allow</w:t>
      </w:r>
      <w:r w:rsidRPr="003B17B0" w:rsidDel="00007944">
        <w:rPr>
          <w:lang w:val="en-US"/>
        </w:rPr>
        <w:t xml:space="preserve"> </w:t>
      </w:r>
      <w:r w:rsidRPr="003B17B0">
        <w:rPr>
          <w:lang w:val="en-US"/>
        </w:rPr>
        <w:t xml:space="preserve">the configuration of SRB3. The network can also provide the UE with an </w:t>
      </w:r>
      <w:r w:rsidRPr="003B17B0">
        <w:rPr>
          <w:i/>
          <w:lang w:val="en-US"/>
        </w:rPr>
        <w:t>sk-Counter</w:t>
      </w:r>
      <w:r w:rsidRPr="003B17B0">
        <w:rPr>
          <w:lang w:val="en-US"/>
        </w:rPr>
        <w:t>, even if no SCG is configured, when using SN terminated MCG bearers.</w:t>
      </w:r>
    </w:p>
    <w:p w14:paraId="660FD8C7" w14:textId="77777777" w:rsidR="002C5D28" w:rsidRPr="00F537EB" w:rsidRDefault="002C5D28" w:rsidP="002C5D28">
      <w:pPr>
        <w:pStyle w:val="Heading3"/>
        <w:rPr>
          <w:rFonts w:eastAsia="MS Mincho"/>
        </w:rPr>
      </w:pPr>
      <w:bookmarkStart w:id="492" w:name="_Toc20425680"/>
      <w:bookmarkStart w:id="493" w:name="_Toc29321076"/>
      <w:bookmarkStart w:id="494" w:name="_Toc36756668"/>
      <w:bookmarkStart w:id="495" w:name="_Toc36836209"/>
      <w:bookmarkStart w:id="496" w:name="_Toc36843186"/>
      <w:bookmarkStart w:id="497" w:name="_Toc37067475"/>
      <w:bookmarkEnd w:id="491"/>
      <w:r w:rsidRPr="00F537EB">
        <w:rPr>
          <w:rFonts w:eastAsia="MS Mincho"/>
        </w:rPr>
        <w:t>5.3.2</w:t>
      </w:r>
      <w:r w:rsidRPr="00F537EB">
        <w:rPr>
          <w:rFonts w:eastAsia="MS Mincho"/>
        </w:rPr>
        <w:tab/>
        <w:t>Paging</w:t>
      </w:r>
      <w:bookmarkEnd w:id="492"/>
      <w:bookmarkEnd w:id="493"/>
      <w:bookmarkEnd w:id="494"/>
      <w:bookmarkEnd w:id="495"/>
      <w:bookmarkEnd w:id="496"/>
      <w:bookmarkEnd w:id="497"/>
    </w:p>
    <w:p w14:paraId="08FC3CB6" w14:textId="77777777" w:rsidR="002C5D28" w:rsidRPr="00F537EB" w:rsidRDefault="002C5D28" w:rsidP="002C5D28">
      <w:pPr>
        <w:pStyle w:val="Heading4"/>
      </w:pPr>
      <w:bookmarkStart w:id="498" w:name="_Toc20425681"/>
      <w:bookmarkStart w:id="499" w:name="_Toc29321077"/>
      <w:bookmarkStart w:id="500" w:name="_Toc36756669"/>
      <w:bookmarkStart w:id="501" w:name="_Toc36836210"/>
      <w:bookmarkStart w:id="502" w:name="_Toc36843187"/>
      <w:bookmarkStart w:id="503" w:name="_Toc37067476"/>
      <w:r w:rsidRPr="00F537EB">
        <w:t>5.3.2.1</w:t>
      </w:r>
      <w:r w:rsidRPr="00F537EB">
        <w:tab/>
        <w:t>General</w:t>
      </w:r>
      <w:bookmarkEnd w:id="498"/>
      <w:bookmarkEnd w:id="499"/>
      <w:bookmarkEnd w:id="500"/>
      <w:bookmarkEnd w:id="501"/>
      <w:bookmarkEnd w:id="502"/>
      <w:bookmarkEnd w:id="503"/>
    </w:p>
    <w:p w14:paraId="4FB1D39B" w14:textId="003ABE54" w:rsidR="002C5D28" w:rsidRPr="00F537EB" w:rsidRDefault="005219B2" w:rsidP="002C5D28">
      <w:pPr>
        <w:pStyle w:val="TH"/>
      </w:pPr>
      <w:r w:rsidRPr="00F537EB">
        <w:rPr>
          <w:noProof/>
        </w:rPr>
        <w:object w:dxaOrig="2385" w:dyaOrig="1560" w14:anchorId="336EBCEF">
          <v:shape id="_x0000_i1028" type="#_x0000_t75" alt="" style="width:122.25pt;height:79.5pt;mso-width-percent:0;mso-height-percent:0;mso-width-percent:0;mso-height-percent:0" o:ole="">
            <v:imagedata r:id="rId23" o:title=""/>
          </v:shape>
          <o:OLEObject Type="Embed" ProgID="Mscgen.Chart" ShapeID="_x0000_i1028" DrawAspect="Content" ObjectID="_1652086835" r:id="rId24"/>
        </w:object>
      </w:r>
    </w:p>
    <w:p w14:paraId="740FB1B4" w14:textId="77777777" w:rsidR="002C5D28" w:rsidRPr="00F537EB" w:rsidRDefault="002C5D28" w:rsidP="002C5D28">
      <w:pPr>
        <w:pStyle w:val="TF"/>
      </w:pPr>
      <w:r w:rsidRPr="00F537EB">
        <w:t>Figure 5.3.2.1-1: Paging</w:t>
      </w:r>
    </w:p>
    <w:p w14:paraId="192142C6" w14:textId="77777777" w:rsidR="002C5D28" w:rsidRPr="003B17B0" w:rsidRDefault="002C5D28" w:rsidP="002C5D28">
      <w:pPr>
        <w:rPr>
          <w:lang w:val="en-US"/>
        </w:rPr>
      </w:pPr>
      <w:r w:rsidRPr="003B17B0">
        <w:rPr>
          <w:lang w:val="en-US"/>
        </w:rPr>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Heading4"/>
      </w:pPr>
      <w:bookmarkStart w:id="504" w:name="_Toc20425682"/>
      <w:bookmarkStart w:id="505" w:name="_Toc29321078"/>
      <w:bookmarkStart w:id="506" w:name="_Toc36756670"/>
      <w:bookmarkStart w:id="507" w:name="_Toc36836211"/>
      <w:bookmarkStart w:id="508" w:name="_Toc36843188"/>
      <w:bookmarkStart w:id="509" w:name="_Toc37067477"/>
      <w:r w:rsidRPr="00F537EB">
        <w:t>5.3.2.2</w:t>
      </w:r>
      <w:r w:rsidRPr="00F537EB">
        <w:tab/>
        <w:t>Initiation</w:t>
      </w:r>
      <w:bookmarkEnd w:id="504"/>
      <w:bookmarkEnd w:id="505"/>
      <w:bookmarkEnd w:id="506"/>
      <w:bookmarkEnd w:id="507"/>
      <w:bookmarkEnd w:id="508"/>
      <w:bookmarkEnd w:id="509"/>
    </w:p>
    <w:p w14:paraId="7A0E6239" w14:textId="1D13B830" w:rsidR="00F95F2F" w:rsidRPr="003B17B0" w:rsidRDefault="002C5D28" w:rsidP="002C5D28">
      <w:pPr>
        <w:rPr>
          <w:lang w:val="en-US"/>
        </w:rPr>
      </w:pPr>
      <w:r w:rsidRPr="003B17B0">
        <w:rPr>
          <w:lang w:val="en-US"/>
        </w:rPr>
        <w:t xml:space="preserve">The network initiates the paging procedure by transmitting the </w:t>
      </w:r>
      <w:r w:rsidRPr="003B17B0">
        <w:rPr>
          <w:i/>
          <w:lang w:val="en-US"/>
        </w:rPr>
        <w:t>Paging</w:t>
      </w:r>
      <w:r w:rsidRPr="003B17B0">
        <w:rPr>
          <w:lang w:val="en-US"/>
        </w:rPr>
        <w:t xml:space="preserve"> message at the UE</w:t>
      </w:r>
      <w:r w:rsidR="00C76602" w:rsidRPr="003B17B0">
        <w:rPr>
          <w:lang w:val="en-US"/>
        </w:rPr>
        <w:t>'</w:t>
      </w:r>
      <w:r w:rsidRPr="003B17B0">
        <w:rPr>
          <w:lang w:val="en-US"/>
        </w:rPr>
        <w:t>s paging occasion as specified in TS 38.304 [20]. The network may address multiple</w:t>
      </w:r>
      <w:r w:rsidR="000D2BB9" w:rsidRPr="003B17B0">
        <w:rPr>
          <w:lang w:val="en-US"/>
        </w:rPr>
        <w:t xml:space="preserve"> UEs</w:t>
      </w:r>
      <w:r w:rsidRPr="003B17B0">
        <w:rPr>
          <w:lang w:val="en-US"/>
        </w:rPr>
        <w:t xml:space="preserve"> within a </w:t>
      </w:r>
      <w:r w:rsidRPr="003B17B0">
        <w:rPr>
          <w:i/>
          <w:lang w:val="en-US"/>
        </w:rPr>
        <w:t>Paging</w:t>
      </w:r>
      <w:r w:rsidRPr="003B17B0">
        <w:rPr>
          <w:lang w:val="en-US"/>
        </w:rPr>
        <w:t xml:space="preserve"> message by including one </w:t>
      </w:r>
      <w:r w:rsidRPr="003B17B0">
        <w:rPr>
          <w:i/>
          <w:lang w:val="en-US"/>
        </w:rPr>
        <w:t>PagingRecord</w:t>
      </w:r>
      <w:r w:rsidRPr="003B17B0">
        <w:rPr>
          <w:lang w:val="en-US"/>
        </w:rPr>
        <w:t xml:space="preserve"> for each UE.</w:t>
      </w:r>
    </w:p>
    <w:p w14:paraId="14DB30FA" w14:textId="77777777" w:rsidR="002C5D28" w:rsidRPr="00F537EB" w:rsidRDefault="002C5D28" w:rsidP="002C5D28">
      <w:pPr>
        <w:pStyle w:val="Heading4"/>
      </w:pPr>
      <w:bookmarkStart w:id="510" w:name="_Toc20425683"/>
      <w:bookmarkStart w:id="511" w:name="_Toc29321079"/>
      <w:bookmarkStart w:id="512" w:name="_Toc36756671"/>
      <w:bookmarkStart w:id="513" w:name="_Toc36836212"/>
      <w:bookmarkStart w:id="514" w:name="_Toc36843189"/>
      <w:bookmarkStart w:id="515"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510"/>
      <w:bookmarkEnd w:id="511"/>
      <w:bookmarkEnd w:id="512"/>
      <w:bookmarkEnd w:id="513"/>
      <w:bookmarkEnd w:id="514"/>
      <w:bookmarkEnd w:id="515"/>
    </w:p>
    <w:p w14:paraId="37F29B7F" w14:textId="77777777" w:rsidR="002C5D28" w:rsidRPr="003B17B0" w:rsidRDefault="002C5D28" w:rsidP="002C5D28">
      <w:pPr>
        <w:rPr>
          <w:lang w:val="en-US"/>
        </w:rPr>
      </w:pPr>
      <w:r w:rsidRPr="003B17B0">
        <w:rPr>
          <w:lang w:val="en-US"/>
        </w:rPr>
        <w:t xml:space="preserve">Upon receiving the </w:t>
      </w:r>
      <w:r w:rsidRPr="003B17B0">
        <w:rPr>
          <w:i/>
          <w:lang w:val="en-US"/>
        </w:rPr>
        <w:t>Paging</w:t>
      </w:r>
      <w:r w:rsidRPr="003B17B0">
        <w:rPr>
          <w:lang w:val="en-US"/>
        </w:rPr>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lastRenderedPageBreak/>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Heading3"/>
        <w:rPr>
          <w:rFonts w:eastAsia="MS Mincho"/>
        </w:rPr>
      </w:pPr>
      <w:bookmarkStart w:id="516" w:name="_Toc20425684"/>
      <w:bookmarkStart w:id="517" w:name="_Toc29321080"/>
      <w:bookmarkStart w:id="518" w:name="_Toc36756672"/>
      <w:bookmarkStart w:id="519" w:name="_Toc36836213"/>
      <w:bookmarkStart w:id="520" w:name="_Toc36843190"/>
      <w:bookmarkStart w:id="521" w:name="_Toc37067479"/>
      <w:r w:rsidRPr="00F537EB">
        <w:rPr>
          <w:rFonts w:eastAsia="MS Mincho"/>
        </w:rPr>
        <w:t>5.3.3</w:t>
      </w:r>
      <w:r w:rsidRPr="00F537EB">
        <w:rPr>
          <w:rFonts w:eastAsia="MS Mincho"/>
        </w:rPr>
        <w:tab/>
        <w:t>RRC connection establishment</w:t>
      </w:r>
      <w:bookmarkEnd w:id="516"/>
      <w:bookmarkEnd w:id="517"/>
      <w:bookmarkEnd w:id="518"/>
      <w:bookmarkEnd w:id="519"/>
      <w:bookmarkEnd w:id="520"/>
      <w:bookmarkEnd w:id="521"/>
    </w:p>
    <w:p w14:paraId="501AE938" w14:textId="77777777" w:rsidR="002C5D28" w:rsidRPr="00F537EB" w:rsidRDefault="002C5D28" w:rsidP="002C5D28">
      <w:pPr>
        <w:pStyle w:val="Heading4"/>
      </w:pPr>
      <w:bookmarkStart w:id="522" w:name="_Toc20425685"/>
      <w:bookmarkStart w:id="523" w:name="_Toc29321081"/>
      <w:bookmarkStart w:id="524" w:name="_Toc36756673"/>
      <w:bookmarkStart w:id="525" w:name="_Toc36836214"/>
      <w:bookmarkStart w:id="526" w:name="_Toc36843191"/>
      <w:bookmarkStart w:id="527" w:name="_Toc37067480"/>
      <w:r w:rsidRPr="00F537EB">
        <w:t>5.3.3.1</w:t>
      </w:r>
      <w:r w:rsidRPr="00F537EB">
        <w:tab/>
        <w:t>General</w:t>
      </w:r>
      <w:bookmarkEnd w:id="522"/>
      <w:bookmarkEnd w:id="523"/>
      <w:bookmarkEnd w:id="524"/>
      <w:bookmarkEnd w:id="525"/>
      <w:bookmarkEnd w:id="526"/>
      <w:bookmarkEnd w:id="527"/>
    </w:p>
    <w:p w14:paraId="3371FB63" w14:textId="68A459F4" w:rsidR="002C5D28" w:rsidRPr="00F537EB" w:rsidRDefault="005219B2" w:rsidP="002C5D28">
      <w:pPr>
        <w:pStyle w:val="TH"/>
      </w:pPr>
      <w:r w:rsidRPr="00F537EB">
        <w:rPr>
          <w:noProof/>
        </w:rPr>
        <w:object w:dxaOrig="3480" w:dyaOrig="2565" w14:anchorId="1231F590">
          <v:shape id="_x0000_i1029" type="#_x0000_t75" alt="" style="width:172.5pt;height:129.75pt;mso-width-percent:0;mso-height-percent:0;mso-width-percent:0;mso-height-percent:0" o:ole="">
            <v:imagedata r:id="rId25" o:title=""/>
          </v:shape>
          <o:OLEObject Type="Embed" ProgID="Mscgen.Chart" ShapeID="_x0000_i1029" DrawAspect="Content" ObjectID="_1652086836" r:id="rId26"/>
        </w:object>
      </w:r>
    </w:p>
    <w:p w14:paraId="36C5C9FA" w14:textId="77777777" w:rsidR="002C5D28" w:rsidRPr="00F537EB" w:rsidRDefault="002C5D28" w:rsidP="002C5D28">
      <w:pPr>
        <w:pStyle w:val="TF"/>
      </w:pPr>
      <w:r w:rsidRPr="00F537EB">
        <w:t>Figure 5.3.3.1-1: RRC connection establishment, successful</w:t>
      </w:r>
    </w:p>
    <w:p w14:paraId="5CE23A75" w14:textId="041BE3C0" w:rsidR="002C5D28" w:rsidRPr="00F537EB" w:rsidRDefault="005219B2" w:rsidP="002C5D28">
      <w:pPr>
        <w:pStyle w:val="TH"/>
      </w:pPr>
      <w:r w:rsidRPr="00F537EB">
        <w:rPr>
          <w:noProof/>
        </w:rPr>
        <w:object w:dxaOrig="3345" w:dyaOrig="2055" w14:anchorId="37BBBD9F">
          <v:shape id="_x0000_i1030" type="#_x0000_t75" alt="" style="width:172.5pt;height:108pt;mso-width-percent:0;mso-height-percent:0;mso-width-percent:0;mso-height-percent:0" o:ole="">
            <v:imagedata r:id="rId27" o:title=""/>
          </v:shape>
          <o:OLEObject Type="Embed" ProgID="Mscgen.Chart" ShapeID="_x0000_i1030" DrawAspect="Content" ObjectID="_1652086837" r:id="rId28"/>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3B17B0" w:rsidRDefault="002C5D28" w:rsidP="002C5D28">
      <w:pPr>
        <w:rPr>
          <w:lang w:val="en-US"/>
        </w:rPr>
      </w:pPr>
      <w:r w:rsidRPr="003B17B0">
        <w:rPr>
          <w:lang w:val="en-US"/>
        </w:rPr>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B17B0" w:rsidRDefault="002C5D28" w:rsidP="002C5D28">
      <w:pPr>
        <w:rPr>
          <w:lang w:val="en-US"/>
        </w:rPr>
      </w:pPr>
      <w:r w:rsidRPr="003B17B0">
        <w:rPr>
          <w:lang w:val="en-US"/>
        </w:rPr>
        <w:t xml:space="preserve">The network applies the procedure </w:t>
      </w:r>
      <w:r w:rsidR="00A92EC3" w:rsidRPr="003B17B0">
        <w:rPr>
          <w:lang w:val="en-US"/>
        </w:rPr>
        <w:t>e.g.</w:t>
      </w:r>
      <w:r w:rsidRPr="003B17B0">
        <w:rPr>
          <w:lang w:val="en-US"/>
        </w:rPr>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Heading4"/>
      </w:pPr>
      <w:bookmarkStart w:id="528" w:name="_Toc36756674"/>
      <w:bookmarkStart w:id="529" w:name="_Toc36836215"/>
      <w:bookmarkStart w:id="530" w:name="_Toc36843192"/>
      <w:bookmarkStart w:id="531" w:name="_Toc37067481"/>
      <w:bookmarkStart w:id="532" w:name="_Toc20425686"/>
      <w:bookmarkStart w:id="533" w:name="_Toc29321082"/>
      <w:r w:rsidRPr="00F537EB">
        <w:t>5.3.3.1a</w:t>
      </w:r>
      <w:r w:rsidRPr="00F537EB">
        <w:tab/>
        <w:t xml:space="preserve">Conditions for establishing RRC Connection for </w:t>
      </w:r>
      <w:del w:id="534" w:author="V2X" w:date="2020-05-11T17:34:00Z">
        <w:r w:rsidRPr="00F537EB">
          <w:delText xml:space="preserve">NR </w:delText>
        </w:r>
      </w:del>
      <w:r w:rsidRPr="00F537EB">
        <w:t>sidelink communication</w:t>
      </w:r>
      <w:bookmarkEnd w:id="528"/>
      <w:bookmarkEnd w:id="529"/>
      <w:bookmarkEnd w:id="530"/>
      <w:bookmarkEnd w:id="531"/>
    </w:p>
    <w:p w14:paraId="0C0DEBCC" w14:textId="367547FF" w:rsidR="00333A90" w:rsidRPr="003B17B0" w:rsidRDefault="00333A90" w:rsidP="00333A90">
      <w:pPr>
        <w:rPr>
          <w:lang w:val="en-US"/>
        </w:rPr>
      </w:pPr>
      <w:r w:rsidRPr="003B17B0">
        <w:rPr>
          <w:lang w:val="en-US"/>
        </w:rPr>
        <w:t>For</w:t>
      </w:r>
      <w:r w:rsidRPr="003B17B0">
        <w:rPr>
          <w:lang w:val="en-US" w:eastAsia="zh-CN"/>
        </w:rPr>
        <w:t xml:space="preserve"> NR</w:t>
      </w:r>
      <w:r w:rsidRPr="003B17B0">
        <w:rPr>
          <w:lang w:val="en-US"/>
        </w:rPr>
        <w:t xml:space="preserve"> sidelink communication</w:t>
      </w:r>
      <w:ins w:id="535" w:author="V2X" w:date="2020-05-11T17:35:00Z">
        <w:r w:rsidR="00E63E1F" w:rsidRPr="003B17B0">
          <w:rPr>
            <w:lang w:val="en-US"/>
          </w:rPr>
          <w:t>,</w:t>
        </w:r>
      </w:ins>
      <w:r w:rsidRPr="003B17B0">
        <w:rPr>
          <w:lang w:val="en-US"/>
        </w:rPr>
        <w:t xml:space="preserve"> an RRC connection establishment is initiated only in </w:t>
      </w:r>
      <w:commentRangeStart w:id="536"/>
      <w:r w:rsidRPr="003B17B0">
        <w:rPr>
          <w:lang w:val="en-US"/>
        </w:rPr>
        <w:t>the following cases</w:t>
      </w:r>
      <w:commentRangeEnd w:id="536"/>
      <w:r w:rsidR="00D61EBB">
        <w:rPr>
          <w:rStyle w:val="CommentReference"/>
          <w:rFonts w:eastAsia="SimSun"/>
          <w:szCs w:val="20"/>
          <w:lang w:val="en-GB" w:eastAsia="en-US"/>
        </w:rPr>
        <w:commentReference w:id="536"/>
      </w:r>
      <w:r w:rsidRPr="003B17B0">
        <w:rPr>
          <w:lang w:val="en-US"/>
        </w:rPr>
        <w:t>:</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26DAE44E" w:rsidR="00333A90" w:rsidRPr="00F537EB" w:rsidRDefault="00333A90" w:rsidP="00333A90">
      <w:pPr>
        <w:pStyle w:val="B2"/>
        <w:rPr>
          <w:lang w:eastAsia="zh-CN"/>
        </w:rPr>
      </w:pPr>
      <w:commentRangeStart w:id="537"/>
      <w:r w:rsidRPr="00F537EB">
        <w:t>2&gt;</w:t>
      </w:r>
      <w:del w:id="538" w:author="V2X" w:date="2020-05-11T17:35:00Z">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zh-CN"/>
          </w:rPr>
          <w:delText>pro</w:delText>
        </w:r>
        <w:r w:rsidRPr="00F537EB">
          <w:delText xml:space="preserve">vided by the cell on which the UE camps; and if the valid version of </w:delText>
        </w:r>
        <w:r w:rsidR="005A0446" w:rsidRPr="00F537EB">
          <w:rPr>
            <w:i/>
            <w:iCs/>
          </w:rPr>
          <w:delText>SIB12</w:delText>
        </w:r>
        <w:r w:rsidRPr="00F537EB">
          <w:rPr>
            <w:lang w:eastAsia="zh-CN"/>
          </w:rPr>
          <w:delText xml:space="preserve"> includes</w:delText>
        </w:r>
        <w:r w:rsidRPr="00F537EB">
          <w:rPr>
            <w:i/>
            <w:lang w:eastAsia="zh-CN"/>
          </w:rPr>
          <w:delText xml:space="preserve"> sl-FreqInfoList</w:delText>
        </w:r>
        <w:r w:rsidRPr="00F537EB">
          <w:rPr>
            <w:lang w:eastAsia="zh-CN"/>
          </w:rPr>
          <w:delText xml:space="preserve">; and </w:delText>
        </w:r>
        <w:r w:rsidRPr="00F537EB">
          <w:rPr>
            <w:i/>
            <w:lang w:eastAsia="zh-CN"/>
          </w:rPr>
          <w:delText>sl-FreqInfoList</w:delText>
        </w:r>
        <w:r w:rsidRPr="00F537EB">
          <w:rPr>
            <w:i/>
          </w:rPr>
          <w:delText xml:space="preserve"> </w:delText>
        </w:r>
        <w:r w:rsidRPr="00F537EB">
          <w:rPr>
            <w:lang w:eastAsia="zh-CN"/>
          </w:rPr>
          <w:delText xml:space="preserve">does not include </w:delText>
        </w:r>
        <w:r w:rsidRPr="00F537EB">
          <w:rPr>
            <w:i/>
          </w:rPr>
          <w:delText>sl-TxPoolSelectedNormal</w:delText>
        </w:r>
        <w:r w:rsidRPr="00F537EB">
          <w:rPr>
            <w:lang w:eastAsia="zh-CN"/>
          </w:rPr>
          <w:delText xml:space="preserve"> for the </w:delText>
        </w:r>
        <w:r w:rsidRPr="00F537EB">
          <w:delText xml:space="preserve">the </w:delText>
        </w:r>
        <w:r w:rsidRPr="00F537EB">
          <w:rPr>
            <w:lang w:eastAsia="zh-CN"/>
          </w:rPr>
          <w:delText>frequency;</w:delText>
        </w:r>
        <w:r w:rsidRPr="00F537EB">
          <w:delText xml:space="preserve"> </w:delText>
        </w:r>
        <w:r w:rsidRPr="00F537EB">
          <w:rPr>
            <w:lang w:eastAsia="zh-CN"/>
          </w:rPr>
          <w:delText>or</w:delText>
        </w:r>
      </w:del>
    </w:p>
    <w:p w14:paraId="62BA05D8" w14:textId="7487EFD1" w:rsidR="00333A90" w:rsidRPr="00F537EB" w:rsidRDefault="00333A90" w:rsidP="00333A90">
      <w:pPr>
        <w:pStyle w:val="B2"/>
        <w:rPr>
          <w:lang w:eastAsia="zh-CN"/>
        </w:rPr>
      </w:pPr>
      <w:r w:rsidRPr="00F537EB">
        <w:rPr>
          <w:lang w:eastAsia="zh-CN"/>
        </w:rPr>
        <w:lastRenderedPageBreak/>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537"/>
      <w:r w:rsidR="00101B6C">
        <w:rPr>
          <w:rStyle w:val="CommentReference"/>
          <w:rFonts w:eastAsia="SimSun"/>
          <w:lang w:eastAsia="en-US"/>
        </w:rPr>
        <w:commentReference w:id="537"/>
      </w:r>
    </w:p>
    <w:p w14:paraId="157F1680" w14:textId="4C57DC4D" w:rsidR="00333A90" w:rsidRPr="003B17B0" w:rsidRDefault="00333A90" w:rsidP="00333A90">
      <w:pPr>
        <w:rPr>
          <w:lang w:val="en-US" w:eastAsia="zh-CN"/>
        </w:rPr>
      </w:pPr>
      <w:r w:rsidRPr="003B17B0">
        <w:rPr>
          <w:lang w:val="en-US"/>
        </w:rPr>
        <w:t>For</w:t>
      </w:r>
      <w:r w:rsidRPr="003B17B0">
        <w:rPr>
          <w:lang w:val="en-US" w:eastAsia="zh-CN"/>
        </w:rPr>
        <w:t xml:space="preserve"> V2X</w:t>
      </w:r>
      <w:r w:rsidRPr="003B17B0">
        <w:rPr>
          <w:lang w:val="en-US"/>
        </w:rPr>
        <w:t xml:space="preserve"> sidelink communication</w:t>
      </w:r>
      <w:ins w:id="539" w:author="V2X" w:date="2020-05-11T17:35:00Z">
        <w:r w:rsidR="00E63E1F" w:rsidRPr="003B17B0">
          <w:rPr>
            <w:lang w:val="en-US"/>
          </w:rPr>
          <w:t>,</w:t>
        </w:r>
      </w:ins>
      <w:r w:rsidRPr="003B17B0">
        <w:rPr>
          <w:lang w:val="en-US"/>
        </w:rPr>
        <w:t xml:space="preserve"> an RRC connection is initiated </w:t>
      </w:r>
      <w:r w:rsidRPr="003B17B0">
        <w:rPr>
          <w:lang w:val="en-US"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Heading4"/>
      </w:pPr>
      <w:bookmarkStart w:id="540" w:name="_Toc36756675"/>
      <w:bookmarkStart w:id="541" w:name="_Toc36836216"/>
      <w:bookmarkStart w:id="542" w:name="_Toc36843193"/>
      <w:bookmarkStart w:id="543" w:name="_Toc37067482"/>
      <w:r w:rsidRPr="00F537EB">
        <w:t>5.3.3.2</w:t>
      </w:r>
      <w:r w:rsidRPr="00F537EB">
        <w:tab/>
        <w:t>Initiation</w:t>
      </w:r>
      <w:bookmarkEnd w:id="532"/>
      <w:bookmarkEnd w:id="533"/>
      <w:bookmarkEnd w:id="540"/>
      <w:bookmarkEnd w:id="541"/>
      <w:bookmarkEnd w:id="542"/>
      <w:bookmarkEnd w:id="543"/>
    </w:p>
    <w:p w14:paraId="5477E262" w14:textId="5382EDD3" w:rsidR="002C5D28" w:rsidRPr="003B17B0" w:rsidRDefault="002C5D28" w:rsidP="002C5D28">
      <w:pPr>
        <w:rPr>
          <w:lang w:val="en-US"/>
        </w:rPr>
      </w:pPr>
      <w:r w:rsidRPr="003B17B0">
        <w:rPr>
          <w:lang w:val="en-US"/>
        </w:rPr>
        <w:t>The UE initiates the procedure when upper layers request establishment of an RRC connection while the UE is in RRC_IDLE</w:t>
      </w:r>
      <w:r w:rsidR="00D63949" w:rsidRPr="003B17B0">
        <w:rPr>
          <w:lang w:val="en-US"/>
        </w:rPr>
        <w:t xml:space="preserve"> and it has acquired essential system information as described in 5.2.2.1</w:t>
      </w:r>
      <w:ins w:id="544" w:author="V2X" w:date="2020-05-11T17:35:00Z">
        <w:r w:rsidR="00E63E1F" w:rsidRPr="003B17B0">
          <w:rPr>
            <w:lang w:val="en-US"/>
          </w:rPr>
          <w:t>, or for NR</w:t>
        </w:r>
      </w:ins>
      <w:commentRangeStart w:id="545"/>
      <w:commentRangeEnd w:id="545"/>
      <w:ins w:id="546" w:author="" w:date="2020-05-15T20:42:00Z">
        <w:r w:rsidR="006F1F8D">
          <w:rPr>
            <w:rStyle w:val="CommentReference"/>
            <w:rFonts w:eastAsia="SimSun"/>
            <w:szCs w:val="20"/>
            <w:lang w:val="en-GB" w:eastAsia="en-US"/>
          </w:rPr>
          <w:commentReference w:id="545"/>
        </w:r>
      </w:ins>
      <w:ins w:id="547" w:author="V2X" w:date="2020-05-11T17:35:00Z">
        <w:r w:rsidR="00E63E1F" w:rsidRPr="003B17B0">
          <w:rPr>
            <w:lang w:val="en-US"/>
          </w:rPr>
          <w:t xml:space="preserve"> sidelink communication as specified in sub-clause 5.3.3.1a</w:t>
        </w:r>
      </w:ins>
      <w:r w:rsidRPr="003B17B0">
        <w:rPr>
          <w:lang w:val="en-US"/>
        </w:rPr>
        <w:t>.</w:t>
      </w:r>
    </w:p>
    <w:p w14:paraId="1634B520" w14:textId="77777777" w:rsidR="00E32F60" w:rsidRPr="003B17B0" w:rsidRDefault="00E32F60" w:rsidP="00E32F60">
      <w:pPr>
        <w:rPr>
          <w:lang w:val="en-US"/>
        </w:rPr>
      </w:pPr>
      <w:r w:rsidRPr="003B17B0">
        <w:rPr>
          <w:lang w:val="en-US"/>
        </w:rPr>
        <w:t xml:space="preserve">The UE shall ensure having valid and up to date essential system information as specified in </w:t>
      </w:r>
      <w:r w:rsidR="00751333" w:rsidRPr="003B17B0">
        <w:rPr>
          <w:lang w:val="en-US"/>
        </w:rPr>
        <w:t>clause</w:t>
      </w:r>
      <w:r w:rsidRPr="003B17B0">
        <w:rPr>
          <w:lang w:val="en-US"/>
        </w:rPr>
        <w:t xml:space="preserve"> 5.2.2.2 before initiating this procedure.</w:t>
      </w:r>
    </w:p>
    <w:p w14:paraId="7F155933" w14:textId="77777777" w:rsidR="002C5D28" w:rsidRPr="003B17B0" w:rsidRDefault="002C5D28" w:rsidP="00E32F60">
      <w:pPr>
        <w:rPr>
          <w:lang w:val="en-US"/>
        </w:rPr>
      </w:pPr>
      <w:r w:rsidRPr="003B17B0">
        <w:rPr>
          <w:lang w:val="en-US"/>
        </w:rPr>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Heading4"/>
      </w:pPr>
      <w:bookmarkStart w:id="548" w:name="_Toc20425687"/>
      <w:bookmarkStart w:id="549" w:name="_Toc29321083"/>
      <w:bookmarkStart w:id="550" w:name="_Toc36756676"/>
      <w:bookmarkStart w:id="551" w:name="_Toc36836217"/>
      <w:bookmarkStart w:id="552" w:name="_Toc36843194"/>
      <w:bookmarkStart w:id="553" w:name="_Toc37067483"/>
      <w:r w:rsidRPr="00F537EB">
        <w:t>5.3.3.3</w:t>
      </w:r>
      <w:r w:rsidRPr="00F537EB">
        <w:tab/>
        <w:t xml:space="preserve">Actions related to transmission of </w:t>
      </w:r>
      <w:r w:rsidRPr="00F537EB">
        <w:rPr>
          <w:i/>
        </w:rPr>
        <w:t xml:space="preserve">RRCSetupRequest </w:t>
      </w:r>
      <w:r w:rsidRPr="00F537EB">
        <w:t>message</w:t>
      </w:r>
      <w:bookmarkEnd w:id="548"/>
      <w:bookmarkEnd w:id="549"/>
      <w:bookmarkEnd w:id="550"/>
      <w:bookmarkEnd w:id="551"/>
      <w:bookmarkEnd w:id="552"/>
      <w:bookmarkEnd w:id="553"/>
    </w:p>
    <w:p w14:paraId="1F3BC4F6" w14:textId="77777777" w:rsidR="002C5D28" w:rsidRPr="003B17B0" w:rsidRDefault="002C5D28" w:rsidP="002C5D28">
      <w:pPr>
        <w:rPr>
          <w:lang w:val="en-US"/>
        </w:rPr>
      </w:pPr>
      <w:r w:rsidRPr="003B17B0">
        <w:rPr>
          <w:lang w:val="en-US"/>
        </w:rPr>
        <w:t xml:space="preserve">The UE shall set the contents of </w:t>
      </w:r>
      <w:r w:rsidRPr="003B17B0">
        <w:rPr>
          <w:i/>
          <w:lang w:val="en-US"/>
        </w:rPr>
        <w:t>RRCSetupRequest</w:t>
      </w:r>
      <w:r w:rsidRPr="003B17B0">
        <w:rPr>
          <w:lang w:val="en-US"/>
        </w:rPr>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 xml:space="preserve">draw a 39-bit random value in the range </w:t>
      </w:r>
      <w:proofErr w:type="gramStart"/>
      <w:r w:rsidRPr="00F537EB">
        <w:t>0..</w:t>
      </w:r>
      <w:proofErr w:type="gramEnd"/>
      <w:r w:rsidRPr="00F537EB">
        <w:t>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3B17B0" w:rsidRDefault="002C5D28" w:rsidP="002C5D28">
      <w:pPr>
        <w:rPr>
          <w:lang w:val="en-US"/>
        </w:rPr>
      </w:pPr>
      <w:r w:rsidRPr="003B17B0">
        <w:rPr>
          <w:lang w:val="en-US"/>
        </w:rPr>
        <w:t xml:space="preserve">The UE shall submit the </w:t>
      </w:r>
      <w:r w:rsidRPr="003B17B0">
        <w:rPr>
          <w:i/>
          <w:lang w:val="en-US"/>
        </w:rPr>
        <w:t>RRCSetupRequest</w:t>
      </w:r>
      <w:r w:rsidRPr="003B17B0">
        <w:rPr>
          <w:lang w:val="en-US"/>
        </w:rPr>
        <w:t xml:space="preserve"> message to lower layers for transmission.</w:t>
      </w:r>
    </w:p>
    <w:p w14:paraId="575CE2FB" w14:textId="77777777" w:rsidR="002C5D28" w:rsidRPr="003B17B0" w:rsidRDefault="002C5D28" w:rsidP="002C5D28">
      <w:pPr>
        <w:rPr>
          <w:lang w:val="en-US"/>
        </w:rPr>
      </w:pPr>
      <w:r w:rsidRPr="003B17B0">
        <w:rPr>
          <w:lang w:val="en-US"/>
        </w:rPr>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Heading4"/>
      </w:pPr>
      <w:bookmarkStart w:id="554" w:name="_Toc20425688"/>
      <w:bookmarkStart w:id="555" w:name="_Toc29321084"/>
      <w:bookmarkStart w:id="556" w:name="_Toc36756677"/>
      <w:bookmarkStart w:id="557" w:name="_Toc36836218"/>
      <w:bookmarkStart w:id="558" w:name="_Toc36843195"/>
      <w:bookmarkStart w:id="559" w:name="_Toc37067484"/>
      <w:r w:rsidRPr="00F537EB">
        <w:t>5.3.3.4</w:t>
      </w:r>
      <w:r w:rsidRPr="00F537EB">
        <w:tab/>
        <w:t xml:space="preserve">Reception of the </w:t>
      </w:r>
      <w:r w:rsidRPr="00F537EB">
        <w:rPr>
          <w:i/>
        </w:rPr>
        <w:t>RRCSetup</w:t>
      </w:r>
      <w:r w:rsidRPr="00F537EB">
        <w:t xml:space="preserve"> by the UE</w:t>
      </w:r>
      <w:bookmarkEnd w:id="554"/>
      <w:bookmarkEnd w:id="555"/>
      <w:bookmarkEnd w:id="556"/>
      <w:bookmarkEnd w:id="557"/>
      <w:bookmarkEnd w:id="558"/>
      <w:bookmarkEnd w:id="559"/>
    </w:p>
    <w:p w14:paraId="4491F0CE" w14:textId="77777777" w:rsidR="002C5D28" w:rsidRPr="003B17B0" w:rsidRDefault="002C5D28" w:rsidP="002C5D28">
      <w:pPr>
        <w:rPr>
          <w:lang w:val="en-US"/>
        </w:rPr>
      </w:pPr>
      <w:r w:rsidRPr="003B17B0">
        <w:rPr>
          <w:lang w:val="en-US"/>
        </w:rPr>
        <w:t xml:space="preserve">The UE shall perform the following actions upon reception of the </w:t>
      </w:r>
      <w:r w:rsidRPr="003B17B0">
        <w:rPr>
          <w:i/>
          <w:lang w:val="en-US"/>
        </w:rPr>
        <w:t>RRCSetup</w:t>
      </w:r>
      <w:r w:rsidRPr="003B17B0">
        <w:rPr>
          <w:lang w:val="en-US"/>
        </w:rPr>
        <w:t>:</w:t>
      </w:r>
    </w:p>
    <w:p w14:paraId="2DCFF5A4" w14:textId="00F4E8D3" w:rsidR="00F95F2F" w:rsidRPr="00F537EB" w:rsidRDefault="002C5D28" w:rsidP="0070568F">
      <w:pPr>
        <w:pStyle w:val="B1"/>
      </w:pPr>
      <w:r w:rsidRPr="00F537EB">
        <w:rPr>
          <w:rFonts w:eastAsia="Batang"/>
        </w:rPr>
        <w:lastRenderedPageBreak/>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t>1&gt;</w:t>
      </w:r>
      <w:r w:rsidRPr="00F537EB">
        <w:tab/>
        <w:t>if T390 is running:</w:t>
      </w:r>
    </w:p>
    <w:p w14:paraId="2E16830E" w14:textId="400073B1"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4A7E1BC6" w:rsidR="000E24F4" w:rsidRPr="00F537EB" w:rsidRDefault="000E24F4" w:rsidP="000E24F4">
      <w:pPr>
        <w:pStyle w:val="B3"/>
        <w:rPr>
          <w:rFonts w:eastAsia="DengXian"/>
        </w:rPr>
      </w:pPr>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w:t>
      </w:r>
      <w:ins w:id="560" w:author="" w:date="2020-05-09T21:59:00Z">
        <w:r w:rsidR="00844CD5" w:rsidRPr="00844CD5">
          <w:rPr>
            <w:rFonts w:eastAsia="DengXian"/>
          </w:rPr>
          <w:t xml:space="preserve"> </w:t>
        </w:r>
        <w:r w:rsidR="00844CD5">
          <w:rPr>
            <w:rFonts w:eastAsia="DengXian"/>
          </w:rPr>
          <w:t>4</w:t>
        </w:r>
      </w:ins>
      <w:del w:id="561" w:author="" w:date="2020-05-09T21:59:00Z">
        <w:r w:rsidRPr="00F537EB" w:rsidDel="00844CD5">
          <w:rPr>
            <w:rFonts w:eastAsia="DengXian"/>
          </w:rPr>
          <w:delText>3</w:delText>
        </w:r>
      </w:del>
      <w:r w:rsidRPr="00F537EB">
        <w:rPr>
          <w:rFonts w:eastAsia="DengXian"/>
        </w:rPr>
        <w:t>;</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lastRenderedPageBreak/>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commentRangeStart w:id="562"/>
      <w:r w:rsidRPr="00F537EB">
        <w:t>2&gt;</w:t>
      </w:r>
      <w:r w:rsidRPr="00F537EB">
        <w:tab/>
        <w:t>if upper layers selected a PLMN or an SNPN (TS 24.501 [23]):</w:t>
      </w:r>
      <w:commentRangeEnd w:id="562"/>
      <w:r w:rsidR="00EC6564">
        <w:rPr>
          <w:rStyle w:val="CommentReference"/>
          <w:rFonts w:eastAsia="SimSun"/>
          <w:lang w:eastAsia="en-US"/>
        </w:rPr>
        <w:commentReference w:id="562"/>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w:t>
      </w:r>
      <w:commentRangeStart w:id="563"/>
      <w:r w:rsidR="002C5D28" w:rsidRPr="00F537EB">
        <w:t xml:space="preserve">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commentRangeEnd w:id="563"/>
      <w:r w:rsidR="00EC6564">
        <w:rPr>
          <w:rStyle w:val="CommentReference"/>
          <w:rFonts w:eastAsia="SimSun"/>
          <w:lang w:eastAsia="en-US"/>
        </w:rPr>
        <w:commentReference w:id="563"/>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t>3&gt;</w:t>
      </w:r>
      <w:r w:rsidRPr="00F537EB">
        <w:tab/>
        <w:t xml:space="preserve">include the </w:t>
      </w:r>
      <w:r w:rsidRPr="00F537EB">
        <w:rPr>
          <w:i/>
        </w:rPr>
        <w:t>iab-NodeIndication</w:t>
      </w:r>
      <w:r w:rsidRPr="00F537EB">
        <w:t>;</w:t>
      </w:r>
    </w:p>
    <w:p w14:paraId="36990B71" w14:textId="77777777" w:rsidR="00844CD5" w:rsidRDefault="000E24F4" w:rsidP="00844CD5">
      <w:pPr>
        <w:pStyle w:val="B2"/>
        <w:rPr>
          <w:ins w:id="564" w:author="" w:date="2020-05-09T22:00:00Z"/>
          <w:rFonts w:eastAsia="SimSun"/>
        </w:rPr>
      </w:pPr>
      <w:r w:rsidRPr="00F537EB">
        <w:t>2&gt;</w:t>
      </w:r>
      <w:r w:rsidRPr="00F537EB">
        <w:tab/>
        <w:t xml:space="preserve">if the SIB1 contains </w:t>
      </w:r>
      <w:r w:rsidRPr="00F537EB">
        <w:rPr>
          <w:i/>
        </w:rPr>
        <w:t>idleModeMeasurements</w:t>
      </w:r>
      <w:ins w:id="565" w:author="" w:date="2020-05-09T22:00:00Z">
        <w:r w:rsidR="00844CD5">
          <w:rPr>
            <w:i/>
          </w:rPr>
          <w:t>NR</w:t>
        </w:r>
      </w:ins>
      <w:r w:rsidRPr="00F537EB">
        <w:t xml:space="preserve"> and the </w:t>
      </w:r>
      <w:r w:rsidRPr="00F537EB">
        <w:rPr>
          <w:rFonts w:eastAsia="SimSun"/>
        </w:rPr>
        <w:t>UE has</w:t>
      </w:r>
      <w:ins w:id="566" w:author="" w:date="2020-05-09T22:00:00Z">
        <w:r w:rsidR="00844CD5" w:rsidRPr="00844CD5">
          <w:rPr>
            <w:rFonts w:eastAsia="SimSun"/>
          </w:rPr>
          <w:t xml:space="preserve"> </w:t>
        </w:r>
        <w:r w:rsidR="00844CD5">
          <w:rPr>
            <w:rFonts w:eastAsia="SimSun"/>
          </w:rPr>
          <w:t>NR</w:t>
        </w:r>
      </w:ins>
      <w:r w:rsidRPr="00F537EB">
        <w:rPr>
          <w:rFonts w:eastAsia="SimSun"/>
        </w:rPr>
        <w:t xml:space="preserve"> idle/inactive measurement information concerning cells other than the PCell available in </w:t>
      </w:r>
      <w:r w:rsidRPr="00F537EB">
        <w:rPr>
          <w:rFonts w:eastAsia="SimSun"/>
          <w:i/>
        </w:rPr>
        <w:t>Var</w:t>
      </w:r>
      <w:r w:rsidRPr="00F537EB">
        <w:rPr>
          <w:rFonts w:eastAsia="SimSun"/>
          <w:i/>
          <w:noProof/>
        </w:rPr>
        <w:t>MeasIdleReport</w:t>
      </w:r>
      <w:ins w:id="567" w:author="" w:date="2020-05-09T22:00:00Z">
        <w:r w:rsidR="00844CD5">
          <w:rPr>
            <w:rFonts w:eastAsia="SimSun"/>
          </w:rPr>
          <w:t>; or</w:t>
        </w:r>
      </w:ins>
    </w:p>
    <w:p w14:paraId="4F51E2E8" w14:textId="2858CD23" w:rsidR="000E24F4" w:rsidRPr="00F537EB" w:rsidDel="00CB1105" w:rsidRDefault="00844CD5" w:rsidP="00844CD5">
      <w:pPr>
        <w:pStyle w:val="B2"/>
        <w:rPr>
          <w:rFonts w:eastAsia="SimSun"/>
        </w:rPr>
      </w:pPr>
      <w:ins w:id="568" w:author="" w:date="2020-05-09T22:00:00Z">
        <w:r>
          <w:rPr>
            <w:rFonts w:eastAsia="SimSun"/>
          </w:rPr>
          <w:t>2</w:t>
        </w:r>
        <w:r w:rsidRPr="000E4E7F">
          <w:rPr>
            <w:rFonts w:eastAsia="SimSun"/>
          </w:rPr>
          <w:t>&gt;</w:t>
        </w:r>
        <w:r w:rsidRPr="000E4E7F">
          <w:rPr>
            <w:rFonts w:eastAsia="SimSun"/>
          </w:rPr>
          <w:tab/>
          <w:t>if the SIB</w:t>
        </w:r>
        <w:r>
          <w:rPr>
            <w:rFonts w:eastAsia="SimSun"/>
          </w:rPr>
          <w:t>1</w:t>
        </w:r>
        <w:r w:rsidRPr="000E4E7F">
          <w:rPr>
            <w:rFonts w:eastAsia="SimSun"/>
          </w:rPr>
          <w:t xml:space="preserve"> contains </w:t>
        </w:r>
        <w:r w:rsidRPr="000E4E7F">
          <w:rPr>
            <w:rFonts w:eastAsia="SimSun"/>
            <w:i/>
          </w:rPr>
          <w:t>idleModeMeasurements</w:t>
        </w:r>
        <w:r>
          <w:rPr>
            <w:rFonts w:eastAsia="SimSun"/>
            <w:i/>
          </w:rPr>
          <w:t>EUTR</w:t>
        </w:r>
        <w:r w:rsidRPr="000E4E7F">
          <w:rPr>
            <w:rFonts w:eastAsia="SimSun"/>
          </w:rPr>
          <w:t xml:space="preserve"> and the UE has </w:t>
        </w:r>
        <w:r>
          <w:rPr>
            <w:rFonts w:eastAsia="SimSun"/>
          </w:rPr>
          <w:t xml:space="preserve">E-UTRA </w:t>
        </w:r>
        <w:r w:rsidRPr="000E4E7F">
          <w:rPr>
            <w:rFonts w:eastAsia="SimSun"/>
          </w:rPr>
          <w:t xml:space="preserve">idle/inactive measurement information available in </w:t>
        </w:r>
        <w:r w:rsidRPr="000E4E7F">
          <w:rPr>
            <w:rFonts w:eastAsia="SimSun"/>
            <w:i/>
          </w:rPr>
          <w:t>Var</w:t>
        </w:r>
        <w:r w:rsidRPr="000E4E7F">
          <w:rPr>
            <w:rFonts w:eastAsia="SimSun"/>
            <w:i/>
            <w:noProof/>
          </w:rPr>
          <w:t>MeasIdleReport</w:t>
        </w:r>
      </w:ins>
      <w:r w:rsidR="000E24F4" w:rsidRPr="00F537EB">
        <w:rPr>
          <w:rFonts w:eastAsia="SimSun"/>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SetupComplete</w:t>
      </w:r>
      <w:r w:rsidRPr="00F537EB">
        <w:t xml:space="preserve"> </w:t>
      </w:r>
      <w:commentRangeStart w:id="569"/>
      <w:r w:rsidRPr="00F537EB">
        <w:t>message</w:t>
      </w:r>
      <w:commentRangeEnd w:id="569"/>
      <w:r w:rsidR="009C2BCF">
        <w:rPr>
          <w:rStyle w:val="CommentReference"/>
          <w:rFonts w:eastAsia="SimSun"/>
          <w:lang w:eastAsia="en-US"/>
        </w:rPr>
        <w:commentReference w:id="569"/>
      </w:r>
      <w:r w:rsidRPr="00F537EB">
        <w:t>;</w:t>
      </w:r>
    </w:p>
    <w:p w14:paraId="7B7B9379" w14:textId="1343C8B8" w:rsidR="003C4E8D" w:rsidRPr="00F537EB" w:rsidRDefault="003C4E8D" w:rsidP="003C4E8D">
      <w:pPr>
        <w:pStyle w:val="B2"/>
      </w:pPr>
      <w:r w:rsidRPr="00F537EB">
        <w:t>2&gt;</w:t>
      </w:r>
      <w:r w:rsidRPr="00F537EB">
        <w:tab/>
      </w:r>
      <w:commentRangeStart w:id="570"/>
      <w:r w:rsidRPr="00F537EB">
        <w:t xml:space="preserve">if the UE has connection establishment failure </w:t>
      </w:r>
      <w:ins w:id="571" w:author="" w:date="2020-05-11T09:57:00Z">
        <w:r w:rsidR="000536A8">
          <w:t xml:space="preserve">or connection resume failure </w:t>
        </w:r>
      </w:ins>
      <w:r w:rsidRPr="00F537EB">
        <w:t xml:space="preserve">information </w:t>
      </w:r>
      <w:commentRangeEnd w:id="570"/>
      <w:r w:rsidR="00D51846">
        <w:rPr>
          <w:rStyle w:val="CommentReference"/>
          <w:rFonts w:eastAsia="SimSun"/>
          <w:lang w:eastAsia="en-US"/>
        </w:rPr>
        <w:commentReference w:id="570"/>
      </w:r>
      <w:r w:rsidRPr="00F537EB">
        <w:t xml:space="preserve">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commentRangeStart w:id="572"/>
      <w:r w:rsidRPr="00F537EB">
        <w:rPr>
          <w:i/>
        </w:rPr>
        <w:t>VarConnEstFailReport</w:t>
      </w:r>
      <w:commentRangeEnd w:id="572"/>
      <w:r w:rsidR="003E2EE6">
        <w:rPr>
          <w:rStyle w:val="CommentReference"/>
          <w:rFonts w:eastAsia="SimSun"/>
          <w:lang w:eastAsia="en-US"/>
        </w:rPr>
        <w:commentReference w:id="572"/>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D61053A" w14:textId="76777F78" w:rsidR="003C4E8D" w:rsidRPr="00F537EB" w:rsidRDefault="003C4E8D" w:rsidP="003C4E8D">
      <w:pPr>
        <w:pStyle w:val="B2"/>
      </w:pPr>
      <w:r w:rsidRPr="00F537EB">
        <w:t>2&gt;</w:t>
      </w:r>
      <w:r w:rsidRPr="00F537EB">
        <w:tab/>
        <w:t xml:space="preserve">if the UE has radio link failure or handover failure information </w:t>
      </w:r>
      <w:commentRangeStart w:id="573"/>
      <w:r w:rsidRPr="00F537EB">
        <w:t>available</w:t>
      </w:r>
      <w:commentRangeEnd w:id="573"/>
      <w:r w:rsidR="006459AE">
        <w:rPr>
          <w:rStyle w:val="CommentReference"/>
          <w:rFonts w:eastAsia="SimSun"/>
          <w:lang w:eastAsia="en-US"/>
        </w:rPr>
        <w:commentReference w:id="573"/>
      </w:r>
      <w:r w:rsidRPr="00F537EB">
        <w:t xml:space="preserv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574" w:author="" w:date="2020-05-11T10:13:00Z">
        <w:r w:rsidR="005C28DA">
          <w:t xml:space="preserve">, </w:t>
        </w:r>
      </w:ins>
      <w:del w:id="575" w:author="" w:date="2020-05-11T10:13:00Z">
        <w:r w:rsidRPr="00F537EB" w:rsidDel="005C28DA">
          <w:delText>:</w:delText>
        </w:r>
      </w:del>
      <w:ins w:id="576" w:author="" w:date="2020-05-11T10:13:00Z">
        <w:r w:rsidR="005C28DA">
          <w:t>or</w:t>
        </w:r>
      </w:ins>
    </w:p>
    <w:p w14:paraId="3E127BE7" w14:textId="6591B004" w:rsidR="003C4E8D" w:rsidRPr="00F537EB" w:rsidDel="005C28DA" w:rsidRDefault="003C4E8D" w:rsidP="003C4E8D">
      <w:pPr>
        <w:pStyle w:val="B3"/>
        <w:rPr>
          <w:del w:id="577" w:author="" w:date="2020-05-11T10:13:00Z"/>
        </w:rPr>
      </w:pPr>
      <w:del w:id="578" w:author="" w:date="2020-05-11T10:13:00Z">
        <w:r w:rsidRPr="00F537EB" w:rsidDel="005C28DA">
          <w:delText>3&gt;</w:delText>
        </w:r>
        <w:r w:rsidRPr="00F537EB" w:rsidDel="005C28DA">
          <w:tab/>
          <w:delText xml:space="preserve">include </w:delText>
        </w:r>
        <w:r w:rsidRPr="00F537EB" w:rsidDel="005C28DA">
          <w:rPr>
            <w:i/>
          </w:rPr>
          <w:delText>rlf-InfoAvailable</w:delText>
        </w:r>
        <w:r w:rsidRPr="00F537EB" w:rsidDel="005C28DA">
          <w:rPr>
            <w:rFonts w:eastAsia="SimSun"/>
            <w:i/>
          </w:rPr>
          <w:delText xml:space="preserve"> </w:delText>
        </w:r>
        <w:r w:rsidRPr="00F537EB" w:rsidDel="005C28DA">
          <w:rPr>
            <w:rFonts w:eastAsia="SimSun"/>
            <w:iCs/>
          </w:rPr>
          <w:delText xml:space="preserve">in the </w:delText>
        </w:r>
        <w:r w:rsidRPr="00F537EB" w:rsidDel="005C28DA">
          <w:rPr>
            <w:i/>
          </w:rPr>
          <w:delText>RRCSetupComplete</w:delText>
        </w:r>
        <w:r w:rsidRPr="00F537EB" w:rsidDel="005C28DA">
          <w:delText xml:space="preserve"> message;</w:delText>
        </w:r>
      </w:del>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lastRenderedPageBreak/>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AAB53B8" w14:textId="4EFB0E75" w:rsidR="005C28DA" w:rsidRDefault="005C28DA" w:rsidP="003C4E8D">
      <w:pPr>
        <w:pStyle w:val="B2"/>
        <w:rPr>
          <w:ins w:id="579" w:author="" w:date="2020-05-11T10:14:00Z"/>
          <w:lang w:val="en-US"/>
        </w:rPr>
      </w:pPr>
      <w:ins w:id="580" w:author="" w:date="2020-05-11T10:15:00Z">
        <w:r>
          <w:rPr>
            <w:lang w:val="en-US"/>
          </w:rPr>
          <w:t>2&gt;</w:t>
        </w:r>
        <w:r>
          <w:rPr>
            <w:lang w:val="en-US"/>
          </w:rPr>
          <w:tab/>
        </w:r>
      </w:ins>
      <w:ins w:id="581" w:author="" w:date="2020-05-11T10:14:00Z">
        <w:r>
          <w:rPr>
            <w:lang w:val="en-US"/>
          </w:rPr>
          <w:t xml:space="preserve">if </w:t>
        </w:r>
        <w:r>
          <w:rPr>
            <w:i/>
            <w:iCs/>
            <w:lang w:val="en-US"/>
          </w:rPr>
          <w:t>speedStateReselectionPars</w:t>
        </w:r>
        <w:r>
          <w:rPr>
            <w:lang w:val="en-US"/>
          </w:rPr>
          <w:t xml:space="preserve"> is configured in the </w:t>
        </w:r>
        <w:r>
          <w:rPr>
            <w:i/>
            <w:iCs/>
            <w:lang w:val="en-US"/>
          </w:rPr>
          <w:t>SIB2</w:t>
        </w:r>
      </w:ins>
      <w:ins w:id="582" w:author="" w:date="2020-05-11T10:15:00Z">
        <w:r>
          <w:rPr>
            <w:lang w:val="en-US"/>
          </w:rPr>
          <w:t>:</w:t>
        </w:r>
      </w:ins>
    </w:p>
    <w:p w14:paraId="410B6F80" w14:textId="5004AC76" w:rsidR="003C4E8D" w:rsidRPr="00F537EB" w:rsidRDefault="005C28DA" w:rsidP="005C28DA">
      <w:pPr>
        <w:pStyle w:val="B3"/>
      </w:pPr>
      <w:ins w:id="583" w:author="" w:date="2020-05-11T10:14:00Z">
        <w:r>
          <w:rPr>
            <w:lang w:val="en-US"/>
          </w:rPr>
          <w:t>3</w:t>
        </w:r>
      </w:ins>
      <w:del w:id="584" w:author="" w:date="2020-05-11T10:14:00Z">
        <w:r w:rsidR="003C4E8D" w:rsidRPr="00F537EB" w:rsidDel="005C28DA">
          <w:delText>2</w:delText>
        </w:r>
      </w:del>
      <w:r w:rsidR="003C4E8D" w:rsidRPr="00F537EB">
        <w:t>&gt;</w:t>
      </w:r>
      <w:r w:rsidR="003C4E8D" w:rsidRPr="00F537EB">
        <w:tab/>
        <w:t xml:space="preserve">include the </w:t>
      </w:r>
      <w:r w:rsidR="003C4E8D" w:rsidRPr="00F537EB">
        <w:rPr>
          <w:i/>
          <w:iCs/>
        </w:rPr>
        <w:t>mobilityState</w:t>
      </w:r>
      <w:r w:rsidR="003C4E8D" w:rsidRPr="00F537EB">
        <w:rPr>
          <w:rFonts w:eastAsia="SimSun"/>
          <w:i/>
        </w:rPr>
        <w:t xml:space="preserve"> </w:t>
      </w:r>
      <w:r w:rsidR="003C4E8D" w:rsidRPr="00F537EB">
        <w:rPr>
          <w:rFonts w:eastAsia="SimSun"/>
          <w:iCs/>
        </w:rPr>
        <w:t xml:space="preserve">in the </w:t>
      </w:r>
      <w:r w:rsidR="003C4E8D" w:rsidRPr="00F537EB">
        <w:rPr>
          <w:i/>
        </w:rPr>
        <w:t>RRCSetupComplete</w:t>
      </w:r>
      <w:r w:rsidR="003C4E8D" w:rsidRPr="00F537EB">
        <w:t xml:space="preserve"> message and set it to the mobility state (as specified in TS 38.304 [20]) of the UE just prior to entering RRC_CONNECTED state</w:t>
      </w:r>
      <w:commentRangeStart w:id="585"/>
      <w:r w:rsidR="003C4E8D" w:rsidRPr="00F537EB">
        <w:t>;</w:t>
      </w:r>
      <w:commentRangeEnd w:id="585"/>
      <w:r w:rsidR="006C7F39">
        <w:rPr>
          <w:rStyle w:val="CommentReference"/>
          <w:rFonts w:eastAsia="SimSun"/>
          <w:lang w:eastAsia="en-US"/>
        </w:rPr>
        <w:commentReference w:id="585"/>
      </w:r>
    </w:p>
    <w:p w14:paraId="4BF7AFC0" w14:textId="5850C888" w:rsidR="00F95F2F" w:rsidRPr="00F537EB" w:rsidRDefault="002C5D28" w:rsidP="002C5D28">
      <w:pPr>
        <w:pStyle w:val="B1"/>
      </w:pPr>
      <w:r w:rsidRPr="00F537EB">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Heading4"/>
      </w:pPr>
      <w:bookmarkStart w:id="586" w:name="_Toc20425689"/>
      <w:bookmarkStart w:id="587" w:name="_Toc29321085"/>
      <w:bookmarkStart w:id="588" w:name="_Toc36756678"/>
      <w:bookmarkStart w:id="589" w:name="_Toc36836219"/>
      <w:bookmarkStart w:id="590" w:name="_Toc36843196"/>
      <w:bookmarkStart w:id="591" w:name="_Toc37067485"/>
      <w:r w:rsidRPr="00F537EB">
        <w:t>5.3.3.5</w:t>
      </w:r>
      <w:r w:rsidRPr="00F537EB">
        <w:tab/>
        <w:t xml:space="preserve">Reception of the </w:t>
      </w:r>
      <w:r w:rsidRPr="00F537EB">
        <w:rPr>
          <w:i/>
        </w:rPr>
        <w:t xml:space="preserve">RRCReject </w:t>
      </w:r>
      <w:r w:rsidRPr="00F537EB">
        <w:t>by the UE</w:t>
      </w:r>
      <w:bookmarkEnd w:id="586"/>
      <w:bookmarkEnd w:id="587"/>
      <w:bookmarkEnd w:id="588"/>
      <w:bookmarkEnd w:id="589"/>
      <w:bookmarkEnd w:id="590"/>
      <w:bookmarkEnd w:id="591"/>
    </w:p>
    <w:p w14:paraId="3BC0C2EC" w14:textId="77777777" w:rsidR="002C5D28" w:rsidRPr="007C3167" w:rsidRDefault="002C5D28" w:rsidP="002C5D28">
      <w:pPr>
        <w:rPr>
          <w:lang w:val="en-US"/>
        </w:rPr>
      </w:pPr>
      <w:r w:rsidRPr="007C3167">
        <w:rPr>
          <w:lang w:val="en-US"/>
        </w:rPr>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Heading4"/>
      </w:pPr>
      <w:bookmarkStart w:id="592" w:name="_Toc20425690"/>
      <w:bookmarkStart w:id="593" w:name="_Toc29321086"/>
      <w:bookmarkStart w:id="594" w:name="_Toc36756679"/>
      <w:bookmarkStart w:id="595" w:name="_Toc36836220"/>
      <w:bookmarkStart w:id="596" w:name="_Toc36843197"/>
      <w:bookmarkStart w:id="597"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592"/>
      <w:bookmarkEnd w:id="593"/>
      <w:bookmarkEnd w:id="594"/>
      <w:bookmarkEnd w:id="595"/>
      <w:bookmarkEnd w:id="596"/>
      <w:bookmarkEnd w:id="597"/>
    </w:p>
    <w:p w14:paraId="3E1CF030" w14:textId="77777777" w:rsidR="002C5D28" w:rsidRPr="007C3167" w:rsidRDefault="002C5D28" w:rsidP="002C5D28">
      <w:pPr>
        <w:rPr>
          <w:lang w:val="en-US"/>
        </w:rPr>
      </w:pPr>
      <w:r w:rsidRPr="007C3167">
        <w:rPr>
          <w:lang w:val="en-US"/>
        </w:rPr>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Heading4"/>
      </w:pPr>
      <w:bookmarkStart w:id="598" w:name="_Toc20425691"/>
      <w:bookmarkStart w:id="599" w:name="_Toc29321087"/>
      <w:bookmarkStart w:id="600" w:name="_Toc36756680"/>
      <w:bookmarkStart w:id="601" w:name="_Toc36836221"/>
      <w:bookmarkStart w:id="602" w:name="_Toc36843198"/>
      <w:bookmarkStart w:id="603" w:name="_Toc37067487"/>
      <w:r w:rsidRPr="00F537EB">
        <w:t>5.3.3.7</w:t>
      </w:r>
      <w:r w:rsidRPr="00F537EB">
        <w:tab/>
        <w:t>T300 expiry</w:t>
      </w:r>
      <w:bookmarkEnd w:id="598"/>
      <w:bookmarkEnd w:id="599"/>
      <w:bookmarkEnd w:id="600"/>
      <w:bookmarkEnd w:id="601"/>
      <w:bookmarkEnd w:id="602"/>
      <w:bookmarkEnd w:id="603"/>
    </w:p>
    <w:p w14:paraId="7D8C7E35" w14:textId="77777777" w:rsidR="002C5D28" w:rsidRPr="007C3167" w:rsidRDefault="002C5D28" w:rsidP="002C5D28">
      <w:pPr>
        <w:rPr>
          <w:lang w:val="en-US"/>
        </w:rPr>
      </w:pPr>
      <w:r w:rsidRPr="007C3167">
        <w:rPr>
          <w:lang w:val="en-US"/>
        </w:rPr>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DengXian"/>
        </w:rPr>
      </w:pPr>
      <w:r w:rsidRPr="00F537EB">
        <w:rPr>
          <w:rFonts w:eastAsia="DengXian"/>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296E2A18" w14:textId="74CA4E9E" w:rsidR="005C28DA" w:rsidRDefault="003C4E8D" w:rsidP="005C28DA">
      <w:pPr>
        <w:pStyle w:val="B2"/>
        <w:rPr>
          <w:ins w:id="604" w:author="" w:date="2020-05-11T10:18:00Z"/>
          <w:rFonts w:eastAsia="DengXian"/>
        </w:rPr>
      </w:pPr>
      <w:bookmarkStart w:id="605" w:name="_Hlk34403182"/>
      <w:r w:rsidRPr="00F537EB">
        <w:rPr>
          <w:rFonts w:eastAsia="DengXian"/>
        </w:rPr>
        <w:t>2&gt;</w:t>
      </w:r>
      <w:r w:rsidRPr="00F537EB">
        <w:rPr>
          <w:rFonts w:eastAsia="DengXian"/>
        </w:rPr>
        <w:tab/>
      </w:r>
      <w:commentRangeStart w:id="606"/>
      <w:r w:rsidRPr="00F537EB">
        <w:rPr>
          <w:rFonts w:eastAsia="DengXian"/>
        </w:rPr>
        <w:t xml:space="preserve">if the UE has connection establishment failure informaton </w:t>
      </w:r>
      <w:commentRangeEnd w:id="606"/>
      <w:r w:rsidR="00680AB6">
        <w:rPr>
          <w:rStyle w:val="CommentReference"/>
          <w:rFonts w:eastAsia="SimSun"/>
          <w:lang w:eastAsia="en-US"/>
        </w:rPr>
        <w:commentReference w:id="606"/>
      </w:r>
      <w:r w:rsidRPr="00F537EB">
        <w:rPr>
          <w:rFonts w:eastAsia="DengXian"/>
        </w:rPr>
        <w:t xml:space="preserve">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del w:id="607" w:author="" w:date="2020-05-11T10:19:00Z">
        <w:r w:rsidRPr="00F537EB" w:rsidDel="005C28DA">
          <w:rPr>
            <w:rFonts w:eastAsia="DengXian"/>
          </w:rPr>
          <w:delText>:</w:delText>
        </w:r>
      </w:del>
      <w:ins w:id="608" w:author="" w:date="2020-05-11T10:18:00Z">
        <w:r w:rsidR="005C28DA">
          <w:rPr>
            <w:rFonts w:eastAsia="DengXian"/>
          </w:rPr>
          <w:t>; or</w:t>
        </w:r>
      </w:ins>
    </w:p>
    <w:p w14:paraId="46C631CA" w14:textId="362D28F9" w:rsidR="003C4E8D" w:rsidRPr="00F537EB" w:rsidRDefault="005C28DA" w:rsidP="005C28DA">
      <w:pPr>
        <w:pStyle w:val="B2"/>
        <w:rPr>
          <w:rFonts w:eastAsia="DengXian"/>
        </w:rPr>
      </w:pPr>
      <w:ins w:id="609" w:author="" w:date="2020-05-11T10:18:00Z">
        <w:r>
          <w:rPr>
            <w:rFonts w:eastAsia="DengXian"/>
          </w:rPr>
          <w:t>2&gt;</w:t>
        </w:r>
        <w:r>
          <w:rPr>
            <w:rFonts w:eastAsia="DengXian"/>
          </w:rPr>
          <w:tab/>
          <w:t xml:space="preserve">if the </w:t>
        </w:r>
        <w:r>
          <w:rPr>
            <w:rFonts w:eastAsia="DengXian" w:hint="eastAsia"/>
            <w:lang w:eastAsia="zh-CN"/>
          </w:rPr>
          <w:t>cell identity of current cell</w:t>
        </w:r>
        <w:r>
          <w:rPr>
            <w:rFonts w:eastAsia="DengXian"/>
          </w:rPr>
          <w:t xml:space="preserve"> is not equal to</w:t>
        </w:r>
        <w:r>
          <w:rPr>
            <w:rFonts w:eastAsia="DengXian" w:hint="eastAsia"/>
            <w:lang w:eastAsia="zh-CN"/>
          </w:rPr>
          <w:t xml:space="preserve"> </w:t>
        </w:r>
        <w:r>
          <w:rPr>
            <w:rFonts w:eastAsia="DengXian"/>
          </w:rPr>
          <w:t xml:space="preserve">the </w:t>
        </w:r>
        <w:r>
          <w:rPr>
            <w:rFonts w:eastAsia="DengXian" w:hint="eastAsia"/>
            <w:lang w:eastAsia="zh-CN"/>
          </w:rPr>
          <w:t xml:space="preserve">cell identity </w:t>
        </w:r>
        <w:r>
          <w:rPr>
            <w:rFonts w:eastAsia="DengXian"/>
          </w:rPr>
          <w:t xml:space="preserve">stored </w:t>
        </w:r>
        <w:r>
          <w:rPr>
            <w:rFonts w:eastAsia="DengXian" w:hint="eastAsia"/>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ins>
    </w:p>
    <w:p w14:paraId="3C70ED6C"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w:t>
      </w:r>
      <w:commentRangeStart w:id="610"/>
      <w:r w:rsidRPr="00F537EB">
        <w:rPr>
          <w:rFonts w:eastAsia="DengXian"/>
        </w:rPr>
        <w:t>0</w:t>
      </w:r>
      <w:commentRangeEnd w:id="610"/>
      <w:r w:rsidR="001F454D">
        <w:rPr>
          <w:rStyle w:val="CommentReference"/>
          <w:rFonts w:eastAsia="SimSun"/>
          <w:lang w:eastAsia="en-US"/>
        </w:rPr>
        <w:commentReference w:id="610"/>
      </w:r>
      <w:r w:rsidRPr="00F537EB">
        <w:rPr>
          <w:rFonts w:eastAsia="DengXian"/>
        </w:rPr>
        <w:t>;</w:t>
      </w:r>
    </w:p>
    <w:p w14:paraId="5351164F" w14:textId="77777777" w:rsidR="003C4E8D" w:rsidRPr="00F537EB" w:rsidRDefault="003C4E8D" w:rsidP="003C4E8D">
      <w:pPr>
        <w:pStyle w:val="B2"/>
      </w:pPr>
      <w:r w:rsidRPr="00F537EB">
        <w:lastRenderedPageBreak/>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6D068EC3" w:rsidR="003C4E8D" w:rsidRPr="00F537EB" w:rsidRDefault="003C4E8D" w:rsidP="003C4E8D">
      <w:pPr>
        <w:pStyle w:val="B3"/>
      </w:pPr>
      <w:bookmarkStart w:id="611" w:name="_Hlk34403024"/>
      <w:bookmarkEnd w:id="605"/>
      <w:r w:rsidRPr="00F537EB">
        <w:t>3&gt;</w:t>
      </w:r>
      <w:r w:rsidRPr="00F537EB">
        <w:tab/>
        <w:t xml:space="preserve">set the </w:t>
      </w:r>
      <w:r w:rsidRPr="00F537EB">
        <w:rPr>
          <w:i/>
        </w:rPr>
        <w:t>plmn-Identity</w:t>
      </w:r>
      <w:r w:rsidRPr="00F537EB">
        <w:t xml:space="preserve"> to the PLMN selected by upper layers </w:t>
      </w:r>
      <w:commentRangeStart w:id="612"/>
      <w:r w:rsidRPr="00F537EB">
        <w:t xml:space="preserve">(see </w:t>
      </w:r>
      <w:del w:id="613" w:author="" w:date="2020-05-11T10:19:00Z">
        <w:r w:rsidRPr="00F537EB" w:rsidDel="005C28DA">
          <w:delText xml:space="preserve">TS 23.122 </w:delText>
        </w:r>
        <w:r w:rsidR="00D31965" w:rsidRPr="00F537EB" w:rsidDel="005C28DA">
          <w:delText>[54]</w:delText>
        </w:r>
        <w:r w:rsidRPr="00F537EB" w:rsidDel="005C28DA">
          <w:delText>,</w:delText>
        </w:r>
        <w:commentRangeEnd w:id="612"/>
        <w:r w:rsidR="00CD0356" w:rsidDel="005C28DA">
          <w:rPr>
            <w:rStyle w:val="CommentReference"/>
            <w:rFonts w:eastAsia="SimSun"/>
            <w:lang w:eastAsia="en-US"/>
          </w:rPr>
          <w:commentReference w:id="612"/>
        </w:r>
        <w:r w:rsidRPr="00F537EB" w:rsidDel="005C28DA">
          <w:delText xml:space="preserve"> </w:delText>
        </w:r>
      </w:del>
      <w:r w:rsidRPr="00F537EB">
        <w:t xml:space="preserve">TS 24.501 [23]) from the PLMN(s) included in the </w:t>
      </w:r>
      <w:r w:rsidRPr="00F537EB">
        <w:rPr>
          <w:i/>
        </w:rPr>
        <w:t>plmn-IdentityList</w:t>
      </w:r>
      <w:r w:rsidRPr="00F537EB">
        <w:t xml:space="preserve"> in </w:t>
      </w:r>
      <w:commentRangeStart w:id="614"/>
      <w:r w:rsidRPr="00F537EB">
        <w:rPr>
          <w:i/>
        </w:rPr>
        <w:t>SIB1</w:t>
      </w:r>
      <w:commentRangeEnd w:id="614"/>
      <w:r w:rsidR="00F466EC">
        <w:rPr>
          <w:rStyle w:val="CommentReference"/>
          <w:rFonts w:eastAsia="SimSun"/>
          <w:lang w:eastAsia="en-US"/>
        </w:rPr>
        <w:commentReference w:id="614"/>
      </w:r>
      <w:r w:rsidRPr="00F537EB">
        <w:t>;</w:t>
      </w:r>
    </w:p>
    <w:bookmarkEnd w:id="611"/>
    <w:p w14:paraId="50AE63F5" w14:textId="61B0AE62"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 xml:space="preserve">global cell identity, </w:t>
      </w:r>
      <w:del w:id="615" w:author="" w:date="2020-05-11T10:19:00Z">
        <w:r w:rsidRPr="00F537EB" w:rsidDel="005C28DA">
          <w:delText xml:space="preserve">physical cell </w:delText>
        </w:r>
        <w:commentRangeStart w:id="616"/>
        <w:r w:rsidRPr="00F537EB" w:rsidDel="005C28DA">
          <w:delText>id</w:delText>
        </w:r>
        <w:commentRangeEnd w:id="616"/>
        <w:r w:rsidR="001F454D" w:rsidDel="005C28DA">
          <w:rPr>
            <w:rStyle w:val="CommentReference"/>
            <w:rFonts w:eastAsia="SimSun"/>
            <w:lang w:eastAsia="en-US"/>
          </w:rPr>
          <w:commentReference w:id="616"/>
        </w:r>
        <w:r w:rsidRPr="00F537EB" w:rsidDel="005C28DA">
          <w:delText xml:space="preserve">, </w:delText>
        </w:r>
      </w:del>
      <w:r w:rsidRPr="00F537EB">
        <w:t xml:space="preserve">the </w:t>
      </w:r>
      <w:ins w:id="617" w:author="" w:date="2020-05-11T10:20:00Z">
        <w:r w:rsidR="005C28DA">
          <w:t xml:space="preserve">cell level and SS/PBCH block level </w:t>
        </w:r>
      </w:ins>
      <w:r w:rsidRPr="00F537EB">
        <w:t>RSRP, and RSRQ, of the failed cell based on the available SSB measurements collected up to the moment the UE detected connection establishment failure</w:t>
      </w:r>
      <w:commentRangeStart w:id="618"/>
      <w:commentRangeEnd w:id="618"/>
      <w:r w:rsidR="00E56A47">
        <w:rPr>
          <w:rStyle w:val="CommentReference"/>
          <w:rFonts w:eastAsiaTheme="minorEastAsia"/>
          <w:lang w:eastAsia="en-US"/>
        </w:rPr>
        <w:commentReference w:id="618"/>
      </w:r>
      <w:r w:rsidRPr="00F537EB">
        <w:t>;</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t>4&gt;</w:t>
      </w:r>
      <w:r w:rsidRPr="00F537EB">
        <w:tab/>
        <w:t>for each neighbour cell included, include the optional fields that are available;</w:t>
      </w:r>
    </w:p>
    <w:p w14:paraId="29B16C49" w14:textId="677ED454"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711ABE51" w14:textId="02EDD0E0" w:rsidR="000C1AE9" w:rsidRDefault="003C4E8D" w:rsidP="000C1AE9">
      <w:pPr>
        <w:pStyle w:val="B4"/>
        <w:rPr>
          <w:ins w:id="619" w:author="" w:date="2020-05-11T10:35:00Z"/>
        </w:rPr>
      </w:pPr>
      <w:r w:rsidRPr="00F537EB">
        <w:t>4&gt;</w:t>
      </w:r>
      <w:r w:rsidRPr="00F537EB">
        <w:tab/>
        <w:t xml:space="preserve">if available, set the </w:t>
      </w:r>
      <w:r w:rsidRPr="00F537EB">
        <w:rPr>
          <w:i/>
        </w:rPr>
        <w:t>sensor-LocationInfo</w:t>
      </w:r>
      <w:r w:rsidRPr="00F537EB">
        <w:t xml:space="preserve"> to include the sensor measurement </w:t>
      </w:r>
      <w:commentRangeStart w:id="620"/>
      <w:r w:rsidRPr="00F537EB">
        <w:t>results</w:t>
      </w:r>
      <w:commentRangeEnd w:id="620"/>
      <w:r w:rsidR="009C2BCF">
        <w:rPr>
          <w:rStyle w:val="CommentReference"/>
          <w:rFonts w:eastAsia="SimSun"/>
          <w:lang w:eastAsia="en-US"/>
        </w:rPr>
        <w:commentReference w:id="620"/>
      </w:r>
      <w:ins w:id="621" w:author="" w:date="2020-05-11T10:21:00Z">
        <w:r w:rsidR="005C28DA">
          <w:t xml:space="preserve"> as follows</w:t>
        </w:r>
      </w:ins>
      <w:del w:id="622" w:author="" w:date="2020-05-11T10:21:00Z">
        <w:r w:rsidRPr="00F537EB" w:rsidDel="005C28DA">
          <w:delText>;</w:delText>
        </w:r>
      </w:del>
      <w:ins w:id="623" w:author="" w:date="2020-05-11T10:21:00Z">
        <w:r w:rsidR="005C28DA">
          <w:t>:</w:t>
        </w:r>
      </w:ins>
    </w:p>
    <w:p w14:paraId="2A0417F2" w14:textId="77777777" w:rsidR="000C1AE9" w:rsidRDefault="000C1AE9" w:rsidP="000C1AE9">
      <w:pPr>
        <w:pStyle w:val="B5"/>
        <w:rPr>
          <w:ins w:id="624" w:author="" w:date="2020-05-11T10:35:00Z"/>
          <w:lang w:eastAsia="ko-KR"/>
        </w:rPr>
      </w:pPr>
      <w:ins w:id="625" w:author="" w:date="2020-05-11T10:35:00Z">
        <w:r>
          <w:rPr>
            <w:lang w:eastAsia="ko-KR"/>
          </w:rPr>
          <w:t xml:space="preserve">5&gt; if available, include the </w:t>
        </w:r>
        <w:r>
          <w:rPr>
            <w:i/>
            <w:lang w:eastAsia="ko-KR"/>
          </w:rPr>
          <w:t>sensor-MeasurementInformation</w:t>
        </w:r>
        <w:r>
          <w:rPr>
            <w:lang w:eastAsia="ko-KR"/>
          </w:rPr>
          <w:t>;</w:t>
        </w:r>
      </w:ins>
    </w:p>
    <w:p w14:paraId="520CB7BD" w14:textId="7A1775C1" w:rsidR="003C4E8D" w:rsidRPr="00F537EB" w:rsidRDefault="000C1AE9" w:rsidP="000C1AE9">
      <w:pPr>
        <w:pStyle w:val="B5"/>
        <w:rPr>
          <w:lang w:eastAsia="ko-KR"/>
        </w:rPr>
      </w:pPr>
      <w:ins w:id="626" w:author="" w:date="2020-05-11T10:35:00Z">
        <w:r>
          <w:rPr>
            <w:lang w:eastAsia="ko-KR"/>
          </w:rPr>
          <w:t xml:space="preserve">5&gt; if available, include the </w:t>
        </w:r>
        <w:r>
          <w:rPr>
            <w:i/>
            <w:lang w:eastAsia="ko-KR"/>
          </w:rPr>
          <w:t>sensor-MotionInformation</w:t>
        </w:r>
        <w:r>
          <w:rPr>
            <w:lang w:eastAsia="ko-KR"/>
          </w:rPr>
          <w:t>;</w:t>
        </w:r>
      </w:ins>
    </w:p>
    <w:p w14:paraId="4CF1BA28"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707F6AF8" w14:textId="0AA8648E" w:rsidR="003C4E8D" w:rsidRPr="00F537EB" w:rsidRDefault="003C4E8D" w:rsidP="003C4E8D">
      <w:pPr>
        <w:pStyle w:val="B3"/>
        <w:rPr>
          <w:rFonts w:eastAsia="DengXian"/>
        </w:rPr>
      </w:pPr>
      <w:bookmarkStart w:id="627"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ins w:id="628" w:author="" w:date="2020-05-11T10:35:00Z">
        <w:r w:rsidR="000C1AE9">
          <w:t>8</w:t>
        </w:r>
      </w:ins>
      <w:del w:id="629" w:author="" w:date="2020-05-11T10:35:00Z">
        <w:r w:rsidRPr="00F537EB" w:rsidDel="000C1AE9">
          <w:delText>7</w:delText>
        </w:r>
      </w:del>
      <w:r w:rsidRPr="00F537EB">
        <w:rPr>
          <w:rFonts w:eastAsia="DengXian"/>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w:t>
      </w:r>
      <w:commentRangeStart w:id="630"/>
      <w:r w:rsidRPr="00F537EB">
        <w:t>1</w:t>
      </w:r>
      <w:commentRangeEnd w:id="630"/>
      <w:r w:rsidR="001F454D">
        <w:rPr>
          <w:rStyle w:val="CommentReference"/>
          <w:rFonts w:eastAsia="SimSun"/>
          <w:lang w:eastAsia="en-US"/>
        </w:rPr>
        <w:commentReference w:id="630"/>
      </w:r>
      <w:r w:rsidRPr="00F537EB">
        <w:t>;</w:t>
      </w:r>
    </w:p>
    <w:bookmarkEnd w:id="627"/>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28B9802C" w:rsidR="003C4E8D" w:rsidRPr="007C3167" w:rsidRDefault="003C4E8D" w:rsidP="003C4E8D">
      <w:pPr>
        <w:rPr>
          <w:lang w:val="en-US"/>
        </w:rPr>
      </w:pPr>
      <w:bookmarkStart w:id="631" w:name="_Toc20425692"/>
      <w:bookmarkStart w:id="632" w:name="_Toc29321088"/>
      <w:r w:rsidRPr="007C3167">
        <w:rPr>
          <w:lang w:val="en-US"/>
        </w:rPr>
        <w:t xml:space="preserve">The UE may discard the connection establishment failure </w:t>
      </w:r>
      <w:commentRangeStart w:id="633"/>
      <w:r w:rsidRPr="007C3167">
        <w:rPr>
          <w:lang w:val="en-US"/>
        </w:rPr>
        <w:t>information</w:t>
      </w:r>
      <w:commentRangeEnd w:id="633"/>
      <w:r w:rsidR="001F454D">
        <w:rPr>
          <w:rStyle w:val="CommentReference"/>
          <w:rFonts w:eastAsia="SimSun"/>
          <w:lang w:eastAsia="en-US"/>
        </w:rPr>
        <w:commentReference w:id="633"/>
      </w:r>
      <w:ins w:id="634" w:author="" w:date="2020-05-11T10:36:00Z">
        <w:r w:rsidR="000C1AE9" w:rsidRPr="007C3167">
          <w:rPr>
            <w:lang w:val="en-US"/>
          </w:rPr>
          <w:t xml:space="preserve"> or connection resume failure</w:t>
        </w:r>
      </w:ins>
      <w:r w:rsidRPr="007C3167">
        <w:rPr>
          <w:lang w:val="en-US"/>
        </w:rPr>
        <w:t xml:space="preserve">, i.e. release the UE variable VarConnEsFailReport, 48 hours after the last connection establishment failure is </w:t>
      </w:r>
      <w:commentRangeStart w:id="635"/>
      <w:r w:rsidRPr="007C3167">
        <w:rPr>
          <w:lang w:val="en-US"/>
        </w:rPr>
        <w:t>detected</w:t>
      </w:r>
      <w:commentRangeEnd w:id="635"/>
      <w:r w:rsidR="00106974">
        <w:rPr>
          <w:rStyle w:val="CommentReference"/>
          <w:rFonts w:eastAsia="SimSun"/>
          <w:szCs w:val="20"/>
          <w:lang w:val="en-GB" w:eastAsia="en-US"/>
        </w:rPr>
        <w:commentReference w:id="635"/>
      </w:r>
      <w:r w:rsidRPr="007C3167">
        <w:rPr>
          <w:lang w:val="en-US"/>
        </w:rPr>
        <w:t>.</w:t>
      </w:r>
    </w:p>
    <w:p w14:paraId="6EFB036D" w14:textId="77777777" w:rsidR="002C5D28" w:rsidRPr="00F537EB" w:rsidRDefault="002C5D28" w:rsidP="002C5D28">
      <w:pPr>
        <w:pStyle w:val="Heading4"/>
      </w:pPr>
      <w:bookmarkStart w:id="636" w:name="_Toc36756681"/>
      <w:bookmarkStart w:id="637" w:name="_Toc36836222"/>
      <w:bookmarkStart w:id="638" w:name="_Toc36843199"/>
      <w:bookmarkStart w:id="639" w:name="_Toc37067488"/>
      <w:r w:rsidRPr="00F537EB">
        <w:t>5.3.3.8</w:t>
      </w:r>
      <w:r w:rsidRPr="00F537EB">
        <w:tab/>
        <w:t>Abortion of RRC connection establishment</w:t>
      </w:r>
      <w:bookmarkEnd w:id="631"/>
      <w:bookmarkEnd w:id="632"/>
      <w:bookmarkEnd w:id="636"/>
      <w:bookmarkEnd w:id="637"/>
      <w:bookmarkEnd w:id="638"/>
      <w:bookmarkEnd w:id="639"/>
    </w:p>
    <w:p w14:paraId="2EBF6755" w14:textId="68898F9E" w:rsidR="002C5D28" w:rsidRPr="007C3167" w:rsidRDefault="002C5D28" w:rsidP="002C5D28">
      <w:pPr>
        <w:rPr>
          <w:lang w:val="en-US"/>
        </w:rPr>
      </w:pPr>
      <w:r w:rsidRPr="007C3167">
        <w:rPr>
          <w:lang w:val="en-US"/>
        </w:rPr>
        <w:t>If upper layers abort the RRC connection establishment procedure</w:t>
      </w:r>
      <w:r w:rsidR="002B4146" w:rsidRPr="007C3167">
        <w:rPr>
          <w:lang w:val="en-US"/>
        </w:rPr>
        <w:t xml:space="preserve">, due to a NAS procedure being aborted as specified in TS </w:t>
      </w:r>
      <w:r w:rsidR="005C1AA2" w:rsidRPr="007C3167">
        <w:rPr>
          <w:lang w:val="en-US"/>
        </w:rPr>
        <w:t>24.501</w:t>
      </w:r>
      <w:r w:rsidR="002B4146" w:rsidRPr="007C3167">
        <w:rPr>
          <w:lang w:val="en-US"/>
        </w:rPr>
        <w:t xml:space="preserve"> [</w:t>
      </w:r>
      <w:r w:rsidR="005C1AA2" w:rsidRPr="007C3167">
        <w:rPr>
          <w:lang w:val="en-US"/>
        </w:rPr>
        <w:t>23</w:t>
      </w:r>
      <w:r w:rsidR="002B4146" w:rsidRPr="007C3167">
        <w:rPr>
          <w:lang w:val="en-US"/>
        </w:rPr>
        <w:t>],</w:t>
      </w:r>
      <w:r w:rsidRPr="007C3167">
        <w:rPr>
          <w:lang w:val="en-US"/>
        </w:rPr>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Heading3"/>
        <w:rPr>
          <w:rFonts w:eastAsia="MS Mincho"/>
        </w:rPr>
      </w:pPr>
      <w:bookmarkStart w:id="640" w:name="_Toc20425693"/>
      <w:bookmarkStart w:id="641" w:name="_Toc29321089"/>
      <w:bookmarkStart w:id="642" w:name="_Toc36756682"/>
      <w:bookmarkStart w:id="643" w:name="_Toc36836223"/>
      <w:bookmarkStart w:id="644" w:name="_Toc36843200"/>
      <w:bookmarkStart w:id="645" w:name="_Toc37067489"/>
      <w:r w:rsidRPr="00F537EB">
        <w:rPr>
          <w:rFonts w:eastAsia="MS Mincho"/>
        </w:rPr>
        <w:lastRenderedPageBreak/>
        <w:t>5.3.4</w:t>
      </w:r>
      <w:r w:rsidRPr="00F537EB">
        <w:rPr>
          <w:rFonts w:eastAsia="MS Mincho"/>
        </w:rPr>
        <w:tab/>
        <w:t xml:space="preserve">Initial </w:t>
      </w:r>
      <w:r w:rsidR="00812ED0" w:rsidRPr="00F537EB">
        <w:t xml:space="preserve">AS </w:t>
      </w:r>
      <w:r w:rsidRPr="00F537EB">
        <w:rPr>
          <w:rFonts w:eastAsia="MS Mincho"/>
        </w:rPr>
        <w:t>security activation</w:t>
      </w:r>
      <w:bookmarkEnd w:id="640"/>
      <w:bookmarkEnd w:id="641"/>
      <w:bookmarkEnd w:id="642"/>
      <w:bookmarkEnd w:id="643"/>
      <w:bookmarkEnd w:id="644"/>
      <w:bookmarkEnd w:id="645"/>
    </w:p>
    <w:p w14:paraId="2A439346" w14:textId="77777777" w:rsidR="002C5D28" w:rsidRPr="00F537EB" w:rsidRDefault="002C5D28" w:rsidP="002C5D28">
      <w:pPr>
        <w:pStyle w:val="Heading4"/>
      </w:pPr>
      <w:bookmarkStart w:id="646" w:name="_Toc20425694"/>
      <w:bookmarkStart w:id="647" w:name="_Toc29321090"/>
      <w:bookmarkStart w:id="648" w:name="_Toc36756683"/>
      <w:bookmarkStart w:id="649" w:name="_Toc36836224"/>
      <w:bookmarkStart w:id="650" w:name="_Toc36843201"/>
      <w:bookmarkStart w:id="651" w:name="_Toc37067490"/>
      <w:r w:rsidRPr="00F537EB">
        <w:t>5.3.4.1</w:t>
      </w:r>
      <w:r w:rsidRPr="00F537EB">
        <w:tab/>
        <w:t>General</w:t>
      </w:r>
      <w:bookmarkEnd w:id="646"/>
      <w:bookmarkEnd w:id="647"/>
      <w:bookmarkEnd w:id="648"/>
      <w:bookmarkEnd w:id="649"/>
      <w:bookmarkEnd w:id="650"/>
      <w:bookmarkEnd w:id="651"/>
    </w:p>
    <w:p w14:paraId="7D75A923" w14:textId="3CFCF326" w:rsidR="002C5D28" w:rsidRPr="00F537EB" w:rsidRDefault="005219B2" w:rsidP="002C5D28">
      <w:pPr>
        <w:pStyle w:val="TH"/>
      </w:pPr>
      <w:r w:rsidRPr="00F537EB">
        <w:rPr>
          <w:noProof/>
        </w:rPr>
        <w:object w:dxaOrig="3840" w:dyaOrig="2055" w14:anchorId="743FE64F">
          <v:shape id="_x0000_i1031" type="#_x0000_t75" alt="" style="width:194.25pt;height:108pt;mso-width-percent:0;mso-height-percent:0;mso-width-percent:0;mso-height-percent:0" o:ole="">
            <v:imagedata r:id="rId29" o:title=""/>
          </v:shape>
          <o:OLEObject Type="Embed" ProgID="Mscgen.Chart" ShapeID="_x0000_i1031" DrawAspect="Content" ObjectID="_1652086838" r:id="rId30"/>
        </w:object>
      </w:r>
    </w:p>
    <w:p w14:paraId="25E6AA37" w14:textId="77777777" w:rsidR="002C5D28" w:rsidRPr="00F537EB" w:rsidRDefault="002C5D28" w:rsidP="002C5D28">
      <w:pPr>
        <w:pStyle w:val="TF"/>
      </w:pPr>
      <w:r w:rsidRPr="00F537EB">
        <w:t>Figure 5.3.4.1-1: Security mode command, successful</w:t>
      </w:r>
    </w:p>
    <w:p w14:paraId="1D1CB542" w14:textId="4F08CDB3" w:rsidR="002C5D28" w:rsidRPr="00F537EB" w:rsidRDefault="005219B2" w:rsidP="002C5D28">
      <w:pPr>
        <w:pStyle w:val="TH"/>
      </w:pPr>
      <w:r w:rsidRPr="00F537EB">
        <w:rPr>
          <w:noProof/>
        </w:rPr>
        <w:object w:dxaOrig="3840" w:dyaOrig="2055" w14:anchorId="306A9CFC">
          <v:shape id="_x0000_i1032" type="#_x0000_t75" alt="" style="width:194.25pt;height:108pt;mso-width-percent:0;mso-height-percent:0;mso-width-percent:0;mso-height-percent:0" o:ole="">
            <v:imagedata r:id="rId31" o:title=""/>
          </v:shape>
          <o:OLEObject Type="Embed" ProgID="Mscgen.Chart" ShapeID="_x0000_i1032" DrawAspect="Content" ObjectID="_1652086839" r:id="rId32"/>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7C3167" w:rsidRDefault="002C5D28" w:rsidP="002C5D28">
      <w:pPr>
        <w:rPr>
          <w:lang w:val="en-US"/>
        </w:rPr>
      </w:pPr>
      <w:r w:rsidRPr="007C3167">
        <w:rPr>
          <w:lang w:val="en-US"/>
        </w:rPr>
        <w:t>The purpose of this procedure is to activate AS security upon RRC connection establishment.</w:t>
      </w:r>
    </w:p>
    <w:p w14:paraId="0886A9D5" w14:textId="77777777" w:rsidR="002C5D28" w:rsidRPr="00F537EB" w:rsidRDefault="002C5D28" w:rsidP="002C5D28">
      <w:pPr>
        <w:pStyle w:val="Heading4"/>
      </w:pPr>
      <w:bookmarkStart w:id="652" w:name="_Toc20425695"/>
      <w:bookmarkStart w:id="653" w:name="_Toc29321091"/>
      <w:bookmarkStart w:id="654" w:name="_Toc36756684"/>
      <w:bookmarkStart w:id="655" w:name="_Toc36836225"/>
      <w:bookmarkStart w:id="656" w:name="_Toc36843202"/>
      <w:bookmarkStart w:id="657" w:name="_Toc37067491"/>
      <w:r w:rsidRPr="00F537EB">
        <w:t>5.3.4.2</w:t>
      </w:r>
      <w:r w:rsidRPr="00F537EB">
        <w:tab/>
        <w:t>Initiation</w:t>
      </w:r>
      <w:bookmarkEnd w:id="652"/>
      <w:bookmarkEnd w:id="653"/>
      <w:bookmarkEnd w:id="654"/>
      <w:bookmarkEnd w:id="655"/>
      <w:bookmarkEnd w:id="656"/>
      <w:bookmarkEnd w:id="657"/>
    </w:p>
    <w:p w14:paraId="312DF4F2" w14:textId="77777777" w:rsidR="002C5D28" w:rsidRPr="007C3167" w:rsidRDefault="002C5D28" w:rsidP="002C5D28">
      <w:pPr>
        <w:rPr>
          <w:lang w:val="en-US"/>
        </w:rPr>
      </w:pPr>
      <w:r w:rsidRPr="007C3167">
        <w:rPr>
          <w:lang w:val="en-US"/>
        </w:rPr>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t>-</w:t>
      </w:r>
      <w:r w:rsidRPr="00F537EB">
        <w:tab/>
        <w:t>when only SRB1 is established, i.e. prior to establishment of SRB2 and/ or DRBs.</w:t>
      </w:r>
    </w:p>
    <w:p w14:paraId="5A76F294" w14:textId="77777777" w:rsidR="002C5D28" w:rsidRPr="00F537EB" w:rsidRDefault="002C5D28" w:rsidP="002C5D28">
      <w:pPr>
        <w:pStyle w:val="Heading4"/>
      </w:pPr>
      <w:bookmarkStart w:id="658" w:name="_Toc20425696"/>
      <w:bookmarkStart w:id="659" w:name="_Toc29321092"/>
      <w:bookmarkStart w:id="660" w:name="_Toc36756685"/>
      <w:bookmarkStart w:id="661" w:name="_Toc36836226"/>
      <w:bookmarkStart w:id="662" w:name="_Toc36843203"/>
      <w:bookmarkStart w:id="663" w:name="_Toc37067492"/>
      <w:r w:rsidRPr="00F537EB">
        <w:t>5.3.4.3</w:t>
      </w:r>
      <w:r w:rsidRPr="00F537EB">
        <w:tab/>
        <w:t xml:space="preserve">Reception of the </w:t>
      </w:r>
      <w:r w:rsidRPr="00F537EB">
        <w:rPr>
          <w:i/>
        </w:rPr>
        <w:t xml:space="preserve">SecurityModeCommand </w:t>
      </w:r>
      <w:r w:rsidRPr="00F537EB">
        <w:t>by the UE</w:t>
      </w:r>
      <w:bookmarkEnd w:id="658"/>
      <w:bookmarkEnd w:id="659"/>
      <w:bookmarkEnd w:id="660"/>
      <w:bookmarkEnd w:id="661"/>
      <w:bookmarkEnd w:id="662"/>
      <w:bookmarkEnd w:id="663"/>
    </w:p>
    <w:p w14:paraId="20450E87" w14:textId="77777777" w:rsidR="002C5D28" w:rsidRPr="007C3167" w:rsidRDefault="002C5D28" w:rsidP="002C5D28">
      <w:pPr>
        <w:rPr>
          <w:lang w:val="en-US"/>
        </w:rPr>
      </w:pPr>
      <w:r w:rsidRPr="007C3167">
        <w:rPr>
          <w:lang w:val="en-US"/>
        </w:rPr>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lastRenderedPageBreak/>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Heading3"/>
        <w:rPr>
          <w:rFonts w:eastAsia="MS Mincho"/>
        </w:rPr>
      </w:pPr>
      <w:bookmarkStart w:id="664" w:name="_Toc20425697"/>
      <w:bookmarkStart w:id="665" w:name="_Toc29321093"/>
      <w:bookmarkStart w:id="666" w:name="_Toc36756686"/>
      <w:bookmarkStart w:id="667" w:name="_Toc36836227"/>
      <w:bookmarkStart w:id="668" w:name="_Toc36843204"/>
      <w:bookmarkStart w:id="669" w:name="_Toc37067493"/>
      <w:r w:rsidRPr="00F537EB">
        <w:rPr>
          <w:rFonts w:eastAsia="MS Mincho"/>
        </w:rPr>
        <w:t>5.3.5</w:t>
      </w:r>
      <w:r w:rsidRPr="00F537EB">
        <w:rPr>
          <w:rFonts w:eastAsia="MS Mincho"/>
        </w:rPr>
        <w:tab/>
        <w:t>RRC reconfiguration</w:t>
      </w:r>
      <w:bookmarkEnd w:id="664"/>
      <w:bookmarkEnd w:id="665"/>
      <w:bookmarkEnd w:id="666"/>
      <w:bookmarkEnd w:id="667"/>
      <w:bookmarkEnd w:id="668"/>
      <w:bookmarkEnd w:id="669"/>
    </w:p>
    <w:p w14:paraId="0B5C4CB8" w14:textId="77777777" w:rsidR="002C5D28" w:rsidRPr="00F537EB" w:rsidRDefault="002C5D28" w:rsidP="002C5D28">
      <w:pPr>
        <w:pStyle w:val="Heading4"/>
        <w:rPr>
          <w:rFonts w:eastAsia="MS Mincho"/>
        </w:rPr>
      </w:pPr>
      <w:bookmarkStart w:id="670" w:name="_Toc20425698"/>
      <w:bookmarkStart w:id="671" w:name="_Toc29321094"/>
      <w:bookmarkStart w:id="672" w:name="_Toc36756687"/>
      <w:bookmarkStart w:id="673" w:name="_Toc36836228"/>
      <w:bookmarkStart w:id="674" w:name="_Toc36843205"/>
      <w:bookmarkStart w:id="675" w:name="_Toc37067494"/>
      <w:r w:rsidRPr="00F537EB">
        <w:rPr>
          <w:rFonts w:eastAsia="MS Mincho"/>
        </w:rPr>
        <w:t>5.3.5.1</w:t>
      </w:r>
      <w:r w:rsidRPr="00F537EB">
        <w:rPr>
          <w:rFonts w:eastAsia="MS Mincho"/>
        </w:rPr>
        <w:tab/>
        <w:t>General</w:t>
      </w:r>
      <w:bookmarkEnd w:id="670"/>
      <w:bookmarkEnd w:id="671"/>
      <w:bookmarkEnd w:id="672"/>
      <w:bookmarkEnd w:id="673"/>
      <w:bookmarkEnd w:id="674"/>
      <w:bookmarkEnd w:id="675"/>
    </w:p>
    <w:p w14:paraId="6EF7DF05" w14:textId="1FC81E27" w:rsidR="002C5D28" w:rsidRPr="00F537EB" w:rsidRDefault="005219B2" w:rsidP="002C5D28">
      <w:pPr>
        <w:pStyle w:val="TH"/>
      </w:pPr>
      <w:r w:rsidRPr="00F537EB">
        <w:rPr>
          <w:noProof/>
        </w:rPr>
        <w:object w:dxaOrig="4410" w:dyaOrig="2055" w14:anchorId="65CB141F">
          <v:shape id="_x0000_i1033" type="#_x0000_t75" alt="" style="width:223.5pt;height:108pt;mso-width-percent:0;mso-height-percent:0;mso-width-percent:0;mso-height-percent:0" o:ole="">
            <v:imagedata r:id="rId33" o:title=""/>
          </v:shape>
          <o:OLEObject Type="Embed" ProgID="Mscgen.Chart" ShapeID="_x0000_i1033" DrawAspect="Content" ObjectID="_1652086840" r:id="rId34"/>
        </w:object>
      </w:r>
    </w:p>
    <w:p w14:paraId="3633BB27" w14:textId="77777777" w:rsidR="002C5D28" w:rsidRPr="00F537EB" w:rsidRDefault="002C5D28" w:rsidP="002C5D28">
      <w:pPr>
        <w:pStyle w:val="TF"/>
      </w:pPr>
      <w:r w:rsidRPr="00F537EB">
        <w:t>Figure 5.3.5.1-1: RRC reconfiguration, successful</w:t>
      </w:r>
    </w:p>
    <w:p w14:paraId="799F9637" w14:textId="5B3974A4" w:rsidR="002C5D28" w:rsidRPr="00F537EB" w:rsidRDefault="005219B2" w:rsidP="002C5D28">
      <w:pPr>
        <w:pStyle w:val="TH"/>
      </w:pPr>
      <w:r w:rsidRPr="00F537EB">
        <w:rPr>
          <w:noProof/>
        </w:rPr>
        <w:object w:dxaOrig="4560" w:dyaOrig="2040" w14:anchorId="27CD79B5">
          <v:shape id="_x0000_i1034" type="#_x0000_t75" alt="" style="width:230.25pt;height:115.5pt;mso-width-percent:0;mso-height-percent:0;mso-width-percent:0;mso-height-percent:0" o:ole="">
            <v:imagedata r:id="rId35" o:title=""/>
          </v:shape>
          <o:OLEObject Type="Embed" ProgID="Mscgen.Chart" ShapeID="_x0000_i1034" DrawAspect="Content" ObjectID="_1652086841" r:id="rId36"/>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7C3167" w:rsidRDefault="002C5D28" w:rsidP="002C5D28">
      <w:pPr>
        <w:rPr>
          <w:lang w:val="en-US"/>
        </w:rPr>
      </w:pPr>
      <w:r w:rsidRPr="007C3167">
        <w:rPr>
          <w:lang w:val="en-US"/>
        </w:rPr>
        <w:t>The purpose of this procedure is to modify an RRC connection, e.g. to establish/modify/release RBs, to perform reconfiguration with sync, to setup/modify/release measurements, to add/modify/release</w:t>
      </w:r>
      <w:r w:rsidR="000D2BB9" w:rsidRPr="007C3167">
        <w:rPr>
          <w:lang w:val="en-US"/>
        </w:rPr>
        <w:t xml:space="preserve"> SCell</w:t>
      </w:r>
      <w:r w:rsidRPr="007C3167">
        <w:rPr>
          <w:lang w:val="en-US"/>
        </w:rPr>
        <w:t>s and cell groups</w:t>
      </w:r>
      <w:r w:rsidR="00201BF8" w:rsidRPr="007C3167">
        <w:rPr>
          <w:lang w:val="en-US"/>
        </w:rPr>
        <w:t>, to add/modify/release conditional handover configuration, to add/modify/release conditional PSCell change configuration</w:t>
      </w:r>
      <w:r w:rsidRPr="007C3167">
        <w:rPr>
          <w:lang w:val="en-US"/>
        </w:rPr>
        <w:t>. As part of the procedure, NAS dedicated information may be transferred from the Network to the UE.</w:t>
      </w:r>
    </w:p>
    <w:p w14:paraId="50C93BE5" w14:textId="77777777" w:rsidR="004846B3" w:rsidRPr="007C3167" w:rsidRDefault="004846B3" w:rsidP="004846B3">
      <w:pPr>
        <w:rPr>
          <w:lang w:val="en-US" w:eastAsia="fi-FI"/>
        </w:rPr>
      </w:pPr>
      <w:r w:rsidRPr="007C3167">
        <w:rPr>
          <w:lang w:val="en-US"/>
        </w:rPr>
        <w:t xml:space="preserve">RRC reconfiguration to perform reconfiguration with sync includes, but is not limited to, the </w:t>
      </w:r>
      <w:commentRangeStart w:id="676"/>
      <w:r w:rsidRPr="007C3167">
        <w:rPr>
          <w:lang w:val="en-US"/>
        </w:rPr>
        <w:t>following cases</w:t>
      </w:r>
      <w:commentRangeEnd w:id="676"/>
      <w:r w:rsidR="005C45C0">
        <w:rPr>
          <w:rStyle w:val="CommentReference"/>
          <w:rFonts w:eastAsia="SimSun"/>
          <w:lang w:eastAsia="en-US"/>
        </w:rPr>
        <w:commentReference w:id="676"/>
      </w:r>
      <w:r w:rsidRPr="007C3167">
        <w:rPr>
          <w:lang w:val="en-US"/>
        </w:rPr>
        <w:t>:</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SimSun"/>
        </w:rPr>
        <w:t xml:space="preserve">and </w:t>
      </w:r>
      <w:r w:rsidRPr="00F537EB">
        <w:t>re-establishment of RLC and PDCP triggered by explicit L2 indicators;</w:t>
      </w:r>
    </w:p>
    <w:p w14:paraId="4F208DCC" w14:textId="3AEF77BD"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ins w:id="677" w:author="NrMob" w:date="2020-05-08T16:27:00Z">
        <w:r w:rsidR="001A2032">
          <w:t>;</w:t>
        </w:r>
      </w:ins>
      <w:del w:id="678" w:author="NrMob" w:date="2020-05-08T16:27:00Z">
        <w:r w:rsidRPr="00F537EB" w:rsidDel="001A2032">
          <w:delText>.</w:delText>
        </w:r>
      </w:del>
    </w:p>
    <w:p w14:paraId="6EEAD783" w14:textId="77777777" w:rsidR="001A2032" w:rsidRDefault="001A2032" w:rsidP="001A2032">
      <w:pPr>
        <w:pStyle w:val="B1"/>
        <w:rPr>
          <w:ins w:id="679" w:author="NrMob" w:date="2020-05-08T16:28:00Z"/>
        </w:rPr>
      </w:pPr>
      <w:ins w:id="680" w:author="NrMob" w:date="2020-05-08T16:28:00Z">
        <w:r>
          <w:t>-</w:t>
        </w:r>
        <w:r>
          <w:tab/>
          <w:t>reconfiguration with sync for DAPS and security key refresh, involving RA to the target PCell, establishment of target MAC, and</w:t>
        </w:r>
      </w:ins>
    </w:p>
    <w:p w14:paraId="425AAEEF" w14:textId="77777777" w:rsidR="001A2032" w:rsidRDefault="001A2032" w:rsidP="001A2032">
      <w:pPr>
        <w:pStyle w:val="B2"/>
        <w:rPr>
          <w:ins w:id="681" w:author="NrMob" w:date="2020-05-08T16:28:00Z"/>
        </w:rPr>
      </w:pPr>
      <w:ins w:id="682" w:author="NrMob" w:date="2020-05-08T16:28:00Z">
        <w:r>
          <w:t>-</w:t>
        </w:r>
        <w:r>
          <w:tab/>
          <w:t>for non-DAPS bearer: refresh of security and re-establishment of RLC and PDCP triggered by explicit L2 indicators;</w:t>
        </w:r>
      </w:ins>
    </w:p>
    <w:p w14:paraId="2BF5D86C" w14:textId="77777777" w:rsidR="001A2032" w:rsidRDefault="001A2032" w:rsidP="001A2032">
      <w:pPr>
        <w:pStyle w:val="B2"/>
        <w:rPr>
          <w:ins w:id="683" w:author="NrMob" w:date="2020-05-08T16:28:00Z"/>
        </w:rPr>
      </w:pPr>
      <w:ins w:id="684" w:author="NrMob" w:date="2020-05-08T16:28:00Z">
        <w:r>
          <w:lastRenderedPageBreak/>
          <w:t xml:space="preserve">- </w:t>
        </w:r>
        <w:r>
          <w:tab/>
          <w:t>for DAPS bearer: establishment of target RLC, refresh of security and reconfiguration of PDCP to add the ciphering function and the integrity protection function of the target;</w:t>
        </w:r>
      </w:ins>
    </w:p>
    <w:p w14:paraId="117C79A9" w14:textId="77777777" w:rsidR="001A2032" w:rsidRDefault="001A2032" w:rsidP="001A2032">
      <w:pPr>
        <w:pStyle w:val="B2"/>
        <w:rPr>
          <w:ins w:id="685" w:author="NrMob" w:date="2020-05-08T16:28:00Z"/>
        </w:rPr>
      </w:pPr>
      <w:ins w:id="686" w:author="NrMob" w:date="2020-05-08T16:28:00Z">
        <w:r>
          <w:t xml:space="preserve">- </w:t>
        </w:r>
        <w:r>
          <w:tab/>
          <w:t>for SRB: refresh of security and establishment of target RLC and target PDCP;</w:t>
        </w:r>
      </w:ins>
    </w:p>
    <w:p w14:paraId="6F53F460" w14:textId="77777777" w:rsidR="001A2032" w:rsidRDefault="001A2032" w:rsidP="001A2032">
      <w:pPr>
        <w:pStyle w:val="B1"/>
        <w:rPr>
          <w:ins w:id="687" w:author="NrMob" w:date="2020-05-08T16:28:00Z"/>
        </w:rPr>
      </w:pPr>
      <w:ins w:id="688" w:author="NrMob" w:date="2020-05-08T16:28:00Z">
        <w:r>
          <w:t>-</w:t>
        </w:r>
        <w:r>
          <w:tab/>
          <w:t>reconfiguration with sync for DAPS but without security key refresh, involving RA to the target PCell, establishment of target MAC, and:</w:t>
        </w:r>
      </w:ins>
    </w:p>
    <w:p w14:paraId="02D2F89F" w14:textId="77777777" w:rsidR="001A2032" w:rsidRDefault="001A2032" w:rsidP="001A2032">
      <w:pPr>
        <w:pStyle w:val="B2"/>
        <w:rPr>
          <w:ins w:id="689" w:author="NrMob" w:date="2020-05-08T16:28:00Z"/>
        </w:rPr>
      </w:pPr>
      <w:ins w:id="690" w:author="NrMob" w:date="2020-05-08T16:28:00Z">
        <w:r>
          <w:t>-</w:t>
        </w:r>
        <w:r>
          <w:tab/>
          <w:t>for non-DAPS bearer: RLC re-establishment and PDCP data recovery (for AM DRB) triggered by explicit L2 indicators.</w:t>
        </w:r>
      </w:ins>
    </w:p>
    <w:p w14:paraId="7298950B" w14:textId="77777777" w:rsidR="001A2032" w:rsidRDefault="001A2032" w:rsidP="001A2032">
      <w:pPr>
        <w:pStyle w:val="B2"/>
        <w:rPr>
          <w:ins w:id="691" w:author="NrMob" w:date="2020-05-08T16:28:00Z"/>
        </w:rPr>
      </w:pPr>
      <w:ins w:id="692" w:author="NrMob" w:date="2020-05-08T16:28:00Z">
        <w:r>
          <w:t xml:space="preserve">- </w:t>
        </w:r>
        <w:r>
          <w:tab/>
          <w:t>for DAPS bearer: establishment of target RLC, reconfiguration of PDCP to add the ciphering function and the integrity protection function of the target;</w:t>
        </w:r>
      </w:ins>
    </w:p>
    <w:p w14:paraId="629ACA6C" w14:textId="77777777" w:rsidR="001A2032" w:rsidRPr="00F537EB" w:rsidRDefault="001A2032" w:rsidP="001A2032">
      <w:pPr>
        <w:pStyle w:val="B2"/>
        <w:rPr>
          <w:ins w:id="693" w:author="NrMob" w:date="2020-05-08T16:28:00Z"/>
        </w:rPr>
      </w:pPr>
      <w:ins w:id="694" w:author="NrMob" w:date="2020-05-08T16:28:00Z">
        <w:r>
          <w:t xml:space="preserve">- </w:t>
        </w:r>
        <w:r>
          <w:tab/>
          <w:t>for SRB: establishment of target RLC and target PDCP.</w:t>
        </w:r>
      </w:ins>
    </w:p>
    <w:p w14:paraId="5DD39341" w14:textId="7FBFCF17" w:rsidR="002C5D28" w:rsidRPr="007C3167" w:rsidRDefault="002C5D28" w:rsidP="004846B3">
      <w:pPr>
        <w:rPr>
          <w:lang w:val="en-US"/>
        </w:rPr>
      </w:pPr>
      <w:r w:rsidRPr="007C3167">
        <w:rPr>
          <w:lang w:val="en-US"/>
        </w:rPr>
        <w:t xml:space="preserve">In </w:t>
      </w:r>
      <w:r w:rsidR="00011F9C" w:rsidRPr="007C3167">
        <w:rPr>
          <w:lang w:val="en-US"/>
        </w:rPr>
        <w:t>(NG)</w:t>
      </w:r>
      <w:r w:rsidRPr="007C3167">
        <w:rPr>
          <w:lang w:val="en-US"/>
        </w:rPr>
        <w:t>EN-DC</w:t>
      </w:r>
      <w:r w:rsidR="00011F9C" w:rsidRPr="007C3167">
        <w:rPr>
          <w:lang w:val="en-US"/>
        </w:rPr>
        <w:t xml:space="preserve"> and NR-DC</w:t>
      </w:r>
      <w:r w:rsidRPr="007C3167">
        <w:rPr>
          <w:lang w:val="en-US"/>
        </w:rPr>
        <w:t xml:space="preserve">, SRB3 can be used for measurement configuration and reporting, </w:t>
      </w:r>
      <w:ins w:id="695" w:author="PowSave" w:date="2020-05-08T08:48:00Z">
        <w:r w:rsidR="00D201C1" w:rsidRPr="007C3167">
          <w:rPr>
            <w:lang w:val="en-US"/>
          </w:rPr>
          <w:t xml:space="preserve">for UE assistance (re-)configuration and reporting for power savings, </w:t>
        </w:r>
      </w:ins>
      <w:r w:rsidRPr="007C3167">
        <w:rPr>
          <w:lang w:val="en-US"/>
        </w:rPr>
        <w:t>to (re-)configure MAC, RLC, physical layer and RLF timers and constants of the SCG configuration, and to reconfigure PDCP for DRBs associated with the S-K</w:t>
      </w:r>
      <w:r w:rsidRPr="007C3167">
        <w:rPr>
          <w:vertAlign w:val="subscript"/>
          <w:lang w:val="en-US"/>
        </w:rPr>
        <w:t>gNB</w:t>
      </w:r>
      <w:r w:rsidRPr="007C3167">
        <w:rPr>
          <w:lang w:val="en-US"/>
        </w:rPr>
        <w:t xml:space="preserve"> or SRB3, </w:t>
      </w:r>
      <w:r w:rsidR="00011F9C" w:rsidRPr="007C3167">
        <w:rPr>
          <w:lang w:val="en-US"/>
        </w:rPr>
        <w:t>and to reconfigure SDAP for DRBs associated with S-K</w:t>
      </w:r>
      <w:r w:rsidR="00011F9C" w:rsidRPr="007C3167">
        <w:rPr>
          <w:vertAlign w:val="subscript"/>
          <w:lang w:val="en-US"/>
        </w:rPr>
        <w:t>gNB</w:t>
      </w:r>
      <w:r w:rsidR="00011F9C" w:rsidRPr="007C3167">
        <w:rPr>
          <w:lang w:val="en-US"/>
        </w:rPr>
        <w:t xml:space="preserve"> in NGEN-DC and NR-DC, </w:t>
      </w:r>
      <w:r w:rsidR="00201BF8" w:rsidRPr="007C3167">
        <w:rPr>
          <w:lang w:val="en-US"/>
        </w:rPr>
        <w:t xml:space="preserve">and to add/modify/release conditional PSCell change configuration, </w:t>
      </w:r>
      <w:r w:rsidRPr="007C3167">
        <w:rPr>
          <w:lang w:val="en-US"/>
        </w:rPr>
        <w:t>provided that the (re-)configuration does not require any MN involvement.</w:t>
      </w:r>
      <w:r w:rsidR="000E7B65" w:rsidRPr="007C3167">
        <w:rPr>
          <w:lang w:val="en-US"/>
        </w:rPr>
        <w:t xml:space="preserve"> In </w:t>
      </w:r>
      <w:r w:rsidR="00527FF9" w:rsidRPr="007C3167">
        <w:rPr>
          <w:lang w:val="en-US"/>
        </w:rPr>
        <w:t>(NG)</w:t>
      </w:r>
      <w:r w:rsidR="000E7B65" w:rsidRPr="007C3167">
        <w:rPr>
          <w:lang w:val="en-US"/>
        </w:rPr>
        <w:t>EN-DC</w:t>
      </w:r>
      <w:r w:rsidR="00527FF9" w:rsidRPr="007C3167">
        <w:rPr>
          <w:lang w:val="en-US"/>
        </w:rPr>
        <w:t xml:space="preserve"> and NR-DC</w:t>
      </w:r>
      <w:r w:rsidR="000E7B65" w:rsidRPr="007C3167">
        <w:rPr>
          <w:lang w:val="en-US"/>
        </w:rPr>
        <w:t xml:space="preserve">, only </w:t>
      </w:r>
      <w:r w:rsidR="000E7B65" w:rsidRPr="007C3167">
        <w:rPr>
          <w:i/>
          <w:lang w:val="en-US"/>
        </w:rPr>
        <w:t>measConfig</w:t>
      </w:r>
      <w:r w:rsidR="000E7B65" w:rsidRPr="007C3167">
        <w:rPr>
          <w:lang w:val="en-US"/>
        </w:rPr>
        <w:t xml:space="preserve">, </w:t>
      </w:r>
      <w:r w:rsidR="000E7B65" w:rsidRPr="007C3167">
        <w:rPr>
          <w:i/>
          <w:lang w:val="en-US"/>
        </w:rPr>
        <w:t>radioBearerConfig</w:t>
      </w:r>
      <w:r w:rsidR="00201BF8" w:rsidRPr="007C3167">
        <w:rPr>
          <w:i/>
          <w:lang w:val="en-US" w:eastAsia="zh-CN"/>
        </w:rPr>
        <w:t>, conditionalReconfiguration</w:t>
      </w:r>
      <w:ins w:id="696" w:author="PowSave" w:date="2020-05-08T08:49:00Z">
        <w:r w:rsidR="00D201C1" w:rsidRPr="007C3167">
          <w:rPr>
            <w:i/>
            <w:lang w:val="en-US" w:eastAsia="zh-CN"/>
          </w:rPr>
          <w:t>, otherConfig</w:t>
        </w:r>
      </w:ins>
      <w:r w:rsidR="000E7B65" w:rsidRPr="007C3167">
        <w:rPr>
          <w:lang w:val="en-US"/>
        </w:rPr>
        <w:t xml:space="preserve"> and/or </w:t>
      </w:r>
      <w:r w:rsidR="000E7B65" w:rsidRPr="007C3167">
        <w:rPr>
          <w:i/>
          <w:lang w:val="en-US"/>
        </w:rPr>
        <w:t>secondaryCellGroup</w:t>
      </w:r>
      <w:r w:rsidR="000E7B65" w:rsidRPr="007C3167">
        <w:rPr>
          <w:lang w:val="en-US"/>
        </w:rPr>
        <w:t xml:space="preserve"> are included in </w:t>
      </w:r>
      <w:r w:rsidR="000E7B65" w:rsidRPr="007C3167">
        <w:rPr>
          <w:i/>
          <w:lang w:val="en-US"/>
        </w:rPr>
        <w:t>RRCReconfiguration</w:t>
      </w:r>
      <w:r w:rsidR="000E7B65" w:rsidRPr="007C3167">
        <w:rPr>
          <w:lang w:val="en-US"/>
        </w:rPr>
        <w:t xml:space="preserve"> received via SRB3.</w:t>
      </w:r>
    </w:p>
    <w:p w14:paraId="18C51DDA" w14:textId="77777777" w:rsidR="002C5D28" w:rsidRPr="00F537EB" w:rsidRDefault="002C5D28" w:rsidP="002C5D28">
      <w:pPr>
        <w:pStyle w:val="Heading4"/>
        <w:rPr>
          <w:rFonts w:eastAsia="MS Mincho"/>
        </w:rPr>
      </w:pPr>
      <w:bookmarkStart w:id="697" w:name="_Toc20425699"/>
      <w:bookmarkStart w:id="698" w:name="_Toc29321095"/>
      <w:bookmarkStart w:id="699" w:name="_Toc36756688"/>
      <w:bookmarkStart w:id="700" w:name="_Toc36836229"/>
      <w:bookmarkStart w:id="701" w:name="_Toc36843206"/>
      <w:bookmarkStart w:id="702" w:name="_Toc37067495"/>
      <w:r w:rsidRPr="00F537EB">
        <w:rPr>
          <w:rFonts w:eastAsia="MS Mincho"/>
        </w:rPr>
        <w:t>5.3.5.2</w:t>
      </w:r>
      <w:r w:rsidRPr="00F537EB">
        <w:rPr>
          <w:rFonts w:eastAsia="MS Mincho"/>
        </w:rPr>
        <w:tab/>
        <w:t>Initiation</w:t>
      </w:r>
      <w:bookmarkEnd w:id="697"/>
      <w:bookmarkEnd w:id="698"/>
      <w:bookmarkEnd w:id="699"/>
      <w:bookmarkEnd w:id="700"/>
      <w:bookmarkEnd w:id="701"/>
      <w:bookmarkEnd w:id="702"/>
    </w:p>
    <w:p w14:paraId="5D16E3A0" w14:textId="77777777" w:rsidR="002C5D28" w:rsidRPr="007C3167" w:rsidRDefault="002C5D28" w:rsidP="002C5D28">
      <w:pPr>
        <w:rPr>
          <w:lang w:val="en-US"/>
        </w:rPr>
      </w:pPr>
      <w:r w:rsidRPr="007C3167">
        <w:rPr>
          <w:lang w:val="en-US"/>
        </w:rPr>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05C150A4" w:rsidR="00201BF8" w:rsidRDefault="00834FD4" w:rsidP="00201BF8">
      <w:pPr>
        <w:pStyle w:val="B1"/>
        <w:rPr>
          <w:ins w:id="703" w:author="NrMob" w:date="2020-05-08T16:28:00Z"/>
        </w:rPr>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643F5999" w14:textId="2DA14D26" w:rsidR="001A2032" w:rsidRPr="00F537EB" w:rsidRDefault="001A2032" w:rsidP="001A2032">
      <w:pPr>
        <w:pStyle w:val="B1"/>
      </w:pPr>
      <w:ins w:id="704" w:author="NrMob" w:date="2020-05-08T16:28:00Z">
        <w:r w:rsidRPr="00A76282">
          <w:t>-</w:t>
        </w:r>
        <w:r>
          <w:tab/>
        </w:r>
        <w:r w:rsidRPr="00A76282">
          <w:t xml:space="preserve">the </w:t>
        </w:r>
        <w:r w:rsidRPr="00A76282">
          <w:rPr>
            <w:i/>
            <w:iCs/>
          </w:rPr>
          <w:t>conditionalReconfiguration</w:t>
        </w:r>
        <w:r w:rsidRPr="00A76282">
          <w:t xml:space="preserve"> for CPC is included only when at least one RLC bearer is setup in SCG;</w:t>
        </w:r>
      </w:ins>
    </w:p>
    <w:p w14:paraId="5CD03831" w14:textId="211C0ED5" w:rsidR="002C5D28" w:rsidRPr="00F537EB" w:rsidRDefault="00201BF8" w:rsidP="00201BF8">
      <w:pPr>
        <w:pStyle w:val="B1"/>
      </w:pPr>
      <w:r w:rsidRPr="00F537EB">
        <w:t>-</w:t>
      </w:r>
      <w:r w:rsidRPr="00F537EB">
        <w:tab/>
      </w:r>
      <w:commentRangeStart w:id="705"/>
      <w:r w:rsidRPr="00F537EB">
        <w:t xml:space="preserve">the </w:t>
      </w:r>
      <w:commentRangeEnd w:id="705"/>
      <w:r w:rsidR="002A354B">
        <w:rPr>
          <w:rStyle w:val="CommentReference"/>
          <w:rFonts w:eastAsia="SimSun"/>
          <w:lang w:eastAsia="en-US"/>
        </w:rPr>
        <w:commentReference w:id="705"/>
      </w:r>
      <w:r w:rsidRPr="00F537EB">
        <w:rPr>
          <w:i/>
        </w:rPr>
        <w:t>conditionalReconfiguration</w:t>
      </w:r>
      <w:r w:rsidRPr="00F537EB">
        <w:t xml:space="preserve"> </w:t>
      </w:r>
      <w:ins w:id="706" w:author="NrMob" w:date="2020-05-08T16:29:00Z">
        <w:r w:rsidR="001A2032">
          <w:t xml:space="preserve">for CHO </w:t>
        </w:r>
      </w:ins>
      <w:r w:rsidRPr="00F537EB">
        <w:t>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Heading4"/>
        <w:rPr>
          <w:rFonts w:eastAsia="MS Mincho"/>
        </w:rPr>
      </w:pPr>
      <w:bookmarkStart w:id="707" w:name="_Toc20425700"/>
      <w:bookmarkStart w:id="708" w:name="_Toc29321096"/>
      <w:bookmarkStart w:id="709" w:name="_Toc36756689"/>
      <w:bookmarkStart w:id="710" w:name="_Toc36836230"/>
      <w:bookmarkStart w:id="711" w:name="_Toc36843207"/>
      <w:bookmarkStart w:id="712"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707"/>
      <w:bookmarkEnd w:id="708"/>
      <w:bookmarkEnd w:id="709"/>
      <w:bookmarkEnd w:id="710"/>
      <w:bookmarkEnd w:id="711"/>
      <w:bookmarkEnd w:id="712"/>
    </w:p>
    <w:p w14:paraId="6A81271D" w14:textId="364C0347" w:rsidR="00201BF8" w:rsidRPr="007C3167" w:rsidRDefault="002C5D28" w:rsidP="00201BF8">
      <w:pPr>
        <w:rPr>
          <w:lang w:val="en-US"/>
        </w:rPr>
      </w:pPr>
      <w:r w:rsidRPr="007C3167">
        <w:rPr>
          <w:lang w:val="en-US"/>
        </w:rPr>
        <w:t xml:space="preserve">The UE shall perform the following actions upon reception of the </w:t>
      </w:r>
      <w:r w:rsidRPr="007C3167">
        <w:rPr>
          <w:i/>
          <w:lang w:val="en-US"/>
        </w:rPr>
        <w:t>RRCReconfiguration</w:t>
      </w:r>
      <w:r w:rsidR="00201BF8" w:rsidRPr="007C3167">
        <w:rPr>
          <w:i/>
          <w:lang w:val="en-US"/>
        </w:rPr>
        <w:t>,</w:t>
      </w:r>
      <w:r w:rsidR="00201BF8" w:rsidRPr="007C3167">
        <w:rPr>
          <w:lang w:val="en-US"/>
        </w:rPr>
        <w:t xml:space="preserve"> or upon execution of the conditional </w:t>
      </w:r>
      <w:ins w:id="713" w:author="NrMob" w:date="2020-05-08T16:29:00Z">
        <w:r w:rsidR="001A2032" w:rsidRPr="007C3167">
          <w:rPr>
            <w:lang w:val="en-US"/>
          </w:rPr>
          <w:t>re</w:t>
        </w:r>
      </w:ins>
      <w:r w:rsidR="00201BF8" w:rsidRPr="007C3167">
        <w:rPr>
          <w:lang w:val="en-US"/>
        </w:rPr>
        <w:t>configuration (CHO or CPC):</w:t>
      </w:r>
    </w:p>
    <w:p w14:paraId="77C6702E" w14:textId="072BE413"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w:t>
      </w:r>
      <w:ins w:id="714" w:author="NrMob" w:date="2020-05-08T16:29:00Z">
        <w:r w:rsidR="001A2032">
          <w:t>re</w:t>
        </w:r>
      </w:ins>
      <w:r w:rsidRPr="00F537EB">
        <w:t>configuration</w:t>
      </w:r>
      <w:ins w:id="715" w:author="NrMob" w:date="2020-05-08T16:30:00Z">
        <w:r w:rsidR="001A2032">
          <w:t xml:space="preserve"> </w:t>
        </w:r>
      </w:ins>
      <w:r w:rsidRPr="00F537EB">
        <w:t>execution upon cell selection while timer T311 is running, as defined in 5.3.7.3:</w:t>
      </w:r>
    </w:p>
    <w:p w14:paraId="12CA888E" w14:textId="587C3D8B" w:rsidR="00201BF8" w:rsidRPr="00F537EB" w:rsidRDefault="00201BF8" w:rsidP="00201BF8">
      <w:pPr>
        <w:pStyle w:val="B2"/>
      </w:pPr>
      <w:r w:rsidRPr="00F537EB">
        <w:t>2&gt;</w:t>
      </w:r>
      <w:r w:rsidRPr="00F537EB">
        <w:tab/>
        <w:t xml:space="preserve">remove all the entries within </w:t>
      </w:r>
      <w:r w:rsidRPr="00F537EB">
        <w:rPr>
          <w:i/>
          <w:iCs/>
        </w:rPr>
        <w:t>VarConditional</w:t>
      </w:r>
      <w:ins w:id="716" w:author="NrMob" w:date="2020-05-08T16:30:00Z">
        <w:r w:rsidR="001A2032">
          <w:rPr>
            <w:i/>
            <w:iCs/>
          </w:rPr>
          <w:t>Re</w:t>
        </w:r>
      </w:ins>
      <w:del w:id="717" w:author="NrMob" w:date="2020-05-08T16:30:00Z">
        <w:r w:rsidRPr="00F537EB" w:rsidDel="001A2032">
          <w:rPr>
            <w:i/>
            <w:iCs/>
          </w:rPr>
          <w:delText>C</w:delText>
        </w:r>
      </w:del>
      <w:ins w:id="718" w:author="NrMob" w:date="2020-05-08T16:30:00Z">
        <w:r w:rsidR="001A2032">
          <w:rPr>
            <w:i/>
            <w:iCs/>
          </w:rPr>
          <w:t>c</w:t>
        </w:r>
      </w:ins>
      <w:r w:rsidRPr="00F537EB">
        <w:rPr>
          <w:i/>
          <w:iCs/>
        </w:rPr>
        <w:t>onfig</w:t>
      </w:r>
      <w:r w:rsidRPr="00F537EB">
        <w:t xml:space="preserve">, if </w:t>
      </w:r>
      <w:commentRangeStart w:id="719"/>
      <w:r w:rsidRPr="00F537EB">
        <w:t>any</w:t>
      </w:r>
      <w:commentRangeEnd w:id="719"/>
      <w:r w:rsidR="00525AC3">
        <w:rPr>
          <w:rStyle w:val="CommentReference"/>
          <w:rFonts w:eastAsia="SimSun"/>
          <w:lang w:eastAsia="en-US"/>
        </w:rPr>
        <w:commentReference w:id="719"/>
      </w:r>
      <w:r w:rsidRPr="00F537EB">
        <w:t>;</w:t>
      </w:r>
    </w:p>
    <w:p w14:paraId="7EE55C2A" w14:textId="1EF53F23" w:rsidR="00201BF8" w:rsidRPr="00F537EB" w:rsidRDefault="00201BF8" w:rsidP="00201BF8">
      <w:pPr>
        <w:pStyle w:val="NO"/>
        <w:rPr>
          <w:sz w:val="22"/>
          <w:szCs w:val="22"/>
          <w:lang w:eastAsia="sv-SE"/>
        </w:rPr>
      </w:pPr>
      <w:r w:rsidRPr="00F537EB">
        <w:t>NOTE:</w:t>
      </w:r>
      <w:r w:rsidRPr="00F537EB">
        <w:tab/>
      </w:r>
      <w:commentRangeStart w:id="720"/>
      <w:r w:rsidRPr="00F537EB">
        <w:rPr>
          <w:lang w:eastAsia="zh-CN"/>
        </w:rPr>
        <w:t xml:space="preserve">This step is performed so the UE only performs conditional </w:t>
      </w:r>
      <w:ins w:id="721" w:author="NrMob" w:date="2020-05-08T16:30:00Z">
        <w:r w:rsidR="001A2032">
          <w:rPr>
            <w:lang w:eastAsia="zh-CN"/>
          </w:rPr>
          <w:t>re</w:t>
        </w:r>
      </w:ins>
      <w:r w:rsidRPr="00F537EB">
        <w:rPr>
          <w:lang w:eastAsia="zh-CN"/>
        </w:rPr>
        <w:t>configuration execution while timer T311 is running once for a given failure detection</w:t>
      </w:r>
      <w:commentRangeEnd w:id="720"/>
      <w:r w:rsidR="00CF4119">
        <w:rPr>
          <w:rStyle w:val="CommentReference"/>
          <w:rFonts w:eastAsia="SimSun"/>
          <w:lang w:eastAsia="en-US"/>
        </w:rPr>
        <w:commentReference w:id="720"/>
      </w:r>
      <w:r w:rsidRPr="00F537EB">
        <w:rPr>
          <w:lang w:eastAsia="zh-CN"/>
        </w:rPr>
        <w:t>.</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commentRangeStart w:id="722"/>
      <w:r w:rsidRPr="00F537EB">
        <w:rPr>
          <w:i/>
        </w:rPr>
        <w:t>daps-SourceRelease</w:t>
      </w:r>
      <w:r w:rsidRPr="00F537EB">
        <w:t>:</w:t>
      </w:r>
      <w:commentRangeEnd w:id="722"/>
      <w:r w:rsidR="00CF4119">
        <w:rPr>
          <w:rStyle w:val="CommentReference"/>
          <w:rFonts w:eastAsia="SimSun"/>
          <w:lang w:eastAsia="en-US"/>
        </w:rPr>
        <w:commentReference w:id="722"/>
      </w:r>
    </w:p>
    <w:p w14:paraId="69B416A5" w14:textId="13EF3D6F" w:rsidR="00201BF8" w:rsidRPr="00F537EB" w:rsidRDefault="00201BF8" w:rsidP="00201BF8">
      <w:pPr>
        <w:pStyle w:val="B2"/>
      </w:pPr>
      <w:r w:rsidRPr="00F537EB">
        <w:t>2&gt;</w:t>
      </w:r>
      <w:r w:rsidRPr="00F537EB">
        <w:tab/>
        <w:t>reset source MAC and release the source MAC configuration;</w:t>
      </w:r>
    </w:p>
    <w:p w14:paraId="3CD59800" w14:textId="1B1EA5DF" w:rsidR="00201BF8" w:rsidRPr="00F537EB" w:rsidRDefault="00201BF8" w:rsidP="00201BF8">
      <w:pPr>
        <w:pStyle w:val="B2"/>
      </w:pPr>
      <w:r w:rsidRPr="00F537EB">
        <w:t>2&gt;</w:t>
      </w:r>
      <w:r w:rsidRPr="00F537EB">
        <w:tab/>
        <w:t xml:space="preserve">for each </w:t>
      </w:r>
      <w:ins w:id="723" w:author="NrMob" w:date="2020-05-08T16:30:00Z">
        <w:r w:rsidR="001A2032">
          <w:t>DAPS bearer</w:t>
        </w:r>
      </w:ins>
      <w:del w:id="724" w:author="NrMob" w:date="2020-05-08T16:30:00Z">
        <w:r w:rsidRPr="00F537EB" w:rsidDel="001A2032">
          <w:delText xml:space="preserve">DRB with a </w:delText>
        </w:r>
        <w:commentRangeStart w:id="725"/>
        <w:r w:rsidRPr="00F537EB" w:rsidDel="001A2032">
          <w:delText>DAPS PDCP entity</w:delText>
        </w:r>
      </w:del>
      <w:commentRangeEnd w:id="725"/>
      <w:r w:rsidR="00CF4119">
        <w:rPr>
          <w:rStyle w:val="CommentReference"/>
          <w:rFonts w:eastAsia="SimSun"/>
          <w:lang w:eastAsia="en-US"/>
        </w:rPr>
        <w:commentReference w:id="725"/>
      </w:r>
      <w:r w:rsidRPr="00F537EB">
        <w:t>:</w:t>
      </w:r>
    </w:p>
    <w:p w14:paraId="69350C98" w14:textId="1AC5A105" w:rsidR="00201BF8" w:rsidRPr="00F537EB" w:rsidRDefault="00201BF8" w:rsidP="00201BF8">
      <w:pPr>
        <w:pStyle w:val="B3"/>
      </w:pPr>
      <w:r w:rsidRPr="00F537EB">
        <w:t>3&gt;</w:t>
      </w:r>
      <w:r w:rsidRPr="00F537EB">
        <w:tab/>
        <w:t>release the RLC entity and the associated logical channel for the source;</w:t>
      </w:r>
      <w:r w:rsidR="001D34A4" w:rsidRPr="001D34A4">
        <w:rPr>
          <w:rStyle w:val="CommentReference"/>
          <w:rFonts w:eastAsia="SimSun"/>
          <w:lang w:eastAsia="en-US"/>
        </w:rPr>
        <w:t xml:space="preserve"> </w:t>
      </w:r>
      <w:commentRangeStart w:id="726"/>
      <w:commentRangeEnd w:id="726"/>
      <w:r w:rsidR="001D34A4">
        <w:rPr>
          <w:rStyle w:val="CommentReference"/>
          <w:rFonts w:eastAsia="SimSun"/>
          <w:lang w:eastAsia="en-US"/>
        </w:rPr>
        <w:commentReference w:id="726"/>
      </w:r>
    </w:p>
    <w:p w14:paraId="3330FFD5" w14:textId="133E4ADA" w:rsidR="00201BF8" w:rsidRPr="00F537EB" w:rsidRDefault="00201BF8" w:rsidP="00201BF8">
      <w:pPr>
        <w:pStyle w:val="B3"/>
      </w:pPr>
      <w:r w:rsidRPr="00F537EB">
        <w:lastRenderedPageBreak/>
        <w:t>3&gt;</w:t>
      </w:r>
      <w:r w:rsidRPr="00F537EB">
        <w:tab/>
      </w:r>
      <w:commentRangeStart w:id="727"/>
      <w:r w:rsidRPr="00F537EB">
        <w:t xml:space="preserve">reconfigure </w:t>
      </w:r>
      <w:commentRangeEnd w:id="727"/>
      <w:r w:rsidR="00383A82">
        <w:rPr>
          <w:rStyle w:val="CommentReference"/>
          <w:rFonts w:eastAsia="SimSun"/>
          <w:lang w:eastAsia="en-US"/>
        </w:rPr>
        <w:commentReference w:id="727"/>
      </w:r>
      <w:r w:rsidRPr="00F537EB">
        <w:t xml:space="preserve">the PDCP entity to </w:t>
      </w:r>
      <w:ins w:id="728" w:author="NrMob" w:date="2020-05-08T16:31:00Z">
        <w:r w:rsidR="001A2032">
          <w:t>release DAPS</w:t>
        </w:r>
      </w:ins>
      <w:del w:id="729" w:author="NrMob" w:date="2020-05-08T16:31:00Z">
        <w:r w:rsidRPr="00F537EB" w:rsidDel="001A2032">
          <w:delText>normal PDCP</w:delText>
        </w:r>
      </w:del>
      <w:r w:rsidRPr="00F537EB">
        <w:t xml:space="preserve">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CE84B99"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w:t>
      </w:r>
      <w:commentRangeStart w:id="730"/>
      <w:del w:id="731" w:author="NrMob" w:date="2020-05-08T16:32:00Z">
        <w:r w:rsidRPr="00F537EB" w:rsidDel="001A2032">
          <w:delText>the S-K</w:delText>
        </w:r>
        <w:r w:rsidRPr="00F537EB" w:rsidDel="001A2032">
          <w:rPr>
            <w:vertAlign w:val="subscript"/>
          </w:rPr>
          <w:delText>gNB</w:delText>
        </w:r>
        <w:r w:rsidRPr="00F537EB" w:rsidDel="001A2032">
          <w:delText xml:space="preserve"> key, the S-K</w:delText>
        </w:r>
        <w:r w:rsidRPr="00F537EB" w:rsidDel="001A2032">
          <w:rPr>
            <w:vertAlign w:val="subscript"/>
          </w:rPr>
          <w:delText>eNB</w:delText>
        </w:r>
        <w:r w:rsidRPr="00F537EB" w:rsidDel="001A2032">
          <w:delText xml:space="preserve"> key</w:delText>
        </w:r>
        <w:commentRangeEnd w:id="730"/>
        <w:r w:rsidR="00A541F2" w:rsidDel="001A2032">
          <w:rPr>
            <w:rStyle w:val="CommentReference"/>
            <w:rFonts w:eastAsia="SimSun"/>
            <w:lang w:eastAsia="en-US"/>
          </w:rPr>
          <w:commentReference w:id="730"/>
        </w:r>
        <w:r w:rsidRPr="00F537EB" w:rsidDel="001A2032">
          <w:delText xml:space="preserve">, </w:delText>
        </w:r>
      </w:del>
      <w:r w:rsidRPr="00F537EB">
        <w:t>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 xml:space="preserve">is received via </w:t>
      </w:r>
      <w:proofErr w:type="gramStart"/>
      <w:r w:rsidR="00967529" w:rsidRPr="00F537EB">
        <w:t>other</w:t>
      </w:r>
      <w:proofErr w:type="gramEnd"/>
      <w:r w:rsidR="00967529" w:rsidRPr="00F537EB">
        <w:t xml:space="preserve">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lastRenderedPageBreak/>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xml:space="preserve">, the UE initiates (if needed) the request to acquire required SIBs, according to clause 5.2.2.3.5, only after the </w:t>
      </w:r>
      <w:proofErr w:type="gramStart"/>
      <w:r w:rsidRPr="00F537EB">
        <w:t>random access</w:t>
      </w:r>
      <w:proofErr w:type="gramEnd"/>
      <w:r w:rsidRPr="00F537EB">
        <w:t xml:space="preserve">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4D87FEDC" w:rsidR="00201BF8" w:rsidRPr="00F537EB" w:rsidRDefault="00201BF8" w:rsidP="00201BF8">
      <w:pPr>
        <w:pStyle w:val="B2"/>
        <w:ind w:left="284" w:firstLine="284"/>
      </w:pPr>
      <w:r w:rsidRPr="00F537EB">
        <w:t>2&gt;</w:t>
      </w:r>
      <w:r w:rsidRPr="00F537EB">
        <w:tab/>
        <w:t xml:space="preserve">perform conditional </w:t>
      </w:r>
      <w:ins w:id="732" w:author="NrMob" w:date="2020-05-08T16:32:00Z">
        <w:r w:rsidR="001A2032">
          <w:t>re</w:t>
        </w:r>
      </w:ins>
      <w:r w:rsidRPr="00F537EB">
        <w:t>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5066FED5" w:rsidR="00333A90" w:rsidRPr="00F537EB" w:rsidRDefault="00333A90" w:rsidP="00333A90">
      <w:pPr>
        <w:pStyle w:val="B2"/>
      </w:pPr>
      <w:r w:rsidRPr="00F537EB">
        <w:t>2&gt;</w:t>
      </w:r>
      <w:r w:rsidRPr="00F537EB">
        <w:tab/>
        <w:t>perform the sidelink dedicated configuration procedure as specified in 5.3.5.</w:t>
      </w:r>
      <w:ins w:id="733" w:author="V2X" w:date="2020-05-11T17:37:00Z">
        <w:r w:rsidR="00E63E1F">
          <w:t>14</w:t>
        </w:r>
      </w:ins>
      <w:del w:id="734" w:author="V2X" w:date="2020-05-11T17:37:00Z">
        <w:r w:rsidRPr="00F537EB">
          <w:delText>8</w:delText>
        </w:r>
      </w:del>
      <w:r w:rsidRPr="00F537EB">
        <w:t>;</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lastRenderedPageBreak/>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r>
      <w:commentRangeStart w:id="735"/>
      <w:r w:rsidRPr="00F537EB">
        <w:t xml:space="preserve">if </w:t>
      </w:r>
      <w:commentRangeEnd w:id="735"/>
      <w:r w:rsidR="00E95727">
        <w:rPr>
          <w:rStyle w:val="CommentReference"/>
          <w:rFonts w:eastAsia="SimSun"/>
          <w:lang w:eastAsia="en-US"/>
        </w:rPr>
        <w:commentReference w:id="735"/>
      </w:r>
      <w:r w:rsidRPr="00F537EB">
        <w:t xml:space="preserve">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25D34F3A"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w:t>
      </w:r>
      <w:ins w:id="736" w:author="" w:date="2020-05-09T22:01:00Z">
        <w:r w:rsidR="009864E8">
          <w:t>3</w:t>
        </w:r>
      </w:ins>
      <w:r w:rsidRPr="00F537EB">
        <w:t>1</w:t>
      </w:r>
      <w:del w:id="737" w:author="" w:date="2020-05-09T22:01:00Z">
        <w:r w:rsidRPr="00F537EB" w:rsidDel="009864E8">
          <w:delText>3</w:delText>
        </w:r>
      </w:del>
      <w:r w:rsidRPr="00F537EB">
        <w:t xml:space="preserve"> [10], clause 5.3.3.4a;</w:t>
      </w:r>
    </w:p>
    <w:p w14:paraId="57F9BC99" w14:textId="5EADC858" w:rsidR="00201BF8" w:rsidRPr="00F537EB" w:rsidDel="001A2032" w:rsidRDefault="00201BF8" w:rsidP="001A2032">
      <w:pPr>
        <w:pStyle w:val="B2"/>
        <w:rPr>
          <w:del w:id="738" w:author="NrMob" w:date="2020-05-08T16:33:00Z"/>
        </w:rPr>
      </w:pPr>
      <w:r w:rsidRPr="00F537EB">
        <w:t>2&gt;</w:t>
      </w:r>
      <w:r w:rsidRPr="00F537EB">
        <w:tab/>
      </w:r>
      <w:commentRangeStart w:id="739"/>
      <w:del w:id="740" w:author="NrMob" w:date="2020-05-08T16:33:00Z">
        <w:r w:rsidRPr="00F537EB" w:rsidDel="001A2032">
          <w:delText xml:space="preserve">if </w:delText>
        </w:r>
        <w:commentRangeEnd w:id="739"/>
        <w:r w:rsidR="00906828" w:rsidDel="001A2032">
          <w:rPr>
            <w:rStyle w:val="CommentReference"/>
            <w:rFonts w:eastAsia="SimSun"/>
            <w:lang w:eastAsia="en-US"/>
          </w:rPr>
          <w:commentReference w:id="739"/>
        </w:r>
        <w:r w:rsidRPr="00F537EB" w:rsidDel="001A2032">
          <w:delText xml:space="preserve">the </w:delText>
        </w:r>
        <w:r w:rsidRPr="00F537EB" w:rsidDel="001A2032">
          <w:rPr>
            <w:i/>
            <w:iCs/>
          </w:rPr>
          <w:delText>RRCReconfiguration</w:delText>
        </w:r>
        <w:r w:rsidRPr="00F537EB" w:rsidDel="001A2032">
          <w:delText xml:space="preserve"> is applied due to a conditional configuration execution and included a s</w:delText>
        </w:r>
        <w:r w:rsidRPr="00F537EB" w:rsidDel="001A2032">
          <w:rPr>
            <w:i/>
            <w:iCs/>
          </w:rPr>
          <w:delText>econdaryCellGroupConfig</w:delText>
        </w:r>
        <w:r w:rsidRPr="00F537EB" w:rsidDel="001A2032">
          <w:delText>:</w:delText>
        </w:r>
      </w:del>
    </w:p>
    <w:p w14:paraId="22C52FF9" w14:textId="19E00AA3" w:rsidR="00201BF8" w:rsidRPr="00F537EB" w:rsidDel="001A2032" w:rsidRDefault="00201BF8" w:rsidP="00B7165C">
      <w:pPr>
        <w:pStyle w:val="B2"/>
        <w:rPr>
          <w:del w:id="741" w:author="NrMob" w:date="2020-05-08T16:33:00Z"/>
        </w:rPr>
      </w:pPr>
      <w:bookmarkStart w:id="742" w:name="_Hlk34682202"/>
      <w:del w:id="743" w:author="NrMob" w:date="2020-05-08T16:33:00Z">
        <w:r w:rsidRPr="00F537EB" w:rsidDel="001A2032">
          <w:delText>3&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SRB1:</w:delText>
        </w:r>
      </w:del>
    </w:p>
    <w:p w14:paraId="01CE16A3" w14:textId="7E4D2FA8" w:rsidR="00201BF8" w:rsidRPr="00F537EB" w:rsidDel="001A2032" w:rsidRDefault="00201BF8" w:rsidP="00B7165C">
      <w:pPr>
        <w:pStyle w:val="B2"/>
        <w:rPr>
          <w:del w:id="744" w:author="NrMob" w:date="2020-05-08T16:33:00Z"/>
        </w:rPr>
      </w:pPr>
      <w:del w:id="745" w:author="NrMob" w:date="2020-05-08T16:33:00Z">
        <w:r w:rsidRPr="00F537EB" w:rsidDel="001A2032">
          <w:delText>4&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E-UTRAN:</w:delText>
        </w:r>
      </w:del>
    </w:p>
    <w:p w14:paraId="5A472103" w14:textId="5F49FE1B" w:rsidR="00201BF8" w:rsidRPr="00F537EB" w:rsidDel="001A2032" w:rsidRDefault="00201BF8" w:rsidP="00B7165C">
      <w:pPr>
        <w:pStyle w:val="B2"/>
        <w:rPr>
          <w:del w:id="746" w:author="NrMob" w:date="2020-05-08T16:33:00Z"/>
        </w:rPr>
      </w:pPr>
      <w:del w:id="747" w:author="NrMob" w:date="2020-05-08T16:33:00Z">
        <w:r w:rsidRPr="00F537EB" w:rsidDel="001A2032">
          <w:delText>5&gt;</w:delText>
        </w:r>
        <w:r w:rsidRPr="00F537EB" w:rsidDel="001A2032">
          <w:tab/>
          <w:delText>FFS;</w:delText>
        </w:r>
      </w:del>
    </w:p>
    <w:p w14:paraId="75CA59F7" w14:textId="41E12933" w:rsidR="00201BF8" w:rsidRPr="00F537EB" w:rsidDel="001A2032" w:rsidRDefault="00201BF8" w:rsidP="00B7165C">
      <w:pPr>
        <w:pStyle w:val="B2"/>
        <w:rPr>
          <w:del w:id="748" w:author="NrMob" w:date="2020-05-08T16:33:00Z"/>
        </w:rPr>
      </w:pPr>
      <w:del w:id="749" w:author="NrMob" w:date="2020-05-08T16:33:00Z">
        <w:r w:rsidRPr="00F537EB" w:rsidDel="001A2032">
          <w:delText>Editor</w:delText>
        </w:r>
        <w:r w:rsidR="00C76602" w:rsidRPr="00F537EB" w:rsidDel="001A2032">
          <w:delText>'</w:delText>
        </w:r>
        <w:r w:rsidRPr="00F537EB" w:rsidDel="001A2032">
          <w:delText xml:space="preserve">s note: FFS How the </w:delText>
        </w:r>
        <w:r w:rsidRPr="00F537EB" w:rsidDel="001A2032">
          <w:rPr>
            <w:i/>
            <w:iCs/>
          </w:rPr>
          <w:delText xml:space="preserve">RRCReconfigurationComplete </w:delText>
        </w:r>
        <w:r w:rsidRPr="00F537EB" w:rsidDel="001A2032">
          <w:delText xml:space="preserve">is transmitted when the UE is in EN-DC e.g. </w:delText>
        </w:r>
        <w:bookmarkStart w:id="750" w:name="_Hlk34648534"/>
        <w:r w:rsidRPr="00F537EB" w:rsidDel="001A2032">
          <w:rPr>
            <w:i/>
            <w:iCs/>
          </w:rPr>
          <w:delText>ULInformationTransferMRDC</w:delText>
        </w:r>
        <w:r w:rsidRPr="00F537EB" w:rsidDel="001A2032">
          <w:delText xml:space="preserve"> </w:delText>
        </w:r>
        <w:bookmarkEnd w:id="750"/>
        <w:r w:rsidRPr="00F537EB" w:rsidDel="001A2032">
          <w:delText xml:space="preserve">or </w:delText>
        </w:r>
        <w:r w:rsidRPr="00F537EB" w:rsidDel="001A2032">
          <w:rPr>
            <w:i/>
            <w:iCs/>
          </w:rPr>
          <w:delText>RRCConnectionReconfigurationComplete.</w:delText>
        </w:r>
        <w:r w:rsidRPr="00F537EB" w:rsidDel="001A2032">
          <w:delText xml:space="preserve"> </w:delText>
        </w:r>
      </w:del>
    </w:p>
    <w:p w14:paraId="6EEA3C75" w14:textId="07E1A3BD" w:rsidR="00201BF8" w:rsidRPr="00F537EB" w:rsidDel="001A2032" w:rsidRDefault="00201BF8" w:rsidP="00B7165C">
      <w:pPr>
        <w:pStyle w:val="B2"/>
        <w:rPr>
          <w:del w:id="751" w:author="NrMob" w:date="2020-05-08T16:33:00Z"/>
        </w:rPr>
      </w:pPr>
      <w:del w:id="752" w:author="NrMob" w:date="2020-05-08T16:33:00Z">
        <w:r w:rsidRPr="00F537EB" w:rsidDel="001A2032">
          <w:delText>4&gt;</w:delText>
        </w:r>
        <w:r w:rsidRPr="00F537EB" w:rsidDel="001A2032">
          <w:tab/>
          <w:delText>else:</w:delText>
        </w:r>
      </w:del>
    </w:p>
    <w:p w14:paraId="2B1E4BB7" w14:textId="508EDF0E" w:rsidR="00201BF8" w:rsidRPr="00F537EB" w:rsidDel="001A2032" w:rsidRDefault="00201BF8" w:rsidP="00B7165C">
      <w:pPr>
        <w:pStyle w:val="B2"/>
        <w:rPr>
          <w:del w:id="753" w:author="NrMob" w:date="2020-05-08T16:33:00Z"/>
        </w:rPr>
      </w:pPr>
      <w:commentRangeStart w:id="754"/>
      <w:del w:id="755" w:author="NrMob" w:date="2020-05-08T16:33:00Z">
        <w:r w:rsidRPr="00F537EB" w:rsidDel="001A2032">
          <w:delText>5&gt;</w:delText>
        </w:r>
        <w:r w:rsidRPr="00F537EB" w:rsidDel="001A2032">
          <w:tab/>
          <w:delText xml:space="preserve">submit the </w:delText>
        </w:r>
        <w:r w:rsidRPr="00F537EB" w:rsidDel="001A2032">
          <w:rPr>
            <w:i/>
            <w:iCs/>
          </w:rPr>
          <w:delText>RRCReconfigurationComplete</w:delText>
        </w:r>
        <w:r w:rsidRPr="00F537EB" w:rsidDel="001A2032">
          <w:delText xml:space="preserve"> to lower layers for transmissionvia SRB1</w:delText>
        </w:r>
        <w:commentRangeEnd w:id="754"/>
        <w:r w:rsidR="006D6BEF" w:rsidDel="001A2032">
          <w:rPr>
            <w:rStyle w:val="CommentReference"/>
            <w:rFonts w:eastAsia="SimSun"/>
            <w:lang w:eastAsia="en-US"/>
          </w:rPr>
          <w:commentReference w:id="754"/>
        </w:r>
        <w:r w:rsidRPr="00F537EB" w:rsidDel="001A2032">
          <w:delText>;</w:delText>
        </w:r>
      </w:del>
    </w:p>
    <w:bookmarkEnd w:id="742"/>
    <w:p w14:paraId="444B8505" w14:textId="189B812A" w:rsidR="00201BF8" w:rsidRPr="00F537EB" w:rsidRDefault="00201BF8" w:rsidP="00B7165C">
      <w:pPr>
        <w:pStyle w:val="B2"/>
      </w:pPr>
      <w:del w:id="756" w:author="NrMob" w:date="2020-05-08T16:33:00Z">
        <w:r w:rsidRPr="00F537EB" w:rsidDel="001A2032">
          <w:delText>Editor</w:delText>
        </w:r>
        <w:r w:rsidR="00C76602" w:rsidRPr="00F537EB" w:rsidDel="001A2032">
          <w:delText>'</w:delText>
        </w:r>
        <w:r w:rsidRPr="00F537EB" w:rsidDel="001A2032">
          <w:delText>s note: FFS on whether to inform MN upon the CPC execution if CPC configured via SRB3</w:delText>
        </w:r>
      </w:del>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w:t>
      </w:r>
      <w:commentRangeStart w:id="757"/>
      <w:r w:rsidRPr="00F537EB">
        <w:rPr>
          <w:iCs/>
        </w:rPr>
        <w:t>message</w:t>
      </w:r>
      <w:commentRangeEnd w:id="757"/>
      <w:r w:rsidR="004C69D9">
        <w:rPr>
          <w:rStyle w:val="CommentReference"/>
          <w:rFonts w:eastAsia="SimSun"/>
          <w:lang w:eastAsia="en-US"/>
        </w:rPr>
        <w:commentReference w:id="757"/>
      </w:r>
      <w:r w:rsidRPr="00F537EB">
        <w:t>;</w:t>
      </w:r>
    </w:p>
    <w:p w14:paraId="380EE2C5" w14:textId="0E2F7C77" w:rsidR="003C4E8D" w:rsidRPr="00F537EB" w:rsidRDefault="003C4E8D" w:rsidP="003C4E8D">
      <w:pPr>
        <w:pStyle w:val="B2"/>
      </w:pPr>
      <w:r w:rsidRPr="00F537EB">
        <w:t>2&gt;</w:t>
      </w:r>
      <w:r w:rsidRPr="00F537EB">
        <w:tab/>
        <w:t>if the UE has connection establishment failure information</w:t>
      </w:r>
      <w:ins w:id="758" w:author="" w:date="2020-05-11T10:37:00Z">
        <w:r w:rsidR="000C1AE9">
          <w:t xml:space="preserve"> or connection resume failure</w:t>
        </w:r>
      </w:ins>
      <w:r w:rsidRPr="00F537EB">
        <w:t xml:space="preserve"> </w:t>
      </w:r>
      <w:commentRangeStart w:id="759"/>
      <w:r w:rsidRPr="00F537EB">
        <w:t>available</w:t>
      </w:r>
      <w:commentRangeEnd w:id="759"/>
      <w:r w:rsidR="001F454D">
        <w:rPr>
          <w:rStyle w:val="CommentReference"/>
          <w:rFonts w:eastAsia="SimSun"/>
          <w:lang w:eastAsia="en-US"/>
        </w:rPr>
        <w:commentReference w:id="759"/>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12294E4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ins w:id="760" w:author="" w:date="2020-05-11T11:27:00Z">
        <w:r w:rsidR="00F83422">
          <w:t>, or</w:t>
        </w:r>
      </w:ins>
      <w:del w:id="761" w:author="" w:date="2020-05-11T11:27:00Z">
        <w:r w:rsidRPr="00F537EB" w:rsidDel="00F83422">
          <w:delText>:</w:delText>
        </w:r>
      </w:del>
    </w:p>
    <w:p w14:paraId="5161BA27" w14:textId="6DF8DE9D" w:rsidR="003C4E8D" w:rsidRPr="00F537EB" w:rsidDel="00F83422" w:rsidRDefault="003C4E8D" w:rsidP="003C4E8D">
      <w:pPr>
        <w:pStyle w:val="B3"/>
        <w:rPr>
          <w:del w:id="762" w:author="" w:date="2020-05-11T11:27:00Z"/>
          <w:i/>
        </w:rPr>
      </w:pPr>
      <w:del w:id="763" w:author="" w:date="2020-05-11T11:27:00Z">
        <w:r w:rsidRPr="00F537EB" w:rsidDel="00F83422">
          <w:rPr>
            <w:iCs/>
          </w:rPr>
          <w:delText>3&gt;</w:delText>
        </w:r>
        <w:r w:rsidRPr="00F537EB" w:rsidDel="00F83422">
          <w:rPr>
            <w:iCs/>
          </w:rPr>
          <w:tab/>
          <w:delText>include</w:delText>
        </w:r>
        <w:r w:rsidRPr="00F537EB" w:rsidDel="00F83422">
          <w:rPr>
            <w:i/>
          </w:rPr>
          <w:delText xml:space="preserve"> rlf-InfoAvailable </w:delText>
        </w:r>
        <w:r w:rsidRPr="00F537EB" w:rsidDel="00F83422">
          <w:rPr>
            <w:iCs/>
          </w:rPr>
          <w:delText>in the</w:delText>
        </w:r>
        <w:r w:rsidRPr="00F537EB" w:rsidDel="00F83422">
          <w:rPr>
            <w:i/>
          </w:rPr>
          <w:delText xml:space="preserve"> RRCReconfigurationComplete </w:delText>
        </w:r>
        <w:r w:rsidRPr="00F537EB" w:rsidDel="00F83422">
          <w:rPr>
            <w:iCs/>
          </w:rPr>
          <w:delText>message;</w:delText>
        </w:r>
      </w:del>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16A2F698" w14:textId="77777777" w:rsidR="00194D06" w:rsidRDefault="00194D06" w:rsidP="00194D06">
      <w:pPr>
        <w:pStyle w:val="B2"/>
        <w:rPr>
          <w:ins w:id="764" w:author="" w:date="2020-05-12T06:29:00Z"/>
        </w:rPr>
      </w:pPr>
      <w:ins w:id="765" w:author=""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w:t>
        </w:r>
        <w:r w:rsidRPr="0096519C">
          <w:rPr>
            <w:i/>
            <w:iCs/>
          </w:rPr>
          <w:t>mrdc-SecondaryCellGrou</w:t>
        </w:r>
        <w:r>
          <w:rPr>
            <w:i/>
            <w:iCs/>
          </w:rPr>
          <w:t>p</w:t>
        </w:r>
        <w:r>
          <w:t>; and</w:t>
        </w:r>
      </w:ins>
    </w:p>
    <w:p w14:paraId="04DAEA02" w14:textId="77777777" w:rsidR="00194D06" w:rsidRDefault="00194D06" w:rsidP="00194D06">
      <w:pPr>
        <w:pStyle w:val="B2"/>
        <w:rPr>
          <w:ins w:id="766" w:author="" w:date="2020-05-12T06:29:00Z"/>
        </w:rPr>
      </w:pPr>
      <w:ins w:id="767" w:author=""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E-UTRA </w:t>
        </w:r>
        <w:r w:rsidRPr="0096519C">
          <w:rPr>
            <w:i/>
            <w:iCs/>
          </w:rPr>
          <w:t>RRC</w:t>
        </w:r>
        <w:r>
          <w:rPr>
            <w:i/>
            <w:iCs/>
          </w:rPr>
          <w:t>ConnectionReconfiguration</w:t>
        </w:r>
        <w:r w:rsidRPr="0096519C">
          <w:t xml:space="preserve"> message</w:t>
        </w:r>
        <w:r>
          <w:t>; and</w:t>
        </w:r>
      </w:ins>
    </w:p>
    <w:p w14:paraId="5D4FF876" w14:textId="45B60CCE" w:rsidR="00194D06" w:rsidRPr="0096519C" w:rsidRDefault="00194D06" w:rsidP="00194D06">
      <w:pPr>
        <w:pStyle w:val="B2"/>
        <w:rPr>
          <w:ins w:id="768" w:author="" w:date="2020-05-12T06:29:00Z"/>
        </w:rPr>
      </w:pPr>
      <w:ins w:id="769" w:author="" w:date="2020-05-12T06:29:00Z">
        <w:r w:rsidRPr="0096519C">
          <w:t xml:space="preserve">2&gt; if the </w:t>
        </w:r>
        <w:r w:rsidRPr="0096519C">
          <w:rPr>
            <w:i/>
          </w:rPr>
          <w:t>RRCReconfiguration</w:t>
        </w:r>
        <w:r w:rsidRPr="0096519C">
          <w:t xml:space="preserve"> message </w:t>
        </w:r>
        <w:r w:rsidRPr="007A7666">
          <w:t>was received via SRB1</w:t>
        </w:r>
      </w:ins>
      <w:commentRangeStart w:id="770"/>
      <w:commentRangeEnd w:id="770"/>
      <w:ins w:id="771" w:author="" w:date="2020-05-15T20:37:00Z">
        <w:r w:rsidR="006F1F8D">
          <w:rPr>
            <w:rStyle w:val="CommentReference"/>
            <w:rFonts w:eastAsia="SimSun"/>
            <w:lang w:eastAsia="en-US"/>
          </w:rPr>
          <w:commentReference w:id="770"/>
        </w:r>
      </w:ins>
      <w:ins w:id="772" w:author="" w:date="2020-05-12T06:29:00Z">
        <w:r w:rsidRPr="0096519C">
          <w:t>:</w:t>
        </w:r>
      </w:ins>
    </w:p>
    <w:p w14:paraId="5FFBA760" w14:textId="77777777" w:rsidR="00194D06" w:rsidRPr="0096519C" w:rsidRDefault="00194D06" w:rsidP="00194D06">
      <w:pPr>
        <w:pStyle w:val="B3"/>
        <w:rPr>
          <w:ins w:id="773" w:author="" w:date="2020-05-12T06:29:00Z"/>
        </w:rPr>
      </w:pPr>
      <w:ins w:id="774" w:author="" w:date="2020-05-12T06:29:00Z">
        <w:r w:rsidRPr="0096519C">
          <w:t>3&gt;</w:t>
        </w:r>
        <w:r w:rsidRPr="0096519C">
          <w:tab/>
        </w:r>
        <w:r w:rsidRPr="00E7042C">
          <w:rPr>
            <w:lang w:eastAsia="x-none"/>
          </w:rPr>
          <w:t>if th</w:t>
        </w:r>
        <w:r>
          <w:rPr>
            <w:lang w:eastAsia="x-none"/>
          </w:rPr>
          <w:t>e UE is configured to provide the measurement gap requirement information of NR target bands</w:t>
        </w:r>
        <w:r>
          <w:t>:</w:t>
        </w:r>
      </w:ins>
    </w:p>
    <w:p w14:paraId="5450E5EA" w14:textId="77777777" w:rsidR="00194D06" w:rsidRDefault="00194D06" w:rsidP="00194D06">
      <w:pPr>
        <w:pStyle w:val="B4"/>
        <w:rPr>
          <w:ins w:id="775" w:author="" w:date="2020-05-12T06:29:00Z"/>
        </w:rPr>
      </w:pPr>
      <w:ins w:id="776" w:author="" w:date="2020-05-12T06:29:00Z">
        <w:r w:rsidRPr="0096519C">
          <w:t>4&gt;</w:t>
        </w:r>
        <w:r w:rsidRPr="0096519C">
          <w:tab/>
        </w:r>
        <w:r w:rsidRPr="00ED1653">
          <w:t xml:space="preserve">if the </w:t>
        </w:r>
        <w:r w:rsidRPr="0096519C">
          <w:rPr>
            <w:i/>
          </w:rPr>
          <w:t>RRCReconfiguration</w:t>
        </w:r>
        <w:r w:rsidRPr="0096519C">
          <w:t xml:space="preserve"> message</w:t>
        </w:r>
        <w:r w:rsidRPr="00ED1653">
          <w:t xml:space="preserve"> includes the</w:t>
        </w:r>
        <w:r>
          <w:t xml:space="preserve"> </w:t>
        </w:r>
        <w:r w:rsidRPr="00ED1653">
          <w:rPr>
            <w:i/>
          </w:rPr>
          <w:t>needForGapsConfigNR</w:t>
        </w:r>
        <w:r>
          <w:t>; or</w:t>
        </w:r>
      </w:ins>
    </w:p>
    <w:p w14:paraId="3E912C42" w14:textId="77777777" w:rsidR="00194D06" w:rsidRDefault="00194D06" w:rsidP="00194D06">
      <w:pPr>
        <w:pStyle w:val="B4"/>
        <w:rPr>
          <w:ins w:id="777" w:author="" w:date="2020-05-12T06:29:00Z"/>
        </w:rPr>
      </w:pPr>
      <w:ins w:id="778" w:author="" w:date="2020-05-12T06:29:00Z">
        <w:r>
          <w:lastRenderedPageBreak/>
          <w:t xml:space="preserve">4&gt; </w:t>
        </w:r>
        <w:r w:rsidRPr="00085871">
          <w:t>if the</w:t>
        </w:r>
        <w:r>
          <w:t xml:space="preserve"> the </w:t>
        </w:r>
        <w:r w:rsidRPr="00D4382B">
          <w:rPr>
            <w:i/>
          </w:rPr>
          <w:t>NeedForGapsInfoNR</w:t>
        </w:r>
        <w:r w:rsidRPr="005C4ED1">
          <w:t xml:space="preserve"> </w:t>
        </w:r>
        <w:r>
          <w:t>information is changed compared to last time the UE reported this information:</w:t>
        </w:r>
      </w:ins>
    </w:p>
    <w:p w14:paraId="625BA92E" w14:textId="77777777" w:rsidR="00194D06" w:rsidRDefault="00194D06" w:rsidP="00194D06">
      <w:pPr>
        <w:pStyle w:val="B5"/>
        <w:rPr>
          <w:ins w:id="779" w:author="" w:date="2020-05-12T06:29:00Z"/>
        </w:rPr>
      </w:pPr>
      <w:ins w:id="780" w:author="" w:date="2020-05-12T06:29:00Z">
        <w:r w:rsidRPr="0096519C">
          <w:t>5&gt;</w:t>
        </w:r>
        <w:r w:rsidRPr="0096519C">
          <w:tab/>
        </w:r>
        <w:r w:rsidRPr="00B60231">
          <w:t>include</w:t>
        </w:r>
        <w:r>
          <w:t xml:space="preserve"> the </w:t>
        </w:r>
        <w:r w:rsidRPr="00D4382B">
          <w:rPr>
            <w:i/>
          </w:rPr>
          <w:t>NeedForGapsInfoNR</w:t>
        </w:r>
        <w:r>
          <w:t xml:space="preserve"> and set the contents as follows:</w:t>
        </w:r>
      </w:ins>
    </w:p>
    <w:p w14:paraId="7176354E" w14:textId="77777777" w:rsidR="00194D06" w:rsidRDefault="00194D06" w:rsidP="00194D06">
      <w:pPr>
        <w:pStyle w:val="B5"/>
        <w:ind w:left="1986"/>
        <w:rPr>
          <w:ins w:id="781" w:author="" w:date="2020-05-12T06:29:00Z"/>
        </w:rPr>
      </w:pPr>
      <w:ins w:id="782" w:author="" w:date="2020-05-12T06:29:00Z">
        <w:r>
          <w:t xml:space="preserve">6&gt; include </w:t>
        </w:r>
        <w:r w:rsidRPr="004D7F60">
          <w:rPr>
            <w:i/>
          </w:rPr>
          <w:t>intraFreq-needForGap</w:t>
        </w:r>
        <w:r>
          <w:t xml:space="preserve"> and set the gap requirement informantion of intra-frequency measurement for each NR serving cell; </w:t>
        </w:r>
      </w:ins>
    </w:p>
    <w:p w14:paraId="5EE7EB3E" w14:textId="77777777" w:rsidR="00194D06" w:rsidRDefault="00194D06" w:rsidP="00194D06">
      <w:pPr>
        <w:pStyle w:val="B5"/>
        <w:ind w:left="1986"/>
        <w:rPr>
          <w:ins w:id="783" w:author="" w:date="2020-05-12T06:29:00Z"/>
        </w:rPr>
      </w:pPr>
      <w:ins w:id="784" w:author="" w:date="2020-05-12T06:29:00Z">
        <w:r>
          <w:t>6&gt;</w:t>
        </w:r>
        <w:r>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73F7451D" w14:textId="77777777" w:rsidR="001A2032" w:rsidRPr="000D6B70" w:rsidRDefault="001A2032" w:rsidP="001A2032">
      <w:pPr>
        <w:pStyle w:val="B3"/>
        <w:rPr>
          <w:ins w:id="785" w:author="NrMob" w:date="2020-05-08T16:34:00Z"/>
          <w:rFonts w:eastAsia="Yu Mincho"/>
          <w:lang w:eastAsia="zh-CN"/>
        </w:rPr>
      </w:pPr>
      <w:ins w:id="786" w:author="NrMob" w:date="2020-05-08T16:34:00Z">
        <w:r w:rsidRPr="000D6B70">
          <w:rPr>
            <w:rFonts w:eastAsia="Yu Mincho" w:hint="eastAsia"/>
            <w:lang w:eastAsia="zh-CN"/>
          </w:rPr>
          <w:t xml:space="preserve">3&gt; if </w:t>
        </w:r>
        <w:r w:rsidRPr="000D6B70">
          <w:t xml:space="preserve">the </w:t>
        </w:r>
        <w:r w:rsidRPr="000D6B70">
          <w:rPr>
            <w:i/>
            <w:iCs/>
          </w:rPr>
          <w:t>RRCReconfiguration</w:t>
        </w:r>
        <w:r w:rsidRPr="000D6B70">
          <w:t xml:space="preserve"> </w:t>
        </w:r>
        <w:r w:rsidRPr="000D6B70">
          <w:rPr>
            <w:lang w:val="en-US"/>
          </w:rPr>
          <w:t xml:space="preserve">is applied due to a conditional </w:t>
        </w:r>
        <w:r>
          <w:rPr>
            <w:lang w:val="en-US"/>
          </w:rPr>
          <w:t>re</w:t>
        </w:r>
        <w:r w:rsidRPr="000D6B70">
          <w:rPr>
            <w:lang w:val="en-US"/>
          </w:rPr>
          <w:t>configuration execution</w:t>
        </w:r>
        <w:r w:rsidRPr="000D6B70">
          <w:t>:</w:t>
        </w:r>
      </w:ins>
    </w:p>
    <w:p w14:paraId="70236670" w14:textId="77777777" w:rsidR="001A2032" w:rsidRPr="00691C4C" w:rsidRDefault="001A2032" w:rsidP="001A2032">
      <w:pPr>
        <w:pStyle w:val="B4"/>
        <w:rPr>
          <w:ins w:id="787" w:author="NrMob" w:date="2020-05-08T16:34:00Z"/>
          <w:lang w:eastAsia="zh-CN"/>
        </w:rPr>
      </w:pPr>
      <w:ins w:id="788" w:author="NrMob" w:date="2020-05-08T16:34:00Z">
        <w:r w:rsidRPr="000D6B70">
          <w:rPr>
            <w:rFonts w:hint="eastAsia"/>
          </w:rPr>
          <w:t xml:space="preserve">4&gt; </w:t>
        </w:r>
        <w:r w:rsidRPr="000D6B70">
          <w:t>submit the</w:t>
        </w:r>
        <w:r w:rsidRPr="000D6B70">
          <w:rPr>
            <w:i/>
          </w:rPr>
          <w:t xml:space="preserve"> </w:t>
        </w:r>
        <w:r w:rsidRPr="000D6B70">
          <w:rPr>
            <w:rFonts w:hint="eastAsia"/>
            <w:i/>
          </w:rPr>
          <w:t>RRCReconfigurationComplete</w:t>
        </w:r>
        <w:r w:rsidRPr="000D6B70">
          <w:t xml:space="preserve"> message via the E-UTRA MCG embedded in E-UTRA RRC message </w:t>
        </w:r>
        <w:r w:rsidRPr="000D6B70">
          <w:rPr>
            <w:i/>
          </w:rPr>
          <w:t>ULInformationTransferMRDC</w:t>
        </w:r>
        <w:r w:rsidRPr="000D6B70">
          <w:t xml:space="preserve"> as specified in TS 36.331 [10]</w:t>
        </w:r>
        <w:r w:rsidRPr="007F5BB6">
          <w:rPr>
            <w:lang w:val="en-US"/>
          </w:rPr>
          <w:t>, clause</w:t>
        </w:r>
        <w:r>
          <w:rPr>
            <w:lang w:val="en-US"/>
          </w:rPr>
          <w:t xml:space="preserve"> 5.6.2a</w:t>
        </w:r>
        <w:r>
          <w:rPr>
            <w:rFonts w:hint="eastAsia"/>
            <w:lang w:val="en-US" w:eastAsia="zh-CN"/>
          </w:rPr>
          <w:t>.</w:t>
        </w:r>
      </w:ins>
    </w:p>
    <w:p w14:paraId="239B4CAB" w14:textId="77777777" w:rsidR="001A2032" w:rsidRDefault="001A2032" w:rsidP="001A2032">
      <w:pPr>
        <w:pStyle w:val="B3"/>
        <w:rPr>
          <w:ins w:id="789" w:author="NrMob" w:date="2020-05-08T16:34:00Z"/>
          <w:rFonts w:eastAsia="Yu Mincho"/>
          <w:lang w:eastAsia="zh-CN"/>
        </w:rPr>
      </w:pPr>
      <w:ins w:id="790" w:author="NrMob" w:date="2020-05-08T16:34:00Z">
        <w:r w:rsidRPr="000D6B70">
          <w:rPr>
            <w:rFonts w:eastAsia="Yu Mincho" w:hint="eastAsia"/>
            <w:lang w:eastAsia="zh-CN"/>
          </w:rPr>
          <w:t>3&gt; else</w:t>
        </w:r>
        <w:r>
          <w:rPr>
            <w:rFonts w:eastAsia="Yu Mincho"/>
            <w:lang w:eastAsia="zh-CN"/>
          </w:rPr>
          <w:t>:</w:t>
        </w:r>
      </w:ins>
    </w:p>
    <w:p w14:paraId="2F076113" w14:textId="1DB59BD7" w:rsidR="002C5D28" w:rsidRPr="00F537EB" w:rsidRDefault="001A2032" w:rsidP="001A2032">
      <w:pPr>
        <w:pStyle w:val="B4"/>
      </w:pPr>
      <w:ins w:id="791" w:author="NrMob" w:date="2020-05-08T16:34:00Z">
        <w:r>
          <w:t>4</w:t>
        </w:r>
      </w:ins>
      <w:del w:id="792" w:author="NrMob" w:date="2020-05-08T16:34:00Z">
        <w:r w:rsidR="002C5D28" w:rsidRPr="00F537EB" w:rsidDel="001A2032">
          <w:delText>3</w:delText>
        </w:r>
      </w:del>
      <w:r w:rsidR="00C8338F" w:rsidRPr="00F537EB">
        <w:t>&gt;</w:t>
      </w:r>
      <w:r w:rsidR="00C8338F" w:rsidRPr="00F537EB">
        <w:tab/>
      </w:r>
      <w:r w:rsidR="002C5D28" w:rsidRPr="00F537EB">
        <w:t xml:space="preserve">submit the </w:t>
      </w:r>
      <w:r w:rsidR="002C5D28" w:rsidRPr="00F537EB">
        <w:rPr>
          <w:i/>
        </w:rPr>
        <w:t>RRCReconfigurationComplete</w:t>
      </w:r>
      <w:r w:rsidR="002C5D28" w:rsidRPr="00F537EB">
        <w:t xml:space="preserve"> via </w:t>
      </w:r>
      <w:r w:rsidR="00764FDA" w:rsidRPr="00F537EB">
        <w:t>E-UTRA</w:t>
      </w:r>
      <w:r w:rsidR="002C5D28" w:rsidRPr="00F537EB">
        <w:t xml:space="preserve"> embedded in E-UTRA RRC message </w:t>
      </w:r>
      <w:r w:rsidR="002C5D28" w:rsidRPr="00F537EB">
        <w:rPr>
          <w:i/>
        </w:rPr>
        <w:t>RRCConnectionReconfigurationComplete</w:t>
      </w:r>
      <w:r w:rsidR="002C5D28" w:rsidRPr="00F537EB">
        <w:t xml:space="preserve"> as specified in TS 36.331 [10]</w:t>
      </w:r>
      <w:r w:rsidR="000E24F4" w:rsidRPr="00F537EB">
        <w:t>, clause 5.3.5.3/5.3.5.4</w:t>
      </w:r>
      <w:r w:rsidR="002C5D28"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proofErr w:type="gramStart"/>
      <w:r w:rsidR="00787577" w:rsidRPr="00F537EB">
        <w:t>R</w:t>
      </w:r>
      <w:r w:rsidRPr="00F537EB">
        <w:t xml:space="preserve">andom </w:t>
      </w:r>
      <w:r w:rsidR="00787577" w:rsidRPr="00F537EB">
        <w:t>A</w:t>
      </w:r>
      <w:r w:rsidRPr="00F537EB">
        <w:t>ccess</w:t>
      </w:r>
      <w:proofErr w:type="gramEnd"/>
      <w:r w:rsidRPr="00F537EB">
        <w:t xml:space="preserve">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commentRangeStart w:id="793"/>
      <w:r w:rsidRPr="00F537EB">
        <w:t>4</w:t>
      </w:r>
      <w:r w:rsidR="00577980" w:rsidRPr="00F537EB">
        <w:t>&gt;</w:t>
      </w:r>
      <w:r w:rsidR="00577980" w:rsidRPr="00F537EB">
        <w:tab/>
      </w:r>
      <w:r w:rsidRPr="00F537EB">
        <w:t>the procedure ends;</w:t>
      </w:r>
      <w:commentRangeEnd w:id="793"/>
      <w:r w:rsidR="00776714">
        <w:rPr>
          <w:rStyle w:val="CommentReference"/>
          <w:rFonts w:eastAsia="SimSun"/>
          <w:lang w:eastAsia="en-US"/>
        </w:rPr>
        <w:commentReference w:id="793"/>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proofErr w:type="gramStart"/>
      <w:r w:rsidR="00787577" w:rsidRPr="00F537EB">
        <w:t>R</w:t>
      </w:r>
      <w:r w:rsidRPr="00F537EB">
        <w:t xml:space="preserve">andom </w:t>
      </w:r>
      <w:r w:rsidR="00787577" w:rsidRPr="00F537EB">
        <w:t>A</w:t>
      </w:r>
      <w:r w:rsidRPr="00F537EB">
        <w:t>ccess</w:t>
      </w:r>
      <w:proofErr w:type="gramEnd"/>
      <w:r w:rsidRPr="00F537EB">
        <w:t xml:space="preserve">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17D42215" w14:textId="7888D06E" w:rsidR="001A2032" w:rsidRDefault="002C5D28" w:rsidP="001A2032">
      <w:pPr>
        <w:pStyle w:val="B1"/>
        <w:rPr>
          <w:ins w:id="794" w:author="NrMob" w:date="2020-05-08T16:35:00Z"/>
        </w:rPr>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ins w:id="795" w:author="NrMob" w:date="2020-05-08T16:35:00Z">
        <w:r w:rsidR="001A2032" w:rsidRPr="001A2032">
          <w:t xml:space="preserve"> </w:t>
        </w:r>
      </w:ins>
    </w:p>
    <w:p w14:paraId="402C343B" w14:textId="77777777" w:rsidR="001A2032" w:rsidRDefault="001A2032" w:rsidP="001A2032">
      <w:pPr>
        <w:pStyle w:val="B2"/>
        <w:rPr>
          <w:ins w:id="796" w:author="NrMob" w:date="2020-05-08T16:35:00Z"/>
        </w:rPr>
      </w:pPr>
      <w:ins w:id="797" w:author="NrMob" w:date="2020-05-08T16:35:00Z">
        <w:r>
          <w:t xml:space="preserve">2&gt; if the </w:t>
        </w:r>
        <w:r w:rsidRPr="00BC247F">
          <w:rPr>
            <w:i/>
            <w:iCs/>
          </w:rPr>
          <w:t>RRCReconfiguration</w:t>
        </w:r>
        <w:r>
          <w:t xml:space="preserve"> is applied due to a conditional reconfiguration execution:</w:t>
        </w:r>
      </w:ins>
    </w:p>
    <w:p w14:paraId="7549DBB6" w14:textId="7ADC828A" w:rsidR="002C5D28" w:rsidRPr="00F537EB" w:rsidRDefault="001A2032" w:rsidP="001A2032">
      <w:pPr>
        <w:pStyle w:val="B3"/>
      </w:pPr>
      <w:ins w:id="798" w:author="NrMob" w:date="2020-05-08T16:35:00Z">
        <w:r>
          <w:t xml:space="preserve">3&gt; submit the </w:t>
        </w:r>
        <w:r w:rsidRPr="00BC247F">
          <w:rPr>
            <w:i/>
            <w:iCs/>
          </w:rPr>
          <w:t>RRCReconfigurationComplete</w:t>
        </w:r>
        <w:r>
          <w:t xml:space="preserve"> message via the NR MCG embedded in NR RRC message </w:t>
        </w:r>
        <w:r w:rsidRPr="00BC247F">
          <w:rPr>
            <w:i/>
            <w:iCs/>
          </w:rPr>
          <w:t>ULInformationTransferMRDC</w:t>
        </w:r>
        <w:r>
          <w:t xml:space="preserve"> as specified in clause 5.7.2a.3.</w:t>
        </w:r>
      </w:ins>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 xml:space="preserve">initiate the </w:t>
      </w:r>
      <w:proofErr w:type="gramStart"/>
      <w:r w:rsidRPr="00F537EB">
        <w:t>Random Access</w:t>
      </w:r>
      <w:proofErr w:type="gramEnd"/>
      <w:r w:rsidRPr="00F537EB">
        <w:t xml:space="preserve">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lastRenderedPageBreak/>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w:t>
      </w:r>
      <w:proofErr w:type="gramStart"/>
      <w:r w:rsidRPr="00F537EB">
        <w:t>Random Access</w:t>
      </w:r>
      <w:proofErr w:type="gramEnd"/>
      <w:r w:rsidRPr="00F537EB">
        <w:t xml:space="preserve">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 xml:space="preserve">initiate the </w:t>
      </w:r>
      <w:proofErr w:type="gramStart"/>
      <w:r w:rsidRPr="00F537EB">
        <w:t>Random Access</w:t>
      </w:r>
      <w:proofErr w:type="gramEnd"/>
      <w:r w:rsidRPr="00F537EB">
        <w:t xml:space="preserve"> procedure on the PSCell, as specified in TS 38.321 [3];</w:t>
      </w:r>
    </w:p>
    <w:p w14:paraId="60A044E6" w14:textId="77777777" w:rsidR="009864E8" w:rsidRDefault="000E24F4" w:rsidP="009864E8">
      <w:pPr>
        <w:pStyle w:val="B4"/>
        <w:rPr>
          <w:ins w:id="799" w:author="" w:date="2020-05-09T22:02:00Z"/>
        </w:rPr>
      </w:pPr>
      <w:r w:rsidRPr="00F537EB">
        <w:t>4&gt;</w:t>
      </w:r>
      <w:r w:rsidRPr="00F537EB">
        <w:tab/>
      </w:r>
      <w:ins w:id="800" w:author="" w:date="2020-05-09T22:02:00Z">
        <w:r w:rsidR="009864E8">
          <w:t>else:</w:t>
        </w:r>
      </w:ins>
    </w:p>
    <w:p w14:paraId="0105466B" w14:textId="7F80114E" w:rsidR="000E24F4" w:rsidRPr="00F537EB" w:rsidRDefault="009864E8" w:rsidP="009864E8">
      <w:pPr>
        <w:pStyle w:val="B5"/>
      </w:pPr>
      <w:ins w:id="801" w:author="" w:date="2020-05-09T22:02:00Z">
        <w:r>
          <w:t xml:space="preserve">5&gt; </w:t>
        </w:r>
      </w:ins>
      <w:r w:rsidR="000E24F4" w:rsidRPr="00F537EB">
        <w:t>the procedure ends;</w:t>
      </w:r>
    </w:p>
    <w:p w14:paraId="798D21D7" w14:textId="77777777" w:rsidR="009864E8" w:rsidRDefault="000E24F4" w:rsidP="009864E8">
      <w:pPr>
        <w:pStyle w:val="B3"/>
        <w:rPr>
          <w:ins w:id="802" w:author="" w:date="2020-05-09T22:03:00Z"/>
        </w:rPr>
      </w:pPr>
      <w:r w:rsidRPr="00F537EB">
        <w:t>3&gt;</w:t>
      </w:r>
      <w:r w:rsidRPr="00F537EB">
        <w:tab/>
      </w:r>
      <w:ins w:id="803" w:author="" w:date="2020-05-09T22:03:00Z">
        <w:r w:rsidR="009864E8">
          <w:t>else:</w:t>
        </w:r>
      </w:ins>
    </w:p>
    <w:p w14:paraId="426B24E1" w14:textId="36583F20" w:rsidR="000E24F4" w:rsidRPr="00F537EB" w:rsidRDefault="009864E8" w:rsidP="009864E8">
      <w:pPr>
        <w:pStyle w:val="B4"/>
      </w:pPr>
      <w:ins w:id="804" w:author="" w:date="2020-05-09T22:03:00Z">
        <w:r>
          <w:t xml:space="preserve">4&gt; </w:t>
        </w:r>
      </w:ins>
      <w:r w:rsidR="000E24F4" w:rsidRPr="00F537EB">
        <w:t xml:space="preserve">submit the </w:t>
      </w:r>
      <w:r w:rsidR="000E24F4" w:rsidRPr="00F537EB">
        <w:rPr>
          <w:i/>
        </w:rPr>
        <w:t>RRCReconfigurationComplete</w:t>
      </w:r>
      <w:r w:rsidR="000E24F4" w:rsidRPr="00F537EB">
        <w:t xml:space="preserve"> message via SRB1 to lower layers for transmission using the new configuration;</w:t>
      </w:r>
    </w:p>
    <w:p w14:paraId="23729373" w14:textId="1D5E9992" w:rsidR="000E24F4" w:rsidRPr="00F537EB" w:rsidDel="009864E8" w:rsidRDefault="000E24F4" w:rsidP="000E24F4">
      <w:pPr>
        <w:pStyle w:val="B3"/>
        <w:rPr>
          <w:del w:id="805" w:author="" w:date="2020-05-09T22:04:00Z"/>
        </w:rPr>
      </w:pPr>
      <w:del w:id="806" w:author="" w:date="2020-05-09T22:04:00Z">
        <w:r w:rsidRPr="00F537EB" w:rsidDel="009864E8">
          <w:delText>3&gt;</w:delText>
        </w:r>
        <w:r w:rsidRPr="00F537EB" w:rsidDel="009864E8">
          <w:tab/>
          <w:delText>the procedure ends;</w:delText>
        </w:r>
      </w:del>
    </w:p>
    <w:p w14:paraId="200F738B" w14:textId="77777777" w:rsidR="009864E8" w:rsidRDefault="00787577" w:rsidP="009864E8">
      <w:pPr>
        <w:pStyle w:val="B2"/>
        <w:rPr>
          <w:ins w:id="807" w:author="" w:date="2020-05-09T22:04:00Z"/>
        </w:rPr>
      </w:pPr>
      <w:r w:rsidRPr="00F537EB">
        <w:t>2&gt;</w:t>
      </w:r>
      <w:r w:rsidRPr="00F537EB">
        <w:tab/>
      </w:r>
      <w:ins w:id="808" w:author="" w:date="2020-05-09T22:04:00Z">
        <w:r w:rsidR="009864E8">
          <w:t>else:</w:t>
        </w:r>
      </w:ins>
    </w:p>
    <w:p w14:paraId="6B5E145B" w14:textId="0BD06A79" w:rsidR="00787577" w:rsidRPr="00F537EB" w:rsidRDefault="009864E8" w:rsidP="009864E8">
      <w:pPr>
        <w:pStyle w:val="B3"/>
      </w:pPr>
      <w:ins w:id="809" w:author="" w:date="2020-05-09T22:04:00Z">
        <w:r>
          <w:t xml:space="preserve">3&gt; </w:t>
        </w:r>
      </w:ins>
      <w:r w:rsidR="00787577" w:rsidRPr="00F537EB">
        <w:t xml:space="preserve">submit the </w:t>
      </w:r>
      <w:r w:rsidR="00787577" w:rsidRPr="00F537EB">
        <w:rPr>
          <w:i/>
        </w:rPr>
        <w:t>RRCReconfigurationComplete</w:t>
      </w:r>
      <w:r w:rsidR="00787577"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30F9FD37"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proofErr w:type="gramStart"/>
      <w:r w:rsidR="00787577" w:rsidRPr="00F537EB">
        <w:t>R</w:t>
      </w:r>
      <w:r w:rsidRPr="00F537EB">
        <w:t xml:space="preserve">andom </w:t>
      </w:r>
      <w:r w:rsidR="00787577" w:rsidRPr="00F537EB">
        <w:t>A</w:t>
      </w:r>
      <w:r w:rsidRPr="00F537EB">
        <w:t>ccess</w:t>
      </w:r>
      <w:proofErr w:type="gramEnd"/>
      <w:r w:rsidRPr="00F537EB">
        <w:t xml:space="preserve"> procedure triggered above</w:t>
      </w:r>
      <w:ins w:id="810" w:author="" w:date="2020-05-09T22:06:00Z">
        <w:r w:rsidR="009864E8">
          <w:t>:</w:t>
        </w:r>
      </w:ins>
      <w:del w:id="811" w:author="" w:date="2020-05-09T22:06:00Z">
        <w:r w:rsidRPr="00F537EB" w:rsidDel="009864E8">
          <w:delText>;</w:delText>
        </w:r>
      </w:del>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E33CB8B" w:rsidR="002C5D28" w:rsidRPr="00F537EB" w:rsidRDefault="00201BF8" w:rsidP="00201BF8">
      <w:pPr>
        <w:pStyle w:val="B2"/>
      </w:pPr>
      <w:r w:rsidRPr="00F537EB">
        <w:t>2&gt;</w:t>
      </w:r>
      <w:r w:rsidRPr="00F537EB">
        <w:tab/>
        <w:t>stop timer T310 for source</w:t>
      </w:r>
      <w:ins w:id="812" w:author="NrMob" w:date="2020-05-08T16:36:00Z">
        <w:r w:rsidR="001A2032" w:rsidRPr="001A2032">
          <w:t xml:space="preserve"> </w:t>
        </w:r>
        <w:r w:rsidR="001A2032">
          <w:t>SpCell</w:t>
        </w:r>
      </w:ins>
      <w:r w:rsidRPr="00F537EB">
        <w:t xml:space="preserv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BC63EFF" w14:textId="77777777" w:rsidR="001A2032" w:rsidRDefault="001A2032" w:rsidP="001A2032">
      <w:pPr>
        <w:pStyle w:val="B2"/>
        <w:rPr>
          <w:ins w:id="813" w:author="NrMob" w:date="2020-05-08T16:37:00Z"/>
        </w:rPr>
      </w:pPr>
      <w:ins w:id="814" w:author="NrMob" w:date="2020-05-08T16:37:00Z">
        <w:r>
          <w:t>2</w:t>
        </w:r>
        <w:r w:rsidRPr="00F7367B">
          <w:t>&gt; for each DRB configured</w:t>
        </w:r>
        <w:r>
          <w:t xml:space="preserve"> as DAPS bearer</w:t>
        </w:r>
        <w:r w:rsidRPr="00F7367B">
          <w:t>, request uplink data switching to the PDCP entity, as specified in TS 38.323 [5];</w:t>
        </w:r>
      </w:ins>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lastRenderedPageBreak/>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815"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w:t>
      </w:r>
      <w:commentRangeStart w:id="816"/>
      <w:r w:rsidRPr="00F537EB">
        <w:t>an MCG</w:t>
      </w:r>
      <w:commentRangeEnd w:id="816"/>
      <w:r w:rsidR="00CE40AE">
        <w:rPr>
          <w:rStyle w:val="CommentReference"/>
          <w:rFonts w:eastAsia="SimSun"/>
          <w:lang w:eastAsia="en-US"/>
        </w:rPr>
        <w:commentReference w:id="816"/>
      </w:r>
      <w:r w:rsidRPr="00F537EB">
        <w:t>;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815"/>
    <w:p w14:paraId="065C15A5" w14:textId="57551A36" w:rsidR="00201BF8" w:rsidRPr="00F537EB" w:rsidRDefault="00201BF8" w:rsidP="00201BF8">
      <w:pPr>
        <w:pStyle w:val="B3"/>
      </w:pPr>
      <w:r w:rsidRPr="00F537EB">
        <w:t>3&gt;</w:t>
      </w:r>
      <w:r w:rsidRPr="00F537EB">
        <w:tab/>
        <w:t xml:space="preserve">remove all the entries within </w:t>
      </w:r>
      <w:r w:rsidRPr="00F537EB">
        <w:rPr>
          <w:i/>
        </w:rPr>
        <w:t>Var</w:t>
      </w:r>
      <w:ins w:id="817" w:author="NrMob" w:date="2020-05-08T16:38:00Z">
        <w:r w:rsidR="001A2032">
          <w:rPr>
            <w:i/>
          </w:rPr>
          <w:t>Re</w:t>
        </w:r>
      </w:ins>
      <w:del w:id="818" w:author="NrMob" w:date="2020-05-08T16:38:00Z">
        <w:r w:rsidRPr="00F537EB" w:rsidDel="001A2032">
          <w:rPr>
            <w:i/>
          </w:rPr>
          <w:delText>C</w:delText>
        </w:r>
      </w:del>
      <w:ins w:id="819" w:author="NrMob" w:date="2020-05-08T16:38:00Z">
        <w:r w:rsidR="001A2032">
          <w:rPr>
            <w:i/>
          </w:rPr>
          <w:t>c</w:t>
        </w:r>
      </w:ins>
      <w:r w:rsidRPr="00F537EB">
        <w:rPr>
          <w:i/>
        </w:rPr>
        <w:t>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commentRangeStart w:id="820"/>
      <w:r w:rsidRPr="00F537EB">
        <w:rPr>
          <w:i/>
        </w:rPr>
        <w:t>UEAssistanceInformation</w:t>
      </w:r>
      <w:r w:rsidRPr="00F537EB">
        <w:t xml:space="preserve"> </w:t>
      </w:r>
      <w:commentRangeEnd w:id="820"/>
      <w:r w:rsidR="00D018B7">
        <w:rPr>
          <w:rStyle w:val="CommentReference"/>
          <w:rFonts w:eastAsia="SimSun"/>
          <w:lang w:eastAsia="en-US"/>
        </w:rPr>
        <w:commentReference w:id="820"/>
      </w:r>
      <w:r w:rsidRPr="00F537EB">
        <w:t>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31D107A5"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w:t>
      </w:r>
      <w:commentRangeStart w:id="821"/>
      <w:r w:rsidRPr="00F537EB">
        <w:t xml:space="preserve">preceding reception of the </w:t>
      </w:r>
      <w:r w:rsidRPr="00F537EB">
        <w:rPr>
          <w:i/>
        </w:rPr>
        <w:t>RRCReconfiguration</w:t>
      </w:r>
      <w:r w:rsidRPr="00F537EB">
        <w:t xml:space="preserve"> message</w:t>
      </w:r>
      <w:commentRangeEnd w:id="821"/>
      <w:r w:rsidR="00070909">
        <w:rPr>
          <w:rStyle w:val="CommentReference"/>
          <w:rFonts w:eastAsia="SimSun"/>
          <w:lang w:eastAsia="en-US"/>
        </w:rPr>
        <w:commentReference w:id="821"/>
      </w:r>
      <w:r w:rsidRPr="00F537EB">
        <w:t xml:space="preserve"> including </w:t>
      </w:r>
      <w:r w:rsidRPr="00F537EB">
        <w:rPr>
          <w:i/>
        </w:rPr>
        <w:t>reconfigurationWithSync</w:t>
      </w:r>
      <w:commentRangeStart w:id="822"/>
      <w:commentRangeEnd w:id="822"/>
      <w:r w:rsidR="004E496B">
        <w:rPr>
          <w:rStyle w:val="CommentReference"/>
          <w:rFonts w:eastAsiaTheme="minorEastAsia"/>
          <w:lang w:eastAsia="en-US"/>
        </w:rPr>
        <w:commentReference w:id="822"/>
      </w:r>
      <w:ins w:id="823" w:author="V2X" w:date="2020-05-11T17:37:00Z">
        <w:r w:rsidR="00E63E1F">
          <w:rPr>
            <w:i/>
          </w:rPr>
          <w:t xml:space="preserve"> </w:t>
        </w:r>
        <w:r w:rsidR="00E63E1F" w:rsidRPr="00B512FC">
          <w:t xml:space="preserve">in </w:t>
        </w:r>
        <w:r w:rsidR="00E63E1F" w:rsidRPr="00B512FC">
          <w:rPr>
            <w:i/>
          </w:rPr>
          <w:t>spCellConfig</w:t>
        </w:r>
        <w:r w:rsidR="00E63E1F" w:rsidRPr="00B512FC">
          <w:t xml:space="preserve"> of an MCG</w:t>
        </w:r>
      </w:ins>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Heading4"/>
        <w:rPr>
          <w:rFonts w:eastAsia="MS Mincho"/>
        </w:rPr>
      </w:pPr>
      <w:bookmarkStart w:id="824" w:name="_Toc20425701"/>
      <w:bookmarkStart w:id="825" w:name="_Toc29321097"/>
      <w:bookmarkStart w:id="826" w:name="_Toc36756690"/>
      <w:bookmarkStart w:id="827" w:name="_Toc36836231"/>
      <w:bookmarkStart w:id="828" w:name="_Toc36843208"/>
      <w:bookmarkStart w:id="829" w:name="_Toc37067497"/>
      <w:r w:rsidRPr="00F537EB">
        <w:rPr>
          <w:rFonts w:eastAsia="MS Mincho"/>
        </w:rPr>
        <w:t>5.3.5.4</w:t>
      </w:r>
      <w:r w:rsidRPr="00F537EB">
        <w:rPr>
          <w:rFonts w:eastAsia="MS Mincho"/>
        </w:rPr>
        <w:tab/>
        <w:t>Secondary cell group release</w:t>
      </w:r>
      <w:bookmarkEnd w:id="824"/>
      <w:bookmarkEnd w:id="825"/>
      <w:bookmarkEnd w:id="826"/>
      <w:bookmarkEnd w:id="827"/>
      <w:bookmarkEnd w:id="828"/>
      <w:bookmarkEnd w:id="829"/>
    </w:p>
    <w:p w14:paraId="23613211" w14:textId="77777777" w:rsidR="002C5D28" w:rsidRPr="007C3167" w:rsidRDefault="002C5D28" w:rsidP="002C5D28">
      <w:pPr>
        <w:rPr>
          <w:rFonts w:eastAsia="MS Mincho"/>
          <w:lang w:val="en-US"/>
        </w:rPr>
      </w:pPr>
      <w:r w:rsidRPr="007C3167">
        <w:rPr>
          <w:lang w:val="en-US"/>
        </w:rPr>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commentRangeStart w:id="830"/>
      <w:r w:rsidRPr="00F537EB">
        <w:t>2&gt;</w:t>
      </w:r>
      <w:commentRangeEnd w:id="830"/>
      <w:r w:rsidR="008473F7">
        <w:rPr>
          <w:rStyle w:val="CommentReference"/>
          <w:rFonts w:eastAsia="SimSun"/>
          <w:lang w:eastAsia="en-US"/>
        </w:rPr>
        <w:commentReference w:id="830"/>
      </w:r>
      <w:r w:rsidRPr="00F537EB">
        <w:tab/>
        <w:t xml:space="preserve">release the </w:t>
      </w:r>
      <w:commentRangeStart w:id="831"/>
      <w:r w:rsidRPr="00F537EB">
        <w:t>SCG configuration</w:t>
      </w:r>
      <w:commentRangeEnd w:id="831"/>
      <w:r w:rsidR="00D018B7">
        <w:rPr>
          <w:rStyle w:val="CommentReference"/>
          <w:rFonts w:eastAsia="SimSun"/>
          <w:lang w:eastAsia="en-US"/>
        </w:rPr>
        <w:commentReference w:id="831"/>
      </w:r>
      <w:r w:rsidRPr="00F537EB">
        <w:t>;</w:t>
      </w:r>
    </w:p>
    <w:p w14:paraId="044D6CA8" w14:textId="77777777" w:rsidR="001A2032" w:rsidRDefault="001A2032" w:rsidP="001A2032">
      <w:pPr>
        <w:pStyle w:val="B2"/>
        <w:rPr>
          <w:ins w:id="832" w:author="NrMob" w:date="2020-05-08T16:39:00Z"/>
        </w:rPr>
      </w:pPr>
      <w:ins w:id="833" w:author="NrMob" w:date="2020-05-08T16:39:00Z">
        <w:r>
          <w:t>2&gt; if CPC was configured,</w:t>
        </w:r>
      </w:ins>
    </w:p>
    <w:p w14:paraId="294E2580" w14:textId="77777777" w:rsidR="001A2032" w:rsidRPr="00F537EB" w:rsidRDefault="001A2032" w:rsidP="001A2032">
      <w:pPr>
        <w:pStyle w:val="B3"/>
        <w:rPr>
          <w:ins w:id="834" w:author="NrMob" w:date="2020-05-08T16:39:00Z"/>
        </w:rPr>
      </w:pPr>
      <w:ins w:id="835" w:author="NrMob" w:date="2020-05-08T16:39:00Z">
        <w:r w:rsidRPr="00F537EB">
          <w:t>3&gt;</w:t>
        </w:r>
        <w:r w:rsidRPr="00F537EB">
          <w:tab/>
          <w:t xml:space="preserve">remove all the entries within </w:t>
        </w:r>
        <w:r w:rsidRPr="00F537EB">
          <w:rPr>
            <w:i/>
          </w:rPr>
          <w:t>VarConditional</w:t>
        </w:r>
        <w:r>
          <w:rPr>
            <w:i/>
          </w:rPr>
          <w:t>Rec</w:t>
        </w:r>
        <w:r w:rsidRPr="00F537EB">
          <w:rPr>
            <w:i/>
          </w:rPr>
          <w:t>onfig</w:t>
        </w:r>
        <w:r w:rsidRPr="00F537EB">
          <w:t>, if any;</w:t>
        </w:r>
      </w:ins>
    </w:p>
    <w:p w14:paraId="53D51ED7" w14:textId="77777777" w:rsidR="002C5D28" w:rsidRPr="00F537EB" w:rsidRDefault="002C5D28" w:rsidP="002C5D28">
      <w:pPr>
        <w:pStyle w:val="B2"/>
      </w:pPr>
      <w:r w:rsidRPr="00F537EB">
        <w:lastRenderedPageBreak/>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Heading4"/>
        <w:rPr>
          <w:rFonts w:eastAsia="MS Mincho"/>
        </w:rPr>
      </w:pPr>
      <w:bookmarkStart w:id="836" w:name="_Toc20425702"/>
      <w:bookmarkStart w:id="837" w:name="_Toc29321098"/>
      <w:bookmarkStart w:id="838" w:name="_Toc36756691"/>
      <w:bookmarkStart w:id="839" w:name="_Toc36836232"/>
      <w:bookmarkStart w:id="840" w:name="_Toc36843209"/>
      <w:bookmarkStart w:id="841" w:name="_Toc37067498"/>
      <w:r w:rsidRPr="00F537EB">
        <w:rPr>
          <w:rFonts w:eastAsia="MS Mincho"/>
        </w:rPr>
        <w:t>5.3.5.5</w:t>
      </w:r>
      <w:r w:rsidRPr="00F537EB">
        <w:rPr>
          <w:rFonts w:eastAsia="MS Mincho"/>
        </w:rPr>
        <w:tab/>
        <w:t>Cell Group configuration</w:t>
      </w:r>
      <w:bookmarkEnd w:id="836"/>
      <w:bookmarkEnd w:id="837"/>
      <w:bookmarkEnd w:id="838"/>
      <w:bookmarkEnd w:id="839"/>
      <w:bookmarkEnd w:id="840"/>
      <w:bookmarkEnd w:id="841"/>
    </w:p>
    <w:p w14:paraId="1C88FA0F" w14:textId="77777777" w:rsidR="002C5D28" w:rsidRPr="00F537EB" w:rsidRDefault="002C5D28" w:rsidP="002C5D28">
      <w:pPr>
        <w:pStyle w:val="Heading5"/>
        <w:rPr>
          <w:rFonts w:eastAsia="MS Mincho"/>
        </w:rPr>
      </w:pPr>
      <w:bookmarkStart w:id="842" w:name="_Toc20425703"/>
      <w:bookmarkStart w:id="843" w:name="_Toc29321099"/>
      <w:bookmarkStart w:id="844" w:name="_Toc36756692"/>
      <w:bookmarkStart w:id="845" w:name="_Toc36836233"/>
      <w:bookmarkStart w:id="846" w:name="_Toc36843210"/>
      <w:bookmarkStart w:id="847" w:name="_Toc37067499"/>
      <w:r w:rsidRPr="00F537EB">
        <w:rPr>
          <w:rFonts w:eastAsia="MS Mincho"/>
        </w:rPr>
        <w:t>5.3.5.5.1</w:t>
      </w:r>
      <w:r w:rsidRPr="00F537EB">
        <w:rPr>
          <w:rFonts w:eastAsia="MS Mincho"/>
        </w:rPr>
        <w:tab/>
        <w:t>General</w:t>
      </w:r>
      <w:bookmarkEnd w:id="842"/>
      <w:bookmarkEnd w:id="843"/>
      <w:bookmarkEnd w:id="844"/>
      <w:bookmarkEnd w:id="845"/>
      <w:bookmarkEnd w:id="846"/>
      <w:bookmarkEnd w:id="847"/>
    </w:p>
    <w:p w14:paraId="4DEDC8BF" w14:textId="165C6179" w:rsidR="002C5D28" w:rsidRPr="007C3167" w:rsidRDefault="002C5D28" w:rsidP="002C5D28">
      <w:pPr>
        <w:rPr>
          <w:rFonts w:eastAsia="MS Mincho"/>
          <w:lang w:val="en-US"/>
        </w:rPr>
      </w:pPr>
      <w:r w:rsidRPr="007C3167">
        <w:rPr>
          <w:lang w:val="en-US"/>
        </w:rPr>
        <w:t xml:space="preserve">The network configures the UE with Master Cell Group (MCG), and zero or one Secondary Cell Group (SCG). </w:t>
      </w:r>
      <w:r w:rsidR="008E7BF6" w:rsidRPr="007C3167">
        <w:rPr>
          <w:lang w:val="en-US"/>
        </w:rPr>
        <w:t xml:space="preserve">In </w:t>
      </w:r>
      <w:r w:rsidR="00787577" w:rsidRPr="007C3167">
        <w:rPr>
          <w:lang w:val="en-US"/>
        </w:rPr>
        <w:t>(NG)</w:t>
      </w:r>
      <w:r w:rsidRPr="007C3167">
        <w:rPr>
          <w:lang w:val="en-US"/>
        </w:rPr>
        <w:t>EN-DC, the MCG is configured as specified in TS 36.331 [10]</w:t>
      </w:r>
      <w:r w:rsidR="00787577" w:rsidRPr="007C3167">
        <w:rPr>
          <w:lang w:val="en-US"/>
        </w:rPr>
        <w:t>, and for NE-DC, the SCG is configured as specified in TS 36.331 [10]</w:t>
      </w:r>
      <w:r w:rsidRPr="007C3167">
        <w:rPr>
          <w:lang w:val="en-US"/>
        </w:rPr>
        <w:t xml:space="preserve">. The network provides the configuration parameters for a cell group in the </w:t>
      </w:r>
      <w:r w:rsidRPr="007C3167">
        <w:rPr>
          <w:i/>
          <w:lang w:val="en-US"/>
        </w:rPr>
        <w:t>CellGroupConfig</w:t>
      </w:r>
      <w:r w:rsidRPr="007C3167">
        <w:rPr>
          <w:lang w:val="en-US"/>
        </w:rPr>
        <w:t xml:space="preserve"> IE.</w:t>
      </w:r>
    </w:p>
    <w:p w14:paraId="363B232D" w14:textId="77777777" w:rsidR="002C5D28" w:rsidRPr="007C3167" w:rsidRDefault="002C5D28" w:rsidP="002C5D28">
      <w:pPr>
        <w:rPr>
          <w:lang w:val="en-US"/>
        </w:rPr>
      </w:pPr>
      <w:r w:rsidRPr="007C3167">
        <w:rPr>
          <w:lang w:val="en-US"/>
        </w:rPr>
        <w:t xml:space="preserve">The UE performs the following actions based on a received </w:t>
      </w:r>
      <w:r w:rsidRPr="007C3167">
        <w:rPr>
          <w:i/>
          <w:lang w:val="en-US"/>
        </w:rPr>
        <w:t>CellGroupConfig</w:t>
      </w:r>
      <w:r w:rsidRPr="007C3167">
        <w:rPr>
          <w:lang w:val="en-US"/>
        </w:rPr>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848" w:name="_Toc20425704"/>
      <w:bookmarkStart w:id="849" w:name="_Toc29321100"/>
      <w:r w:rsidRPr="00F537EB">
        <w:t>1&gt;</w:t>
      </w:r>
      <w:r w:rsidRPr="00F537EB">
        <w:tab/>
        <w:t xml:space="preserve">if the </w:t>
      </w:r>
      <w:r w:rsidRPr="00F537EB">
        <w:rPr>
          <w:i/>
        </w:rPr>
        <w:t>CellGroupConfig</w:t>
      </w:r>
      <w:r w:rsidRPr="00F537EB">
        <w:t xml:space="preserve"> contains the</w:t>
      </w:r>
      <w:bookmarkStart w:id="850" w:name="_Hlk23770945"/>
      <w:r w:rsidRPr="00F537EB">
        <w:t xml:space="preserve"> </w:t>
      </w:r>
      <w:r w:rsidRPr="00F537EB">
        <w:rPr>
          <w:i/>
        </w:rPr>
        <w:t>bh-RLC-</w:t>
      </w:r>
      <w:bookmarkEnd w:id="850"/>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Heading5"/>
        <w:rPr>
          <w:rFonts w:eastAsia="MS Mincho"/>
        </w:rPr>
      </w:pPr>
      <w:bookmarkStart w:id="851" w:name="_Toc36756693"/>
      <w:bookmarkStart w:id="852" w:name="_Toc36836234"/>
      <w:bookmarkStart w:id="853" w:name="_Toc36843211"/>
      <w:bookmarkStart w:id="854" w:name="_Toc37067500"/>
      <w:r w:rsidRPr="00F537EB">
        <w:rPr>
          <w:rFonts w:eastAsia="MS Mincho"/>
        </w:rPr>
        <w:t>5.3.5.5.2</w:t>
      </w:r>
      <w:r w:rsidRPr="00F537EB">
        <w:rPr>
          <w:rFonts w:eastAsia="MS Mincho"/>
        </w:rPr>
        <w:tab/>
        <w:t>Reconfiguration with sync</w:t>
      </w:r>
      <w:bookmarkEnd w:id="848"/>
      <w:bookmarkEnd w:id="849"/>
      <w:bookmarkEnd w:id="851"/>
      <w:bookmarkEnd w:id="852"/>
      <w:bookmarkEnd w:id="853"/>
      <w:bookmarkEnd w:id="854"/>
    </w:p>
    <w:p w14:paraId="5C3889D8" w14:textId="77777777" w:rsidR="002C5D28" w:rsidRPr="007C3167" w:rsidRDefault="002C5D28" w:rsidP="002C5D28">
      <w:pPr>
        <w:rPr>
          <w:rFonts w:eastAsia="MS Mincho"/>
          <w:lang w:val="en-US"/>
        </w:rPr>
      </w:pPr>
      <w:r w:rsidRPr="007C3167">
        <w:rPr>
          <w:lang w:val="en-US"/>
        </w:rPr>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58FC7EED" w:rsidR="00161810" w:rsidRPr="00F537EB" w:rsidRDefault="00201BF8" w:rsidP="00201BF8">
      <w:pPr>
        <w:pStyle w:val="B1"/>
      </w:pPr>
      <w:r w:rsidRPr="00F537EB">
        <w:t>1&gt;</w:t>
      </w:r>
      <w:r w:rsidRPr="00F537EB">
        <w:tab/>
        <w:t xml:space="preserve">if </w:t>
      </w:r>
      <w:ins w:id="855" w:author="NrMob" w:date="2020-05-08T16:40:00Z">
        <w:r w:rsidR="001A2032">
          <w:t>no DAPS bearer is configured</w:t>
        </w:r>
      </w:ins>
      <w:del w:id="856" w:author="NrMob" w:date="2020-05-08T16:40:00Z">
        <w:r w:rsidRPr="00F537EB" w:rsidDel="001A2032">
          <w:rPr>
            <w:i/>
          </w:rPr>
          <w:delText>dapsConfig</w:delText>
        </w:r>
        <w:r w:rsidRPr="00F537EB" w:rsidDel="001A2032">
          <w:delText xml:space="preserve"> is not configured for any DRB</w:delText>
        </w:r>
      </w:del>
      <w:r w:rsidRPr="00F537EB">
        <w:t>:</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6265A657" w14:textId="3CCD2D23" w:rsidR="0025315B" w:rsidRDefault="0025315B" w:rsidP="0025315B">
      <w:pPr>
        <w:pStyle w:val="B1"/>
        <w:ind w:left="284" w:firstLine="0"/>
        <w:rPr>
          <w:ins w:id="857" w:author="" w:date="2020-05-09T22:12:00Z"/>
        </w:rPr>
      </w:pPr>
      <w:ins w:id="858" w:author="" w:date="2020-05-09T22:12:00Z">
        <w:r>
          <w:lastRenderedPageBreak/>
          <w:t>1&gt; if this procedure is executed for the MCG:</w:t>
        </w:r>
      </w:ins>
    </w:p>
    <w:p w14:paraId="70AB4E70" w14:textId="77777777" w:rsidR="0025315B" w:rsidRDefault="0025315B" w:rsidP="0025315B">
      <w:pPr>
        <w:pStyle w:val="B2"/>
        <w:rPr>
          <w:ins w:id="859" w:author="" w:date="2020-05-09T22:12:00Z"/>
        </w:rPr>
      </w:pPr>
      <w:ins w:id="860" w:author="" w:date="2020-05-09T22:12:00Z">
        <w:r w:rsidRPr="000822C6">
          <w:rPr>
            <w:lang w:val="en-US"/>
          </w:rPr>
          <w:t>2</w:t>
        </w:r>
        <w:r>
          <w:t>&gt; stop timer T</w:t>
        </w:r>
        <w:r w:rsidRPr="00E02B1D">
          <w:rPr>
            <w:lang w:val="en-US"/>
          </w:rPr>
          <w:t>316</w:t>
        </w:r>
        <w:r>
          <w:t>, if running;</w:t>
        </w:r>
      </w:ins>
    </w:p>
    <w:p w14:paraId="76ED2209" w14:textId="77777777" w:rsidR="0025315B" w:rsidRPr="00325D1F" w:rsidRDefault="0025315B" w:rsidP="0025315B">
      <w:pPr>
        <w:pStyle w:val="B2"/>
        <w:rPr>
          <w:ins w:id="861" w:author="" w:date="2020-05-09T22:12:00Z"/>
        </w:rPr>
      </w:pPr>
      <w:ins w:id="862" w:author="" w:date="2020-05-09T22:12:00Z">
        <w:r w:rsidRPr="00652D10">
          <w:rPr>
            <w:lang w:val="en-US"/>
          </w:rPr>
          <w:t>2</w:t>
        </w:r>
        <w:r w:rsidRPr="00AB1A0A">
          <w:t>&gt;</w:t>
        </w:r>
        <w:r w:rsidRPr="00AB1A0A">
          <w:tab/>
        </w:r>
        <w:r>
          <w:t>resume MCG transmission, if suspended.</w:t>
        </w:r>
      </w:ins>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t>1&gt;</w:t>
      </w:r>
      <w:r w:rsidRPr="00F537EB">
        <w:tab/>
        <w:t>start synchronising to the DL of the target SpCell;</w:t>
      </w:r>
    </w:p>
    <w:p w14:paraId="60178CA9" w14:textId="484172BD"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ins w:id="863" w:author="NrMob" w:date="2020-05-08T16:40:00Z">
        <w:r w:rsidR="001A2032" w:rsidRPr="000A2D77">
          <w:t xml:space="preserve"> </w:t>
        </w:r>
        <w:r w:rsidR="001A2032">
          <w:t>SpCell</w:t>
        </w:r>
      </w:ins>
      <w:r w:rsidRPr="00F537EB">
        <w:t>;</w:t>
      </w:r>
    </w:p>
    <w:p w14:paraId="027C1826" w14:textId="5F89CD27"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ins w:id="864" w:author="NrMob" w:date="2020-05-08T16:41:00Z">
        <w:r w:rsidR="001A2032" w:rsidRPr="000A2D77">
          <w:t xml:space="preserve"> </w:t>
        </w:r>
        <w:r w:rsidR="001A2032">
          <w:t>SpCell</w:t>
        </w:r>
      </w:ins>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241043C4" w:rsidR="00201BF8" w:rsidRPr="00F537EB" w:rsidRDefault="00201BF8" w:rsidP="00201BF8">
      <w:pPr>
        <w:pStyle w:val="B1"/>
        <w:tabs>
          <w:tab w:val="left" w:pos="5270"/>
        </w:tabs>
      </w:pPr>
      <w:r w:rsidRPr="00F537EB">
        <w:t>1&gt;</w:t>
      </w:r>
      <w:r w:rsidRPr="00F537EB">
        <w:tab/>
      </w:r>
      <w:commentRangeStart w:id="865"/>
      <w:r w:rsidRPr="00F537EB">
        <w:t>If</w:t>
      </w:r>
      <w:commentRangeEnd w:id="865"/>
      <w:r w:rsidR="00652485">
        <w:rPr>
          <w:rStyle w:val="CommentReference"/>
          <w:rFonts w:eastAsia="SimSun"/>
          <w:lang w:eastAsia="en-US"/>
        </w:rPr>
        <w:commentReference w:id="865"/>
      </w:r>
      <w:r w:rsidRPr="00F537EB">
        <w:t xml:space="preserve"> </w:t>
      </w:r>
      <w:ins w:id="866" w:author="NrMob" w:date="2020-05-08T16:41:00Z">
        <w:r w:rsidR="001A2032">
          <w:t>any DAPS bearer</w:t>
        </w:r>
        <w:r w:rsidR="001A2032" w:rsidRPr="00F537EB">
          <w:rPr>
            <w:i/>
          </w:rPr>
          <w:t xml:space="preserve"> </w:t>
        </w:r>
      </w:ins>
      <w:del w:id="867" w:author="NrMob" w:date="2020-05-08T16:41:00Z">
        <w:r w:rsidRPr="00F537EB" w:rsidDel="001A2032">
          <w:rPr>
            <w:i/>
          </w:rPr>
          <w:delText>dapsConfig</w:delText>
        </w:r>
        <w:r w:rsidRPr="00F537EB" w:rsidDel="001A2032">
          <w:delText xml:space="preserve"> </w:delText>
        </w:r>
      </w:del>
      <w:r w:rsidRPr="00F537EB">
        <w:t xml:space="preserve">is </w:t>
      </w:r>
      <w:commentRangeStart w:id="868"/>
      <w:r w:rsidRPr="00F537EB">
        <w:t>configured</w:t>
      </w:r>
      <w:del w:id="869" w:author="NrMob" w:date="2020-05-08T16:41:00Z">
        <w:r w:rsidRPr="00F537EB" w:rsidDel="001A2032">
          <w:delText xml:space="preserve"> </w:delText>
        </w:r>
      </w:del>
      <w:commentRangeEnd w:id="868"/>
      <w:r w:rsidR="00D93669">
        <w:rPr>
          <w:rStyle w:val="CommentReference"/>
          <w:rFonts w:eastAsia="SimSun"/>
          <w:lang w:eastAsia="en-US"/>
        </w:rPr>
        <w:commentReference w:id="868"/>
      </w:r>
      <w:del w:id="870" w:author="NrMob" w:date="2020-05-08T16:41:00Z">
        <w:r w:rsidRPr="00F537EB" w:rsidDel="001A2032">
          <w:delText>for any DRB</w:delText>
        </w:r>
      </w:del>
      <w:r w:rsidRPr="00F537EB">
        <w:t>:</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1F7518CF" w:rsidR="00201BF8" w:rsidRPr="00F537EB" w:rsidRDefault="00201BF8" w:rsidP="00201BF8">
      <w:pPr>
        <w:pStyle w:val="B2"/>
      </w:pPr>
      <w:r w:rsidRPr="00F537EB">
        <w:t>2&gt;</w:t>
      </w:r>
      <w:r w:rsidRPr="00F537EB">
        <w:tab/>
        <w:t xml:space="preserve">for each </w:t>
      </w:r>
      <w:ins w:id="871" w:author="NrMob" w:date="2020-05-08T16:41:00Z">
        <w:r w:rsidR="001A2032">
          <w:t xml:space="preserve">DAPS </w:t>
        </w:r>
      </w:ins>
      <w:ins w:id="872" w:author="NrMob" w:date="2020-05-08T16:42:00Z">
        <w:r w:rsidR="001A2032">
          <w:t>bearer</w:t>
        </w:r>
      </w:ins>
      <w:del w:id="873" w:author="NrMob" w:date="2020-05-08T16:42:00Z">
        <w:r w:rsidRPr="00F537EB" w:rsidDel="001A2032">
          <w:delText xml:space="preserve">DRB with </w:delText>
        </w:r>
        <w:r w:rsidRPr="00F537EB" w:rsidDel="001A2032">
          <w:rPr>
            <w:i/>
          </w:rPr>
          <w:delText>dapsHO-Config</w:delText>
        </w:r>
      </w:del>
      <w:r w:rsidRPr="00F537EB">
        <w:t>:</w:t>
      </w:r>
    </w:p>
    <w:p w14:paraId="41F684EC" w14:textId="5A16C653" w:rsidR="00201BF8" w:rsidRPr="00F537EB" w:rsidRDefault="00201BF8" w:rsidP="00201BF8">
      <w:pPr>
        <w:pStyle w:val="B3"/>
      </w:pPr>
      <w:r w:rsidRPr="00F537EB">
        <w:t>3&gt;</w:t>
      </w:r>
      <w:r w:rsidRPr="00F537EB">
        <w:tab/>
      </w:r>
      <w:commentRangeStart w:id="874"/>
      <w:r w:rsidRPr="00F537EB">
        <w:t>establish an RLC entity or entities for the target, with the same configurations as for the source</w:t>
      </w:r>
      <w:del w:id="875" w:author="NrMob" w:date="2020-05-08T16:42:00Z">
        <w:r w:rsidRPr="00F537EB" w:rsidDel="001A2032">
          <w:delText>PCell</w:delText>
        </w:r>
      </w:del>
      <w:r w:rsidRPr="00F537EB">
        <w:t>;</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commentRangeEnd w:id="874"/>
      <w:r w:rsidR="00CF4119">
        <w:rPr>
          <w:rStyle w:val="CommentReference"/>
          <w:rFonts w:eastAsia="SimSun"/>
          <w:lang w:eastAsia="en-US"/>
        </w:rPr>
        <w:commentReference w:id="874"/>
      </w:r>
      <w:r w:rsidRPr="00F537EB">
        <w:t>;</w:t>
      </w:r>
    </w:p>
    <w:p w14:paraId="69B5B95D" w14:textId="67F1B2B4" w:rsidR="00201BF8" w:rsidRPr="00F537EB" w:rsidDel="001A2032" w:rsidRDefault="00201BF8" w:rsidP="00201BF8">
      <w:pPr>
        <w:pStyle w:val="B2"/>
        <w:rPr>
          <w:del w:id="876" w:author="NrMob" w:date="2020-05-08T16:43:00Z"/>
        </w:rPr>
      </w:pPr>
      <w:del w:id="877" w:author="NrMob" w:date="2020-05-08T16:43:00Z">
        <w:r w:rsidRPr="00F537EB" w:rsidDel="001A2032">
          <w:delText>2&gt;</w:delText>
        </w:r>
        <w:r w:rsidRPr="00F537EB" w:rsidDel="001A2032">
          <w:tab/>
          <w:delText xml:space="preserve">for each DRB without </w:delText>
        </w:r>
        <w:r w:rsidRPr="00F537EB" w:rsidDel="001A2032">
          <w:rPr>
            <w:i/>
          </w:rPr>
          <w:delText>dapsHO-Config</w:delText>
        </w:r>
        <w:r w:rsidRPr="00F537EB" w:rsidDel="001A2032">
          <w:delText>:</w:delText>
        </w:r>
      </w:del>
    </w:p>
    <w:p w14:paraId="7B952762" w14:textId="69BF8BE5" w:rsidR="00201BF8" w:rsidRPr="00F537EB" w:rsidDel="001A2032" w:rsidRDefault="00201BF8" w:rsidP="00201BF8">
      <w:pPr>
        <w:pStyle w:val="B3"/>
        <w:rPr>
          <w:del w:id="878" w:author="NrMob" w:date="2020-05-08T16:43:00Z"/>
        </w:rPr>
      </w:pPr>
      <w:del w:id="879" w:author="NrMob" w:date="2020-05-08T16:43:00Z">
        <w:r w:rsidRPr="00F537EB" w:rsidDel="001A2032">
          <w:delText>3&gt;</w:delText>
        </w:r>
        <w:r w:rsidRPr="00F537EB" w:rsidDel="001A2032">
          <w:tab/>
          <w:delText xml:space="preserve">associate </w:delText>
        </w:r>
        <w:commentRangeStart w:id="880"/>
        <w:r w:rsidRPr="00F537EB" w:rsidDel="001A2032">
          <w:delText>the RLC entity</w:delText>
        </w:r>
        <w:commentRangeEnd w:id="880"/>
        <w:r w:rsidR="005808F4" w:rsidDel="001A2032">
          <w:rPr>
            <w:rStyle w:val="CommentReference"/>
            <w:rFonts w:eastAsia="SimSun"/>
            <w:lang w:eastAsia="en-US"/>
          </w:rPr>
          <w:commentReference w:id="880"/>
        </w:r>
        <w:r w:rsidRPr="00F537EB" w:rsidDel="001A2032">
          <w:delText>, and the associated logical channel, to the target PCell;</w:delText>
        </w:r>
      </w:del>
    </w:p>
    <w:p w14:paraId="2414CB72" w14:textId="37DC142F" w:rsidR="00201BF8" w:rsidRPr="00F537EB" w:rsidRDefault="00201BF8" w:rsidP="00201BF8">
      <w:pPr>
        <w:pStyle w:val="B2"/>
      </w:pPr>
      <w:r w:rsidRPr="00F537EB">
        <w:t>2&gt;</w:t>
      </w:r>
      <w:r w:rsidRPr="00F537EB">
        <w:tab/>
        <w:t>for each SRB:</w:t>
      </w:r>
    </w:p>
    <w:p w14:paraId="4CCD9D2B" w14:textId="447B02C1" w:rsidR="00201BF8" w:rsidRPr="00F537EB" w:rsidRDefault="00201BF8" w:rsidP="00201BF8">
      <w:pPr>
        <w:pStyle w:val="B3"/>
      </w:pPr>
      <w:r w:rsidRPr="00F537EB">
        <w:t>3&gt;</w:t>
      </w:r>
      <w:r w:rsidRPr="00F537EB">
        <w:tab/>
        <w:t xml:space="preserve">establish </w:t>
      </w:r>
      <w:commentRangeStart w:id="881"/>
      <w:r w:rsidRPr="00F537EB">
        <w:t xml:space="preserve">an RLC entity </w:t>
      </w:r>
      <w:commentRangeEnd w:id="881"/>
      <w:r w:rsidR="00694BF4">
        <w:rPr>
          <w:rStyle w:val="CommentReference"/>
          <w:rFonts w:eastAsia="SimSun"/>
          <w:lang w:eastAsia="en-US"/>
        </w:rPr>
        <w:commentReference w:id="881"/>
      </w:r>
      <w:del w:id="882" w:author="NrMob" w:date="2020-05-08T16:44:00Z">
        <w:r w:rsidRPr="00F537EB" w:rsidDel="001A2032">
          <w:delText>or entities</w:delText>
        </w:r>
      </w:del>
      <w:r w:rsidRPr="00F537EB">
        <w:t xml:space="preserve"> for the target, with the same configurations as for the source;</w:t>
      </w:r>
    </w:p>
    <w:p w14:paraId="21D5C805" w14:textId="77777777" w:rsidR="00D936CD" w:rsidRDefault="00201BF8" w:rsidP="0009187C">
      <w:pPr>
        <w:pStyle w:val="B3"/>
        <w:rPr>
          <w:ins w:id="883" w:author="NrMob" w:date="2020-05-08T16:45:00Z"/>
        </w:rPr>
      </w:pPr>
      <w:r w:rsidRPr="00F537EB">
        <w:t>3&gt;</w:t>
      </w:r>
      <w:r w:rsidRPr="00F537EB">
        <w:tab/>
        <w:t>establish the logical channel for the target PCell, with the same configurations as for the source;</w:t>
      </w:r>
    </w:p>
    <w:p w14:paraId="0DC10BD7" w14:textId="468082DD" w:rsidR="00201BF8" w:rsidRPr="00F537EB" w:rsidRDefault="00D936CD" w:rsidP="0009187C">
      <w:pPr>
        <w:pStyle w:val="B3"/>
      </w:pPr>
      <w:ins w:id="884" w:author="NrMob" w:date="2020-05-08T16:46:00Z">
        <w:r>
          <w:t>3</w:t>
        </w:r>
      </w:ins>
      <w:del w:id="885" w:author="NrMob" w:date="2020-05-08T16:46:00Z">
        <w:r w:rsidR="00201BF8" w:rsidRPr="00F537EB" w:rsidDel="00D936CD">
          <w:delText>2</w:delText>
        </w:r>
      </w:del>
      <w:r w:rsidR="00201BF8" w:rsidRPr="00F537EB">
        <w:t>&gt;</w:t>
      </w:r>
      <w:r w:rsidR="00201BF8" w:rsidRPr="00F537EB">
        <w:tab/>
        <w:t>suspend SRBs for the source</w:t>
      </w:r>
      <w:del w:id="886" w:author="NrMob" w:date="2020-05-08T16:45:00Z">
        <w:r w:rsidR="00201BF8" w:rsidRPr="00F537EB" w:rsidDel="00D936CD">
          <w:delText xml:space="preserve"> </w:delText>
        </w:r>
      </w:del>
      <w:r w:rsidR="00201BF8" w:rsidRPr="00F537EB">
        <w:t>;</w:t>
      </w:r>
      <w:bookmarkStart w:id="887" w:name="_Hlk30402931"/>
    </w:p>
    <w:p w14:paraId="41EFFCA4" w14:textId="77777777" w:rsidR="00201BF8" w:rsidRPr="00F537EB" w:rsidRDefault="00201BF8" w:rsidP="00201BF8">
      <w:pPr>
        <w:pStyle w:val="NO"/>
      </w:pPr>
      <w:commentRangeStart w:id="888"/>
      <w:commentRangeStart w:id="889"/>
      <w:r w:rsidRPr="00F537EB">
        <w:t>NOTE</w:t>
      </w:r>
      <w:commentRangeEnd w:id="888"/>
      <w:r w:rsidR="00D61A38">
        <w:rPr>
          <w:rStyle w:val="CommentReference"/>
          <w:rFonts w:eastAsia="SimSun"/>
          <w:lang w:eastAsia="en-US"/>
        </w:rPr>
        <w:commentReference w:id="888"/>
      </w:r>
      <w:r w:rsidRPr="00F537EB">
        <w:t xml:space="preserve"> 3:</w:t>
      </w:r>
      <w:r w:rsidRPr="00F537EB">
        <w:tab/>
        <w:t>A UE configured with DAPS, stops following operations in source: system information updates, short messages (for NR) and paging.</w:t>
      </w:r>
      <w:commentRangeEnd w:id="889"/>
      <w:r w:rsidR="00CF4119">
        <w:rPr>
          <w:rStyle w:val="CommentReference"/>
          <w:rFonts w:eastAsia="SimSun"/>
          <w:lang w:eastAsia="en-US"/>
        </w:rPr>
        <w:commentReference w:id="889"/>
      </w:r>
    </w:p>
    <w:bookmarkEnd w:id="887"/>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lastRenderedPageBreak/>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089544E4" w:rsidR="000E24F4" w:rsidRPr="00F537EB" w:rsidDel="0025315B" w:rsidRDefault="00936420" w:rsidP="00AB77CA">
      <w:pPr>
        <w:pStyle w:val="B2"/>
        <w:rPr>
          <w:del w:id="890" w:author="" w:date="2020-05-09T22:14:00Z"/>
        </w:rPr>
      </w:pPr>
      <w:del w:id="891" w:author="" w:date="2020-05-09T22:14:00Z">
        <w:r w:rsidRPr="00F537EB" w:rsidDel="0025315B">
          <w:delText>2</w:delText>
        </w:r>
        <w:r w:rsidR="000E24F4" w:rsidRPr="00F537EB" w:rsidDel="0025315B">
          <w:delText>&gt;</w:delText>
        </w:r>
        <w:r w:rsidR="000E24F4" w:rsidRPr="00F537EB" w:rsidDel="0025315B">
          <w:tab/>
          <w:delText>if this cell group is the MCG</w:delText>
        </w:r>
      </w:del>
    </w:p>
    <w:p w14:paraId="4C71F70B" w14:textId="10F14747" w:rsidR="000E24F4" w:rsidRPr="00F537EB" w:rsidDel="0025315B" w:rsidRDefault="00936420" w:rsidP="00AB77CA">
      <w:pPr>
        <w:pStyle w:val="B3"/>
        <w:rPr>
          <w:del w:id="892" w:author="" w:date="2020-05-09T22:14:00Z"/>
        </w:rPr>
      </w:pPr>
      <w:del w:id="893" w:author="" w:date="2020-05-09T22:14:00Z">
        <w:r w:rsidRPr="00F537EB" w:rsidDel="0025315B">
          <w:delText>3</w:delText>
        </w:r>
        <w:r w:rsidR="000E24F4" w:rsidRPr="00F537EB" w:rsidDel="0025315B">
          <w:delText>&gt;</w:delText>
        </w:r>
        <w:r w:rsidR="000E24F4" w:rsidRPr="00F537EB" w:rsidDel="0025315B">
          <w:tab/>
          <w:delText>stop timer T316, if running;</w:delText>
        </w:r>
      </w:del>
    </w:p>
    <w:p w14:paraId="2D947906" w14:textId="2830FF6C" w:rsidR="002C5D28" w:rsidRPr="00F537EB" w:rsidDel="0025315B" w:rsidRDefault="00936420" w:rsidP="00AB77CA">
      <w:pPr>
        <w:pStyle w:val="B3"/>
        <w:rPr>
          <w:del w:id="894" w:author="" w:date="2020-05-09T22:14:00Z"/>
        </w:rPr>
      </w:pPr>
      <w:del w:id="895" w:author="" w:date="2020-05-09T22:14:00Z">
        <w:r w:rsidRPr="00F537EB" w:rsidDel="0025315B">
          <w:delText>3</w:delText>
        </w:r>
        <w:r w:rsidR="000E24F4" w:rsidRPr="00F537EB" w:rsidDel="0025315B">
          <w:delText>&gt;</w:delText>
        </w:r>
        <w:r w:rsidR="000E24F4" w:rsidRPr="00F537EB" w:rsidDel="0025315B">
          <w:tab/>
          <w:delText>resume MCG transmission, if suspended.</w:delText>
        </w:r>
      </w:del>
    </w:p>
    <w:p w14:paraId="33F3AEE0" w14:textId="77777777" w:rsidR="002C5D28" w:rsidRPr="00F537EB" w:rsidRDefault="002C5D28" w:rsidP="002C5D28">
      <w:pPr>
        <w:pStyle w:val="Heading5"/>
        <w:rPr>
          <w:rFonts w:eastAsia="MS Mincho"/>
        </w:rPr>
      </w:pPr>
      <w:bookmarkStart w:id="896" w:name="_Toc20425705"/>
      <w:bookmarkStart w:id="897" w:name="_Toc29321101"/>
      <w:bookmarkStart w:id="898" w:name="_Toc36756694"/>
      <w:bookmarkStart w:id="899" w:name="_Toc36836235"/>
      <w:bookmarkStart w:id="900" w:name="_Toc36843212"/>
      <w:bookmarkStart w:id="901" w:name="_Toc37067501"/>
      <w:r w:rsidRPr="00F537EB">
        <w:t>5.3.5.5.3</w:t>
      </w:r>
      <w:r w:rsidRPr="00F537EB">
        <w:tab/>
        <w:t>RLC bearer release</w:t>
      </w:r>
      <w:bookmarkEnd w:id="896"/>
      <w:bookmarkEnd w:id="897"/>
      <w:bookmarkEnd w:id="898"/>
      <w:bookmarkEnd w:id="899"/>
      <w:bookmarkEnd w:id="900"/>
      <w:bookmarkEnd w:id="901"/>
    </w:p>
    <w:p w14:paraId="26889D18" w14:textId="77777777" w:rsidR="002C5D28" w:rsidRPr="007C3167" w:rsidRDefault="002C5D28" w:rsidP="002C5D28">
      <w:pPr>
        <w:rPr>
          <w:rFonts w:eastAsia="MS Mincho"/>
          <w:lang w:val="en-US"/>
        </w:rPr>
      </w:pPr>
      <w:r w:rsidRPr="007C3167">
        <w:rPr>
          <w:lang w:val="en-US"/>
        </w:rPr>
        <w:t>The UE shall:</w:t>
      </w:r>
    </w:p>
    <w:p w14:paraId="61FF73C3" w14:textId="6D90F43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Heading5"/>
        <w:rPr>
          <w:rFonts w:eastAsia="MS Mincho"/>
        </w:rPr>
      </w:pPr>
      <w:bookmarkStart w:id="902" w:name="_Toc20425706"/>
      <w:bookmarkStart w:id="903" w:name="_Toc29321102"/>
      <w:bookmarkStart w:id="904" w:name="_Toc36756695"/>
      <w:bookmarkStart w:id="905" w:name="_Toc36836236"/>
      <w:bookmarkStart w:id="906" w:name="_Toc36843213"/>
      <w:bookmarkStart w:id="907" w:name="_Toc37067502"/>
      <w:r w:rsidRPr="00F537EB">
        <w:rPr>
          <w:rFonts w:eastAsia="MS Mincho"/>
        </w:rPr>
        <w:t>5.3.5.5.4</w:t>
      </w:r>
      <w:r w:rsidRPr="00F537EB">
        <w:rPr>
          <w:rFonts w:eastAsia="MS Mincho"/>
        </w:rPr>
        <w:tab/>
        <w:t>RLC bearer addition/modification</w:t>
      </w:r>
      <w:bookmarkEnd w:id="902"/>
      <w:bookmarkEnd w:id="903"/>
      <w:bookmarkEnd w:id="904"/>
      <w:bookmarkEnd w:id="905"/>
      <w:bookmarkEnd w:id="906"/>
      <w:bookmarkEnd w:id="907"/>
    </w:p>
    <w:p w14:paraId="16452E20" w14:textId="77777777" w:rsidR="002C5D28" w:rsidRPr="007C3167" w:rsidRDefault="002C5D28" w:rsidP="002C5D28">
      <w:pPr>
        <w:rPr>
          <w:rFonts w:eastAsia="MS Mincho"/>
          <w:lang w:val="en-US"/>
        </w:rPr>
      </w:pPr>
      <w:r w:rsidRPr="007C3167">
        <w:rPr>
          <w:lang w:val="en-US"/>
        </w:rPr>
        <w:t xml:space="preserve">For each </w:t>
      </w:r>
      <w:r w:rsidRPr="007C3167">
        <w:rPr>
          <w:i/>
          <w:lang w:val="en-US"/>
        </w:rPr>
        <w:t>RLC-Bearer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rlc-BearerToAddModList</w:t>
      </w:r>
      <w:r w:rsidRPr="007C3167">
        <w:rPr>
          <w:lang w:val="en-US"/>
        </w:rPr>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6931AC7" w:rsidR="00201BF8" w:rsidRPr="00F537EB" w:rsidRDefault="00201BF8" w:rsidP="00201BF8">
      <w:pPr>
        <w:pStyle w:val="B2"/>
      </w:pPr>
      <w:r w:rsidRPr="00F537EB">
        <w:t>2&gt;</w:t>
      </w:r>
      <w:r w:rsidRPr="00F537EB">
        <w:tab/>
        <w:t xml:space="preserve">if </w:t>
      </w:r>
      <w:ins w:id="908" w:author="NrMob" w:date="2020-05-08T16:46:00Z">
        <w:r w:rsidR="00D936CD" w:rsidRPr="00184DEB">
          <w:t xml:space="preserve">the RLC bearer is associated with </w:t>
        </w:r>
        <w:proofErr w:type="gramStart"/>
        <w:r w:rsidR="00D936CD" w:rsidRPr="00184DEB">
          <w:t>an</w:t>
        </w:r>
        <w:proofErr w:type="gramEnd"/>
        <w:r w:rsidR="00D936CD" w:rsidRPr="00184DEB">
          <w:t xml:space="preserve"> DAPS bearer</w:t>
        </w:r>
      </w:ins>
      <w:del w:id="909" w:author="NrMob" w:date="2020-05-08T16:47:00Z">
        <w:r w:rsidRPr="00F537EB" w:rsidDel="00D936CD">
          <w:rPr>
            <w:i/>
          </w:rPr>
          <w:delText>dapsConfig</w:delText>
        </w:r>
        <w:r w:rsidRPr="00F537EB" w:rsidDel="00D936CD">
          <w:delText xml:space="preserve"> is configured for this</w:delText>
        </w:r>
        <w:commentRangeStart w:id="910"/>
        <w:r w:rsidRPr="00F537EB" w:rsidDel="00D936CD">
          <w:delText xml:space="preserve"> bearer</w:delText>
        </w:r>
        <w:commentRangeEnd w:id="910"/>
        <w:r w:rsidR="0096710A" w:rsidDel="00D936CD">
          <w:rPr>
            <w:rStyle w:val="CommentReference"/>
            <w:rFonts w:eastAsia="SimSun"/>
            <w:lang w:eastAsia="en-US"/>
          </w:rPr>
          <w:commentReference w:id="910"/>
        </w:r>
      </w:del>
      <w:r w:rsidRPr="00F537EB">
        <w:t>:</w:t>
      </w:r>
    </w:p>
    <w:p w14:paraId="3ABC3B3A" w14:textId="77777777" w:rsidR="00201BF8" w:rsidRPr="00F537EB" w:rsidRDefault="00201BF8" w:rsidP="00201BF8">
      <w:pPr>
        <w:pStyle w:val="B3"/>
      </w:pPr>
      <w:r w:rsidRPr="00F537EB">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lastRenderedPageBreak/>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Heading5"/>
        <w:rPr>
          <w:rFonts w:eastAsia="MS Mincho"/>
        </w:rPr>
      </w:pPr>
      <w:bookmarkStart w:id="911" w:name="_Toc20425707"/>
      <w:bookmarkStart w:id="912" w:name="_Toc29321103"/>
      <w:bookmarkStart w:id="913" w:name="_Toc36756696"/>
      <w:bookmarkStart w:id="914" w:name="_Toc36836237"/>
      <w:bookmarkStart w:id="915" w:name="_Toc36843214"/>
      <w:bookmarkStart w:id="916" w:name="_Toc37067503"/>
      <w:r w:rsidRPr="00F537EB">
        <w:rPr>
          <w:rFonts w:eastAsia="MS Mincho"/>
        </w:rPr>
        <w:t>5.3.5.5.5</w:t>
      </w:r>
      <w:r w:rsidRPr="00F537EB">
        <w:rPr>
          <w:rFonts w:eastAsia="MS Mincho"/>
        </w:rPr>
        <w:tab/>
        <w:t>MAC entity configuration</w:t>
      </w:r>
      <w:bookmarkEnd w:id="911"/>
      <w:bookmarkEnd w:id="912"/>
      <w:bookmarkEnd w:id="913"/>
      <w:bookmarkEnd w:id="914"/>
      <w:bookmarkEnd w:id="915"/>
      <w:bookmarkEnd w:id="916"/>
    </w:p>
    <w:p w14:paraId="1FB62406" w14:textId="77777777" w:rsidR="002C5D28" w:rsidRPr="007C3167" w:rsidRDefault="002C5D28" w:rsidP="002C5D28">
      <w:pPr>
        <w:rPr>
          <w:rFonts w:eastAsia="MS Mincho"/>
          <w:lang w:val="en-US"/>
        </w:rPr>
      </w:pPr>
      <w:r w:rsidRPr="007C3167">
        <w:rPr>
          <w:lang w:val="en-US"/>
        </w:rPr>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63C22F4B" w:rsidR="00201BF8" w:rsidRPr="00F537EB" w:rsidRDefault="00201BF8" w:rsidP="00201BF8">
      <w:pPr>
        <w:pStyle w:val="B1"/>
      </w:pPr>
      <w:r w:rsidRPr="00F537EB">
        <w:t>1&gt;</w:t>
      </w:r>
      <w:r w:rsidRPr="00F537EB">
        <w:tab/>
        <w:t xml:space="preserve">if </w:t>
      </w:r>
      <w:ins w:id="917" w:author="NrMob" w:date="2020-05-08T16:47:00Z">
        <w:r w:rsidR="00D936CD">
          <w:t>any DAPS bearer</w:t>
        </w:r>
      </w:ins>
      <w:del w:id="918" w:author="NrMob" w:date="2020-05-08T16:47:00Z">
        <w:r w:rsidRPr="00F537EB" w:rsidDel="00D936CD">
          <w:rPr>
            <w:i/>
          </w:rPr>
          <w:delText>daps-Config</w:delText>
        </w:r>
      </w:del>
      <w:r w:rsidRPr="00F537EB">
        <w:t xml:space="preserve"> is configured</w:t>
      </w:r>
      <w:del w:id="919" w:author="NrMob" w:date="2020-05-08T16:47:00Z">
        <w:r w:rsidRPr="00F537EB" w:rsidDel="00D936CD">
          <w:delText xml:space="preserve"> for any DRB</w:delText>
        </w:r>
      </w:del>
      <w:r w:rsidRPr="00F537EB">
        <w:t>:</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w:t>
      </w:r>
      <w:commentRangeStart w:id="920"/>
      <w:r w:rsidRPr="00F537EB">
        <w:rPr>
          <w:i/>
        </w:rPr>
        <w:t>ToReleaseList</w:t>
      </w:r>
      <w:commentRangeEnd w:id="920"/>
      <w:r w:rsidR="0000736C">
        <w:rPr>
          <w:rStyle w:val="CommentReference"/>
          <w:rFonts w:eastAsia="SimSun"/>
          <w:lang w:eastAsia="en-US"/>
        </w:rPr>
        <w:commentReference w:id="920"/>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Heading5"/>
        <w:rPr>
          <w:rFonts w:eastAsia="MS Mincho"/>
        </w:rPr>
      </w:pPr>
      <w:bookmarkStart w:id="921" w:name="_Toc20425708"/>
      <w:bookmarkStart w:id="922" w:name="_Toc29321104"/>
      <w:bookmarkStart w:id="923" w:name="_Toc36756697"/>
      <w:bookmarkStart w:id="924" w:name="_Toc36836238"/>
      <w:bookmarkStart w:id="925" w:name="_Toc36843215"/>
      <w:bookmarkStart w:id="926" w:name="_Toc37067504"/>
      <w:r w:rsidRPr="00F537EB">
        <w:rPr>
          <w:rFonts w:eastAsia="MS Mincho"/>
        </w:rPr>
        <w:t>5.3.5.5.6</w:t>
      </w:r>
      <w:r w:rsidRPr="00F537EB">
        <w:rPr>
          <w:rFonts w:eastAsia="MS Mincho"/>
        </w:rPr>
        <w:tab/>
        <w:t>RLF Timers &amp; Constants configuration</w:t>
      </w:r>
      <w:bookmarkEnd w:id="921"/>
      <w:bookmarkEnd w:id="922"/>
      <w:bookmarkEnd w:id="923"/>
      <w:bookmarkEnd w:id="924"/>
      <w:bookmarkEnd w:id="925"/>
      <w:bookmarkEnd w:id="926"/>
    </w:p>
    <w:p w14:paraId="54A51E85" w14:textId="77777777" w:rsidR="002C5D28" w:rsidRPr="007C3167" w:rsidRDefault="002C5D28" w:rsidP="002C5D28">
      <w:pPr>
        <w:rPr>
          <w:rFonts w:eastAsia="MS Mincho"/>
          <w:lang w:val="en-US"/>
        </w:rPr>
      </w:pPr>
      <w:r w:rsidRPr="007C3167">
        <w:rPr>
          <w:lang w:val="en-US"/>
        </w:rPr>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0BC9180B" w:rsidR="00201BF8" w:rsidRPr="00F537EB" w:rsidRDefault="00201BF8" w:rsidP="00201BF8">
      <w:pPr>
        <w:pStyle w:val="B2"/>
      </w:pPr>
      <w:r w:rsidRPr="00F537EB">
        <w:t>2&gt;</w:t>
      </w:r>
      <w:r w:rsidRPr="00F537EB">
        <w:tab/>
      </w:r>
      <w:commentRangeStart w:id="927"/>
      <w:r w:rsidRPr="00F537EB">
        <w:t xml:space="preserve">if </w:t>
      </w:r>
      <w:commentRangeEnd w:id="927"/>
      <w:r w:rsidR="00CA4FB8">
        <w:rPr>
          <w:rStyle w:val="CommentReference"/>
          <w:rFonts w:eastAsia="SimSun"/>
          <w:lang w:eastAsia="en-US"/>
        </w:rPr>
        <w:commentReference w:id="927"/>
      </w:r>
      <w:ins w:id="928" w:author="NrMob" w:date="2020-05-08T16:48:00Z">
        <w:r w:rsidR="00D936CD">
          <w:t>any DAPS bearer</w:t>
        </w:r>
      </w:ins>
      <w:del w:id="929" w:author="NrMob" w:date="2020-05-08T16:48:00Z">
        <w:r w:rsidRPr="00F537EB" w:rsidDel="00D936CD">
          <w:rPr>
            <w:i/>
          </w:rPr>
          <w:delText>dapsConfig</w:delText>
        </w:r>
      </w:del>
      <w:r w:rsidRPr="00F537EB">
        <w:t xml:space="preserve"> is configured</w:t>
      </w:r>
      <w:del w:id="930" w:author="NrMob" w:date="2020-05-08T16:48:00Z">
        <w:r w:rsidRPr="00F537EB" w:rsidDel="00D936CD">
          <w:delText xml:space="preserve"> for any DRB</w:delText>
        </w:r>
      </w:del>
      <w:r w:rsidRPr="00F537EB">
        <w:t>:</w:t>
      </w:r>
    </w:p>
    <w:p w14:paraId="2B29B3B6" w14:textId="425A6FA9" w:rsidR="00201BF8" w:rsidRPr="00F537EB" w:rsidRDefault="00201BF8" w:rsidP="00201BF8">
      <w:pPr>
        <w:pStyle w:val="B3"/>
      </w:pPr>
      <w:commentRangeStart w:id="931"/>
      <w:r w:rsidRPr="00F537EB">
        <w:t>3</w:t>
      </w:r>
      <w:commentRangeEnd w:id="931"/>
      <w:r w:rsidR="00A03ADE">
        <w:rPr>
          <w:rStyle w:val="CommentReference"/>
          <w:rFonts w:eastAsia="SimSun"/>
          <w:lang w:eastAsia="en-US"/>
        </w:rPr>
        <w:commentReference w:id="931"/>
      </w:r>
      <w:r w:rsidRPr="00F537EB">
        <w:t>&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4BB38708" w:rsidR="000E24F4" w:rsidRPr="00F537EB" w:rsidDel="0025315B" w:rsidRDefault="00936420" w:rsidP="00AB77CA">
      <w:pPr>
        <w:pStyle w:val="B3"/>
        <w:rPr>
          <w:del w:id="932" w:author="" w:date="2020-05-09T22:14:00Z"/>
        </w:rPr>
      </w:pPr>
      <w:del w:id="933" w:author="" w:date="2020-05-09T22:14:00Z">
        <w:r w:rsidRPr="00F537EB" w:rsidDel="0025315B">
          <w:delText>3</w:delText>
        </w:r>
        <w:r w:rsidR="000E24F4" w:rsidRPr="00F537EB" w:rsidDel="0025315B">
          <w:delText>&gt;</w:delText>
        </w:r>
        <w:r w:rsidR="000E24F4" w:rsidRPr="00F537EB" w:rsidDel="0025315B">
          <w:tab/>
          <w:delText>consider fast MCG link recovery is not available;</w:delText>
        </w:r>
      </w:del>
    </w:p>
    <w:p w14:paraId="3777A993" w14:textId="142911B7" w:rsidR="002C5D28" w:rsidRPr="00F537EB" w:rsidRDefault="002C5D28" w:rsidP="00DA17A0">
      <w:pPr>
        <w:pStyle w:val="B1"/>
      </w:pPr>
      <w:r w:rsidRPr="00F537EB">
        <w:t>1&gt;</w:t>
      </w:r>
      <w:r w:rsidRPr="00F537EB">
        <w:tab/>
        <w:t>else:</w:t>
      </w:r>
    </w:p>
    <w:p w14:paraId="5F271766" w14:textId="5BBD09FE" w:rsidR="00201BF8" w:rsidRPr="00F537EB" w:rsidRDefault="00201BF8" w:rsidP="00201BF8">
      <w:pPr>
        <w:pStyle w:val="B2"/>
      </w:pPr>
      <w:r w:rsidRPr="00F537EB">
        <w:t>2&gt;</w:t>
      </w:r>
      <w:r w:rsidRPr="00F537EB">
        <w:tab/>
        <w:t xml:space="preserve">if </w:t>
      </w:r>
      <w:ins w:id="934" w:author="NrMob" w:date="2020-05-08T16:48:00Z">
        <w:r w:rsidR="00D936CD">
          <w:t>any DAPS bearer</w:t>
        </w:r>
      </w:ins>
      <w:del w:id="935" w:author="NrMob" w:date="2020-05-08T16:48:00Z">
        <w:r w:rsidRPr="00F537EB" w:rsidDel="00D936CD">
          <w:rPr>
            <w:i/>
          </w:rPr>
          <w:delText>dapsConfig</w:delText>
        </w:r>
      </w:del>
      <w:r w:rsidRPr="00F537EB">
        <w:t xml:space="preserve"> is configured</w:t>
      </w:r>
      <w:del w:id="936" w:author="NrMob" w:date="2020-05-08T16:49:00Z">
        <w:r w:rsidRPr="00F537EB" w:rsidDel="00D936CD">
          <w:delText xml:space="preserve"> for any DRB</w:delText>
        </w:r>
      </w:del>
      <w:r w:rsidRPr="00F537EB">
        <w:t>:</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lastRenderedPageBreak/>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7F4798EC" w14:textId="319391D0" w:rsidR="00063A9E" w:rsidRPr="00F537EB" w:rsidDel="0025315B" w:rsidRDefault="00063A9E" w:rsidP="00063A9E">
      <w:pPr>
        <w:pStyle w:val="B3"/>
        <w:rPr>
          <w:del w:id="937" w:author="" w:date="2020-05-09T22:15:00Z"/>
          <w:i/>
        </w:rPr>
      </w:pPr>
      <w:bookmarkStart w:id="938" w:name="_Toc20425709"/>
      <w:bookmarkStart w:id="939" w:name="_Toc29321105"/>
      <w:del w:id="940" w:author="" w:date="2020-05-09T22:15:00Z">
        <w:r w:rsidRPr="00F537EB" w:rsidDel="0025315B">
          <w:delText>3&gt;</w:delText>
        </w:r>
        <w:r w:rsidRPr="00F537EB" w:rsidDel="0025315B">
          <w:tab/>
          <w:delText xml:space="preserve">if the </w:delText>
        </w:r>
        <w:commentRangeStart w:id="941"/>
        <w:r w:rsidRPr="00F537EB" w:rsidDel="0025315B">
          <w:rPr>
            <w:i/>
          </w:rPr>
          <w:delText>t31</w:delText>
        </w:r>
        <w:commentRangeEnd w:id="941"/>
        <w:r w:rsidDel="0025315B">
          <w:rPr>
            <w:rStyle w:val="CommentReference"/>
            <w:rFonts w:eastAsia="SimSun"/>
            <w:lang w:eastAsia="en-US"/>
          </w:rPr>
          <w:commentReference w:id="941"/>
        </w:r>
        <w:r w:rsidRPr="00F537EB" w:rsidDel="0025315B">
          <w:rPr>
            <w:i/>
          </w:rPr>
          <w:delText>6</w:delText>
        </w:r>
        <w:r w:rsidRPr="00F537EB" w:rsidDel="0025315B">
          <w:delText xml:space="preserve"> is included and set to </w:delText>
        </w:r>
        <w:r w:rsidRPr="00F537EB" w:rsidDel="0025315B">
          <w:rPr>
            <w:i/>
          </w:rPr>
          <w:delText>setup:</w:delText>
        </w:r>
      </w:del>
    </w:p>
    <w:p w14:paraId="42A3E98D" w14:textId="3B38FFAC" w:rsidR="000E24F4" w:rsidRPr="00F537EB" w:rsidDel="0025315B" w:rsidRDefault="00936420" w:rsidP="00AB77CA">
      <w:pPr>
        <w:pStyle w:val="B4"/>
        <w:rPr>
          <w:del w:id="942" w:author="" w:date="2020-05-09T22:15:00Z"/>
        </w:rPr>
      </w:pPr>
      <w:del w:id="943" w:author="" w:date="2020-05-09T22:15:00Z">
        <w:r w:rsidRPr="00F537EB" w:rsidDel="0025315B">
          <w:delText>4</w:delText>
        </w:r>
        <w:r w:rsidR="000E24F4" w:rsidRPr="00F537EB" w:rsidDel="0025315B">
          <w:delText>&gt;</w:delText>
        </w:r>
        <w:r w:rsidR="000E24F4" w:rsidRPr="00F537EB" w:rsidDel="0025315B">
          <w:tab/>
          <w:delText>consider fast MCG link recovery is available;</w:delText>
        </w:r>
      </w:del>
    </w:p>
    <w:p w14:paraId="2543AF59" w14:textId="375C607F" w:rsidR="000E24F4" w:rsidRPr="00F537EB" w:rsidDel="0025315B" w:rsidRDefault="00936420" w:rsidP="00AB77CA">
      <w:pPr>
        <w:pStyle w:val="B3"/>
        <w:rPr>
          <w:del w:id="944" w:author="" w:date="2020-05-09T22:15:00Z"/>
          <w:i/>
        </w:rPr>
      </w:pPr>
      <w:del w:id="945" w:author="" w:date="2020-05-09T22:15:00Z">
        <w:r w:rsidRPr="00F537EB" w:rsidDel="0025315B">
          <w:delText>3</w:delText>
        </w:r>
        <w:r w:rsidR="000E24F4" w:rsidRPr="00F537EB" w:rsidDel="0025315B">
          <w:delText>&gt;</w:delText>
        </w:r>
        <w:r w:rsidR="000E24F4" w:rsidRPr="00F537EB" w:rsidDel="0025315B">
          <w:tab/>
          <w:delText xml:space="preserve">else if the </w:delText>
        </w:r>
        <w:r w:rsidR="000E24F4" w:rsidRPr="00F537EB" w:rsidDel="0025315B">
          <w:rPr>
            <w:i/>
          </w:rPr>
          <w:delText>t316</w:delText>
        </w:r>
        <w:r w:rsidR="000E24F4" w:rsidRPr="00F537EB" w:rsidDel="0025315B">
          <w:delText xml:space="preserve"> is included and set to </w:delText>
        </w:r>
        <w:r w:rsidR="000E24F4" w:rsidRPr="00F537EB" w:rsidDel="0025315B">
          <w:rPr>
            <w:i/>
          </w:rPr>
          <w:delText>release:</w:delText>
        </w:r>
      </w:del>
    </w:p>
    <w:p w14:paraId="30AABD1A" w14:textId="2FF39CE2" w:rsidR="000E24F4" w:rsidRPr="00F537EB" w:rsidDel="0025315B" w:rsidRDefault="00936420" w:rsidP="00AB77CA">
      <w:pPr>
        <w:pStyle w:val="B4"/>
        <w:rPr>
          <w:del w:id="946" w:author="" w:date="2020-05-09T22:15:00Z"/>
        </w:rPr>
      </w:pPr>
      <w:del w:id="947" w:author="" w:date="2020-05-09T22:15:00Z">
        <w:r w:rsidRPr="00F537EB" w:rsidDel="0025315B">
          <w:delText>4</w:delText>
        </w:r>
        <w:r w:rsidR="000E24F4" w:rsidRPr="00F537EB" w:rsidDel="0025315B">
          <w:delText>&gt;</w:delText>
        </w:r>
        <w:r w:rsidR="000E24F4" w:rsidRPr="00F537EB" w:rsidDel="0025315B">
          <w:tab/>
          <w:delText>consider fast MCG link recovery is not available.</w:delText>
        </w:r>
      </w:del>
    </w:p>
    <w:p w14:paraId="5958BD06" w14:textId="7795F2D9" w:rsidR="002C5D28" w:rsidRPr="00F537EB" w:rsidRDefault="002C5D28" w:rsidP="002C5D28">
      <w:pPr>
        <w:pStyle w:val="Heading5"/>
        <w:rPr>
          <w:rFonts w:eastAsia="MS Mincho"/>
        </w:rPr>
      </w:pPr>
      <w:bookmarkStart w:id="948" w:name="_Toc36756698"/>
      <w:bookmarkStart w:id="949" w:name="_Toc36836239"/>
      <w:bookmarkStart w:id="950" w:name="_Toc36843216"/>
      <w:bookmarkStart w:id="951"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938"/>
      <w:bookmarkEnd w:id="939"/>
      <w:bookmarkEnd w:id="948"/>
      <w:bookmarkEnd w:id="949"/>
      <w:bookmarkEnd w:id="950"/>
      <w:bookmarkEnd w:id="951"/>
    </w:p>
    <w:p w14:paraId="3C586439" w14:textId="77777777" w:rsidR="002C5D28" w:rsidRPr="007C3167" w:rsidRDefault="002C5D28" w:rsidP="002C5D28">
      <w:pPr>
        <w:rPr>
          <w:lang w:val="en-US"/>
        </w:rPr>
      </w:pPr>
      <w:r w:rsidRPr="007C3167">
        <w:rPr>
          <w:lang w:val="en-US"/>
        </w:rPr>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51243092" w:rsidR="00201BF8" w:rsidRPr="00F537EB" w:rsidRDefault="00201BF8" w:rsidP="00201BF8">
      <w:pPr>
        <w:pStyle w:val="B2"/>
      </w:pPr>
      <w:r w:rsidRPr="00F537EB">
        <w:t>2&gt;</w:t>
      </w:r>
      <w:r w:rsidRPr="00F537EB">
        <w:tab/>
        <w:t xml:space="preserve">if </w:t>
      </w:r>
      <w:ins w:id="952" w:author="NrMob" w:date="2020-05-08T16:49:00Z">
        <w:r w:rsidR="00D936CD">
          <w:t>any DAPS bearer</w:t>
        </w:r>
      </w:ins>
      <w:del w:id="953" w:author="NrMob" w:date="2020-05-08T16:49:00Z">
        <w:r w:rsidRPr="00F537EB" w:rsidDel="00D936CD">
          <w:rPr>
            <w:i/>
          </w:rPr>
          <w:delText>dapsConfig</w:delText>
        </w:r>
      </w:del>
      <w:r w:rsidRPr="00F537EB">
        <w:t xml:space="preserve"> is configured</w:t>
      </w:r>
      <w:del w:id="954" w:author="NrMob" w:date="2020-05-08T16:49:00Z">
        <w:r w:rsidRPr="00F537EB" w:rsidDel="00D936CD">
          <w:delText xml:space="preserve"> for any DRB</w:delText>
        </w:r>
      </w:del>
      <w:r w:rsidRPr="00F537EB">
        <w:t>:</w:t>
      </w:r>
    </w:p>
    <w:p w14:paraId="5419D4C4" w14:textId="46DDE2A4" w:rsidR="00201BF8" w:rsidRPr="00F537EB" w:rsidRDefault="00201BF8" w:rsidP="00201BF8">
      <w:pPr>
        <w:pStyle w:val="B3"/>
      </w:pPr>
      <w:commentRangeStart w:id="955"/>
      <w:r w:rsidRPr="00F537EB">
        <w:t>3</w:t>
      </w:r>
      <w:commentRangeEnd w:id="955"/>
      <w:r w:rsidR="00D61A38">
        <w:rPr>
          <w:rStyle w:val="CommentReference"/>
          <w:rFonts w:eastAsia="SimSun"/>
          <w:lang w:eastAsia="en-US"/>
        </w:rPr>
        <w:commentReference w:id="955"/>
      </w:r>
      <w:r w:rsidRPr="00F537EB">
        <w:t>&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commentRangeStart w:id="956"/>
      <w:r w:rsidRPr="00F537EB">
        <w:rPr>
          <w:i/>
        </w:rPr>
        <w:t>spCellConfigDedicated</w:t>
      </w:r>
      <w:commentRangeEnd w:id="956"/>
      <w:r w:rsidR="00AF1B8A">
        <w:rPr>
          <w:rStyle w:val="CommentReference"/>
          <w:rFonts w:eastAsia="SimSun"/>
          <w:lang w:eastAsia="en-US"/>
        </w:rPr>
        <w:commentReference w:id="956"/>
      </w:r>
      <w:r w:rsidRPr="00F537EB">
        <w:t>:</w:t>
      </w:r>
    </w:p>
    <w:p w14:paraId="5D8EB3C4" w14:textId="03C37FFD" w:rsidR="00201BF8" w:rsidRPr="00F537EB" w:rsidRDefault="002C5D28" w:rsidP="00201BF8">
      <w:pPr>
        <w:pStyle w:val="B3"/>
      </w:pPr>
      <w:r w:rsidRPr="00F537EB">
        <w:t>3&gt;</w:t>
      </w:r>
      <w:r w:rsidRPr="00F537EB">
        <w:tab/>
      </w:r>
      <w:commentRangeStart w:id="957"/>
      <w:r w:rsidRPr="00F537EB">
        <w:t>stop timer T310 for the corresponding SpCell, if running;</w:t>
      </w:r>
      <w:commentRangeEnd w:id="957"/>
      <w:r w:rsidR="00CF4119">
        <w:rPr>
          <w:rStyle w:val="CommentReference"/>
          <w:rFonts w:eastAsia="SimSun"/>
          <w:lang w:eastAsia="en-US"/>
        </w:rPr>
        <w:commentReference w:id="957"/>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Heading5"/>
        <w:rPr>
          <w:rFonts w:eastAsia="MS Mincho"/>
        </w:rPr>
      </w:pPr>
      <w:bookmarkStart w:id="958" w:name="_Toc20425710"/>
      <w:bookmarkStart w:id="959" w:name="_Toc29321106"/>
      <w:bookmarkStart w:id="960" w:name="_Toc36756699"/>
      <w:bookmarkStart w:id="961" w:name="_Toc36836240"/>
      <w:bookmarkStart w:id="962" w:name="_Toc36843217"/>
      <w:bookmarkStart w:id="963"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958"/>
      <w:bookmarkEnd w:id="959"/>
      <w:bookmarkEnd w:id="960"/>
      <w:bookmarkEnd w:id="961"/>
      <w:bookmarkEnd w:id="962"/>
      <w:bookmarkEnd w:id="963"/>
    </w:p>
    <w:p w14:paraId="6211D2F2" w14:textId="77777777" w:rsidR="002C5D28" w:rsidRPr="007C3167" w:rsidRDefault="002C5D28" w:rsidP="002C5D28">
      <w:pPr>
        <w:rPr>
          <w:rFonts w:eastAsia="MS Mincho"/>
          <w:lang w:val="en-US"/>
        </w:rPr>
      </w:pPr>
      <w:r w:rsidRPr="007C3167">
        <w:rPr>
          <w:lang w:val="en-US"/>
        </w:rPr>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Heading5"/>
        <w:rPr>
          <w:rFonts w:eastAsia="MS Mincho"/>
        </w:rPr>
      </w:pPr>
      <w:bookmarkStart w:id="964" w:name="_Toc20425711"/>
      <w:bookmarkStart w:id="965" w:name="_Toc29321107"/>
      <w:bookmarkStart w:id="966" w:name="_Toc36756700"/>
      <w:bookmarkStart w:id="967" w:name="_Toc36836241"/>
      <w:bookmarkStart w:id="968" w:name="_Toc36843218"/>
      <w:bookmarkStart w:id="969" w:name="_Toc37067507"/>
      <w:r w:rsidRPr="00F537EB">
        <w:t>5.3.5.5.9</w:t>
      </w:r>
      <w:r w:rsidRPr="00F537EB">
        <w:tab/>
        <w:t>S</w:t>
      </w:r>
      <w:r w:rsidR="00980B41" w:rsidRPr="00F537EB">
        <w:t>C</w:t>
      </w:r>
      <w:r w:rsidRPr="00F537EB">
        <w:t>ell Addition/Modification</w:t>
      </w:r>
      <w:bookmarkEnd w:id="964"/>
      <w:bookmarkEnd w:id="965"/>
      <w:bookmarkEnd w:id="966"/>
      <w:bookmarkEnd w:id="967"/>
      <w:bookmarkEnd w:id="968"/>
      <w:bookmarkEnd w:id="969"/>
    </w:p>
    <w:p w14:paraId="0E65C64C" w14:textId="77777777" w:rsidR="002C5D28" w:rsidRPr="007C3167" w:rsidRDefault="002C5D28" w:rsidP="002C5D28">
      <w:pPr>
        <w:rPr>
          <w:rFonts w:eastAsia="MS Mincho"/>
          <w:lang w:val="en-US"/>
        </w:rPr>
      </w:pPr>
      <w:r w:rsidRPr="007C3167">
        <w:rPr>
          <w:lang w:val="en-US"/>
        </w:rPr>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lastRenderedPageBreak/>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970" w:name="_Toc12717998"/>
      <w:bookmarkStart w:id="971" w:name="_Toc20425712"/>
      <w:bookmarkStart w:id="972" w:name="_Toc29321108"/>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1F8F2400" w14:textId="77777777" w:rsidR="006C4232" w:rsidRPr="00F537EB" w:rsidRDefault="006C4232" w:rsidP="006C4232">
      <w:pPr>
        <w:pStyle w:val="B2"/>
      </w:pPr>
      <w:r w:rsidRPr="00F537EB">
        <w:t>2&gt;</w:t>
      </w:r>
      <w:r w:rsidRPr="00F537EB">
        <w:tab/>
      </w:r>
      <w:commentRangeStart w:id="973"/>
      <w:r w:rsidRPr="00F537EB">
        <w:t>else:</w:t>
      </w:r>
      <w:commentRangeEnd w:id="973"/>
      <w:r>
        <w:rPr>
          <w:rStyle w:val="CommentReference"/>
          <w:rFonts w:eastAsia="SimSun"/>
          <w:lang w:eastAsia="en-US"/>
        </w:rPr>
        <w:commentReference w:id="973"/>
      </w:r>
    </w:p>
    <w:p w14:paraId="43D22503" w14:textId="7A6A363A" w:rsidR="000E24F4" w:rsidRPr="00F537EB" w:rsidRDefault="000E24F4" w:rsidP="000E24F4">
      <w:pPr>
        <w:pStyle w:val="B3"/>
      </w:pPr>
      <w:r w:rsidRPr="00F537EB">
        <w:t>3&gt;</w:t>
      </w:r>
      <w:r w:rsidRPr="00F537EB">
        <w:tab/>
        <w:t xml:space="preserve">configure lower layers to consider the SCell to be in </w:t>
      </w:r>
      <w:commentRangeStart w:id="974"/>
      <w:r w:rsidRPr="00F537EB">
        <w:t>deactivated</w:t>
      </w:r>
      <w:commentRangeEnd w:id="974"/>
      <w:r w:rsidR="009D5090">
        <w:rPr>
          <w:rStyle w:val="CommentReference"/>
          <w:rFonts w:eastAsia="SimSun"/>
          <w:lang w:eastAsia="en-US"/>
        </w:rPr>
        <w:commentReference w:id="974"/>
      </w:r>
      <w:r w:rsidRPr="00F537EB">
        <w:t xml:space="preserve"> state</w:t>
      </w:r>
      <w:r w:rsidR="00936420" w:rsidRPr="00F537EB">
        <w:t>.</w:t>
      </w:r>
    </w:p>
    <w:p w14:paraId="1C7854EC" w14:textId="3732E5C0" w:rsidR="007348B5" w:rsidRPr="00F537EB" w:rsidRDefault="007348B5" w:rsidP="007348B5">
      <w:pPr>
        <w:pStyle w:val="Heading5"/>
        <w:rPr>
          <w:rFonts w:eastAsia="MS Mincho"/>
        </w:rPr>
      </w:pPr>
      <w:bookmarkStart w:id="975" w:name="_Toc36756701"/>
      <w:bookmarkStart w:id="976" w:name="_Toc36836242"/>
      <w:bookmarkStart w:id="977" w:name="_Toc36843219"/>
      <w:bookmarkStart w:id="978" w:name="_Toc37067508"/>
      <w:r w:rsidRPr="00F537EB">
        <w:t>5.3.5.5.10</w:t>
      </w:r>
      <w:r w:rsidRPr="00F537EB">
        <w:tab/>
        <w:t>BH RLC channel release</w:t>
      </w:r>
      <w:bookmarkEnd w:id="975"/>
      <w:bookmarkEnd w:id="976"/>
      <w:bookmarkEnd w:id="977"/>
      <w:bookmarkEnd w:id="978"/>
    </w:p>
    <w:p w14:paraId="4F5E9D27" w14:textId="77777777" w:rsidR="007348B5" w:rsidRPr="007C3167" w:rsidRDefault="007348B5" w:rsidP="007348B5">
      <w:pPr>
        <w:rPr>
          <w:rFonts w:eastAsia="MS Mincho"/>
          <w:lang w:val="en-US"/>
        </w:rPr>
      </w:pPr>
      <w:r w:rsidRPr="007C3167">
        <w:rPr>
          <w:lang w:val="en-US"/>
        </w:rPr>
        <w:t>The IAB-node shall:</w:t>
      </w:r>
    </w:p>
    <w:p w14:paraId="7BBFBC94" w14:textId="1C76EA94" w:rsidR="007348B5" w:rsidRPr="00F537EB" w:rsidRDefault="007348B5" w:rsidP="007348B5">
      <w:pPr>
        <w:pStyle w:val="B1"/>
      </w:pPr>
      <w:r w:rsidRPr="00F537EB">
        <w:t>1&gt;</w:t>
      </w:r>
      <w:r w:rsidRPr="00F537EB">
        <w:tab/>
        <w:t xml:space="preserve">for each </w:t>
      </w:r>
      <w:ins w:id="979" w:author="" w:date="2020-05-13T11:36:00Z">
        <w:r w:rsidR="00A16F68">
          <w:rPr>
            <w:rFonts w:ascii="Cambria" w:hAnsi="Cambria"/>
            <w:i/>
            <w:iCs/>
            <w:color w:val="0070C0"/>
            <w:u w:val="single"/>
            <w:lang w:val="en-US"/>
          </w:rPr>
          <w:t>BH-RLC-ChannelID</w:t>
        </w:r>
        <w:r w:rsidRPr="00F537EB">
          <w:rPr>
            <w:i/>
          </w:rPr>
          <w:t xml:space="preserve"> </w:t>
        </w:r>
      </w:ins>
      <w:del w:id="980" w:author="" w:date="2020-05-13T11:36:00Z">
        <w:r w:rsidRPr="00F537EB">
          <w:rPr>
            <w:i/>
          </w:rPr>
          <w:delText xml:space="preserve">BH-LogicalChannelIdentity </w:delText>
        </w:r>
      </w:del>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24926837" w:rsidR="007348B5" w:rsidRPr="00F537EB" w:rsidRDefault="007348B5" w:rsidP="007348B5">
      <w:pPr>
        <w:pStyle w:val="B1"/>
      </w:pPr>
      <w:r w:rsidRPr="00F537EB">
        <w:t>1&gt;</w:t>
      </w:r>
      <w:r w:rsidRPr="00F537EB">
        <w:tab/>
        <w:t xml:space="preserve">for each </w:t>
      </w:r>
      <w:ins w:id="981" w:author="" w:date="2020-05-13T11:36:00Z">
        <w:r>
          <w:rPr>
            <w:rFonts w:ascii="Cambria" w:hAnsi="Cambria"/>
            <w:i/>
            <w:color w:val="0070C0"/>
            <w:u w:val="single"/>
            <w:lang w:val="en-US"/>
          </w:rPr>
          <w:t>BH-</w:t>
        </w:r>
        <w:r w:rsidR="00A16F68">
          <w:rPr>
            <w:rFonts w:ascii="Cambria" w:hAnsi="Cambria"/>
            <w:i/>
            <w:iCs/>
            <w:color w:val="0070C0"/>
            <w:u w:val="single"/>
            <w:lang w:val="en-US"/>
          </w:rPr>
          <w:t>RLC-ChannelID</w:t>
        </w:r>
        <w:r w:rsidR="00A16F68" w:rsidRPr="00F537EB" w:rsidDel="00A16F68">
          <w:rPr>
            <w:i/>
          </w:rPr>
          <w:t xml:space="preserve"> </w:t>
        </w:r>
      </w:ins>
      <w:del w:id="982" w:author="" w:date="2020-05-13T11:36:00Z">
        <w:r w:rsidRPr="00F537EB" w:rsidDel="00A16F68">
          <w:rPr>
            <w:i/>
          </w:rPr>
          <w:delText>BH-</w:delText>
        </w:r>
        <w:r w:rsidRPr="00F537EB">
          <w:rPr>
            <w:i/>
          </w:rPr>
          <w:delText xml:space="preserve">LogicalChannelIdentity </w:delText>
        </w:r>
      </w:del>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970"/>
    </w:p>
    <w:p w14:paraId="4C3D5B18" w14:textId="0AA70D35" w:rsidR="007348B5" w:rsidRPr="00F537EB" w:rsidRDefault="007348B5" w:rsidP="007348B5">
      <w:pPr>
        <w:pStyle w:val="Heading5"/>
        <w:rPr>
          <w:rFonts w:eastAsia="MS Mincho"/>
        </w:rPr>
      </w:pPr>
      <w:bookmarkStart w:id="983" w:name="_Toc12717999"/>
      <w:bookmarkStart w:id="984" w:name="_Toc36756702"/>
      <w:bookmarkStart w:id="985" w:name="_Toc36836243"/>
      <w:bookmarkStart w:id="986" w:name="_Toc36843220"/>
      <w:bookmarkStart w:id="987" w:name="_Toc37067509"/>
      <w:r w:rsidRPr="00F537EB">
        <w:rPr>
          <w:rFonts w:eastAsia="MS Mincho"/>
        </w:rPr>
        <w:t>5.3.5.5.11</w:t>
      </w:r>
      <w:r w:rsidRPr="00F537EB">
        <w:rPr>
          <w:rFonts w:eastAsia="MS Mincho"/>
        </w:rPr>
        <w:tab/>
        <w:t>BH RLC channel addition/modification</w:t>
      </w:r>
      <w:bookmarkEnd w:id="983"/>
      <w:bookmarkEnd w:id="984"/>
      <w:bookmarkEnd w:id="985"/>
      <w:bookmarkEnd w:id="986"/>
      <w:bookmarkEnd w:id="987"/>
    </w:p>
    <w:p w14:paraId="68DC860D" w14:textId="77777777" w:rsidR="007348B5" w:rsidRPr="007C3167" w:rsidRDefault="007348B5" w:rsidP="007348B5">
      <w:pPr>
        <w:rPr>
          <w:rFonts w:eastAsia="MS Mincho"/>
          <w:lang w:val="en-US"/>
        </w:rPr>
      </w:pPr>
      <w:r w:rsidRPr="007C3167">
        <w:rPr>
          <w:lang w:val="en-US"/>
        </w:rPr>
        <w:t xml:space="preserve">For each </w:t>
      </w:r>
      <w:r w:rsidRPr="007C3167">
        <w:rPr>
          <w:i/>
          <w:lang w:val="en-US"/>
        </w:rPr>
        <w:t>BH-RLC-Channel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bh-RLC-ChannelToAddModList</w:t>
      </w:r>
      <w:r w:rsidRPr="007C3167">
        <w:rPr>
          <w:lang w:val="en-US"/>
        </w:rPr>
        <w:t xml:space="preserve"> IE the IAB-node shall:</w:t>
      </w:r>
    </w:p>
    <w:p w14:paraId="6F0F94DC" w14:textId="2514B321" w:rsidR="007348B5" w:rsidRPr="00F537EB" w:rsidRDefault="007348B5" w:rsidP="007348B5">
      <w:pPr>
        <w:pStyle w:val="B1"/>
      </w:pPr>
      <w:r w:rsidRPr="00F537EB">
        <w:t>1&gt;</w:t>
      </w:r>
      <w:r w:rsidRPr="00F537EB">
        <w:tab/>
        <w:t xml:space="preserve">if the current configuration contains a BH RLC Channel with the received </w:t>
      </w:r>
      <w:ins w:id="988" w:author="" w:date="2020-05-13T11:36:00Z">
        <w:r w:rsidR="00A16F68">
          <w:rPr>
            <w:rFonts w:ascii="Cambria" w:hAnsi="Cambria"/>
            <w:i/>
            <w:iCs/>
            <w:color w:val="0070C0"/>
            <w:u w:val="single"/>
            <w:lang w:val="en-US"/>
          </w:rPr>
          <w:t>BH-RLC-ChannelID</w:t>
        </w:r>
        <w:r w:rsidR="00A16F68" w:rsidRPr="00F537EB" w:rsidDel="00A16F68">
          <w:rPr>
            <w:i/>
          </w:rPr>
          <w:t xml:space="preserve"> </w:t>
        </w:r>
      </w:ins>
      <w:del w:id="989" w:author="" w:date="2020-05-13T11:36:00Z">
        <w:r w:rsidRPr="00F537EB">
          <w:rPr>
            <w:i/>
          </w:rPr>
          <w:delText xml:space="preserve">bh-LogicalChannelIdentity </w:delText>
        </w:r>
      </w:del>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51794BAD" w:rsidR="007348B5" w:rsidRPr="00F537EB" w:rsidRDefault="007348B5" w:rsidP="007348B5">
      <w:pPr>
        <w:pStyle w:val="B1"/>
      </w:pPr>
      <w:r w:rsidRPr="00F537EB">
        <w:t>1&gt;</w:t>
      </w:r>
      <w:r w:rsidRPr="00F537EB">
        <w:tab/>
        <w:t xml:space="preserve">else (a logical channel with the given </w:t>
      </w:r>
      <w:ins w:id="990" w:author="" w:date="2020-05-13T11:36:00Z">
        <w:r w:rsidR="00A16F68">
          <w:rPr>
            <w:rFonts w:ascii="Cambria" w:hAnsi="Cambria"/>
            <w:i/>
            <w:iCs/>
            <w:color w:val="0070C0"/>
            <w:u w:val="single"/>
            <w:lang w:val="en-US"/>
          </w:rPr>
          <w:t>BH-RLC-ChannelID</w:t>
        </w:r>
        <w:r w:rsidR="00A16F68" w:rsidRPr="00F537EB" w:rsidDel="00A16F68">
          <w:rPr>
            <w:i/>
          </w:rPr>
          <w:t xml:space="preserve"> </w:t>
        </w:r>
      </w:ins>
      <w:del w:id="991" w:author="" w:date="2020-05-13T11:36:00Z">
        <w:r w:rsidRPr="00F537EB">
          <w:rPr>
            <w:i/>
          </w:rPr>
          <w:delText xml:space="preserve">bh-LogicalChannelIdentity </w:delText>
        </w:r>
      </w:del>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Heading4"/>
        <w:rPr>
          <w:rFonts w:eastAsia="MS Mincho"/>
        </w:rPr>
      </w:pPr>
      <w:bookmarkStart w:id="992" w:name="_Toc36756703"/>
      <w:bookmarkStart w:id="993" w:name="_Toc36836244"/>
      <w:bookmarkStart w:id="994" w:name="_Toc36843221"/>
      <w:bookmarkStart w:id="995" w:name="_Toc37067510"/>
      <w:r w:rsidRPr="00F537EB">
        <w:rPr>
          <w:rFonts w:eastAsia="MS Mincho"/>
        </w:rPr>
        <w:lastRenderedPageBreak/>
        <w:t>5.3.5.6</w:t>
      </w:r>
      <w:r w:rsidRPr="00F537EB">
        <w:rPr>
          <w:rFonts w:eastAsia="MS Mincho"/>
        </w:rPr>
        <w:tab/>
        <w:t>Radio Bearer configuration</w:t>
      </w:r>
      <w:bookmarkEnd w:id="971"/>
      <w:bookmarkEnd w:id="972"/>
      <w:bookmarkEnd w:id="992"/>
      <w:bookmarkEnd w:id="993"/>
      <w:bookmarkEnd w:id="994"/>
      <w:bookmarkEnd w:id="995"/>
    </w:p>
    <w:p w14:paraId="7193DEF6" w14:textId="77777777" w:rsidR="002C5D28" w:rsidRPr="00F537EB" w:rsidRDefault="002C5D28" w:rsidP="002C5D28">
      <w:pPr>
        <w:pStyle w:val="Heading5"/>
        <w:rPr>
          <w:rFonts w:eastAsia="MS Mincho"/>
        </w:rPr>
      </w:pPr>
      <w:bookmarkStart w:id="996" w:name="_Toc20425713"/>
      <w:bookmarkStart w:id="997" w:name="_Toc29321109"/>
      <w:bookmarkStart w:id="998" w:name="_Toc36756704"/>
      <w:bookmarkStart w:id="999" w:name="_Toc36836245"/>
      <w:bookmarkStart w:id="1000" w:name="_Toc36843222"/>
      <w:bookmarkStart w:id="1001" w:name="_Toc37067511"/>
      <w:r w:rsidRPr="00F537EB">
        <w:rPr>
          <w:rFonts w:eastAsia="MS Mincho"/>
        </w:rPr>
        <w:t>5.3.5.6.1</w:t>
      </w:r>
      <w:r w:rsidRPr="00F537EB">
        <w:rPr>
          <w:rFonts w:eastAsia="MS Mincho"/>
        </w:rPr>
        <w:tab/>
        <w:t>General</w:t>
      </w:r>
      <w:bookmarkEnd w:id="996"/>
      <w:bookmarkEnd w:id="997"/>
      <w:bookmarkEnd w:id="998"/>
      <w:bookmarkEnd w:id="999"/>
      <w:bookmarkEnd w:id="1000"/>
      <w:bookmarkEnd w:id="1001"/>
    </w:p>
    <w:p w14:paraId="50DD76C2" w14:textId="77777777" w:rsidR="002C5D28" w:rsidRPr="007C3167" w:rsidRDefault="002C5D28" w:rsidP="002C5D28">
      <w:pPr>
        <w:rPr>
          <w:lang w:val="en-US"/>
        </w:rPr>
      </w:pPr>
      <w:r w:rsidRPr="007C3167">
        <w:rPr>
          <w:lang w:val="en-US"/>
        </w:rPr>
        <w:t xml:space="preserve">The UE shall perform the following actions based on a received </w:t>
      </w:r>
      <w:r w:rsidRPr="007C3167">
        <w:rPr>
          <w:i/>
          <w:lang w:val="en-US"/>
        </w:rPr>
        <w:t>RadioBearerConfig</w:t>
      </w:r>
      <w:r w:rsidRPr="007C3167">
        <w:rPr>
          <w:lang w:val="en-US"/>
        </w:rPr>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47CD7E3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w:t>
      </w:r>
      <w:ins w:id="1002" w:author="NrMob" w:date="2020-05-08T16:56:00Z">
        <w:r w:rsidR="00D936CD">
          <w:rPr>
            <w:iCs/>
          </w:rPr>
          <w:t>any DAPS bearer</w:t>
        </w:r>
      </w:ins>
      <w:del w:id="1003" w:author="NrMob" w:date="2020-05-08T16:57:00Z">
        <w:r w:rsidR="00201BF8" w:rsidRPr="00F537EB" w:rsidDel="00D936CD">
          <w:rPr>
            <w:i/>
          </w:rPr>
          <w:delText>dapsConfig</w:delText>
        </w:r>
      </w:del>
      <w:r w:rsidR="00201BF8" w:rsidRPr="00F537EB">
        <w:rPr>
          <w:i/>
        </w:rPr>
        <w:t xml:space="preserve"> </w:t>
      </w:r>
      <w:r w:rsidR="00201BF8" w:rsidRPr="00F537EB">
        <w:rPr>
          <w:iCs/>
        </w:rPr>
        <w:t>is configured</w:t>
      </w:r>
      <w:del w:id="1004" w:author="NrMob" w:date="2020-05-08T16:57:00Z">
        <w:r w:rsidR="00201BF8" w:rsidRPr="00F537EB" w:rsidDel="00D936CD">
          <w:rPr>
            <w:iCs/>
          </w:rPr>
          <w:delText xml:space="preserve"> for any DRB</w:delText>
        </w:r>
      </w:del>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w:t>
      </w:r>
      <w:proofErr w:type="gramStart"/>
      <w:r w:rsidRPr="00F537EB">
        <w:t>5.1.2</w:t>
      </w:r>
      <w:r w:rsidR="00BB55B8" w:rsidRPr="00F537EB">
        <w:t>, and</w:t>
      </w:r>
      <w:proofErr w:type="gramEnd"/>
      <w:r w:rsidR="00BB55B8" w:rsidRPr="00F537EB">
        <w:t xml:space="preserve">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Heading5"/>
        <w:rPr>
          <w:rFonts w:eastAsia="MS Mincho"/>
        </w:rPr>
      </w:pPr>
      <w:bookmarkStart w:id="1005" w:name="_Toc20425714"/>
      <w:bookmarkStart w:id="1006" w:name="_Toc29321110"/>
      <w:bookmarkStart w:id="1007" w:name="_Toc36756705"/>
      <w:bookmarkStart w:id="1008" w:name="_Toc36836246"/>
      <w:bookmarkStart w:id="1009" w:name="_Toc36843223"/>
      <w:bookmarkStart w:id="1010" w:name="_Toc37067512"/>
      <w:r w:rsidRPr="00F537EB">
        <w:rPr>
          <w:rFonts w:eastAsia="MS Mincho"/>
        </w:rPr>
        <w:t>5.3.5.6.2</w:t>
      </w:r>
      <w:r w:rsidRPr="00F537EB">
        <w:rPr>
          <w:rFonts w:eastAsia="MS Mincho"/>
        </w:rPr>
        <w:tab/>
        <w:t>SRB release</w:t>
      </w:r>
      <w:bookmarkEnd w:id="1005"/>
      <w:bookmarkEnd w:id="1006"/>
      <w:bookmarkEnd w:id="1007"/>
      <w:bookmarkEnd w:id="1008"/>
      <w:bookmarkEnd w:id="1009"/>
      <w:bookmarkEnd w:id="1010"/>
    </w:p>
    <w:p w14:paraId="678D7C33" w14:textId="77777777" w:rsidR="002C5D28" w:rsidRPr="007C7C20" w:rsidRDefault="002C5D28" w:rsidP="002C5D28">
      <w:pPr>
        <w:rPr>
          <w:lang w:val="en-US"/>
        </w:rPr>
      </w:pPr>
      <w:r w:rsidRPr="007C7C20">
        <w:rPr>
          <w:lang w:val="en-US" w:eastAsia="zh-CN"/>
        </w:rPr>
        <w:t>The UE shall</w:t>
      </w:r>
      <w:r w:rsidRPr="007C7C20">
        <w:rPr>
          <w:lang w:val="en-US"/>
        </w:rPr>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Heading5"/>
        <w:rPr>
          <w:rFonts w:eastAsia="MS Mincho"/>
        </w:rPr>
      </w:pPr>
      <w:bookmarkStart w:id="1011" w:name="_Toc20425715"/>
      <w:bookmarkStart w:id="1012" w:name="_Toc29321111"/>
      <w:bookmarkStart w:id="1013" w:name="_Toc36756706"/>
      <w:bookmarkStart w:id="1014" w:name="_Toc36836247"/>
      <w:bookmarkStart w:id="1015" w:name="_Toc36843224"/>
      <w:bookmarkStart w:id="1016" w:name="_Toc37067513"/>
      <w:r w:rsidRPr="00F537EB">
        <w:rPr>
          <w:rFonts w:eastAsia="MS Mincho"/>
        </w:rPr>
        <w:t>5.3.5.6.3</w:t>
      </w:r>
      <w:r w:rsidRPr="00F537EB">
        <w:rPr>
          <w:rFonts w:eastAsia="MS Mincho"/>
        </w:rPr>
        <w:tab/>
        <w:t>SRB addition/modification</w:t>
      </w:r>
      <w:bookmarkEnd w:id="1011"/>
      <w:bookmarkEnd w:id="1012"/>
      <w:bookmarkEnd w:id="1013"/>
      <w:bookmarkEnd w:id="1014"/>
      <w:bookmarkEnd w:id="1015"/>
      <w:bookmarkEnd w:id="1016"/>
    </w:p>
    <w:p w14:paraId="5A5341B5" w14:textId="0DD30243" w:rsidR="00201BF8" w:rsidRPr="007C7C20" w:rsidRDefault="002C5D28" w:rsidP="00201BF8">
      <w:pPr>
        <w:rPr>
          <w:lang w:val="en-US"/>
        </w:rPr>
      </w:pPr>
      <w:r w:rsidRPr="007C7C20">
        <w:rPr>
          <w:lang w:val="en-US"/>
        </w:rPr>
        <w:t>The UE shall:</w:t>
      </w:r>
    </w:p>
    <w:p w14:paraId="470CA0DC" w14:textId="4920AA68" w:rsidR="00201BF8" w:rsidRPr="00F537EB" w:rsidRDefault="00201BF8" w:rsidP="00201BF8">
      <w:pPr>
        <w:pStyle w:val="B1"/>
        <w:tabs>
          <w:tab w:val="left" w:pos="5270"/>
        </w:tabs>
      </w:pPr>
      <w:commentRangeStart w:id="1017"/>
      <w:r w:rsidRPr="00F537EB">
        <w:t>1&gt;</w:t>
      </w:r>
      <w:r w:rsidRPr="00F537EB">
        <w:tab/>
        <w:t xml:space="preserve">If </w:t>
      </w:r>
      <w:ins w:id="1018" w:author="NrMob" w:date="2020-05-08T17:00:00Z">
        <w:r w:rsidR="00D936CD">
          <w:t>any DAPS bearer</w:t>
        </w:r>
      </w:ins>
      <w:del w:id="1019" w:author="NrMob" w:date="2020-05-08T17:00:00Z">
        <w:r w:rsidRPr="00F537EB" w:rsidDel="00D936CD">
          <w:rPr>
            <w:i/>
          </w:rPr>
          <w:delText>dapsConfig</w:delText>
        </w:r>
      </w:del>
      <w:r w:rsidRPr="00F537EB">
        <w:t xml:space="preserve"> is configured</w:t>
      </w:r>
      <w:del w:id="1020" w:author="NrMob" w:date="2020-05-08T17:00:00Z">
        <w:r w:rsidRPr="00F537EB" w:rsidDel="00D936CD">
          <w:delText xml:space="preserve"> for any DRB</w:delText>
        </w:r>
      </w:del>
      <w:r w:rsidRPr="00F537EB">
        <w:t>:</w:t>
      </w:r>
    </w:p>
    <w:p w14:paraId="0FF88E69" w14:textId="77777777" w:rsidR="00D936CD" w:rsidRDefault="00201BF8" w:rsidP="00D936CD">
      <w:pPr>
        <w:pStyle w:val="B2"/>
        <w:rPr>
          <w:ins w:id="1021" w:author="NrMob" w:date="2020-05-08T17:01:00Z"/>
        </w:rPr>
      </w:pPr>
      <w:r w:rsidRPr="00F537EB">
        <w:t>2&gt;</w:t>
      </w:r>
      <w:r w:rsidRPr="00F537EB">
        <w:tab/>
        <w:t>for each SRB:</w:t>
      </w:r>
      <w:commentRangeEnd w:id="1017"/>
      <w:r w:rsidR="00CF4119">
        <w:rPr>
          <w:rStyle w:val="CommentReference"/>
          <w:rFonts w:eastAsia="SimSun"/>
          <w:lang w:eastAsia="en-US"/>
        </w:rPr>
        <w:commentReference w:id="1017"/>
      </w:r>
    </w:p>
    <w:p w14:paraId="4A83E52C" w14:textId="4D7C07DE" w:rsidR="00201BF8" w:rsidRPr="00F537EB" w:rsidRDefault="00D936CD" w:rsidP="00D936CD">
      <w:pPr>
        <w:pStyle w:val="B2"/>
      </w:pPr>
      <w:ins w:id="1022" w:author="NrMob" w:date="2020-05-08T17:01:00Z">
        <w:r>
          <w:t>3</w:t>
        </w:r>
        <w:r w:rsidRPr="00F537EB">
          <w:t>&gt;</w:t>
        </w:r>
        <w:r w:rsidRPr="00F537EB">
          <w:tab/>
          <w:t>establish a PDCP entity for the target as specified in TS 38.323 [5], with the same configuration as the PDCP entity for the source;</w:t>
        </w:r>
      </w:ins>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3FC4761F" w:rsidR="00201BF8" w:rsidRPr="00F537EB" w:rsidDel="00D936CD" w:rsidRDefault="00201BF8" w:rsidP="00201BF8">
      <w:pPr>
        <w:pStyle w:val="B4"/>
        <w:rPr>
          <w:del w:id="1023" w:author="NrMob" w:date="2020-05-08T17:01:00Z"/>
        </w:rPr>
      </w:pPr>
      <w:bookmarkStart w:id="1024" w:name="_Hlk34244263"/>
      <w:del w:id="1025" w:author="NrMob" w:date="2020-05-08T17:01:00Z">
        <w:r w:rsidRPr="00F537EB" w:rsidDel="00D936CD">
          <w:delText>4&gt;</w:delText>
        </w:r>
        <w:r w:rsidRPr="00F537EB" w:rsidDel="00D936CD">
          <w:tab/>
          <w:delText>establish a PDCP entity for the target as specified in TS 38.323 [5], with the same configuration as the PDCP entity for the source;</w:delText>
        </w:r>
      </w:del>
    </w:p>
    <w:p w14:paraId="1D45AA59" w14:textId="4BA9D7E1" w:rsidR="00201BF8" w:rsidRPr="00F537EB" w:rsidRDefault="00201BF8" w:rsidP="00201BF8">
      <w:pPr>
        <w:pStyle w:val="B4"/>
      </w:pPr>
      <w:r w:rsidRPr="00F537EB">
        <w:t>4&gt;</w:t>
      </w:r>
      <w:r w:rsidRPr="00F537EB">
        <w:tab/>
        <w:t xml:space="preserve">configure the PDCP entity with the security algorithms according to securityConfig and apply the keys (KRRCenc and KRRCint) associated with the master key </w:t>
      </w:r>
      <w:proofErr w:type="gramStart"/>
      <w:r w:rsidRPr="00F537EB">
        <w:t>( KgNB</w:t>
      </w:r>
      <w:proofErr w:type="gramEnd"/>
      <w:r w:rsidRPr="00F537EB">
        <w:t xml:space="preserve">) or </w:t>
      </w:r>
      <w:commentRangeStart w:id="1026"/>
      <w:r w:rsidRPr="00F537EB">
        <w:t>secondary</w:t>
      </w:r>
      <w:commentRangeEnd w:id="1026"/>
      <w:r w:rsidR="00A15CC8">
        <w:rPr>
          <w:rStyle w:val="CommentReference"/>
          <w:rFonts w:eastAsia="SimSun"/>
          <w:lang w:eastAsia="en-US"/>
        </w:rPr>
        <w:commentReference w:id="1026"/>
      </w:r>
      <w:r w:rsidRPr="00F537EB">
        <w:t xml:space="preserve">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154F243E" w:rsidR="002C5D28" w:rsidRPr="00F537EB" w:rsidRDefault="00201BF8" w:rsidP="00AB77CA">
      <w:pPr>
        <w:pStyle w:val="B4"/>
        <w:rPr>
          <w:lang w:eastAsia="x-none"/>
        </w:rPr>
      </w:pPr>
      <w:r w:rsidRPr="00F537EB">
        <w:t>4&gt;</w:t>
      </w:r>
      <w:r w:rsidRPr="00F537EB">
        <w:tab/>
      </w:r>
      <w:ins w:id="1027" w:author="NrMob" w:date="2020-05-08T17:03:00Z">
        <w:r w:rsidR="007049DC">
          <w:t>configure</w:t>
        </w:r>
        <w:r w:rsidR="007049DC" w:rsidRPr="00F537EB">
          <w:t xml:space="preserve"> </w:t>
        </w:r>
      </w:ins>
      <w:del w:id="1028" w:author="NrMob" w:date="2020-05-08T17:03:00Z">
        <w:r w:rsidRPr="00F537EB" w:rsidDel="007049DC">
          <w:delText xml:space="preserve">establish </w:delText>
        </w:r>
      </w:del>
      <w:ins w:id="1029" w:author="NrMob" w:date="2020-05-08T17:03:00Z">
        <w:r w:rsidR="007049DC">
          <w:t>the</w:t>
        </w:r>
      </w:ins>
      <w:del w:id="1030" w:author="NrMob" w:date="2020-05-08T17:03:00Z">
        <w:r w:rsidRPr="00F537EB" w:rsidDel="007049DC">
          <w:delText>a</w:delText>
        </w:r>
      </w:del>
      <w:r w:rsidRPr="00F537EB">
        <w:t xml:space="preserve"> PDCP entity for the target with state variables continuation as specified in TS 38.323 [5], </w:t>
      </w:r>
      <w:del w:id="1031" w:author="NrMob" w:date="2020-05-08T17:06:00Z">
        <w:r w:rsidRPr="00F537EB" w:rsidDel="007049DC">
          <w:delText xml:space="preserve">with the same configuration, </w:delText>
        </w:r>
      </w:del>
      <w:r w:rsidRPr="00F537EB">
        <w:t>the state variables and security configuration as the PDCP entity for the source;</w:t>
      </w:r>
      <w:bookmarkEnd w:id="1024"/>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SimSun"/>
          <w:lang w:eastAsia="zh-CN"/>
        </w:rPr>
      </w:pPr>
      <w:r w:rsidRPr="00F537EB">
        <w:rPr>
          <w:rFonts w:eastAsia="SimSun"/>
          <w:lang w:eastAsia="zh-CN"/>
        </w:rPr>
        <w:t>4</w:t>
      </w:r>
      <w:r w:rsidR="00530F49" w:rsidRPr="00F537EB">
        <w:rPr>
          <w:rFonts w:eastAsia="SimSun"/>
          <w:lang w:eastAsia="zh-CN"/>
        </w:rPr>
        <w:t>&gt;</w:t>
      </w:r>
      <w:r w:rsidR="00530F49" w:rsidRPr="00F537EB">
        <w:rPr>
          <w:rFonts w:eastAsia="SimSun"/>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SimSun"/>
          <w:lang w:eastAsia="zh-CN"/>
        </w:rPr>
        <w:lastRenderedPageBreak/>
        <w:t>5&gt;</w:t>
      </w:r>
      <w:r w:rsidRPr="00F537EB">
        <w:rPr>
          <w:rFonts w:eastAsia="SimSun"/>
          <w:lang w:eastAsia="zh-CN"/>
        </w:rPr>
        <w:tab/>
      </w:r>
      <w:r w:rsidR="00530F49" w:rsidRPr="00F537EB">
        <w:rPr>
          <w:rFonts w:eastAsia="SimSun"/>
          <w:lang w:eastAsia="zh-CN"/>
        </w:rPr>
        <w:t xml:space="preserve">configure </w:t>
      </w:r>
      <w:r w:rsidR="0076378A" w:rsidRPr="00F537EB">
        <w:rPr>
          <w:rFonts w:eastAsia="SimSun"/>
          <w:lang w:eastAsia="zh-CN"/>
        </w:rPr>
        <w:t>the PDCP entity</w:t>
      </w:r>
      <w:r w:rsidR="00530F49" w:rsidRPr="00F537EB">
        <w:rPr>
          <w:rFonts w:eastAsia="SimSun"/>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D66C3D0" w:rsidR="002C5D28" w:rsidRPr="00F537EB" w:rsidRDefault="002C5D28" w:rsidP="00DA17A0">
      <w:pPr>
        <w:pStyle w:val="B1"/>
      </w:pPr>
      <w:r w:rsidRPr="00F537EB">
        <w:t>1&gt;</w:t>
      </w:r>
      <w:r w:rsidRPr="00F537EB">
        <w:tab/>
      </w:r>
      <w:r w:rsidR="00201BF8" w:rsidRPr="00F537EB">
        <w:t xml:space="preserve">if </w:t>
      </w:r>
      <w:del w:id="1032" w:author="NrMob" w:date="2020-05-08T17:07:00Z">
        <w:r w:rsidR="00201BF8" w:rsidRPr="00F537EB" w:rsidDel="007049DC">
          <w:rPr>
            <w:i/>
          </w:rPr>
          <w:delText>dapsConfig</w:delText>
        </w:r>
        <w:r w:rsidR="00201BF8" w:rsidRPr="00F537EB" w:rsidDel="007049DC">
          <w:delText xml:space="preserve"> is configured for </w:delText>
        </w:r>
      </w:del>
      <w:r w:rsidR="00201BF8" w:rsidRPr="00F537EB">
        <w:t xml:space="preserve">any </w:t>
      </w:r>
      <w:ins w:id="1033" w:author="NrMob" w:date="2020-05-08T17:07:00Z">
        <w:r w:rsidR="007049DC">
          <w:t>DAPS bearer is configured</w:t>
        </w:r>
      </w:ins>
      <w:del w:id="1034" w:author="NrMob" w:date="2020-05-08T17:07:00Z">
        <w:r w:rsidR="00201BF8" w:rsidRPr="00F537EB" w:rsidDel="007049DC">
          <w:delText>DRB</w:delText>
        </w:r>
      </w:del>
      <w:r w:rsidR="00201BF8" w:rsidRPr="00F537EB">
        <w:t xml:space="preserve">,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integrity 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lastRenderedPageBreak/>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Heading5"/>
        <w:rPr>
          <w:rFonts w:eastAsia="MS Mincho"/>
        </w:rPr>
      </w:pPr>
      <w:bookmarkStart w:id="1035" w:name="_Toc20425716"/>
      <w:bookmarkStart w:id="1036" w:name="_Toc29321112"/>
      <w:bookmarkStart w:id="1037" w:name="_Toc36756707"/>
      <w:bookmarkStart w:id="1038" w:name="_Toc36836248"/>
      <w:bookmarkStart w:id="1039" w:name="_Toc36843225"/>
      <w:bookmarkStart w:id="1040" w:name="_Toc37067514"/>
      <w:r w:rsidRPr="00F537EB">
        <w:rPr>
          <w:rFonts w:eastAsia="MS Mincho"/>
        </w:rPr>
        <w:t>5.3.5.6.4</w:t>
      </w:r>
      <w:r w:rsidRPr="00F537EB">
        <w:rPr>
          <w:rFonts w:eastAsia="MS Mincho"/>
        </w:rPr>
        <w:tab/>
        <w:t>DRB release</w:t>
      </w:r>
      <w:bookmarkEnd w:id="1035"/>
      <w:bookmarkEnd w:id="1036"/>
      <w:bookmarkEnd w:id="1037"/>
      <w:bookmarkEnd w:id="1038"/>
      <w:bookmarkEnd w:id="1039"/>
      <w:bookmarkEnd w:id="1040"/>
    </w:p>
    <w:p w14:paraId="79F066F5" w14:textId="4B797012" w:rsidR="002C5D28" w:rsidRPr="007C7C20" w:rsidRDefault="002C5D28" w:rsidP="002C5D28">
      <w:pPr>
        <w:rPr>
          <w:lang w:val="en-US"/>
        </w:rPr>
      </w:pPr>
      <w:r w:rsidRPr="007C7C20">
        <w:rPr>
          <w:lang w:val="en-US"/>
        </w:rPr>
        <w:t>The UE shall:</w:t>
      </w:r>
      <w:r w:rsidR="008F55DE" w:rsidRPr="007C7C20">
        <w:rPr>
          <w:lang w:val="en-US"/>
        </w:rPr>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r>
      <w:proofErr w:type="gramStart"/>
      <w:r w:rsidRPr="00F537EB">
        <w:t>Whether or not</w:t>
      </w:r>
      <w:proofErr w:type="gramEnd"/>
      <w:r w:rsidRPr="00F537EB">
        <w:t xml:space="preserve">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Heading5"/>
        <w:rPr>
          <w:rFonts w:eastAsia="MS Mincho"/>
        </w:rPr>
      </w:pPr>
      <w:bookmarkStart w:id="1041" w:name="_Toc20425717"/>
      <w:bookmarkStart w:id="1042" w:name="_Toc29321113"/>
      <w:bookmarkStart w:id="1043" w:name="_Toc36756708"/>
      <w:bookmarkStart w:id="1044" w:name="_Toc36836249"/>
      <w:bookmarkStart w:id="1045" w:name="_Toc36843226"/>
      <w:bookmarkStart w:id="1046" w:name="_Toc37067515"/>
      <w:r w:rsidRPr="00F537EB">
        <w:rPr>
          <w:rFonts w:eastAsia="MS Mincho"/>
        </w:rPr>
        <w:t>5.3.5.6.5</w:t>
      </w:r>
      <w:r w:rsidRPr="00F537EB">
        <w:rPr>
          <w:rFonts w:eastAsia="MS Mincho"/>
        </w:rPr>
        <w:tab/>
        <w:t>DRB addition/modification</w:t>
      </w:r>
      <w:bookmarkEnd w:id="1041"/>
      <w:bookmarkEnd w:id="1042"/>
      <w:bookmarkEnd w:id="1043"/>
      <w:bookmarkEnd w:id="1044"/>
      <w:bookmarkEnd w:id="1045"/>
      <w:bookmarkEnd w:id="1046"/>
    </w:p>
    <w:p w14:paraId="4984C65F" w14:textId="77777777" w:rsidR="002C5D28" w:rsidRPr="007C7C20" w:rsidRDefault="002C5D28" w:rsidP="002C5D28">
      <w:pPr>
        <w:rPr>
          <w:rFonts w:eastAsia="MS Mincho"/>
          <w:lang w:val="en-US"/>
        </w:rPr>
      </w:pPr>
      <w:r w:rsidRPr="007C7C20">
        <w:rPr>
          <w:lang w:val="en-US"/>
        </w:rPr>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27359D" w14:textId="77777777" w:rsidR="0008379B" w:rsidRPr="00F537EB" w:rsidRDefault="00530F49" w:rsidP="0008379B">
      <w:pPr>
        <w:pStyle w:val="B4"/>
      </w:pPr>
      <w:r w:rsidRPr="00F537EB">
        <w:lastRenderedPageBreak/>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SimSun"/>
          <w:lang w:eastAsia="zh-CN"/>
        </w:rPr>
      </w:pPr>
      <w:r w:rsidRPr="00F537EB">
        <w:rPr>
          <w:rFonts w:eastAsia="SimSun"/>
          <w:lang w:eastAsia="zh-CN"/>
        </w:rPr>
        <w:t>3&gt;</w:t>
      </w:r>
      <w:r w:rsidRPr="00F537EB">
        <w:rPr>
          <w:rFonts w:eastAsia="SimSun"/>
          <w:lang w:eastAsia="zh-CN"/>
        </w:rPr>
        <w:tab/>
        <w:t>else</w:t>
      </w:r>
      <w:r w:rsidR="0008379B" w:rsidRPr="00F537EB">
        <w:rPr>
          <w:rFonts w:eastAsia="SimSun"/>
          <w:lang w:eastAsia="zh-CN"/>
        </w:rPr>
        <w:t xml:space="preserve"> (i.e., UE connected to NR or UE </w:t>
      </w:r>
      <w:r w:rsidR="007C3A1C" w:rsidRPr="00F537EB">
        <w:rPr>
          <w:rFonts w:eastAsia="SimSun"/>
          <w:lang w:eastAsia="zh-CN"/>
        </w:rPr>
        <w:t>connected to E-UTRA/EPC</w:t>
      </w:r>
      <w:r w:rsidR="0008379B" w:rsidRPr="00F537EB">
        <w:rPr>
          <w:rFonts w:eastAsia="SimSun"/>
          <w:lang w:eastAsia="zh-CN"/>
        </w:rPr>
        <w:t>)</w:t>
      </w:r>
      <w:r w:rsidRPr="00F537EB">
        <w:rPr>
          <w:rFonts w:eastAsia="SimSun"/>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w:t>
      </w:r>
      <w:proofErr w:type="gramStart"/>
      <w:r w:rsidRPr="00F537EB">
        <w:t>an</w:t>
      </w:r>
      <w:proofErr w:type="gramEnd"/>
      <w:r w:rsidRPr="00F537EB">
        <w:t xml:space="preserve">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6C09C741"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t>
      </w:r>
      <w:ins w:id="1047" w:author="NrMob" w:date="2020-05-08T17:09:00Z">
        <w:r w:rsidR="007049DC">
          <w:t>as DAPS bearer</w:t>
        </w:r>
      </w:ins>
      <w:del w:id="1048" w:author="NrMob" w:date="2020-05-08T17:09:00Z">
        <w:r w:rsidR="00201BF8" w:rsidRPr="00F537EB" w:rsidDel="007049DC">
          <w:delText xml:space="preserve">with </w:delText>
        </w:r>
        <w:r w:rsidR="00201BF8" w:rsidRPr="00F537EB" w:rsidDel="007049DC">
          <w:rPr>
            <w:i/>
          </w:rPr>
          <w:delText>dapsConfig</w:delText>
        </w:r>
      </w:del>
      <w:r w:rsidR="00201BF8" w:rsidRPr="00F537EB">
        <w:t>:</w:t>
      </w:r>
    </w:p>
    <w:p w14:paraId="7AE8CDA5" w14:textId="3F5B29FA" w:rsidR="00201BF8" w:rsidRPr="00F537EB" w:rsidRDefault="00201BF8" w:rsidP="00201BF8">
      <w:pPr>
        <w:pStyle w:val="B2"/>
      </w:pPr>
      <w:r w:rsidRPr="00F537EB">
        <w:t>2&gt;</w:t>
      </w:r>
      <w:r w:rsidRPr="00F537EB">
        <w:tab/>
        <w:t xml:space="preserve">reconfigure the PDCP entity </w:t>
      </w:r>
      <w:ins w:id="1049" w:author="NrMob" w:date="2020-05-08T17:09:00Z">
        <w:r w:rsidR="007049DC" w:rsidRPr="00932621">
          <w:t xml:space="preserve">to configure DAPS with the target’s ciphering function, integrity protection function and </w:t>
        </w:r>
        <w:commentRangeStart w:id="1050"/>
        <w:r w:rsidR="007049DC" w:rsidRPr="00932621">
          <w:t>ROHC function</w:t>
        </w:r>
      </w:ins>
      <w:commentRangeEnd w:id="1050"/>
      <w:r w:rsidR="00E87735">
        <w:rPr>
          <w:rStyle w:val="CommentReference"/>
          <w:rFonts w:eastAsia="SimSun"/>
          <w:lang w:eastAsia="en-US"/>
        </w:rPr>
        <w:commentReference w:id="1050"/>
      </w:r>
      <w:del w:id="1051" w:author="NrMob" w:date="2020-05-08T17:10:00Z">
        <w:r w:rsidRPr="00F537EB" w:rsidDel="007049DC">
          <w:delText>as DAPS PDCP entity</w:delText>
        </w:r>
      </w:del>
      <w:r w:rsidRPr="00F537EB">
        <w:t xml:space="preserve"> as specified in TS 38.323 [5] and configure it in accordance with the received </w:t>
      </w:r>
      <w:r w:rsidRPr="00F537EB">
        <w:rPr>
          <w:i/>
        </w:rPr>
        <w:t>pdcp-Config</w:t>
      </w:r>
      <w:r w:rsidRPr="00F537EB">
        <w:t>;</w:t>
      </w:r>
    </w:p>
    <w:p w14:paraId="50263697" w14:textId="0AC3F972" w:rsidR="00201BF8" w:rsidRPr="00F537EB" w:rsidDel="007049DC" w:rsidRDefault="00201BF8" w:rsidP="00201BF8">
      <w:pPr>
        <w:pStyle w:val="B2"/>
        <w:rPr>
          <w:del w:id="1052" w:author="NrMob" w:date="2020-05-08T17:10:00Z"/>
        </w:rPr>
      </w:pPr>
      <w:del w:id="1053" w:author="NrMob" w:date="2020-05-08T17:10:00Z">
        <w:r w:rsidRPr="00F537EB" w:rsidDel="007049DC">
          <w:delText>2&gt;</w:delText>
        </w:r>
        <w:r w:rsidRPr="00F537EB" w:rsidDel="007049DC">
          <w:tab/>
          <w:delText xml:space="preserve">configure the DAPS PDCP entity to associate the RLC entity of target with the </w:delText>
        </w:r>
        <w:r w:rsidR="00C76602" w:rsidRPr="00F537EB" w:rsidDel="007049DC">
          <w:delText>target's</w:delText>
        </w:r>
        <w:r w:rsidRPr="00F537EB" w:rsidDel="007049DC">
          <w:delText xml:space="preserve"> ciphering function, integrity protection function and ROHC function;</w:delText>
        </w:r>
      </w:del>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254498C3" w:rsidR="00201BF8" w:rsidRPr="00F537EB" w:rsidRDefault="00201BF8" w:rsidP="00F01050">
      <w:pPr>
        <w:pStyle w:val="B3"/>
        <w:tabs>
          <w:tab w:val="left" w:pos="5103"/>
        </w:tabs>
        <w:rPr>
          <w:i/>
        </w:rPr>
      </w:pPr>
      <w:r w:rsidRPr="00F537EB">
        <w:t>3&gt;</w:t>
      </w:r>
      <w:r w:rsidRPr="00F537EB">
        <w:tab/>
        <w:t xml:space="preserve">if the </w:t>
      </w:r>
      <w:commentRangeStart w:id="1054"/>
      <w:r w:rsidRPr="00F537EB">
        <w:t xml:space="preserve">target </w:t>
      </w:r>
      <w:r w:rsidR="00C76602" w:rsidRPr="00F537EB">
        <w:t>'</w:t>
      </w:r>
      <w:r w:rsidRPr="00F537EB">
        <w:t xml:space="preserve">s </w:t>
      </w:r>
      <w:commentRangeEnd w:id="1054"/>
      <w:r w:rsidR="00527B7C">
        <w:rPr>
          <w:rStyle w:val="CommentReference"/>
          <w:rFonts w:eastAsia="SimSun"/>
          <w:lang w:eastAsia="en-US"/>
        </w:rPr>
        <w:commentReference w:id="1054"/>
      </w:r>
      <w:r w:rsidRPr="00F537EB">
        <w:t xml:space="preserve">ciphering function of </w:t>
      </w:r>
      <w:ins w:id="1055" w:author="NrMob" w:date="2020-05-08T17:10:00Z">
        <w:r w:rsidR="007049DC">
          <w:t xml:space="preserve">the </w:t>
        </w:r>
      </w:ins>
      <w:del w:id="1056" w:author="NrMob" w:date="2020-05-08T17:10:00Z">
        <w:r w:rsidRPr="00F537EB" w:rsidDel="007049DC">
          <w:delText xml:space="preserve">DAPS </w:delText>
        </w:r>
      </w:del>
      <w:r w:rsidRPr="00F537EB">
        <w:t xml:space="preserve">PDCP entity </w:t>
      </w:r>
      <w:del w:id="1057" w:author="NrMob" w:date="2020-05-08T17:10:00Z">
        <w:r w:rsidRPr="00F537EB" w:rsidDel="007049DC">
          <w:delText xml:space="preserve">of this DRB </w:delText>
        </w:r>
      </w:del>
      <w:r w:rsidRPr="00F537EB">
        <w:t xml:space="preserve">is not configured with </w:t>
      </w:r>
      <w:r w:rsidRPr="00F537EB">
        <w:rPr>
          <w:i/>
        </w:rPr>
        <w:t>cipheringDisabled:</w:t>
      </w:r>
    </w:p>
    <w:p w14:paraId="285CF68B" w14:textId="5A93B070" w:rsidR="00201BF8" w:rsidRPr="00F537EB" w:rsidRDefault="00201BF8" w:rsidP="00201BF8">
      <w:pPr>
        <w:pStyle w:val="B4"/>
      </w:pPr>
      <w:r w:rsidRPr="00F537EB">
        <w:t>4&gt;</w:t>
      </w:r>
      <w:r w:rsidRPr="00F537EB">
        <w:tab/>
        <w:t xml:space="preserve">configure the ciphering function of target for the </w:t>
      </w:r>
      <w:del w:id="1058" w:author="NrMob" w:date="2020-05-08T17:11:00Z">
        <w:r w:rsidRPr="00F537EB" w:rsidDel="007049DC">
          <w:delText xml:space="preserve">DAPS </w:delText>
        </w:r>
      </w:del>
      <w:r w:rsidRPr="00F537EB">
        <w:t xml:space="preserve">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w:t>
      </w:r>
      <w:del w:id="1059" w:author="NrMob" w:date="2020-05-08T17:11:00Z">
        <w:r w:rsidRPr="00F537EB" w:rsidDel="007049DC">
          <w:delText xml:space="preserve"> </w:delText>
        </w:r>
        <w:commentRangeStart w:id="1060"/>
        <w:r w:rsidRPr="00F537EB" w:rsidDel="007049DC">
          <w:delText>or the secondary key (S-K</w:delText>
        </w:r>
        <w:r w:rsidRPr="00F537EB" w:rsidDel="007049DC">
          <w:rPr>
            <w:vertAlign w:val="subscript"/>
          </w:rPr>
          <w:delText>gNB</w:delText>
        </w:r>
        <w:r w:rsidRPr="00F537EB" w:rsidDel="007049DC">
          <w:delText>)</w:delText>
        </w:r>
        <w:commentRangeEnd w:id="1060"/>
        <w:r w:rsidR="00F01050" w:rsidDel="007049DC">
          <w:rPr>
            <w:rStyle w:val="CommentReference"/>
            <w:rFonts w:eastAsia="SimSun"/>
            <w:lang w:eastAsia="en-US"/>
          </w:rPr>
          <w:commentReference w:id="1060"/>
        </w:r>
      </w:del>
      <w:r w:rsidRPr="00F537EB">
        <w:t xml:space="preserve">, </w:t>
      </w:r>
      <w:commentRangeStart w:id="1061"/>
      <w:r w:rsidRPr="00F537EB">
        <w:t xml:space="preserve">as indicated in </w:t>
      </w:r>
      <w:r w:rsidRPr="00F537EB">
        <w:rPr>
          <w:i/>
        </w:rPr>
        <w:t>keyToUse</w:t>
      </w:r>
      <w:commentRangeEnd w:id="1061"/>
      <w:r w:rsidR="00CF4119">
        <w:rPr>
          <w:rStyle w:val="CommentReference"/>
          <w:rFonts w:eastAsia="SimSun"/>
          <w:lang w:eastAsia="en-US"/>
        </w:rPr>
        <w:commentReference w:id="1061"/>
      </w:r>
      <w:r w:rsidRPr="00F537EB">
        <w:t>, i.e. the ciphering configuration shall be applied to all subsequent PDCP PDUs received from target and sent to target by the UE;</w:t>
      </w:r>
    </w:p>
    <w:p w14:paraId="116AF616" w14:textId="5F6B824D" w:rsidR="00201BF8" w:rsidRPr="00F537EB" w:rsidRDefault="00201BF8" w:rsidP="00201BF8">
      <w:pPr>
        <w:pStyle w:val="B3"/>
      </w:pPr>
      <w:r w:rsidRPr="00F537EB">
        <w:t>3&gt;</w:t>
      </w:r>
      <w:r w:rsidRPr="00F537EB">
        <w:tab/>
        <w:t xml:space="preserve">if the </w:t>
      </w:r>
      <w:commentRangeStart w:id="1062"/>
      <w:r w:rsidR="00C76602" w:rsidRPr="00F537EB">
        <w:t>target's</w:t>
      </w:r>
      <w:commentRangeEnd w:id="1062"/>
      <w:r w:rsidR="00853E29">
        <w:rPr>
          <w:rStyle w:val="CommentReference"/>
          <w:rFonts w:eastAsia="SimSun"/>
          <w:lang w:eastAsia="en-US"/>
        </w:rPr>
        <w:commentReference w:id="1062"/>
      </w:r>
      <w:r w:rsidRPr="00F537EB">
        <w:t xml:space="preserve"> integrity protection function of </w:t>
      </w:r>
      <w:ins w:id="1063" w:author="NrMob" w:date="2020-05-08T17:11:00Z">
        <w:r w:rsidR="007049DC">
          <w:t>the</w:t>
        </w:r>
        <w:r w:rsidR="007049DC" w:rsidRPr="00F537EB">
          <w:t xml:space="preserve"> </w:t>
        </w:r>
      </w:ins>
      <w:del w:id="1064" w:author="NrMob" w:date="2020-05-08T17:11:00Z">
        <w:r w:rsidRPr="00F537EB" w:rsidDel="007049DC">
          <w:delText xml:space="preserve">DAPS </w:delText>
        </w:r>
      </w:del>
      <w:r w:rsidRPr="00F537EB">
        <w:t xml:space="preserve">PDCP entity </w:t>
      </w:r>
      <w:del w:id="1065" w:author="NrMob" w:date="2020-05-08T17:11:00Z">
        <w:r w:rsidRPr="00F537EB" w:rsidDel="007049DC">
          <w:delText xml:space="preserve">of this DRB </w:delText>
        </w:r>
      </w:del>
      <w:r w:rsidRPr="00F537EB">
        <w:t xml:space="preserve">is configured with </w:t>
      </w:r>
      <w:r w:rsidRPr="00F537EB">
        <w:rPr>
          <w:i/>
        </w:rPr>
        <w:t>integrityProtection</w:t>
      </w:r>
      <w:r w:rsidRPr="00F537EB">
        <w:t>:</w:t>
      </w:r>
    </w:p>
    <w:p w14:paraId="4F6F5753" w14:textId="2B7A8997" w:rsidR="00201BF8" w:rsidRPr="00F537EB" w:rsidRDefault="00201BF8" w:rsidP="00201BF8">
      <w:pPr>
        <w:pStyle w:val="B4"/>
        <w:rPr>
          <w:lang w:eastAsia="ko-KR"/>
        </w:rPr>
      </w:pPr>
      <w:r w:rsidRPr="00F537EB">
        <w:lastRenderedPageBreak/>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xml:space="preserve">) </w:t>
      </w:r>
      <w:commentRangeStart w:id="1066"/>
      <w:del w:id="1067" w:author="NrMob" w:date="2020-05-08T17:12:00Z">
        <w:r w:rsidRPr="00F537EB" w:rsidDel="007049DC">
          <w:delText>or the secondary key (S-K</w:delText>
        </w:r>
        <w:r w:rsidRPr="00F537EB" w:rsidDel="007049DC">
          <w:rPr>
            <w:vertAlign w:val="subscript"/>
          </w:rPr>
          <w:delText>gNB</w:delText>
        </w:r>
        <w:r w:rsidRPr="00F537EB" w:rsidDel="007049DC">
          <w:delText xml:space="preserve">) </w:delText>
        </w:r>
        <w:commentRangeEnd w:id="1066"/>
        <w:r w:rsidR="00481CB0" w:rsidDel="007049DC">
          <w:rPr>
            <w:rStyle w:val="CommentReference"/>
            <w:rFonts w:eastAsia="SimSun"/>
            <w:lang w:eastAsia="en-US"/>
          </w:rPr>
          <w:commentReference w:id="1066"/>
        </w:r>
      </w:del>
      <w:r w:rsidRPr="00F537EB">
        <w:t xml:space="preserve">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5DF706E4" w:rsidR="00201BF8" w:rsidRPr="00F537EB" w:rsidRDefault="00201BF8" w:rsidP="00201BF8">
      <w:pPr>
        <w:pStyle w:val="B3"/>
      </w:pPr>
      <w:r w:rsidRPr="00F537EB">
        <w:t>3&gt;</w:t>
      </w:r>
      <w:r w:rsidRPr="00F537EB">
        <w:tab/>
        <w:t xml:space="preserve">configure the ciphering function and the integrity protection function of target for the </w:t>
      </w:r>
      <w:del w:id="1068" w:author="NrMob" w:date="2020-05-08T17:11:00Z">
        <w:r w:rsidRPr="00F537EB" w:rsidDel="007049DC">
          <w:delText xml:space="preserve">DAPS </w:delText>
        </w:r>
      </w:del>
      <w:r w:rsidRPr="00F537EB">
        <w:t>PDCP entity with the same security configuration as the PDCP entity for the source;</w:t>
      </w:r>
    </w:p>
    <w:p w14:paraId="7FD61E63" w14:textId="0B53882D"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w:t>
      </w:r>
      <w:ins w:id="1069" w:author="NrMob" w:date="2020-05-08T17:13:00Z">
        <w:r w:rsidR="007049DC" w:rsidRPr="00671963">
          <w:t>when indication of successful completion of random access towards target cell is received from lower layers as specified in [3]</w:t>
        </w:r>
      </w:ins>
      <w:del w:id="1070" w:author="NrMob" w:date="2020-05-08T17:13:00Z">
        <w:r w:rsidRPr="00F537EB" w:rsidDel="007049DC">
          <w:delText>the uplink data switching indication is received from lower layer</w:delText>
        </w:r>
      </w:del>
      <w:r w:rsidRPr="00F537EB">
        <w:t>:</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70AAA1C4"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t>
      </w:r>
      <w:ins w:id="1071" w:author="NrMob" w:date="2020-05-08T17:14:00Z">
        <w:r w:rsidR="007049DC">
          <w:t>as DAPS bearer</w:t>
        </w:r>
      </w:ins>
      <w:del w:id="1072" w:author="NrMob" w:date="2020-05-08T17:14:00Z">
        <w:r w:rsidRPr="00F537EB" w:rsidDel="007049DC">
          <w:delText xml:space="preserve">with </w:delText>
        </w:r>
        <w:r w:rsidRPr="00F537EB" w:rsidDel="007049DC">
          <w:rPr>
            <w:i/>
          </w:rPr>
          <w:delText>dapsConfig</w:delText>
        </w:r>
      </w:del>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DBDA8B" w14:textId="77777777" w:rsidR="00DB7BB2" w:rsidRPr="00F537EB" w:rsidRDefault="002C5D28" w:rsidP="00DB7BB2">
      <w:pPr>
        <w:pStyle w:val="B4"/>
      </w:pPr>
      <w:r w:rsidRPr="00F537EB">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lastRenderedPageBreak/>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Heading4"/>
      </w:pPr>
      <w:bookmarkStart w:id="1073" w:name="_Toc20425718"/>
      <w:bookmarkStart w:id="1074" w:name="_Toc29321114"/>
      <w:bookmarkStart w:id="1075" w:name="_Toc36756709"/>
      <w:bookmarkStart w:id="1076" w:name="_Toc36836250"/>
      <w:bookmarkStart w:id="1077" w:name="_Toc36843227"/>
      <w:bookmarkStart w:id="1078" w:name="_Toc37067516"/>
      <w:r w:rsidRPr="00F537EB">
        <w:t>5.3.5.7</w:t>
      </w:r>
      <w:r w:rsidRPr="00F537EB">
        <w:tab/>
      </w:r>
      <w:r w:rsidR="00812ED0" w:rsidRPr="00F537EB">
        <w:t xml:space="preserve">AS </w:t>
      </w:r>
      <w:r w:rsidRPr="00F537EB">
        <w:t>Security key update</w:t>
      </w:r>
      <w:bookmarkEnd w:id="1073"/>
      <w:bookmarkEnd w:id="1074"/>
      <w:bookmarkEnd w:id="1075"/>
      <w:bookmarkEnd w:id="1076"/>
      <w:bookmarkEnd w:id="1077"/>
      <w:bookmarkEnd w:id="1078"/>
    </w:p>
    <w:p w14:paraId="169F1F89" w14:textId="77777777" w:rsidR="002C5D28" w:rsidRPr="007C7C20" w:rsidRDefault="002C5D28" w:rsidP="002C5D28">
      <w:pPr>
        <w:rPr>
          <w:lang w:val="en-US"/>
        </w:rPr>
      </w:pPr>
      <w:r w:rsidRPr="007C7C20">
        <w:rPr>
          <w:lang w:val="en-US"/>
        </w:rPr>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lastRenderedPageBreak/>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Heading4"/>
        <w:rPr>
          <w:rFonts w:eastAsia="SimSun"/>
          <w:lang w:eastAsia="zh-CN"/>
        </w:rPr>
      </w:pPr>
      <w:bookmarkStart w:id="1079" w:name="_Toc20425719"/>
      <w:bookmarkStart w:id="1080" w:name="_Toc29321115"/>
      <w:bookmarkStart w:id="1081" w:name="_Toc36756710"/>
      <w:bookmarkStart w:id="1082" w:name="_Toc36836251"/>
      <w:bookmarkStart w:id="1083" w:name="_Toc36843228"/>
      <w:bookmarkStart w:id="1084" w:name="_Toc37067517"/>
      <w:r w:rsidRPr="00F537EB">
        <w:rPr>
          <w:rFonts w:eastAsia="SimSun"/>
          <w:lang w:eastAsia="zh-CN"/>
        </w:rPr>
        <w:t>5.3.5.8</w:t>
      </w:r>
      <w:r w:rsidRPr="00F537EB">
        <w:rPr>
          <w:rFonts w:eastAsia="SimSun"/>
          <w:lang w:eastAsia="zh-CN"/>
        </w:rPr>
        <w:tab/>
        <w:t>Reconfiguration failure</w:t>
      </w:r>
      <w:bookmarkEnd w:id="1079"/>
      <w:bookmarkEnd w:id="1080"/>
      <w:bookmarkEnd w:id="1081"/>
      <w:bookmarkEnd w:id="1082"/>
      <w:bookmarkEnd w:id="1083"/>
      <w:bookmarkEnd w:id="1084"/>
    </w:p>
    <w:p w14:paraId="4FC40063" w14:textId="77777777" w:rsidR="002C5D28" w:rsidRPr="00F537EB" w:rsidRDefault="002C5D28" w:rsidP="002C5D28">
      <w:pPr>
        <w:pStyle w:val="Heading5"/>
        <w:rPr>
          <w:rFonts w:eastAsia="SimSun"/>
          <w:lang w:eastAsia="zh-CN"/>
        </w:rPr>
      </w:pPr>
      <w:bookmarkStart w:id="1085" w:name="_Toc20425720"/>
      <w:bookmarkStart w:id="1086" w:name="_Toc29321116"/>
      <w:bookmarkStart w:id="1087" w:name="_Toc36756711"/>
      <w:bookmarkStart w:id="1088" w:name="_Toc36836252"/>
      <w:bookmarkStart w:id="1089" w:name="_Toc36843229"/>
      <w:bookmarkStart w:id="1090" w:name="_Toc37067518"/>
      <w:r w:rsidRPr="00F537EB">
        <w:rPr>
          <w:rFonts w:eastAsia="SimSun"/>
          <w:lang w:eastAsia="zh-CN"/>
        </w:rPr>
        <w:t>5.3.5.8.1</w:t>
      </w:r>
      <w:r w:rsidRPr="00F537EB">
        <w:rPr>
          <w:rFonts w:eastAsia="SimSun"/>
          <w:lang w:eastAsia="zh-CN"/>
        </w:rPr>
        <w:tab/>
      </w:r>
      <w:r w:rsidR="0003088B" w:rsidRPr="00F537EB">
        <w:rPr>
          <w:rFonts w:eastAsia="SimSun"/>
          <w:lang w:eastAsia="zh-CN"/>
        </w:rPr>
        <w:t>Void</w:t>
      </w:r>
      <w:bookmarkEnd w:id="1085"/>
      <w:bookmarkEnd w:id="1086"/>
      <w:bookmarkEnd w:id="1087"/>
      <w:bookmarkEnd w:id="1088"/>
      <w:bookmarkEnd w:id="1089"/>
      <w:bookmarkEnd w:id="1090"/>
    </w:p>
    <w:p w14:paraId="2D4FB5BA" w14:textId="77777777" w:rsidR="002C5D28" w:rsidRPr="00F537EB" w:rsidRDefault="002C5D28" w:rsidP="002C5D28">
      <w:pPr>
        <w:pStyle w:val="Heading5"/>
        <w:rPr>
          <w:rFonts w:eastAsia="SimSun"/>
          <w:lang w:eastAsia="zh-CN"/>
        </w:rPr>
      </w:pPr>
      <w:bookmarkStart w:id="1091" w:name="_Toc20425721"/>
      <w:bookmarkStart w:id="1092" w:name="_Toc29321117"/>
      <w:bookmarkStart w:id="1093" w:name="_Toc36756712"/>
      <w:bookmarkStart w:id="1094" w:name="_Toc36836253"/>
      <w:bookmarkStart w:id="1095" w:name="_Toc36843230"/>
      <w:bookmarkStart w:id="1096" w:name="_Toc37067519"/>
      <w:r w:rsidRPr="00F537EB">
        <w:rPr>
          <w:rFonts w:eastAsia="SimSun"/>
          <w:lang w:eastAsia="zh-CN"/>
        </w:rPr>
        <w:t>5.3.5.8.2</w:t>
      </w:r>
      <w:r w:rsidRPr="00F537EB">
        <w:rPr>
          <w:rFonts w:eastAsia="SimSun"/>
          <w:lang w:eastAsia="zh-CN"/>
        </w:rPr>
        <w:tab/>
        <w:t xml:space="preserve">Inability to comply with </w:t>
      </w:r>
      <w:r w:rsidRPr="00F537EB">
        <w:rPr>
          <w:rFonts w:eastAsia="SimSun"/>
          <w:i/>
          <w:lang w:eastAsia="zh-CN"/>
        </w:rPr>
        <w:t>RRCReconfiguration</w:t>
      </w:r>
      <w:bookmarkEnd w:id="1091"/>
      <w:bookmarkEnd w:id="1092"/>
      <w:bookmarkEnd w:id="1093"/>
      <w:bookmarkEnd w:id="1094"/>
      <w:bookmarkEnd w:id="1095"/>
      <w:bookmarkEnd w:id="1096"/>
    </w:p>
    <w:p w14:paraId="65FB594A" w14:textId="77777777" w:rsidR="002C5D28" w:rsidRPr="007C7C20" w:rsidRDefault="002C5D28" w:rsidP="002C5D28">
      <w:pPr>
        <w:rPr>
          <w:rFonts w:eastAsia="SimSun"/>
          <w:lang w:val="en-US" w:eastAsia="zh-CN"/>
        </w:rPr>
      </w:pPr>
      <w:r w:rsidRPr="007C7C20">
        <w:rPr>
          <w:rFonts w:eastAsia="SimSun"/>
          <w:lang w:val="en-US" w:eastAsia="zh-CN"/>
        </w:rPr>
        <w:t>The UE shall:</w:t>
      </w:r>
    </w:p>
    <w:p w14:paraId="769D58FA" w14:textId="4CA98739"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SimSun"/>
          <w:lang w:eastAsia="zh-CN"/>
        </w:rPr>
        <w:lastRenderedPageBreak/>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DengXian"/>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DengXian"/>
          <w:lang w:eastAsia="zh-CN"/>
        </w:rPr>
      </w:pPr>
      <w:r w:rsidRPr="00F537EB">
        <w:rPr>
          <w:rFonts w:eastAsia="DengXian"/>
          <w:lang w:eastAsia="zh-CN"/>
        </w:rPr>
        <w:t>2</w:t>
      </w:r>
      <w:r w:rsidR="00C8338F" w:rsidRPr="00F537EB">
        <w:rPr>
          <w:rFonts w:eastAsia="DengXian"/>
          <w:lang w:eastAsia="zh-CN"/>
        </w:rPr>
        <w:t>&gt;</w:t>
      </w:r>
      <w:r w:rsidR="00C8338F" w:rsidRPr="00F537EB">
        <w:rPr>
          <w:rFonts w:eastAsia="DengXian"/>
          <w:lang w:eastAsia="zh-CN"/>
        </w:rPr>
        <w:tab/>
      </w:r>
      <w:r w:rsidRPr="00F537EB">
        <w:rPr>
          <w:rFonts w:eastAsia="DengXian"/>
          <w:lang w:eastAsia="zh-CN"/>
        </w:rPr>
        <w:t xml:space="preserve">if the UE is unable to comply with </w:t>
      </w:r>
      <w:r w:rsidRPr="00F537EB">
        <w:t>any part of the configuration</w:t>
      </w:r>
      <w:r w:rsidRPr="00F537EB">
        <w:rPr>
          <w:rFonts w:eastAsia="DengXian"/>
          <w:lang w:eastAsia="zh-CN"/>
        </w:rPr>
        <w:t xml:space="preserve"> included in the </w:t>
      </w:r>
      <w:r w:rsidRPr="00F537EB">
        <w:rPr>
          <w:rFonts w:eastAsia="DengXian"/>
          <w:i/>
          <w:lang w:eastAsia="zh-CN"/>
        </w:rPr>
        <w:t>RRCReconfiguration</w:t>
      </w:r>
      <w:r w:rsidRPr="00F537EB">
        <w:rPr>
          <w:rFonts w:eastAsia="DengXian"/>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DengXian"/>
          <w:lang w:eastAsia="zh-CN"/>
        </w:rPr>
        <w:t>:</w:t>
      </w:r>
    </w:p>
    <w:p w14:paraId="2194221D" w14:textId="77777777" w:rsidR="002C5D28" w:rsidRPr="00F537EB" w:rsidRDefault="002C5D28" w:rsidP="002C5D28">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1097" w:name="_Hlk34294223"/>
      <w:bookmarkStart w:id="1098" w:name="_Toc20425722"/>
      <w:bookmarkStart w:id="1099"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Heading5"/>
        <w:rPr>
          <w:rFonts w:eastAsia="SimSun"/>
          <w:lang w:eastAsia="zh-CN"/>
        </w:rPr>
      </w:pPr>
      <w:bookmarkStart w:id="1100" w:name="_Toc36756713"/>
      <w:bookmarkStart w:id="1101" w:name="_Toc36836254"/>
      <w:bookmarkStart w:id="1102" w:name="_Toc36843231"/>
      <w:bookmarkStart w:id="1103" w:name="_Toc37067520"/>
      <w:bookmarkEnd w:id="1097"/>
      <w:r w:rsidRPr="00F537EB">
        <w:rPr>
          <w:rFonts w:eastAsia="SimSun"/>
          <w:lang w:eastAsia="zh-CN"/>
        </w:rPr>
        <w:t>5.3.5.8.3</w:t>
      </w:r>
      <w:r w:rsidRPr="00F537EB">
        <w:rPr>
          <w:rFonts w:eastAsia="SimSun"/>
          <w:lang w:eastAsia="zh-CN"/>
        </w:rPr>
        <w:tab/>
        <w:t>T304 expiry (Reconfiguration with sync Failure)</w:t>
      </w:r>
      <w:bookmarkEnd w:id="1098"/>
      <w:bookmarkEnd w:id="1099"/>
      <w:bookmarkEnd w:id="1100"/>
      <w:bookmarkEnd w:id="1101"/>
      <w:bookmarkEnd w:id="1102"/>
      <w:bookmarkEnd w:id="1103"/>
    </w:p>
    <w:p w14:paraId="774CEFBD" w14:textId="77777777" w:rsidR="002C5D28" w:rsidRPr="007C7C20" w:rsidRDefault="002C5D28" w:rsidP="002C5D28">
      <w:pPr>
        <w:rPr>
          <w:rFonts w:eastAsia="SimSun"/>
          <w:lang w:val="en-US" w:eastAsia="zh-CN"/>
        </w:rPr>
      </w:pPr>
      <w:r w:rsidRPr="007C7C20">
        <w:rPr>
          <w:rFonts w:eastAsia="SimSun"/>
          <w:lang w:val="en-US"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lastRenderedPageBreak/>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r>
      <w:commentRangeStart w:id="1104"/>
      <w:r w:rsidRPr="00F537EB">
        <w:t xml:space="preserve">store the following handover failure information in </w:t>
      </w:r>
      <w:r w:rsidRPr="00F537EB">
        <w:rPr>
          <w:i/>
        </w:rPr>
        <w:t>VarRLF-Report</w:t>
      </w:r>
      <w:r w:rsidRPr="00F537EB">
        <w:t xml:space="preserve"> by setting its fields as follows</w:t>
      </w:r>
      <w:commentRangeEnd w:id="1104"/>
      <w:r w:rsidR="00A0082A">
        <w:rPr>
          <w:rStyle w:val="CommentReference"/>
          <w:rFonts w:eastAsia="SimSun"/>
          <w:lang w:eastAsia="en-US"/>
        </w:rPr>
        <w:commentReference w:id="1104"/>
      </w:r>
      <w:r w:rsidRPr="00F537EB">
        <w:t>:</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22913279"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w:t>
      </w:r>
      <w:ins w:id="1105" w:author="" w:date="2020-05-11T11:30:00Z">
        <w:r w:rsidR="00F83422" w:rsidRPr="00F83422">
          <w:t xml:space="preserve"> </w:t>
        </w:r>
        <w:r w:rsidR="00F83422">
          <w:t>handover</w:t>
        </w:r>
      </w:ins>
      <w:del w:id="1106" w:author="" w:date="2020-05-11T11:30:00Z">
        <w:r w:rsidRPr="00F537EB" w:rsidDel="00F83422">
          <w:delText xml:space="preserve"> radio link</w:delText>
        </w:r>
      </w:del>
      <w:r w:rsidRPr="00F537EB">
        <w:t xml:space="preserve"> failure</w:t>
      </w:r>
      <w:commentRangeStart w:id="1107"/>
      <w:commentRangeEnd w:id="1107"/>
      <w:r w:rsidR="004E496B">
        <w:rPr>
          <w:rStyle w:val="CommentReference"/>
          <w:rFonts w:eastAsiaTheme="minorEastAsia"/>
          <w:lang w:eastAsia="en-US"/>
        </w:rPr>
        <w:commentReference w:id="1107"/>
      </w:r>
      <w:r w:rsidRPr="00F537EB">
        <w:t>;</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w:t>
      </w:r>
      <w:commentRangeStart w:id="1108"/>
      <w:r w:rsidRPr="00F537EB">
        <w:t>results</w:t>
      </w:r>
      <w:commentRangeEnd w:id="1108"/>
      <w:r w:rsidR="00CE5B8B">
        <w:rPr>
          <w:rStyle w:val="CommentReference"/>
          <w:rFonts w:eastAsia="SimSun"/>
          <w:lang w:eastAsia="en-US"/>
        </w:rPr>
        <w:commentReference w:id="1108"/>
      </w:r>
      <w:r w:rsidRPr="00F537EB">
        <w:t>;</w:t>
      </w:r>
    </w:p>
    <w:p w14:paraId="54137C6C" w14:textId="2AE68762" w:rsidR="0076276E" w:rsidRPr="00F537EB" w:rsidRDefault="0076276E" w:rsidP="00AB77CA">
      <w:pPr>
        <w:pStyle w:val="B3"/>
      </w:pPr>
      <w:r w:rsidRPr="00F537EB">
        <w:lastRenderedPageBreak/>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3DCE78D3" w:rsidR="0076276E" w:rsidRPr="00F537EB" w:rsidRDefault="0076276E" w:rsidP="00AB77CA">
      <w:pPr>
        <w:pStyle w:val="B3"/>
      </w:pPr>
      <w:r w:rsidRPr="00F537EB">
        <w:t>3&gt;</w:t>
      </w:r>
      <w:r w:rsidRPr="00F537EB">
        <w:tab/>
      </w:r>
      <w:commentRangeStart w:id="1109"/>
      <w:r w:rsidRPr="00F537EB">
        <w:t xml:space="preserve">set the </w:t>
      </w:r>
      <w:r w:rsidRPr="00F537EB">
        <w:rPr>
          <w:i/>
        </w:rPr>
        <w:t xml:space="preserve">absoluteFrequencyPointA </w:t>
      </w:r>
      <w:commentRangeEnd w:id="1109"/>
      <w:r w:rsidR="006E6B06">
        <w:rPr>
          <w:rStyle w:val="CommentReference"/>
          <w:rFonts w:eastAsia="SimSun"/>
          <w:lang w:eastAsia="en-US"/>
        </w:rPr>
        <w:commentReference w:id="1109"/>
      </w:r>
      <w:r w:rsidRPr="00F537EB">
        <w:t>to indicate the absolute frequency of the reference resource block associated to the random-access resources</w:t>
      </w:r>
      <w:ins w:id="1110" w:author=""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7B465457" w14:textId="49A322DF"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ins w:id="1111" w:author=""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541E85DD" w14:textId="16A6F850"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w:t>
      </w:r>
      <w:ins w:id="1112" w:author="" w:date="2020-05-11T11:31:00Z">
        <w:r w:rsidR="00F83422">
          <w:rPr>
            <w:lang w:eastAsia="ko-KR"/>
          </w:rPr>
          <w:t xml:space="preserve">contention based </w:t>
        </w:r>
      </w:ins>
      <w:r w:rsidRPr="00F537EB">
        <w:rPr>
          <w:lang w:eastAsia="ko-KR"/>
        </w:rPr>
        <w:t>the random-access resources</w:t>
      </w:r>
      <w:commentRangeStart w:id="1113"/>
      <w:commentRangeEnd w:id="1113"/>
      <w:r w:rsidR="004E496B">
        <w:rPr>
          <w:rStyle w:val="CommentReference"/>
          <w:rFonts w:eastAsiaTheme="minorEastAsia"/>
          <w:lang w:eastAsia="en-US"/>
        </w:rPr>
        <w:commentReference w:id="1113"/>
      </w:r>
      <w:ins w:id="1114" w:author="" w:date="2020-05-11T11:32:00Z">
        <w:r w:rsidR="00F83422">
          <w:rPr>
            <w:lang w:val="en-US"/>
          </w:rPr>
          <w:t xml:space="preserve"> used in </w:t>
        </w:r>
        <w:r w:rsidR="00F83422">
          <w:rPr>
            <w:i/>
          </w:rPr>
          <w:t>reconfigurationWithSync</w:t>
        </w:r>
        <w:r w:rsidR="00F83422">
          <w:rPr>
            <w:lang w:val="en-US"/>
          </w:rPr>
          <w:t xml:space="preserve"> procedure</w:t>
        </w:r>
      </w:ins>
      <w:r w:rsidRPr="00F537EB">
        <w:rPr>
          <w:lang w:eastAsia="ko-KR"/>
        </w:rPr>
        <w:t>;</w:t>
      </w:r>
    </w:p>
    <w:p w14:paraId="32025DA8" w14:textId="3134C9CD" w:rsidR="0076276E" w:rsidRDefault="0076276E" w:rsidP="00AB77CA">
      <w:pPr>
        <w:pStyle w:val="B3"/>
        <w:rPr>
          <w:ins w:id="1115" w:author="" w:date="2020-05-11T11:32:00Z"/>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AA4CCB" w14:textId="77777777" w:rsidR="00F83422" w:rsidRDefault="00F83422" w:rsidP="00F83422">
      <w:pPr>
        <w:pStyle w:val="B3"/>
        <w:rPr>
          <w:ins w:id="1116" w:author="" w:date="2020-05-11T11:32:00Z"/>
          <w:lang w:eastAsia="ko-KR"/>
        </w:rPr>
      </w:pPr>
      <w:ins w:id="1117" w:author="" w:date="2020-05-11T11:32:00Z">
        <w:r>
          <w:t>3&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 xml:space="preserve">of contention free </w:t>
        </w:r>
        <w:proofErr w:type="gramStart"/>
        <w:r>
          <w:rPr>
            <w:lang w:eastAsia="ko-KR"/>
          </w:rPr>
          <w:t>random access</w:t>
        </w:r>
        <w:proofErr w:type="gramEnd"/>
        <w:r>
          <w:rPr>
            <w:lang w:eastAsia="ko-KR"/>
          </w:rPr>
          <w:t xml:space="preserve"> resources are configured differently than corresponding contention based random access resources and if these random access resources are used as part of the successfully executed random access procedure;</w:t>
        </w:r>
      </w:ins>
    </w:p>
    <w:p w14:paraId="512E9776" w14:textId="3F0337FC" w:rsidR="00F83422" w:rsidRPr="00F537EB" w:rsidRDefault="00F83422" w:rsidP="00F83422">
      <w:pPr>
        <w:pStyle w:val="B4"/>
      </w:pPr>
      <w:ins w:id="1118" w:author="" w:date="2020-05-11T11:32:00Z">
        <w:r>
          <w:rPr>
            <w:rFonts w:eastAsia="DengXian"/>
          </w:rPr>
          <w:t>4&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w:t>
        </w:r>
        <w:r>
          <w:rPr>
            <w:i/>
          </w:rPr>
          <w:t>reconfigurationWithSync</w:t>
        </w:r>
        <w:r>
          <w:rPr>
            <w:lang w:val="en-US"/>
          </w:rPr>
          <w:t xml:space="preserve"> procedure</w:t>
        </w:r>
        <w:r>
          <w:rPr>
            <w:rFonts w:eastAsia="DengXian"/>
          </w:rPr>
          <w:t>;</w:t>
        </w:r>
      </w:ins>
    </w:p>
    <w:p w14:paraId="19CBDD39" w14:textId="1197D82D" w:rsidR="00201BF8" w:rsidRPr="00F537EB" w:rsidRDefault="00201BF8" w:rsidP="00201BF8">
      <w:pPr>
        <w:pStyle w:val="B2"/>
      </w:pPr>
      <w:r w:rsidRPr="00F537EB">
        <w:t>2&gt;</w:t>
      </w:r>
      <w:r w:rsidRPr="00F537EB">
        <w:tab/>
        <w:t xml:space="preserve">if </w:t>
      </w:r>
      <w:ins w:id="1119" w:author="NrMob" w:date="2020-05-08T17:15:00Z">
        <w:r w:rsidR="007049DC">
          <w:t xml:space="preserve">any DAPS bearer </w:t>
        </w:r>
      </w:ins>
      <w:del w:id="1120" w:author="NrMob" w:date="2020-05-08T17:15:00Z">
        <w:r w:rsidRPr="00F537EB" w:rsidDel="007049DC">
          <w:rPr>
            <w:i/>
          </w:rPr>
          <w:delText>dapsConfig</w:delText>
        </w:r>
        <w:r w:rsidRPr="00F537EB" w:rsidDel="007049DC">
          <w:delText xml:space="preserve"> </w:delText>
        </w:r>
      </w:del>
      <w:r w:rsidRPr="00F537EB">
        <w:t>is configured</w:t>
      </w:r>
      <w:del w:id="1121" w:author="NrMob" w:date="2020-05-08T17:15:00Z">
        <w:r w:rsidRPr="00F537EB" w:rsidDel="007049DC">
          <w:delText xml:space="preserve"> for any DRB</w:delText>
        </w:r>
      </w:del>
      <w:commentRangeStart w:id="1122"/>
      <w:r w:rsidRPr="00F537EB">
        <w:t xml:space="preserve">,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commentRangeEnd w:id="1122"/>
      <w:r w:rsidR="00171601">
        <w:rPr>
          <w:rStyle w:val="CommentReference"/>
          <w:rFonts w:eastAsia="SimSun"/>
          <w:lang w:eastAsia="en-US"/>
        </w:rPr>
        <w:commentReference w:id="1122"/>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0EC75955" w:rsidR="00201BF8" w:rsidRPr="00F537EB" w:rsidRDefault="00201BF8" w:rsidP="00201BF8">
      <w:pPr>
        <w:pStyle w:val="B3"/>
      </w:pPr>
      <w:r w:rsidRPr="00F537EB">
        <w:t>3&gt;</w:t>
      </w:r>
      <w:r w:rsidRPr="00F537EB">
        <w:tab/>
        <w:t xml:space="preserve">for each </w:t>
      </w:r>
      <w:ins w:id="1123" w:author="NrMob" w:date="2020-05-08T17:15:00Z">
        <w:r w:rsidR="007049DC">
          <w:t>any DAPS bearer</w:t>
        </w:r>
      </w:ins>
      <w:del w:id="1124" w:author="NrMob" w:date="2020-05-08T17:15:00Z">
        <w:r w:rsidRPr="00F537EB" w:rsidDel="007049DC">
          <w:delText>DRB with a DAPS PDCP entity</w:delText>
        </w:r>
      </w:del>
      <w:r w:rsidRPr="00F537EB">
        <w:t>:</w:t>
      </w:r>
    </w:p>
    <w:p w14:paraId="088D2E32" w14:textId="2B5E125B" w:rsidR="00201BF8" w:rsidRPr="00F537EB" w:rsidRDefault="00201BF8" w:rsidP="00201BF8">
      <w:pPr>
        <w:pStyle w:val="B4"/>
      </w:pPr>
      <w:r w:rsidRPr="00F537EB">
        <w:t>4&gt;</w:t>
      </w:r>
      <w:r w:rsidRPr="00F537EB">
        <w:tab/>
        <w:t>release the RLC entity</w:t>
      </w:r>
      <w:commentRangeStart w:id="1125"/>
      <w:commentRangeEnd w:id="1125"/>
      <w:r w:rsidR="001D34A4">
        <w:rPr>
          <w:rStyle w:val="CommentReference"/>
          <w:rFonts w:eastAsia="SimSun"/>
          <w:lang w:eastAsia="en-US"/>
        </w:rPr>
        <w:commentReference w:id="1125"/>
      </w:r>
      <w:r w:rsidRPr="00F537EB">
        <w:t xml:space="preserve"> and the associated logical channel for the target;</w:t>
      </w:r>
    </w:p>
    <w:p w14:paraId="2B31E219" w14:textId="474F9E8E" w:rsidR="00201BF8" w:rsidRPr="00F537EB" w:rsidRDefault="00201BF8" w:rsidP="00201BF8">
      <w:pPr>
        <w:pStyle w:val="B4"/>
      </w:pPr>
      <w:r w:rsidRPr="00F537EB">
        <w:t>4&gt;</w:t>
      </w:r>
      <w:r w:rsidRPr="00F537EB">
        <w:tab/>
        <w:t xml:space="preserve">reconfigure the PDCP entity to </w:t>
      </w:r>
      <w:ins w:id="1126" w:author="NrMob" w:date="2020-05-08T17:16:00Z">
        <w:r w:rsidR="007049DC">
          <w:t>release</w:t>
        </w:r>
      </w:ins>
      <w:del w:id="1127" w:author="NrMob" w:date="2020-05-08T17:16:00Z">
        <w:r w:rsidRPr="00F537EB" w:rsidDel="007049DC">
          <w:delText xml:space="preserve">normal </w:delText>
        </w:r>
      </w:del>
      <w:ins w:id="1128" w:author="NrMob" w:date="2020-05-08T17:16:00Z">
        <w:r w:rsidR="007049DC">
          <w:t>DAPS</w:t>
        </w:r>
        <w:r w:rsidR="007049DC" w:rsidRPr="00F537EB" w:rsidDel="007049DC">
          <w:t xml:space="preserve"> </w:t>
        </w:r>
      </w:ins>
      <w:del w:id="1129" w:author="NrMob" w:date="2020-05-08T17:16:00Z">
        <w:r w:rsidRPr="00F537EB" w:rsidDel="007049DC">
          <w:delText xml:space="preserve">PDCP </w:delText>
        </w:r>
      </w:del>
      <w:r w:rsidRPr="00F537EB">
        <w:t>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6EF8C31B" w:rsidR="00201BF8" w:rsidRPr="00F537EB" w:rsidRDefault="00201BF8" w:rsidP="00201BF8">
      <w:pPr>
        <w:pStyle w:val="B5"/>
      </w:pPr>
      <w:r w:rsidRPr="00F537EB">
        <w:t>5&gt;</w:t>
      </w:r>
      <w:r w:rsidRPr="00F537EB">
        <w:tab/>
        <w:t>configure the PDCP entity for the source with</w:t>
      </w:r>
      <w:ins w:id="1130" w:author="NrMob" w:date="2020-05-08T17:16:00Z">
        <w:r w:rsidR="007049DC" w:rsidRPr="007049DC">
          <w:t xml:space="preserve"> </w:t>
        </w:r>
        <w:r w:rsidR="007049DC" w:rsidRPr="00E00D9A">
          <w:t>state variables continuation as specified in TS 38.323 [5],</w:t>
        </w:r>
      </w:ins>
      <w:r w:rsidRPr="00F537EB">
        <w:t xml:space="preserve"> the </w:t>
      </w:r>
      <w:del w:id="1131" w:author="NrMob" w:date="2020-05-08T17:16:00Z">
        <w:r w:rsidRPr="00F537EB" w:rsidDel="007049DC">
          <w:delText xml:space="preserve">same </w:delText>
        </w:r>
      </w:del>
      <w:r w:rsidRPr="00F537EB">
        <w:t>state variables as the PDCP entity for the target;</w:t>
      </w:r>
    </w:p>
    <w:p w14:paraId="34472649" w14:textId="10F9E580" w:rsidR="00201BF8" w:rsidRPr="00F537EB" w:rsidRDefault="00201BF8" w:rsidP="00201BF8">
      <w:pPr>
        <w:pStyle w:val="B4"/>
      </w:pPr>
      <w:r w:rsidRPr="00F537EB">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1132" w:name="_Hlk34244100"/>
      <w:r w:rsidRPr="00F537EB">
        <w:t>3&gt;</w:t>
      </w:r>
      <w:r w:rsidRPr="00F537EB">
        <w:tab/>
      </w:r>
      <w:proofErr w:type="gramStart"/>
      <w:r w:rsidRPr="00F537EB">
        <w:t>revert back</w:t>
      </w:r>
      <w:proofErr w:type="gramEnd"/>
      <w:r w:rsidRPr="00F537EB">
        <w:t xml:space="preserve"> to the SDAP configuration used in the source;</w:t>
      </w:r>
    </w:p>
    <w:bookmarkEnd w:id="1132"/>
    <w:p w14:paraId="0D096587" w14:textId="77777777" w:rsidR="00201BF8" w:rsidRPr="00F537EB" w:rsidRDefault="00201BF8" w:rsidP="00201BF8">
      <w:pPr>
        <w:pStyle w:val="B3"/>
        <w:rPr>
          <w:lang w:eastAsia="zh-CN"/>
        </w:rPr>
      </w:pPr>
      <w:r w:rsidRPr="00F537EB">
        <w:t>3&gt;</w:t>
      </w:r>
      <w:commentRangeStart w:id="1133"/>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commentRangeEnd w:id="1133"/>
      <w:r w:rsidR="00DF57A2">
        <w:rPr>
          <w:rStyle w:val="CommentReference"/>
          <w:rFonts w:eastAsia="SimSun"/>
          <w:lang w:eastAsia="en-US"/>
        </w:rPr>
        <w:commentReference w:id="1133"/>
      </w:r>
      <w:r w:rsidRPr="00F537EB">
        <w:t>;</w:t>
      </w:r>
    </w:p>
    <w:p w14:paraId="366B7BCF" w14:textId="77777777" w:rsidR="007049DC" w:rsidRDefault="007049DC" w:rsidP="007049DC">
      <w:pPr>
        <w:pStyle w:val="B3"/>
        <w:rPr>
          <w:ins w:id="1134" w:author="NrMob" w:date="2020-05-08T17:17:00Z"/>
          <w:lang w:eastAsia="zh-CN"/>
        </w:rPr>
      </w:pPr>
      <w:ins w:id="1135" w:author="NrMob" w:date="2020-05-08T17:17:00Z">
        <w:r w:rsidRPr="00F537EB">
          <w:t>3&gt;</w:t>
        </w:r>
        <w:r w:rsidRPr="00F537EB">
          <w:tab/>
        </w:r>
        <w:r w:rsidRPr="00BF7340">
          <w:rPr>
            <w:lang w:eastAsia="zh-CN"/>
          </w:rPr>
          <w:t xml:space="preserve">discard any </w:t>
        </w:r>
        <w:commentRangeStart w:id="1136"/>
        <w:r w:rsidRPr="00BF7340">
          <w:rPr>
            <w:lang w:eastAsia="zh-CN"/>
          </w:rPr>
          <w:t>stored RRC</w:t>
        </w:r>
      </w:ins>
      <w:commentRangeEnd w:id="1136"/>
      <w:r w:rsidR="00CC572C">
        <w:rPr>
          <w:rStyle w:val="CommentReference"/>
          <w:rFonts w:eastAsia="SimSun"/>
          <w:lang w:eastAsia="en-US"/>
        </w:rPr>
        <w:commentReference w:id="1136"/>
      </w:r>
      <w:ins w:id="1137" w:author="NrMob" w:date="2020-05-08T17:17:00Z">
        <w:r w:rsidRPr="00BF7340">
          <w:rPr>
            <w:lang w:eastAsia="zh-CN"/>
          </w:rPr>
          <w:t xml:space="preserve"> messages</w:t>
        </w:r>
        <w:r>
          <w:rPr>
            <w:lang w:eastAsia="zh-CN"/>
          </w:rPr>
          <w:t>;</w:t>
        </w:r>
      </w:ins>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0E4CA9BF" w:rsidR="00201BF8" w:rsidRPr="00F537EB" w:rsidRDefault="00201BF8" w:rsidP="00201BF8">
      <w:pPr>
        <w:pStyle w:val="B3"/>
      </w:pPr>
      <w:r w:rsidRPr="00F537EB">
        <w:t>3&gt;</w:t>
      </w:r>
      <w:r w:rsidRPr="00F537EB">
        <w:tab/>
        <w:t xml:space="preserve">for each </w:t>
      </w:r>
      <w:proofErr w:type="gramStart"/>
      <w:ins w:id="1138" w:author="NrMob" w:date="2020-05-08T17:17:00Z">
        <w:r w:rsidR="007049DC">
          <w:t>non DAPS</w:t>
        </w:r>
        <w:proofErr w:type="gramEnd"/>
        <w:r w:rsidR="007049DC">
          <w:t xml:space="preserve"> bearer</w:t>
        </w:r>
      </w:ins>
      <w:del w:id="1139" w:author="NrMob" w:date="2020-05-08T17:17:00Z">
        <w:r w:rsidRPr="00F537EB" w:rsidDel="007049DC">
          <w:delText>DRB without a DAPS PDCP entity</w:delText>
        </w:r>
      </w:del>
      <w:r w:rsidRPr="00F537EB">
        <w:t>:</w:t>
      </w:r>
    </w:p>
    <w:p w14:paraId="63643893" w14:textId="17BCFC71" w:rsidR="00201BF8" w:rsidRPr="00F537EB" w:rsidRDefault="00201BF8" w:rsidP="00201BF8">
      <w:pPr>
        <w:pStyle w:val="B4"/>
      </w:pPr>
      <w:r w:rsidRPr="00F537EB">
        <w:lastRenderedPageBreak/>
        <w:t>4&gt;</w:t>
      </w:r>
      <w:r w:rsidRPr="00F537EB">
        <w:tab/>
        <w:t>revert back to the UE configuration used for the DRB in the source</w:t>
      </w:r>
      <w:ins w:id="1140" w:author="NrMob" w:date="2020-05-08T17:18:00Z">
        <w:r w:rsidR="007049DC">
          <w:t xml:space="preserve"> PCell</w:t>
        </w:r>
      </w:ins>
      <w:r w:rsidRPr="00F537EB">
        <w:t xml:space="preserve">, includes PDCP, RLC states variables, the security configuration and the data stored in transmission and reception buffers in PDCP and RLC </w:t>
      </w:r>
      <w:proofErr w:type="gramStart"/>
      <w:r w:rsidRPr="00F537EB">
        <w:t>entities ;</w:t>
      </w:r>
      <w:proofErr w:type="gramEnd"/>
    </w:p>
    <w:p w14:paraId="7E803E97" w14:textId="4E578CDC" w:rsidR="007272AA" w:rsidRPr="00F537EB" w:rsidRDefault="007272AA" w:rsidP="007272AA">
      <w:pPr>
        <w:pStyle w:val="B3"/>
        <w:rPr>
          <w:lang w:eastAsia="zh-CN"/>
        </w:rPr>
      </w:pPr>
      <w:r w:rsidRPr="00F537EB">
        <w:t>3&gt;</w:t>
      </w:r>
      <w:r w:rsidRPr="00F537EB">
        <w:tab/>
      </w:r>
      <w:proofErr w:type="gramStart"/>
      <w:r w:rsidRPr="00F537EB">
        <w:t>revert back</w:t>
      </w:r>
      <w:proofErr w:type="gramEnd"/>
      <w:r w:rsidRPr="00F537EB">
        <w:t xml:space="preserve"> to the UE </w:t>
      </w:r>
      <w:ins w:id="1141" w:author="NrMob" w:date="2020-05-08T17:18:00Z">
        <w:r w:rsidR="007049DC">
          <w:t>measurement</w:t>
        </w:r>
        <w:r w:rsidR="007049DC" w:rsidRPr="00F537EB">
          <w:t xml:space="preserve"> </w:t>
        </w:r>
      </w:ins>
      <w:commentRangeStart w:id="1142"/>
      <w:del w:id="1143" w:author="NrMob" w:date="2020-05-08T17:18:00Z">
        <w:r w:rsidRPr="00F537EB" w:rsidDel="007049DC">
          <w:delText>RRM</w:delText>
        </w:r>
        <w:commentRangeEnd w:id="1142"/>
        <w:r w:rsidDel="007049DC">
          <w:rPr>
            <w:rStyle w:val="CommentReference"/>
            <w:rFonts w:eastAsia="SimSun"/>
            <w:lang w:eastAsia="en-US"/>
          </w:rPr>
          <w:commentReference w:id="1142"/>
        </w:r>
        <w:r w:rsidRPr="00F537EB" w:rsidDel="007049DC">
          <w:delText xml:space="preserve"> </w:delText>
        </w:r>
      </w:del>
      <w:r w:rsidRPr="00F537EB">
        <w:t>configuration used in the source</w:t>
      </w:r>
      <w:ins w:id="1144" w:author="NrMob" w:date="2020-05-08T17:18:00Z">
        <w:r w:rsidR="007049DC">
          <w:t xml:space="preserve"> PCell</w:t>
        </w:r>
      </w:ins>
      <w:r w:rsidRPr="00F537EB">
        <w:t>;</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r>
      <w:proofErr w:type="gramStart"/>
      <w:r w:rsidRPr="00F537EB">
        <w:t>revert back</w:t>
      </w:r>
      <w:proofErr w:type="gramEnd"/>
      <w:r w:rsidRPr="00F537EB">
        <w:t xml:space="preserve">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01FD456A" w:rsidR="002C5D28" w:rsidRDefault="002C5D28" w:rsidP="002C5D28">
      <w:pPr>
        <w:pStyle w:val="B2"/>
        <w:rPr>
          <w:ins w:id="1145" w:author="" w:date="2020-05-11T11:33:00Z"/>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3BC707E6" w14:textId="77777777" w:rsidR="00F83422" w:rsidRDefault="00F83422" w:rsidP="00F83422">
      <w:pPr>
        <w:pStyle w:val="NO"/>
        <w:rPr>
          <w:ins w:id="1146" w:author="" w:date="2020-05-11T11:34:00Z"/>
          <w:lang w:eastAsia="zh-CN"/>
        </w:rPr>
      </w:pPr>
      <w:ins w:id="1147" w:author="" w:date="2020-05-11T11:34:00Z">
        <w:r>
          <w:t>NOTE 2:</w:t>
        </w:r>
        <w:r>
          <w:tab/>
          <w:t>In this clause, the term ‘handover failure’ has been used to refer to ‘reconfiguration with sync failure’.</w:t>
        </w:r>
      </w:ins>
    </w:p>
    <w:p w14:paraId="6C5CA7E1" w14:textId="77777777" w:rsidR="00F83422" w:rsidRPr="00F537EB" w:rsidRDefault="00F83422" w:rsidP="002C5D28">
      <w:pPr>
        <w:pStyle w:val="B2"/>
        <w:rPr>
          <w:lang w:eastAsia="zh-CN"/>
        </w:rPr>
      </w:pPr>
    </w:p>
    <w:p w14:paraId="1618E6D9" w14:textId="77777777" w:rsidR="002C5D28" w:rsidRPr="00F537EB" w:rsidRDefault="002C5D28" w:rsidP="002C5D28">
      <w:pPr>
        <w:pStyle w:val="Heading4"/>
        <w:rPr>
          <w:rFonts w:eastAsia="MS Mincho"/>
        </w:rPr>
      </w:pPr>
      <w:bookmarkStart w:id="1148" w:name="_Toc20425723"/>
      <w:bookmarkStart w:id="1149" w:name="_Toc29321119"/>
      <w:bookmarkStart w:id="1150" w:name="_Toc36756714"/>
      <w:bookmarkStart w:id="1151" w:name="_Toc36836255"/>
      <w:bookmarkStart w:id="1152" w:name="_Toc36843232"/>
      <w:bookmarkStart w:id="1153" w:name="_Toc37067521"/>
      <w:r w:rsidRPr="00F537EB">
        <w:rPr>
          <w:rFonts w:eastAsia="SimSun"/>
          <w:lang w:eastAsia="zh-CN"/>
        </w:rPr>
        <w:t>5.3.5.9</w:t>
      </w:r>
      <w:r w:rsidRPr="00F537EB">
        <w:rPr>
          <w:rFonts w:eastAsia="SimSun"/>
          <w:lang w:eastAsia="zh-CN"/>
        </w:rPr>
        <w:tab/>
      </w:r>
      <w:r w:rsidRPr="00F537EB">
        <w:rPr>
          <w:rFonts w:eastAsia="MS Mincho"/>
        </w:rPr>
        <w:t>Other configuration</w:t>
      </w:r>
      <w:bookmarkEnd w:id="1148"/>
      <w:bookmarkEnd w:id="1149"/>
      <w:bookmarkEnd w:id="1150"/>
      <w:bookmarkEnd w:id="1151"/>
      <w:bookmarkEnd w:id="1152"/>
      <w:bookmarkEnd w:id="1153"/>
    </w:p>
    <w:p w14:paraId="545CDFEF" w14:textId="77777777" w:rsidR="002C5D28" w:rsidRPr="007C7C20" w:rsidRDefault="002C5D28" w:rsidP="002C5D28">
      <w:pPr>
        <w:rPr>
          <w:lang w:val="en-US"/>
        </w:rPr>
      </w:pPr>
      <w:r w:rsidRPr="007C7C20">
        <w:rPr>
          <w:lang w:val="en-US"/>
        </w:rPr>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1154" w:name="_Toc20425724"/>
      <w:bookmarkStart w:id="1155"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lastRenderedPageBreak/>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w:t>
      </w:r>
      <w:commentRangeStart w:id="1156"/>
      <w:r w:rsidRPr="00F537EB">
        <w:t xml:space="preserve">received </w:t>
      </w:r>
      <w:r w:rsidRPr="00F537EB">
        <w:rPr>
          <w:i/>
        </w:rPr>
        <w:t>otherConfig</w:t>
      </w:r>
      <w:r w:rsidRPr="00F537EB">
        <w:t xml:space="preserve"> includes the </w:t>
      </w:r>
      <w:r w:rsidRPr="00F537EB">
        <w:rPr>
          <w:i/>
        </w:rPr>
        <w:t>drx-PreferenceConfig</w:t>
      </w:r>
      <w:commentRangeEnd w:id="1156"/>
      <w:r w:rsidR="00B30461">
        <w:rPr>
          <w:rStyle w:val="CommentReference"/>
          <w:rFonts w:eastAsia="SimSun"/>
          <w:lang w:eastAsia="en-US"/>
        </w:rPr>
        <w:commentReference w:id="1156"/>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45524B13" w:rsidR="00E67BE7" w:rsidRPr="00F537EB" w:rsidRDefault="00E67BE7" w:rsidP="00E67BE7">
      <w:pPr>
        <w:pStyle w:val="B3"/>
      </w:pPr>
      <w:r w:rsidRPr="00F537EB">
        <w:t>3&gt;</w:t>
      </w:r>
      <w:r w:rsidRPr="00F537EB">
        <w:tab/>
        <w:t>consider itself to be configured to provide its preference on DRX parameters for power saving</w:t>
      </w:r>
      <w:ins w:id="1157" w:author="PowSave" w:date="2020-05-08T08:50:00Z">
        <w:r w:rsidR="00D201C1" w:rsidRPr="00D201C1">
          <w:t xml:space="preserve"> </w:t>
        </w:r>
        <w:r w:rsidR="00D201C1">
          <w:t>for the cell group</w:t>
        </w:r>
      </w:ins>
      <w:r w:rsidRPr="00F537EB">
        <w:t xml:space="preserve"> in accordance with 5.7.4;</w:t>
      </w:r>
    </w:p>
    <w:p w14:paraId="3FF39930" w14:textId="77777777" w:rsidR="00E67BE7" w:rsidRPr="00F537EB" w:rsidRDefault="00E67BE7" w:rsidP="00E67BE7">
      <w:pPr>
        <w:pStyle w:val="B2"/>
      </w:pPr>
      <w:r w:rsidRPr="00F537EB">
        <w:t>2&gt;</w:t>
      </w:r>
      <w:r w:rsidRPr="00F537EB">
        <w:tab/>
        <w:t>else:</w:t>
      </w:r>
    </w:p>
    <w:p w14:paraId="7F489F99" w14:textId="04A19E86" w:rsidR="00E67BE7" w:rsidRPr="00F537EB" w:rsidRDefault="00E67BE7" w:rsidP="00E67BE7">
      <w:pPr>
        <w:pStyle w:val="B3"/>
      </w:pPr>
      <w:r w:rsidRPr="00F537EB">
        <w:t>3&gt;</w:t>
      </w:r>
      <w:r w:rsidRPr="00F537EB">
        <w:tab/>
        <w:t>consider itself not to be configured to provide its preference on DRX parameters for power saving</w:t>
      </w:r>
      <w:ins w:id="1158" w:author="PowSave" w:date="2020-05-08T08:50:00Z">
        <w:r w:rsidR="00D201C1" w:rsidRPr="00D201C1">
          <w:t xml:space="preserve"> </w:t>
        </w:r>
        <w:r w:rsidR="00D201C1">
          <w:t>for the cell group</w:t>
        </w:r>
      </w:ins>
      <w:r w:rsidRPr="00F537EB">
        <w:t xml:space="preserve"> and stop </w:t>
      </w:r>
      <w:commentRangeStart w:id="1159"/>
      <w:r w:rsidRPr="00F537EB">
        <w:t xml:space="preserve">timer </w:t>
      </w:r>
      <w:r w:rsidR="00064A83" w:rsidRPr="00F537EB">
        <w:t>T346</w:t>
      </w:r>
      <w:r w:rsidRPr="00F537EB">
        <w:t>a</w:t>
      </w:r>
      <w:commentRangeEnd w:id="1159"/>
      <w:r w:rsidR="00C20AEB">
        <w:rPr>
          <w:rStyle w:val="CommentReference"/>
          <w:rFonts w:eastAsia="SimSun"/>
          <w:lang w:eastAsia="en-US"/>
        </w:rPr>
        <w:commentReference w:id="1159"/>
      </w:r>
      <w:r w:rsidRPr="00F537EB">
        <w:t>,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1F92BC62" w:rsidR="00E67BE7" w:rsidRPr="00F537EB" w:rsidRDefault="00E67BE7" w:rsidP="00E67BE7">
      <w:pPr>
        <w:pStyle w:val="B3"/>
      </w:pPr>
      <w:r w:rsidRPr="00F537EB">
        <w:t>3&gt;</w:t>
      </w:r>
      <w:r w:rsidRPr="00F537EB">
        <w:tab/>
        <w:t>consider itself to be configured to provide its preference on the maximum aggregated bandwidth for power saving</w:t>
      </w:r>
      <w:ins w:id="1160" w:author="PowSave" w:date="2020-05-08T08:50:00Z">
        <w:r w:rsidR="00D201C1" w:rsidRPr="00D201C1">
          <w:t xml:space="preserve"> </w:t>
        </w:r>
        <w:r w:rsidR="00D201C1">
          <w:t>for the cell group</w:t>
        </w:r>
      </w:ins>
      <w:r w:rsidRPr="00F537EB">
        <w:t xml:space="preserve"> in accordance with 5.7.4;</w:t>
      </w:r>
    </w:p>
    <w:p w14:paraId="4A1A913B" w14:textId="77777777" w:rsidR="00E67BE7" w:rsidRPr="00F537EB" w:rsidRDefault="00E67BE7" w:rsidP="00E67BE7">
      <w:pPr>
        <w:pStyle w:val="B2"/>
      </w:pPr>
      <w:r w:rsidRPr="00F537EB">
        <w:t>2&gt;</w:t>
      </w:r>
      <w:r w:rsidRPr="00F537EB">
        <w:tab/>
        <w:t>else:</w:t>
      </w:r>
    </w:p>
    <w:p w14:paraId="784270C7" w14:textId="11B56C9C" w:rsidR="00E67BE7" w:rsidRPr="00F537EB" w:rsidRDefault="00E67BE7" w:rsidP="00E67BE7">
      <w:pPr>
        <w:pStyle w:val="B3"/>
      </w:pPr>
      <w:r w:rsidRPr="00F537EB">
        <w:t>3&gt;</w:t>
      </w:r>
      <w:r w:rsidRPr="00F537EB">
        <w:tab/>
        <w:t>consider itself not to be configured to provide its preference on the maximum aggregated bandwidth for power saving</w:t>
      </w:r>
      <w:ins w:id="1161" w:author="PowSave" w:date="2020-05-08T08:51:00Z">
        <w:r w:rsidR="00D201C1" w:rsidRPr="00204ED7">
          <w:t xml:space="preserve"> </w:t>
        </w:r>
        <w:r w:rsidR="00D201C1">
          <w:t>for the cell group</w:t>
        </w:r>
      </w:ins>
      <w:r w:rsidRPr="00F537EB">
        <w:t xml:space="preserve">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67C50E61"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w:t>
      </w:r>
      <w:ins w:id="1162" w:author="PowSave" w:date="2020-05-08T08:51:00Z">
        <w:r w:rsidR="00D201C1" w:rsidRPr="00D201C1">
          <w:t xml:space="preserve"> </w:t>
        </w:r>
        <w:r w:rsidR="00D201C1">
          <w:t>for the cell group</w:t>
        </w:r>
      </w:ins>
      <w:r w:rsidRPr="00F537EB">
        <w:t xml:space="preserve"> in accordance with 5.7.4;</w:t>
      </w:r>
    </w:p>
    <w:p w14:paraId="51A7A5E1" w14:textId="77777777" w:rsidR="00E67BE7" w:rsidRPr="00F537EB" w:rsidRDefault="00E67BE7" w:rsidP="00E67BE7">
      <w:pPr>
        <w:pStyle w:val="B2"/>
      </w:pPr>
      <w:r w:rsidRPr="00F537EB">
        <w:t>2&gt;</w:t>
      </w:r>
      <w:r w:rsidRPr="00F537EB">
        <w:tab/>
        <w:t>else:</w:t>
      </w:r>
    </w:p>
    <w:p w14:paraId="279381E8" w14:textId="32BB37EC" w:rsidR="00E67BE7" w:rsidRPr="00F537EB" w:rsidRDefault="00E67BE7" w:rsidP="00E67BE7">
      <w:pPr>
        <w:pStyle w:val="B3"/>
      </w:pPr>
      <w:r w:rsidRPr="00F537EB">
        <w:t>3&gt;</w:t>
      </w:r>
      <w:r w:rsidRPr="00F537EB">
        <w:tab/>
        <w:t>consider itself not to be configured to provide its preference on the maximum number of secondary component carriers for power saving</w:t>
      </w:r>
      <w:ins w:id="1163" w:author="PowSave" w:date="2020-05-08T08:52:00Z">
        <w:r w:rsidR="00D201C1" w:rsidRPr="00D201C1">
          <w:t xml:space="preserve"> </w:t>
        </w:r>
        <w:r w:rsidR="00D201C1">
          <w:t>for the cell group</w:t>
        </w:r>
      </w:ins>
      <w:r w:rsidRPr="00F537EB">
        <w:t xml:space="preserve">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1D5CEAE" w:rsidR="00E67BE7" w:rsidRPr="00F537EB" w:rsidRDefault="00E67BE7" w:rsidP="00E67BE7">
      <w:pPr>
        <w:pStyle w:val="B3"/>
      </w:pPr>
      <w:r w:rsidRPr="00F537EB">
        <w:t>3&gt;</w:t>
      </w:r>
      <w:r w:rsidRPr="00F537EB">
        <w:tab/>
        <w:t>consider itself to be configured to provide its preference on the maximum number of MIMO layers for power saving</w:t>
      </w:r>
      <w:ins w:id="1164" w:author="PowSave" w:date="2020-05-08T08:52:00Z">
        <w:r w:rsidR="00D201C1" w:rsidRPr="00D201C1">
          <w:t xml:space="preserve"> </w:t>
        </w:r>
        <w:r w:rsidR="00D201C1">
          <w:t>for the cell group</w:t>
        </w:r>
      </w:ins>
      <w:r w:rsidRPr="00F537EB">
        <w:t xml:space="preserve"> in accordance with 5.7.4;</w:t>
      </w:r>
    </w:p>
    <w:p w14:paraId="0A23E335" w14:textId="77777777" w:rsidR="00E67BE7" w:rsidRPr="00F537EB" w:rsidRDefault="00E67BE7" w:rsidP="00E67BE7">
      <w:pPr>
        <w:pStyle w:val="B2"/>
      </w:pPr>
      <w:r w:rsidRPr="00F537EB">
        <w:t>2&gt;</w:t>
      </w:r>
      <w:r w:rsidRPr="00F537EB">
        <w:tab/>
        <w:t>else:</w:t>
      </w:r>
    </w:p>
    <w:p w14:paraId="1DD02DDD" w14:textId="038EB05A" w:rsidR="00E67BE7" w:rsidRPr="00F537EB" w:rsidRDefault="00E67BE7" w:rsidP="00E67BE7">
      <w:pPr>
        <w:pStyle w:val="B3"/>
      </w:pPr>
      <w:r w:rsidRPr="00F537EB">
        <w:t>3&gt;</w:t>
      </w:r>
      <w:r w:rsidRPr="00F537EB">
        <w:tab/>
        <w:t>consider itself not to be configured to provide its preference on the maximum number of MIMO layers for power saving</w:t>
      </w:r>
      <w:ins w:id="1165" w:author="PowSave" w:date="2020-05-08T08:52:00Z">
        <w:r w:rsidR="00D201C1" w:rsidRPr="00D201C1">
          <w:t xml:space="preserve"> </w:t>
        </w:r>
        <w:r w:rsidR="00D201C1">
          <w:t>for the cell group</w:t>
        </w:r>
      </w:ins>
      <w:r w:rsidRPr="00F537EB">
        <w:t xml:space="preserve">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671FD0FB"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w:t>
      </w:r>
      <w:ins w:id="1166" w:author="PowSave" w:date="2020-05-08T08:52:00Z">
        <w:r w:rsidR="00D201C1" w:rsidRPr="00204ED7">
          <w:t xml:space="preserve"> </w:t>
        </w:r>
        <w:r w:rsidR="00D201C1">
          <w:t>for the cell group</w:t>
        </w:r>
      </w:ins>
      <w:r w:rsidRPr="00F537EB">
        <w:t xml:space="preserve"> in accordance with 5.7.4;</w:t>
      </w:r>
    </w:p>
    <w:p w14:paraId="534EC6D0" w14:textId="77777777" w:rsidR="00E67BE7" w:rsidRPr="00F537EB" w:rsidRDefault="00E67BE7" w:rsidP="00E67BE7">
      <w:pPr>
        <w:pStyle w:val="B2"/>
      </w:pPr>
      <w:r w:rsidRPr="00F537EB">
        <w:t>2&gt;</w:t>
      </w:r>
      <w:r w:rsidRPr="00F537EB">
        <w:tab/>
        <w:t>else:</w:t>
      </w:r>
    </w:p>
    <w:p w14:paraId="102DF43B" w14:textId="574C2D75" w:rsidR="00E67BE7" w:rsidRPr="00F537EB" w:rsidRDefault="00E67BE7" w:rsidP="00E67BE7">
      <w:pPr>
        <w:pStyle w:val="B3"/>
      </w:pPr>
      <w:r w:rsidRPr="00F537EB">
        <w:t>3&gt;</w:t>
      </w:r>
      <w:r w:rsidRPr="00F537EB">
        <w:tab/>
        <w:t>consider itself not to be configured to provide its preference on the minimum scheduling offset for cross-slot scheduling for power saving</w:t>
      </w:r>
      <w:ins w:id="1167" w:author="PowSave" w:date="2020-05-08T08:53:00Z">
        <w:r w:rsidR="00D201C1" w:rsidRPr="00204ED7">
          <w:t xml:space="preserve"> </w:t>
        </w:r>
        <w:r w:rsidR="00D201C1">
          <w:t>for the cell group</w:t>
        </w:r>
      </w:ins>
      <w:r w:rsidRPr="00F537EB">
        <w:t xml:space="preserve">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lastRenderedPageBreak/>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 xml:space="preserve">consider itself to be configured to </w:t>
      </w:r>
      <w:proofErr w:type="gramStart"/>
      <w:r w:rsidRPr="00F537EB">
        <w:t>provide assistance</w:t>
      </w:r>
      <w:proofErr w:type="gramEnd"/>
      <w:r w:rsidRPr="00F537EB">
        <w:t xml:space="preserv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w:t>
      </w:r>
      <w:proofErr w:type="gramStart"/>
      <w:r w:rsidRPr="00F537EB">
        <w:t>provide assistance</w:t>
      </w:r>
      <w:proofErr w:type="gramEnd"/>
      <w:r w:rsidRPr="00F537EB">
        <w:t xml:space="preserve"> information to transition out of RRC_CONNECTED and stop timer </w:t>
      </w:r>
      <w:r w:rsidR="00064A83" w:rsidRPr="00F537EB">
        <w:t>T346</w:t>
      </w:r>
      <w:r w:rsidRPr="00F537EB">
        <w:t>f, if running.</w:t>
      </w:r>
    </w:p>
    <w:p w14:paraId="7B145035" w14:textId="5C745618"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commentRangeStart w:id="1168"/>
      <w:r w:rsidRPr="00F537EB">
        <w:rPr>
          <w:i/>
        </w:rPr>
        <w:t>obtain</w:t>
      </w:r>
      <w:ins w:id="1169" w:author="" w:date="2020-05-11T11:38:00Z">
        <w:r w:rsidR="00F83422">
          <w:rPr>
            <w:i/>
          </w:rPr>
          <w:t>Common</w:t>
        </w:r>
      </w:ins>
      <w:r w:rsidRPr="00F537EB">
        <w:rPr>
          <w:i/>
        </w:rPr>
        <w:t>Location</w:t>
      </w:r>
      <w:commentRangeEnd w:id="1168"/>
      <w:r w:rsidR="00607DEB">
        <w:rPr>
          <w:rStyle w:val="CommentReference"/>
          <w:rFonts w:eastAsia="SimSun"/>
          <w:lang w:eastAsia="en-US"/>
        </w:rPr>
        <w:commentReference w:id="1168"/>
      </w:r>
      <w:r w:rsidRPr="00F537EB">
        <w:t>:</w:t>
      </w:r>
    </w:p>
    <w:p w14:paraId="5555F9D0" w14:textId="06E658E5" w:rsidR="003C4E8D" w:rsidRPr="00F537EB" w:rsidRDefault="003C4E8D" w:rsidP="003C4E8D">
      <w:pPr>
        <w:pStyle w:val="B2"/>
      </w:pPr>
      <w:r w:rsidRPr="00F537EB">
        <w:t>2&gt;</w:t>
      </w:r>
      <w:r w:rsidRPr="00F537EB">
        <w:tab/>
        <w:t>attempt to have detailed location information available for any subsequent measurement report</w:t>
      </w:r>
      <w:ins w:id="1170" w:author="" w:date="2020-05-11T11:39:00Z">
        <w:r w:rsidR="00F83422">
          <w:t xml:space="preserve"> or any subsequent RLF report</w:t>
        </w:r>
      </w:ins>
      <w:r w:rsidRPr="00F537EB">
        <w: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w:t>
      </w:r>
      <w:del w:id="1171" w:author="" w:date="2020-05-11T11:39:00Z">
        <w:r w:rsidRPr="00F537EB" w:rsidDel="00F83422">
          <w:rPr>
            <w:i/>
          </w:rPr>
          <w:delText>Config</w:delText>
        </w:r>
      </w:del>
      <w:r w:rsidRPr="00F537EB">
        <w:t>:</w:t>
      </w:r>
    </w:p>
    <w:p w14:paraId="7F4C2017" w14:textId="32AE2C4B" w:rsidR="003C4E8D" w:rsidRPr="00F537EB" w:rsidRDefault="003C4E8D" w:rsidP="003C4E8D">
      <w:pPr>
        <w:pStyle w:val="B2"/>
      </w:pPr>
      <w:r w:rsidRPr="00F537EB">
        <w:t>2&gt;</w:t>
      </w:r>
      <w:r w:rsidRPr="00F537EB">
        <w:tab/>
        <w:t xml:space="preserve">if </w:t>
      </w:r>
      <w:r w:rsidRPr="00F537EB">
        <w:rPr>
          <w:i/>
        </w:rPr>
        <w:t>BT-NameList</w:t>
      </w:r>
      <w:del w:id="1172" w:author="" w:date="2020-05-11T11:39:00Z">
        <w:r w:rsidRPr="00F537EB" w:rsidDel="00F83422">
          <w:rPr>
            <w:i/>
          </w:rPr>
          <w:delText>Config</w:delText>
        </w:r>
      </w:del>
      <w:r w:rsidRPr="00F537EB">
        <w:rPr>
          <w:i/>
        </w:rPr>
        <w:t xml:space="preserve"> </w:t>
      </w:r>
      <w:r w:rsidRPr="00F537EB">
        <w:t xml:space="preserve">is set to </w:t>
      </w:r>
      <w:r w:rsidRPr="00F537EB">
        <w:rPr>
          <w:i/>
        </w:rPr>
        <w:t>setup</w:t>
      </w:r>
      <w:r w:rsidRPr="00F537EB">
        <w:t xml:space="preserve">, attempt to have Bluetooth measurement results available for </w:t>
      </w:r>
      <w:ins w:id="1173" w:author="" w:date="2020-05-11T11:40:00Z">
        <w:r w:rsidR="00F83422">
          <w:t xml:space="preserve">any </w:t>
        </w:r>
      </w:ins>
      <w:r w:rsidRPr="00F537EB">
        <w:t>subsequent measurement report</w:t>
      </w:r>
      <w:commentRangeStart w:id="1174"/>
      <w:commentRangeEnd w:id="1174"/>
      <w:r w:rsidR="0037346D">
        <w:rPr>
          <w:rStyle w:val="CommentReference"/>
          <w:rFonts w:eastAsiaTheme="minorEastAsia"/>
          <w:lang w:eastAsia="en-US"/>
        </w:rPr>
        <w:commentReference w:id="1174"/>
      </w:r>
      <w:ins w:id="1175" w:author="" w:date="2020-05-11T11:40:00Z">
        <w:r w:rsidR="00F83422">
          <w:t xml:space="preserve"> or any subsequent RLF report</w:t>
        </w:r>
      </w:ins>
      <w:r w:rsidRPr="00F537EB">
        <w: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w:t>
      </w:r>
      <w:del w:id="1176" w:author="" w:date="2020-05-11T11:40:00Z">
        <w:r w:rsidRPr="00F537EB" w:rsidDel="00F83422">
          <w:rPr>
            <w:i/>
          </w:rPr>
          <w:delText>Confg</w:delText>
        </w:r>
      </w:del>
      <w:r w:rsidRPr="00F537EB">
        <w:t>:</w:t>
      </w:r>
    </w:p>
    <w:p w14:paraId="67756961" w14:textId="55309BBC" w:rsidR="003C4E8D" w:rsidRPr="00F537EB" w:rsidRDefault="003C4E8D" w:rsidP="003C4E8D">
      <w:pPr>
        <w:pStyle w:val="B2"/>
      </w:pPr>
      <w:r w:rsidRPr="00F537EB">
        <w:t>2&gt;</w:t>
      </w:r>
      <w:r w:rsidRPr="00F537EB">
        <w:tab/>
        <w:t xml:space="preserve">if </w:t>
      </w:r>
      <w:r w:rsidRPr="00F537EB">
        <w:rPr>
          <w:i/>
        </w:rPr>
        <w:t>WLAN-NameList</w:t>
      </w:r>
      <w:del w:id="1177" w:author="" w:date="2020-05-11T11:40:00Z">
        <w:r w:rsidRPr="00F537EB" w:rsidDel="00F83422">
          <w:rPr>
            <w:i/>
          </w:rPr>
          <w:delText>Confg</w:delText>
        </w:r>
      </w:del>
      <w:r w:rsidRPr="00F537EB">
        <w:rPr>
          <w:i/>
        </w:rPr>
        <w:t xml:space="preserve"> </w:t>
      </w:r>
      <w:r w:rsidRPr="00F537EB">
        <w:t xml:space="preserve">is set to </w:t>
      </w:r>
      <w:r w:rsidRPr="00F537EB">
        <w:rPr>
          <w:i/>
        </w:rPr>
        <w:t>setup</w:t>
      </w:r>
      <w:r w:rsidRPr="00F537EB">
        <w:t>, attempt to have WLAN measurement results available for</w:t>
      </w:r>
      <w:ins w:id="1178" w:author="" w:date="2020-05-11T11:41:00Z">
        <w:r w:rsidR="00F83422">
          <w:t xml:space="preserve"> any</w:t>
        </w:r>
      </w:ins>
      <w:r w:rsidRPr="00F537EB">
        <w:t xml:space="preserve"> subsequent measurement report</w:t>
      </w:r>
      <w:ins w:id="1179" w:author="" w:date="2020-05-11T11:41:00Z">
        <w:r w:rsidR="00F83422">
          <w:t xml:space="preserve"> or any subsequent RLF report</w:t>
        </w:r>
      </w:ins>
      <w:r w:rsidRPr="00F537EB">
        <w: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w:t>
      </w:r>
      <w:del w:id="1180" w:author="" w:date="2020-05-11T11:41:00Z">
        <w:r w:rsidRPr="00F537EB" w:rsidDel="00F83422">
          <w:rPr>
            <w:i/>
          </w:rPr>
          <w:delText>Config</w:delText>
        </w:r>
      </w:del>
      <w:r w:rsidRPr="00F537EB">
        <w:t>:</w:t>
      </w:r>
    </w:p>
    <w:p w14:paraId="73AE24F4" w14:textId="64A2C06C" w:rsidR="003C4E8D" w:rsidRPr="00F537EB" w:rsidRDefault="003C4E8D" w:rsidP="003C4E8D">
      <w:pPr>
        <w:pStyle w:val="B2"/>
      </w:pPr>
      <w:r w:rsidRPr="00F537EB">
        <w:t>2&gt;</w:t>
      </w:r>
      <w:r w:rsidRPr="00F537EB">
        <w:tab/>
        <w:t xml:space="preserve">if </w:t>
      </w:r>
      <w:r w:rsidRPr="00F537EB">
        <w:rPr>
          <w:i/>
        </w:rPr>
        <w:t>Sensor-NameList</w:t>
      </w:r>
      <w:del w:id="1181" w:author="" w:date="2020-05-11T11:41:00Z">
        <w:r w:rsidRPr="00F537EB" w:rsidDel="00F83422">
          <w:rPr>
            <w:i/>
          </w:rPr>
          <w:delText>Config</w:delText>
        </w:r>
      </w:del>
      <w:r w:rsidRPr="00F537EB">
        <w:rPr>
          <w:i/>
        </w:rPr>
        <w:t xml:space="preserve"> </w:t>
      </w:r>
      <w:r w:rsidRPr="00F537EB">
        <w:t xml:space="preserve">is set to </w:t>
      </w:r>
      <w:r w:rsidRPr="00F537EB">
        <w:rPr>
          <w:i/>
        </w:rPr>
        <w:t>setup</w:t>
      </w:r>
      <w:r w:rsidRPr="00F537EB">
        <w:t>, attempt to have Sensor measurement results available for</w:t>
      </w:r>
      <w:ins w:id="1182" w:author="" w:date="2020-05-11T11:42:00Z">
        <w:r w:rsidR="00F83422" w:rsidRPr="00F83422">
          <w:t xml:space="preserve"> </w:t>
        </w:r>
        <w:r w:rsidR="00F83422">
          <w:t>any</w:t>
        </w:r>
      </w:ins>
      <w:r w:rsidRPr="00F537EB">
        <w:t xml:space="preserve"> subsequent measurement report</w:t>
      </w:r>
      <w:ins w:id="1183" w:author="" w:date="2020-05-11T11:42:00Z">
        <w:r w:rsidR="00F83422">
          <w:t xml:space="preserve"> or any subsequent RLF report</w:t>
        </w:r>
      </w:ins>
      <w:r w:rsidRPr="00F537EB">
        <w:t>;</w:t>
      </w:r>
    </w:p>
    <w:p w14:paraId="50E39627" w14:textId="77777777" w:rsidR="00333A90" w:rsidRPr="00F537EB" w:rsidRDefault="00333A90" w:rsidP="00AB77CA">
      <w:pPr>
        <w:pStyle w:val="B1"/>
      </w:pPr>
      <w:r w:rsidRPr="00F537EB">
        <w:t>1&gt;</w:t>
      </w:r>
      <w:r w:rsidRPr="00F537EB">
        <w:tab/>
        <w:t xml:space="preserve">if the received </w:t>
      </w:r>
      <w:r w:rsidRPr="00E63E1F">
        <w:rPr>
          <w:i/>
        </w:rPr>
        <w:t>otherConfig</w:t>
      </w:r>
      <w:r w:rsidRPr="00F537EB">
        <w:t xml:space="preserve"> includes the </w:t>
      </w:r>
      <w:r w:rsidRPr="00E63E1F">
        <w:rPr>
          <w:i/>
        </w:rPr>
        <w:t>sl-AssistanceConfigEUTRA</w:t>
      </w:r>
      <w:r w:rsidRPr="00F537EB">
        <w:t>:</w:t>
      </w:r>
    </w:p>
    <w:p w14:paraId="46044177" w14:textId="39177CD3" w:rsidR="00333A90" w:rsidRPr="00F537EB" w:rsidRDefault="00333A90" w:rsidP="00AB77CA">
      <w:pPr>
        <w:pStyle w:val="B2"/>
      </w:pPr>
      <w:r w:rsidRPr="00F537EB">
        <w:t>2&gt;</w:t>
      </w:r>
      <w:r w:rsidRPr="00F537EB">
        <w:tab/>
        <w:t xml:space="preserve">if </w:t>
      </w:r>
      <w:r w:rsidRPr="00E63E1F">
        <w:rPr>
          <w:i/>
        </w:rPr>
        <w:t>sl-AssistanceConfigEUTRA</w:t>
      </w:r>
      <w:r w:rsidRPr="00F537EB">
        <w:t xml:space="preserve"> is set to </w:t>
      </w:r>
      <w:r w:rsidRPr="00E63E1F">
        <w:rPr>
          <w:i/>
        </w:rPr>
        <w:t>true</w:t>
      </w:r>
      <w:commentRangeStart w:id="1184"/>
      <w:commentRangeEnd w:id="1184"/>
      <w:r w:rsidR="004E496B" w:rsidRPr="00E63E1F">
        <w:rPr>
          <w:rStyle w:val="CommentReference"/>
          <w:rFonts w:eastAsiaTheme="minorEastAsia"/>
          <w:i/>
          <w:lang w:eastAsia="en-US"/>
        </w:rPr>
        <w:commentReference w:id="1184"/>
      </w:r>
      <w:r w:rsidRPr="00F537EB">
        <w:t>:</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w:t>
      </w:r>
      <w:commentRangeStart w:id="1185"/>
      <w:r w:rsidRPr="00F537EB">
        <w:t xml:space="preserve"> 5.7.4</w:t>
      </w:r>
      <w:commentRangeEnd w:id="1185"/>
      <w:r w:rsidR="00801044">
        <w:rPr>
          <w:rStyle w:val="CommentReference"/>
          <w:rFonts w:eastAsia="SimSun"/>
          <w:lang w:eastAsia="en-US"/>
        </w:rPr>
        <w:commentReference w:id="1185"/>
      </w:r>
      <w:r w:rsidRPr="00F537EB">
        <w:t>;</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 xml:space="preserve">if </w:t>
      </w:r>
      <w:r w:rsidRPr="00E63E1F">
        <w:rPr>
          <w:i/>
        </w:rPr>
        <w:t>sl-AssistanceConfigNR</w:t>
      </w:r>
      <w:r w:rsidRPr="00F537EB">
        <w:t xml:space="preserve"> is set to </w:t>
      </w:r>
      <w:r w:rsidRPr="00E63E1F">
        <w:rPr>
          <w:i/>
        </w:rPr>
        <w:t>true</w:t>
      </w:r>
      <w:r w:rsidRPr="00F537EB">
        <w:t>:</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4F0F379D" w14:textId="77777777" w:rsidR="00194D06" w:rsidRDefault="00333A90" w:rsidP="00194D06">
      <w:pPr>
        <w:pStyle w:val="B1"/>
        <w:rPr>
          <w:ins w:id="1186" w:author="" w:date="2020-05-12T06:30:00Z"/>
        </w:rPr>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6C52E591" w14:textId="385C7C09" w:rsidR="00194D06" w:rsidRPr="00F537EB" w:rsidRDefault="00194D06" w:rsidP="00194D06">
      <w:pPr>
        <w:pStyle w:val="B1"/>
        <w:rPr>
          <w:ins w:id="1187" w:author="" w:date="2020-05-12T06:30:00Z"/>
        </w:rPr>
      </w:pPr>
      <w:ins w:id="1188" w:author="" w:date="2020-05-12T06:30:00Z">
        <w:r w:rsidRPr="00F537EB">
          <w:t>1&gt;</w:t>
        </w:r>
        <w:r w:rsidRPr="00F537EB">
          <w:tab/>
          <w:t xml:space="preserve">if the received </w:t>
        </w:r>
        <w:r w:rsidRPr="00F537EB">
          <w:rPr>
            <w:i/>
          </w:rPr>
          <w:t>otherConfig</w:t>
        </w:r>
        <w:r w:rsidRPr="00F537EB">
          <w:t xml:space="preserve"> includes the </w:t>
        </w:r>
        <w:r w:rsidRPr="00ED1653">
          <w:rPr>
            <w:i/>
          </w:rPr>
          <w:t>needForGapsConfigNR</w:t>
        </w:r>
        <w:r w:rsidRPr="00F537EB">
          <w:t>:</w:t>
        </w:r>
      </w:ins>
    </w:p>
    <w:p w14:paraId="433DD7F3" w14:textId="77777777" w:rsidR="00194D06" w:rsidRPr="00325D1F" w:rsidRDefault="00194D06" w:rsidP="00194D06">
      <w:pPr>
        <w:pStyle w:val="B2"/>
        <w:rPr>
          <w:ins w:id="1189" w:author="" w:date="2020-05-12T06:30:00Z"/>
        </w:rPr>
      </w:pPr>
      <w:ins w:id="1190" w:author="" w:date="2020-05-12T06:30: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36924AE3" w14:textId="77777777" w:rsidR="00194D06" w:rsidRDefault="00194D06" w:rsidP="00194D06">
      <w:pPr>
        <w:pStyle w:val="B3"/>
        <w:rPr>
          <w:ins w:id="1191" w:author="" w:date="2020-05-12T06:30:00Z"/>
        </w:rPr>
      </w:pPr>
      <w:ins w:id="1192" w:author="" w:date="2020-05-12T06:30:00Z">
        <w:r>
          <w:lastRenderedPageBreak/>
          <w:t>3&gt;</w:t>
        </w:r>
        <w:r>
          <w:tab/>
        </w:r>
        <w:r w:rsidRPr="00EA4D2D">
          <w:t xml:space="preserve">consider itself to be </w:t>
        </w:r>
        <w:r>
          <w:rPr>
            <w:lang w:eastAsia="x-none"/>
          </w:rPr>
          <w:t>configured to provide the measurement gap requirement information of NR target bands</w:t>
        </w:r>
        <w:r>
          <w:t>;</w:t>
        </w:r>
      </w:ins>
    </w:p>
    <w:p w14:paraId="254FB67D" w14:textId="77777777" w:rsidR="00194D06" w:rsidRDefault="00194D06" w:rsidP="00194D06">
      <w:pPr>
        <w:pStyle w:val="B2"/>
        <w:rPr>
          <w:ins w:id="1193" w:author="" w:date="2020-05-12T06:30:00Z"/>
        </w:rPr>
      </w:pPr>
      <w:ins w:id="1194" w:author="" w:date="2020-05-12T06:30:00Z">
        <w:r>
          <w:t>2&gt;</w:t>
        </w:r>
        <w:r>
          <w:tab/>
          <w:t>else:</w:t>
        </w:r>
      </w:ins>
    </w:p>
    <w:p w14:paraId="1A6DCCA7" w14:textId="550C02DF" w:rsidR="00333A90" w:rsidRPr="00F537EB" w:rsidRDefault="00194D06" w:rsidP="00AB77CA">
      <w:pPr>
        <w:pStyle w:val="B3"/>
      </w:pPr>
      <w:ins w:id="1195" w:author="" w:date="2020-05-12T06:30: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226AF62B" w14:textId="0B5FFDC6" w:rsidR="002C5D28" w:rsidRPr="00F537EB" w:rsidRDefault="002C5D28" w:rsidP="002C5D28">
      <w:pPr>
        <w:pStyle w:val="Heading4"/>
      </w:pPr>
      <w:bookmarkStart w:id="1196" w:name="_Toc36756715"/>
      <w:bookmarkStart w:id="1197" w:name="_Toc36836256"/>
      <w:bookmarkStart w:id="1198" w:name="_Toc36843233"/>
      <w:bookmarkStart w:id="1199"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1154"/>
      <w:bookmarkEnd w:id="1155"/>
      <w:bookmarkEnd w:id="1196"/>
      <w:bookmarkEnd w:id="1197"/>
      <w:bookmarkEnd w:id="1198"/>
      <w:bookmarkEnd w:id="1199"/>
    </w:p>
    <w:p w14:paraId="7C728D35" w14:textId="77777777" w:rsidR="002C5D28" w:rsidRPr="007C7C20" w:rsidRDefault="002C5D28" w:rsidP="002C5D28">
      <w:pPr>
        <w:rPr>
          <w:rFonts w:eastAsia="MS Mincho"/>
          <w:lang w:val="en-US"/>
        </w:rPr>
      </w:pPr>
      <w:r w:rsidRPr="007C7C20">
        <w:rPr>
          <w:lang w:val="en-US"/>
        </w:rPr>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SimSun"/>
          <w:lang w:eastAsia="ko-KR"/>
        </w:rPr>
      </w:pPr>
      <w:r w:rsidRPr="00F537EB">
        <w:rPr>
          <w:rFonts w:eastAsia="SimSun"/>
          <w:lang w:eastAsia="ko-KR"/>
        </w:rPr>
        <w:t>2</w:t>
      </w:r>
      <w:r w:rsidR="00C8338F" w:rsidRPr="00F537EB">
        <w:rPr>
          <w:rFonts w:eastAsia="SimSun"/>
          <w:lang w:eastAsia="ko-KR"/>
        </w:rPr>
        <w:t>&gt;</w:t>
      </w:r>
      <w:r w:rsidR="00C8338F" w:rsidRPr="00F537EB">
        <w:rPr>
          <w:rFonts w:eastAsia="SimSun"/>
          <w:lang w:eastAsia="ko-KR"/>
        </w:rPr>
        <w:tab/>
      </w:r>
      <w:r w:rsidRPr="00F537EB">
        <w:rPr>
          <w:rFonts w:eastAsia="SimSun"/>
          <w:lang w:eastAsia="ko-KR"/>
        </w:rPr>
        <w:t>release SRB3</w:t>
      </w:r>
      <w:r w:rsidRPr="00F537EB">
        <w:t xml:space="preserve">, if </w:t>
      </w:r>
      <w:r w:rsidR="00322A22" w:rsidRPr="00F537EB">
        <w:t>established</w:t>
      </w:r>
      <w:r w:rsidR="00AE4B7C" w:rsidRPr="00F537EB">
        <w:t>, as specified in 5.3.5.6.2</w:t>
      </w:r>
      <w:r w:rsidRPr="00F537EB">
        <w:rPr>
          <w:rFonts w:eastAsia="SimSun"/>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Heading4"/>
      </w:pPr>
      <w:bookmarkStart w:id="1200" w:name="_Toc20425725"/>
      <w:bookmarkStart w:id="1201" w:name="_Toc29321121"/>
      <w:bookmarkStart w:id="1202" w:name="_Toc36756716"/>
      <w:bookmarkStart w:id="1203" w:name="_Toc36836257"/>
      <w:bookmarkStart w:id="1204" w:name="_Toc36843234"/>
      <w:bookmarkStart w:id="1205" w:name="_Toc37067523"/>
      <w:r w:rsidRPr="00F537EB">
        <w:t>5.3.5.11</w:t>
      </w:r>
      <w:r w:rsidRPr="00F537EB">
        <w:tab/>
        <w:t>Full configuration</w:t>
      </w:r>
      <w:bookmarkEnd w:id="1200"/>
      <w:bookmarkEnd w:id="1201"/>
      <w:bookmarkEnd w:id="1202"/>
      <w:bookmarkEnd w:id="1203"/>
      <w:bookmarkEnd w:id="1204"/>
      <w:bookmarkEnd w:id="1205"/>
    </w:p>
    <w:p w14:paraId="541551E8" w14:textId="77777777" w:rsidR="002C5D28" w:rsidRPr="007C7C20" w:rsidRDefault="002C5D28" w:rsidP="002C5D28">
      <w:pPr>
        <w:rPr>
          <w:lang w:val="en-US"/>
        </w:rPr>
      </w:pPr>
      <w:r w:rsidRPr="007C7C20">
        <w:rPr>
          <w:lang w:val="en-US"/>
        </w:rPr>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 xml:space="preserve">sidelink communication, the radio configuration includes the sidelink RRC configuration received from the </w:t>
      </w:r>
      <w:proofErr w:type="gramStart"/>
      <w:r w:rsidRPr="00F537EB">
        <w:t>network, but</w:t>
      </w:r>
      <w:proofErr w:type="gramEnd"/>
      <w:r w:rsidRPr="00F537EB">
        <w:t xml:space="preserve">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1597FB21" w:rsidR="00333A90" w:rsidRPr="00F537EB" w:rsidRDefault="00333A90" w:rsidP="00AB77CA">
      <w:pPr>
        <w:pStyle w:val="EditorsNote"/>
        <w:rPr>
          <w:del w:id="1206" w:author="V2X" w:date="2020-05-11T17:39:00Z"/>
          <w:color w:val="auto"/>
        </w:rPr>
      </w:pPr>
      <w:del w:id="1207" w:author="V2X" w:date="2020-05-11T17:39:00Z">
        <w:r w:rsidRPr="00F537EB">
          <w:rPr>
            <w:color w:val="auto"/>
          </w:rPr>
          <w:delText>Editor Note: FFS if we need a separate normative procedrue for the SL to perform the full configuraiton at TX and RX UE side</w:delText>
        </w:r>
        <w:commentRangeStart w:id="1208"/>
        <w:commentRangeEnd w:id="1208"/>
        <w:r w:rsidR="00A449D9">
          <w:rPr>
            <w:rStyle w:val="CommentReference"/>
            <w:rFonts w:eastAsiaTheme="minorEastAsia"/>
            <w:color w:val="auto"/>
            <w:lang w:eastAsia="en-US"/>
          </w:rPr>
          <w:commentReference w:id="1208"/>
        </w:r>
        <w:r w:rsidRPr="00F537EB">
          <w:rPr>
            <w:color w:val="auto"/>
          </w:rPr>
          <w:delText>.</w:delText>
        </w:r>
      </w:del>
    </w:p>
    <w:p w14:paraId="11BFFA43" w14:textId="01D1A9D9" w:rsidR="002C5D28" w:rsidRPr="00F537EB" w:rsidRDefault="002C5D28" w:rsidP="00737FF8">
      <w:pPr>
        <w:pStyle w:val="B1"/>
      </w:pPr>
      <w:bookmarkStart w:id="1209" w:name="_Hlk37862682"/>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bookmarkEnd w:id="1209"/>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1210" w:name="_Hlk963889"/>
      <w:r w:rsidRPr="00F537EB">
        <w:lastRenderedPageBreak/>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Heading4"/>
      </w:pPr>
      <w:bookmarkStart w:id="1211" w:name="_Toc36756717"/>
      <w:bookmarkStart w:id="1212" w:name="_Toc36836258"/>
      <w:bookmarkStart w:id="1213" w:name="_Toc36843235"/>
      <w:bookmarkStart w:id="1214" w:name="_Toc37067524"/>
      <w:bookmarkStart w:id="1215" w:name="_Toc20425726"/>
      <w:bookmarkStart w:id="1216" w:name="_Toc29321122"/>
      <w:bookmarkEnd w:id="1210"/>
      <w:r w:rsidRPr="00F537EB">
        <w:t>5.3.5.12</w:t>
      </w:r>
      <w:r w:rsidRPr="00F537EB">
        <w:tab/>
        <w:t>BAP configuration</w:t>
      </w:r>
      <w:bookmarkEnd w:id="1211"/>
      <w:bookmarkEnd w:id="1212"/>
      <w:bookmarkEnd w:id="1213"/>
      <w:bookmarkEnd w:id="1214"/>
    </w:p>
    <w:p w14:paraId="1AA5D272" w14:textId="77777777" w:rsidR="007348B5" w:rsidRPr="007C7C20" w:rsidRDefault="007348B5" w:rsidP="007348B5">
      <w:pPr>
        <w:rPr>
          <w:lang w:val="en-US" w:eastAsia="zh-CN"/>
        </w:rPr>
      </w:pPr>
      <w:r w:rsidRPr="007C7C20">
        <w:rPr>
          <w:lang w:val="en-US"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1EF9479F" w:rsidR="00201BF8" w:rsidRPr="00F537EB" w:rsidRDefault="00201BF8" w:rsidP="00201BF8">
      <w:pPr>
        <w:pStyle w:val="Heading4"/>
        <w:rPr>
          <w:rFonts w:eastAsia="MS Mincho"/>
        </w:rPr>
      </w:pPr>
      <w:bookmarkStart w:id="1217" w:name="_Toc36756718"/>
      <w:bookmarkStart w:id="1218" w:name="_Toc36836259"/>
      <w:bookmarkStart w:id="1219" w:name="_Toc36843236"/>
      <w:bookmarkStart w:id="1220" w:name="_Toc37067525"/>
      <w:r w:rsidRPr="00F537EB">
        <w:rPr>
          <w:rFonts w:eastAsia="MS Mincho"/>
        </w:rPr>
        <w:t>5.3.5.13</w:t>
      </w:r>
      <w:r w:rsidRPr="00F537EB">
        <w:rPr>
          <w:rFonts w:eastAsia="MS Mincho"/>
        </w:rPr>
        <w:tab/>
        <w:t xml:space="preserve">Conditional </w:t>
      </w:r>
      <w:ins w:id="1221" w:author="NrMob" w:date="2020-05-08T17:19:00Z">
        <w:r w:rsidR="007049DC">
          <w:rPr>
            <w:rFonts w:eastAsia="MS Mincho"/>
          </w:rPr>
          <w:t>Re</w:t>
        </w:r>
      </w:ins>
      <w:r w:rsidRPr="00F537EB">
        <w:rPr>
          <w:rFonts w:eastAsia="MS Mincho"/>
        </w:rPr>
        <w:t>configuration</w:t>
      </w:r>
      <w:del w:id="1222" w:author="NrMob" w:date="2020-05-08T17:19:00Z">
        <w:r w:rsidRPr="00F537EB" w:rsidDel="007049DC">
          <w:rPr>
            <w:rFonts w:eastAsia="MS Mincho"/>
          </w:rPr>
          <w:delText xml:space="preserve"> (ConditionalReconfiguration)</w:delText>
        </w:r>
      </w:del>
      <w:bookmarkEnd w:id="1217"/>
      <w:bookmarkEnd w:id="1218"/>
      <w:bookmarkEnd w:id="1219"/>
      <w:bookmarkEnd w:id="1220"/>
    </w:p>
    <w:p w14:paraId="7CD93882" w14:textId="68EAA266" w:rsidR="00201BF8" w:rsidRPr="00F537EB" w:rsidRDefault="00201BF8" w:rsidP="00201BF8">
      <w:pPr>
        <w:pStyle w:val="Heading5"/>
        <w:rPr>
          <w:rFonts w:eastAsia="MS Mincho"/>
        </w:rPr>
      </w:pPr>
      <w:bookmarkStart w:id="1223" w:name="_Toc36756719"/>
      <w:bookmarkStart w:id="1224" w:name="_Toc36836260"/>
      <w:bookmarkStart w:id="1225" w:name="_Toc36843237"/>
      <w:bookmarkStart w:id="1226" w:name="_Toc37067526"/>
      <w:r w:rsidRPr="00F537EB">
        <w:rPr>
          <w:rFonts w:eastAsia="MS Mincho"/>
        </w:rPr>
        <w:t>5.3.5.13.1</w:t>
      </w:r>
      <w:r w:rsidRPr="00F537EB">
        <w:rPr>
          <w:rFonts w:eastAsia="MS Mincho"/>
        </w:rPr>
        <w:tab/>
        <w:t>General</w:t>
      </w:r>
      <w:bookmarkEnd w:id="1223"/>
      <w:bookmarkEnd w:id="1224"/>
      <w:bookmarkEnd w:id="1225"/>
      <w:bookmarkEnd w:id="1226"/>
    </w:p>
    <w:p w14:paraId="3459C08C" w14:textId="3710E6B2" w:rsidR="00201BF8" w:rsidRPr="007C7C20" w:rsidRDefault="00201BF8" w:rsidP="00201BF8">
      <w:pPr>
        <w:rPr>
          <w:lang w:val="en-US"/>
        </w:rPr>
      </w:pPr>
      <w:r w:rsidRPr="007C7C20">
        <w:rPr>
          <w:lang w:val="en-US"/>
        </w:rPr>
        <w:t xml:space="preserve">The network configures the UE with one or more candidate target SpCells in the conditional </w:t>
      </w:r>
      <w:ins w:id="1227" w:author="NrMob" w:date="2020-05-08T17:19:00Z">
        <w:r w:rsidR="007049DC" w:rsidRPr="007C7C20">
          <w:rPr>
            <w:lang w:val="en-US"/>
          </w:rPr>
          <w:t>re</w:t>
        </w:r>
      </w:ins>
      <w:r w:rsidRPr="007C7C20">
        <w:rPr>
          <w:lang w:val="en-US"/>
        </w:rPr>
        <w:t xml:space="preserve">configuration. The UE evaluates the condition of each configured candidate target SpCell. The UE applies the conditional </w:t>
      </w:r>
      <w:ins w:id="1228" w:author="NrMob" w:date="2020-05-08T17:19:00Z">
        <w:r w:rsidR="007049DC" w:rsidRPr="007C7C20">
          <w:rPr>
            <w:lang w:val="en-US"/>
          </w:rPr>
          <w:t>re</w:t>
        </w:r>
      </w:ins>
      <w:r w:rsidRPr="007C7C20">
        <w:rPr>
          <w:lang w:val="en-US"/>
        </w:rPr>
        <w:t xml:space="preserve">configuration associated with one of the </w:t>
      </w:r>
      <w:proofErr w:type="gramStart"/>
      <w:r w:rsidRPr="007C7C20">
        <w:rPr>
          <w:lang w:val="en-US"/>
        </w:rPr>
        <w:t>target</w:t>
      </w:r>
      <w:proofErr w:type="gramEnd"/>
      <w:r w:rsidRPr="007C7C20">
        <w:rPr>
          <w:lang w:val="en-US"/>
        </w:rPr>
        <w:t xml:space="preserve"> SpCells which fulfils associated execution condition. The network provides the configuration parameters for the target SpCell in the </w:t>
      </w:r>
      <w:r w:rsidRPr="007C7C20">
        <w:rPr>
          <w:i/>
          <w:lang w:val="en-US"/>
        </w:rPr>
        <w:t xml:space="preserve">ConditionalReconfiguration </w:t>
      </w:r>
      <w:r w:rsidRPr="007C7C20">
        <w:rPr>
          <w:lang w:val="en-US"/>
        </w:rPr>
        <w:t>IE.</w:t>
      </w:r>
    </w:p>
    <w:p w14:paraId="723C954C" w14:textId="77777777" w:rsidR="00201BF8" w:rsidRPr="007C7C20" w:rsidRDefault="00201BF8" w:rsidP="00201BF8">
      <w:pPr>
        <w:rPr>
          <w:lang w:val="en-US"/>
        </w:rPr>
      </w:pPr>
      <w:r w:rsidRPr="007C7C20">
        <w:rPr>
          <w:lang w:val="en-US"/>
        </w:rPr>
        <w:lastRenderedPageBreak/>
        <w:t xml:space="preserve">The UE performs the following actions based on a received </w:t>
      </w:r>
      <w:r w:rsidRPr="007C7C20">
        <w:rPr>
          <w:i/>
          <w:lang w:val="en-US"/>
        </w:rPr>
        <w:t xml:space="preserve">ConditionalReconfiguration </w:t>
      </w:r>
      <w:r w:rsidRPr="007C7C20">
        <w:rPr>
          <w:lang w:val="en-US"/>
        </w:rPr>
        <w:t>IE:</w:t>
      </w:r>
    </w:p>
    <w:p w14:paraId="193867AB" w14:textId="5E506B09"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229" w:author="NrMob" w:date="2020-05-08T17:20:00Z">
        <w:r w:rsidR="007049DC">
          <w:rPr>
            <w:i/>
          </w:rPr>
          <w:t>Re</w:t>
        </w:r>
      </w:ins>
      <w:del w:id="1230" w:author="NrMob" w:date="2020-05-08T17:20:00Z">
        <w:r w:rsidRPr="00F537EB" w:rsidDel="007049DC">
          <w:rPr>
            <w:i/>
          </w:rPr>
          <w:delText>C</w:delText>
        </w:r>
      </w:del>
      <w:ins w:id="1231" w:author="NrMob" w:date="2020-05-08T17:20:00Z">
        <w:r w:rsidR="007049DC">
          <w:rPr>
            <w:i/>
          </w:rPr>
          <w:t>c</w:t>
        </w:r>
      </w:ins>
      <w:r w:rsidRPr="00F537EB">
        <w:rPr>
          <w:i/>
        </w:rPr>
        <w:t>onfigToRemoveList</w:t>
      </w:r>
      <w:r w:rsidRPr="00F537EB">
        <w:t>:</w:t>
      </w:r>
    </w:p>
    <w:p w14:paraId="23EDC3B2" w14:textId="599F685C" w:rsidR="00201BF8" w:rsidRPr="00F537EB" w:rsidRDefault="00201BF8" w:rsidP="00201BF8">
      <w:pPr>
        <w:pStyle w:val="B2"/>
      </w:pPr>
      <w:r w:rsidRPr="00F537EB">
        <w:t>2&gt;</w:t>
      </w:r>
      <w:r w:rsidRPr="00F537EB">
        <w:tab/>
        <w:t xml:space="preserve">perform conditional </w:t>
      </w:r>
      <w:ins w:id="1232" w:author="NrMob" w:date="2020-05-08T17:20:00Z">
        <w:r w:rsidR="007049DC">
          <w:t>re</w:t>
        </w:r>
      </w:ins>
      <w:r w:rsidRPr="00F537EB">
        <w:t>configuration removal procedure as specified in 5.3.5.13.2;</w:t>
      </w:r>
    </w:p>
    <w:p w14:paraId="73793C75" w14:textId="1B7CABCD"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233" w:author="NrMob" w:date="2020-05-08T17:20:00Z">
        <w:r w:rsidR="007049DC">
          <w:rPr>
            <w:i/>
          </w:rPr>
          <w:t>Re</w:t>
        </w:r>
      </w:ins>
      <w:del w:id="1234" w:author="NrMob" w:date="2020-05-08T17:20:00Z">
        <w:r w:rsidRPr="00F537EB" w:rsidDel="007049DC">
          <w:rPr>
            <w:i/>
          </w:rPr>
          <w:delText>C</w:delText>
        </w:r>
      </w:del>
      <w:ins w:id="1235" w:author="NrMob" w:date="2020-05-08T17:20:00Z">
        <w:r w:rsidR="007049DC">
          <w:rPr>
            <w:i/>
          </w:rPr>
          <w:t>c</w:t>
        </w:r>
      </w:ins>
      <w:r w:rsidRPr="00F537EB">
        <w:rPr>
          <w:i/>
        </w:rPr>
        <w:t>onfigAddModList</w:t>
      </w:r>
      <w:r w:rsidRPr="00F537EB">
        <w:t>:</w:t>
      </w:r>
    </w:p>
    <w:p w14:paraId="0D114892" w14:textId="1EC1C1DB" w:rsidR="00201BF8" w:rsidRPr="00F537EB" w:rsidRDefault="00201BF8" w:rsidP="00201BF8">
      <w:pPr>
        <w:pStyle w:val="B2"/>
      </w:pPr>
      <w:r w:rsidRPr="00F537EB">
        <w:t>2&gt;</w:t>
      </w:r>
      <w:r w:rsidRPr="00F537EB">
        <w:tab/>
        <w:t xml:space="preserve">perform conditional </w:t>
      </w:r>
      <w:ins w:id="1236" w:author="NrMob" w:date="2020-05-08T17:20:00Z">
        <w:r w:rsidR="007049DC">
          <w:t>re</w:t>
        </w:r>
      </w:ins>
      <w:r w:rsidRPr="00F537EB">
        <w:t>configuration addition/modification as specified in 5.3.5.13.3;</w:t>
      </w:r>
    </w:p>
    <w:p w14:paraId="6B19CA73" w14:textId="27B2CAE1" w:rsidR="00201BF8" w:rsidRPr="00F537EB" w:rsidDel="007049DC" w:rsidRDefault="00201BF8" w:rsidP="00201BF8">
      <w:pPr>
        <w:pStyle w:val="EditorsNote"/>
        <w:rPr>
          <w:del w:id="1237" w:author="NrMob" w:date="2020-05-08T17:21:00Z"/>
          <w:color w:val="auto"/>
        </w:rPr>
      </w:pPr>
      <w:bookmarkStart w:id="1238" w:name="_Hlk34461049"/>
      <w:del w:id="1239" w:author="NrMob" w:date="2020-05-08T17:21:00Z">
        <w:r w:rsidRPr="00F537EB" w:rsidDel="007049DC">
          <w:rPr>
            <w:color w:val="auto"/>
          </w:rPr>
          <w:delText>Editor</w:delText>
        </w:r>
        <w:r w:rsidR="00C76602" w:rsidRPr="00F537EB" w:rsidDel="007049DC">
          <w:rPr>
            <w:color w:val="auto"/>
          </w:rPr>
          <w:delText>'</w:delText>
        </w:r>
        <w:r w:rsidRPr="00F537EB" w:rsidDel="007049DC">
          <w:rPr>
            <w:color w:val="auto"/>
          </w:rPr>
          <w:delText>s note: FFS, whether the procedure text should be conditional reconfiguration instead of conditional configuration since the IE name is ConditionalReconfiguration.</w:delText>
        </w:r>
      </w:del>
    </w:p>
    <w:p w14:paraId="46DBF42D" w14:textId="64166FF6" w:rsidR="00201BF8" w:rsidRPr="00F537EB" w:rsidRDefault="00201BF8" w:rsidP="00201BF8">
      <w:pPr>
        <w:pStyle w:val="Heading5"/>
        <w:rPr>
          <w:rFonts w:eastAsia="MS Mincho"/>
        </w:rPr>
      </w:pPr>
      <w:bookmarkStart w:id="1240" w:name="_Toc36756720"/>
      <w:bookmarkStart w:id="1241" w:name="_Toc36836261"/>
      <w:bookmarkStart w:id="1242" w:name="_Toc36843238"/>
      <w:bookmarkStart w:id="1243" w:name="_Toc37067527"/>
      <w:bookmarkEnd w:id="1238"/>
      <w:r w:rsidRPr="00F537EB">
        <w:rPr>
          <w:rFonts w:eastAsia="MS Mincho"/>
        </w:rPr>
        <w:t>5.3.5.13.2</w:t>
      </w:r>
      <w:r w:rsidRPr="00F537EB">
        <w:rPr>
          <w:rFonts w:eastAsia="MS Mincho"/>
        </w:rPr>
        <w:tab/>
        <w:t xml:space="preserve">Conditional </w:t>
      </w:r>
      <w:ins w:id="1244" w:author="NrMob" w:date="2020-05-08T17:21:00Z">
        <w:r w:rsidR="007049DC">
          <w:rPr>
            <w:rFonts w:eastAsia="MS Mincho"/>
          </w:rPr>
          <w:t>re</w:t>
        </w:r>
      </w:ins>
      <w:r w:rsidRPr="00F537EB">
        <w:rPr>
          <w:rFonts w:eastAsia="MS Mincho"/>
        </w:rPr>
        <w:t>configuration removal</w:t>
      </w:r>
      <w:bookmarkEnd w:id="1240"/>
      <w:bookmarkEnd w:id="1241"/>
      <w:bookmarkEnd w:id="1242"/>
      <w:bookmarkEnd w:id="1243"/>
    </w:p>
    <w:p w14:paraId="7F334FE4" w14:textId="77777777" w:rsidR="00201BF8" w:rsidRPr="007C7C20" w:rsidRDefault="00201BF8" w:rsidP="00201BF8">
      <w:pPr>
        <w:rPr>
          <w:rFonts w:eastAsia="MS Mincho"/>
          <w:lang w:val="en-US"/>
        </w:rPr>
      </w:pPr>
      <w:r w:rsidRPr="007C7C20">
        <w:rPr>
          <w:lang w:val="en-US"/>
        </w:rPr>
        <w:t>The UE shall:</w:t>
      </w:r>
    </w:p>
    <w:p w14:paraId="6E8CCD18" w14:textId="1FA873E4" w:rsidR="00201BF8" w:rsidRPr="00F537EB" w:rsidRDefault="00201BF8" w:rsidP="00201BF8">
      <w:pPr>
        <w:pStyle w:val="B1"/>
      </w:pPr>
      <w:r w:rsidRPr="00F537EB">
        <w:t>1&gt;</w:t>
      </w:r>
      <w:r w:rsidRPr="00F537EB">
        <w:tab/>
        <w:t xml:space="preserve">for each </w:t>
      </w:r>
      <w:r w:rsidRPr="00F537EB">
        <w:rPr>
          <w:i/>
        </w:rPr>
        <w:t>cond</w:t>
      </w:r>
      <w:ins w:id="1245" w:author="NrMob" w:date="2020-05-08T17:21:00Z">
        <w:r w:rsidR="007049DC">
          <w:rPr>
            <w:i/>
          </w:rPr>
          <w:t>Re</w:t>
        </w:r>
      </w:ins>
      <w:del w:id="1246" w:author="NrMob" w:date="2020-05-08T17:21:00Z">
        <w:r w:rsidRPr="00F537EB" w:rsidDel="007049DC">
          <w:rPr>
            <w:i/>
          </w:rPr>
          <w:delText>C</w:delText>
        </w:r>
      </w:del>
      <w:ins w:id="1247" w:author="NrMob" w:date="2020-05-08T17:21:00Z">
        <w:r w:rsidR="007049DC">
          <w:rPr>
            <w:i/>
          </w:rPr>
          <w:t>c</w:t>
        </w:r>
      </w:ins>
      <w:r w:rsidRPr="00F537EB">
        <w:rPr>
          <w:i/>
        </w:rPr>
        <w:t>onfigId</w:t>
      </w:r>
      <w:r w:rsidRPr="00F537EB">
        <w:t xml:space="preserve"> value included in the </w:t>
      </w:r>
      <w:r w:rsidRPr="00F537EB">
        <w:rPr>
          <w:i/>
        </w:rPr>
        <w:t>cond</w:t>
      </w:r>
      <w:ins w:id="1248" w:author="NrMob" w:date="2020-05-08T17:21:00Z">
        <w:r w:rsidR="007049DC">
          <w:rPr>
            <w:i/>
          </w:rPr>
          <w:t>Re</w:t>
        </w:r>
      </w:ins>
      <w:del w:id="1249" w:author="NrMob" w:date="2020-05-08T17:21:00Z">
        <w:r w:rsidRPr="00F537EB" w:rsidDel="007049DC">
          <w:rPr>
            <w:i/>
          </w:rPr>
          <w:delText>C</w:delText>
        </w:r>
      </w:del>
      <w:ins w:id="1250" w:author="NrMob" w:date="2020-05-08T17:21:00Z">
        <w:r w:rsidR="007049DC">
          <w:rPr>
            <w:i/>
          </w:rPr>
          <w:t>c</w:t>
        </w:r>
      </w:ins>
      <w:r w:rsidRPr="00F537EB">
        <w:rPr>
          <w:i/>
        </w:rPr>
        <w:t>onfigToRemoveList</w:t>
      </w:r>
      <w:r w:rsidRPr="00F537EB">
        <w:t xml:space="preserve"> that is part of the current UE conditional </w:t>
      </w:r>
      <w:ins w:id="1251" w:author="NrMob" w:date="2020-05-08T17:22:00Z">
        <w:r w:rsidR="007049DC">
          <w:t>re</w:t>
        </w:r>
      </w:ins>
      <w:r w:rsidRPr="00F537EB">
        <w:t xml:space="preserve">configuration in </w:t>
      </w:r>
      <w:r w:rsidRPr="00F537EB">
        <w:rPr>
          <w:i/>
        </w:rPr>
        <w:t>VarConditional</w:t>
      </w:r>
      <w:ins w:id="1252" w:author="NrMob" w:date="2020-05-08T17:22:00Z">
        <w:r w:rsidR="007049DC">
          <w:rPr>
            <w:i/>
          </w:rPr>
          <w:t>Re</w:t>
        </w:r>
      </w:ins>
      <w:del w:id="1253" w:author="NrMob" w:date="2020-05-08T17:22:00Z">
        <w:r w:rsidRPr="00F537EB" w:rsidDel="007049DC">
          <w:rPr>
            <w:i/>
          </w:rPr>
          <w:delText>C</w:delText>
        </w:r>
      </w:del>
      <w:ins w:id="1254" w:author="NrMob" w:date="2020-05-08T17:22:00Z">
        <w:r w:rsidR="007049DC">
          <w:rPr>
            <w:i/>
          </w:rPr>
          <w:t>c</w:t>
        </w:r>
      </w:ins>
      <w:r w:rsidRPr="00F537EB">
        <w:rPr>
          <w:i/>
        </w:rPr>
        <w:t>onfig</w:t>
      </w:r>
      <w:r w:rsidRPr="00F537EB">
        <w:t>:</w:t>
      </w:r>
    </w:p>
    <w:p w14:paraId="2AA507E2" w14:textId="60032671" w:rsidR="00201BF8" w:rsidRPr="00F537EB" w:rsidRDefault="00201BF8" w:rsidP="00201BF8">
      <w:pPr>
        <w:pStyle w:val="B2"/>
      </w:pPr>
      <w:r w:rsidRPr="00F537EB">
        <w:t>2&gt;</w:t>
      </w:r>
      <w:r w:rsidRPr="00F537EB">
        <w:tab/>
        <w:t xml:space="preserve">remove the entry with the matching </w:t>
      </w:r>
      <w:r w:rsidRPr="00F537EB">
        <w:rPr>
          <w:i/>
        </w:rPr>
        <w:t>cond</w:t>
      </w:r>
      <w:ins w:id="1255" w:author="NrMob" w:date="2020-05-08T17:22:00Z">
        <w:r w:rsidR="007049DC">
          <w:rPr>
            <w:i/>
          </w:rPr>
          <w:t>Re</w:t>
        </w:r>
      </w:ins>
      <w:del w:id="1256" w:author="NrMob" w:date="2020-05-08T17:22:00Z">
        <w:r w:rsidRPr="00F537EB" w:rsidDel="007049DC">
          <w:rPr>
            <w:i/>
          </w:rPr>
          <w:delText>C</w:delText>
        </w:r>
      </w:del>
      <w:ins w:id="1257" w:author="NrMob" w:date="2020-05-08T17:22:00Z">
        <w:r w:rsidR="007049DC">
          <w:rPr>
            <w:i/>
          </w:rPr>
          <w:t>c</w:t>
        </w:r>
      </w:ins>
      <w:r w:rsidRPr="00F537EB">
        <w:rPr>
          <w:i/>
        </w:rPr>
        <w:t>onfigId</w:t>
      </w:r>
      <w:r w:rsidRPr="00F537EB">
        <w:t xml:space="preserve"> from the </w:t>
      </w:r>
      <w:r w:rsidRPr="00F537EB">
        <w:rPr>
          <w:i/>
        </w:rPr>
        <w:t>VarCondtional</w:t>
      </w:r>
      <w:ins w:id="1258" w:author="NrMob" w:date="2020-05-08T17:22:00Z">
        <w:r w:rsidR="007049DC">
          <w:rPr>
            <w:i/>
          </w:rPr>
          <w:t>Re</w:t>
        </w:r>
      </w:ins>
      <w:del w:id="1259" w:author="NrMob" w:date="2020-05-08T17:22:00Z">
        <w:r w:rsidRPr="00F537EB" w:rsidDel="007049DC">
          <w:rPr>
            <w:i/>
          </w:rPr>
          <w:delText>C</w:delText>
        </w:r>
      </w:del>
      <w:ins w:id="1260" w:author="NrMob" w:date="2020-05-08T17:22:00Z">
        <w:r w:rsidR="007049DC">
          <w:rPr>
            <w:i/>
          </w:rPr>
          <w:t>c</w:t>
        </w:r>
      </w:ins>
      <w:r w:rsidRPr="00F537EB">
        <w:rPr>
          <w:i/>
        </w:rPr>
        <w:t>onfig</w:t>
      </w:r>
      <w:r w:rsidRPr="00F537EB">
        <w:t>;</w:t>
      </w:r>
    </w:p>
    <w:p w14:paraId="182C2DD0" w14:textId="3A0B2F15" w:rsidR="00201BF8" w:rsidRPr="00F537EB" w:rsidRDefault="00201BF8" w:rsidP="00AB77CA">
      <w:pPr>
        <w:pStyle w:val="NO"/>
      </w:pPr>
      <w:r w:rsidRPr="00F537EB">
        <w:t>NOTE:</w:t>
      </w:r>
      <w:r w:rsidRPr="00F537EB">
        <w:tab/>
        <w:t xml:space="preserve">The UE does not consider the message as erroneous if the </w:t>
      </w:r>
      <w:r w:rsidRPr="00F537EB">
        <w:rPr>
          <w:i/>
        </w:rPr>
        <w:t>cond</w:t>
      </w:r>
      <w:ins w:id="1261" w:author="NrMob" w:date="2020-05-08T17:23:00Z">
        <w:r w:rsidR="007049DC">
          <w:rPr>
            <w:i/>
          </w:rPr>
          <w:t>Re</w:t>
        </w:r>
      </w:ins>
      <w:del w:id="1262" w:author="NrMob" w:date="2020-05-08T17:23:00Z">
        <w:r w:rsidRPr="00F537EB" w:rsidDel="007049DC">
          <w:rPr>
            <w:i/>
          </w:rPr>
          <w:delText>C</w:delText>
        </w:r>
      </w:del>
      <w:ins w:id="1263" w:author="NrMob" w:date="2020-05-08T17:23:00Z">
        <w:r w:rsidR="007049DC">
          <w:rPr>
            <w:i/>
          </w:rPr>
          <w:t>c</w:t>
        </w:r>
      </w:ins>
      <w:r w:rsidRPr="00F537EB">
        <w:rPr>
          <w:i/>
        </w:rPr>
        <w:t>onfigToRemoveList</w:t>
      </w:r>
      <w:r w:rsidRPr="00F537EB">
        <w:t xml:space="preserve"> includes any cond</w:t>
      </w:r>
      <w:ins w:id="1264" w:author="NrMob" w:date="2020-05-08T17:23:00Z">
        <w:r w:rsidR="007049DC">
          <w:t>Re</w:t>
        </w:r>
      </w:ins>
      <w:del w:id="1265" w:author="NrMob" w:date="2020-05-08T17:23:00Z">
        <w:r w:rsidRPr="00F537EB" w:rsidDel="007049DC">
          <w:rPr>
            <w:i/>
          </w:rPr>
          <w:delText>C</w:delText>
        </w:r>
      </w:del>
      <w:ins w:id="1266" w:author="NrMob" w:date="2020-05-08T17:23:00Z">
        <w:r w:rsidR="007049DC">
          <w:rPr>
            <w:i/>
          </w:rPr>
          <w:t>c</w:t>
        </w:r>
      </w:ins>
      <w:r w:rsidRPr="00F537EB">
        <w:rPr>
          <w:i/>
        </w:rPr>
        <w:t>onfigId</w:t>
      </w:r>
      <w:r w:rsidRPr="00F537EB">
        <w:t xml:space="preserve"> value that is not part of the current UE configuration.</w:t>
      </w:r>
    </w:p>
    <w:p w14:paraId="71E64DB1" w14:textId="0FC4F0AB" w:rsidR="00201BF8" w:rsidRPr="00F537EB" w:rsidRDefault="00201BF8" w:rsidP="00201BF8">
      <w:pPr>
        <w:pStyle w:val="Heading5"/>
        <w:rPr>
          <w:rFonts w:eastAsia="MS Mincho"/>
        </w:rPr>
      </w:pPr>
      <w:bookmarkStart w:id="1267" w:name="_Toc36756721"/>
      <w:bookmarkStart w:id="1268" w:name="_Toc36836262"/>
      <w:bookmarkStart w:id="1269" w:name="_Toc36843239"/>
      <w:bookmarkStart w:id="1270" w:name="_Toc37067528"/>
      <w:bookmarkStart w:id="1271" w:name="_Hlk23873588"/>
      <w:r w:rsidRPr="00F537EB">
        <w:rPr>
          <w:rFonts w:eastAsia="MS Mincho"/>
        </w:rPr>
        <w:t>5.3.5.13.3</w:t>
      </w:r>
      <w:r w:rsidRPr="00F537EB">
        <w:rPr>
          <w:rFonts w:eastAsia="MS Mincho"/>
        </w:rPr>
        <w:tab/>
        <w:t xml:space="preserve">Conditional </w:t>
      </w:r>
      <w:ins w:id="1272" w:author="NrMob" w:date="2020-05-08T17:23:00Z">
        <w:r w:rsidR="007049DC">
          <w:rPr>
            <w:rFonts w:eastAsia="MS Mincho"/>
          </w:rPr>
          <w:t>re</w:t>
        </w:r>
      </w:ins>
      <w:r w:rsidRPr="00F537EB">
        <w:rPr>
          <w:rFonts w:eastAsia="MS Mincho"/>
        </w:rPr>
        <w:t>configuration addition/modification</w:t>
      </w:r>
      <w:bookmarkEnd w:id="1267"/>
      <w:bookmarkEnd w:id="1268"/>
      <w:bookmarkEnd w:id="1269"/>
      <w:bookmarkEnd w:id="1270"/>
    </w:p>
    <w:p w14:paraId="2B3F63EE" w14:textId="1C338E53" w:rsidR="00201BF8" w:rsidRPr="007C7C20" w:rsidRDefault="00201BF8" w:rsidP="00201BF8">
      <w:pPr>
        <w:rPr>
          <w:rFonts w:eastAsia="MS Mincho"/>
          <w:lang w:val="en-US"/>
        </w:rPr>
      </w:pPr>
      <w:r w:rsidRPr="007C7C20">
        <w:rPr>
          <w:lang w:val="en-US"/>
        </w:rPr>
        <w:t xml:space="preserve">For each </w:t>
      </w:r>
      <w:r w:rsidRPr="007C7C20">
        <w:rPr>
          <w:i/>
          <w:lang w:val="en-US"/>
        </w:rPr>
        <w:t>cond</w:t>
      </w:r>
      <w:ins w:id="1273" w:author="NrMob" w:date="2020-05-08T17:23:00Z">
        <w:r w:rsidR="007049DC" w:rsidRPr="007C7C20">
          <w:rPr>
            <w:i/>
            <w:lang w:val="en-US"/>
          </w:rPr>
          <w:t>Re</w:t>
        </w:r>
      </w:ins>
      <w:del w:id="1274" w:author="NrMob" w:date="2020-05-08T17:23:00Z">
        <w:r w:rsidRPr="007C7C20" w:rsidDel="007049DC">
          <w:rPr>
            <w:i/>
            <w:lang w:val="en-US"/>
          </w:rPr>
          <w:delText>C</w:delText>
        </w:r>
      </w:del>
      <w:ins w:id="1275" w:author="NrMob" w:date="2020-05-08T17:24:00Z">
        <w:r w:rsidR="007049DC" w:rsidRPr="007C7C20">
          <w:rPr>
            <w:i/>
            <w:lang w:val="en-US"/>
          </w:rPr>
          <w:t>c</w:t>
        </w:r>
      </w:ins>
      <w:r w:rsidRPr="007C7C20">
        <w:rPr>
          <w:i/>
          <w:lang w:val="en-US"/>
        </w:rPr>
        <w:t>onfigId</w:t>
      </w:r>
      <w:r w:rsidRPr="007C7C20">
        <w:rPr>
          <w:lang w:val="en-US"/>
        </w:rPr>
        <w:t xml:space="preserve"> received in </w:t>
      </w:r>
      <w:r w:rsidRPr="007C7C20">
        <w:rPr>
          <w:lang w:val="en-US" w:eastAsia="zh-CN"/>
        </w:rPr>
        <w:t>the</w:t>
      </w:r>
      <w:r w:rsidRPr="007C7C20">
        <w:rPr>
          <w:lang w:val="en-US"/>
        </w:rPr>
        <w:t xml:space="preserve"> </w:t>
      </w:r>
      <w:r w:rsidRPr="007C7C20">
        <w:rPr>
          <w:i/>
          <w:lang w:val="en-US"/>
        </w:rPr>
        <w:t>cond</w:t>
      </w:r>
      <w:ins w:id="1276" w:author="NrMob" w:date="2020-05-08T17:24:00Z">
        <w:r w:rsidR="007049DC" w:rsidRPr="007C7C20">
          <w:rPr>
            <w:i/>
            <w:lang w:val="en-US"/>
          </w:rPr>
          <w:t>Re</w:t>
        </w:r>
      </w:ins>
      <w:del w:id="1277" w:author="NrMob" w:date="2020-05-08T17:24:00Z">
        <w:r w:rsidRPr="007C7C20" w:rsidDel="007049DC">
          <w:rPr>
            <w:i/>
            <w:lang w:val="en-US"/>
          </w:rPr>
          <w:delText>C</w:delText>
        </w:r>
      </w:del>
      <w:ins w:id="1278" w:author="NrMob" w:date="2020-05-08T17:24:00Z">
        <w:r w:rsidR="007049DC" w:rsidRPr="007C7C20">
          <w:rPr>
            <w:i/>
            <w:lang w:val="en-US"/>
          </w:rPr>
          <w:t>c</w:t>
        </w:r>
      </w:ins>
      <w:r w:rsidRPr="007C7C20">
        <w:rPr>
          <w:i/>
          <w:lang w:val="en-US"/>
        </w:rPr>
        <w:t>onfigToAddModList</w:t>
      </w:r>
      <w:r w:rsidRPr="007C7C20">
        <w:rPr>
          <w:lang w:val="en-US"/>
        </w:rPr>
        <w:t xml:space="preserve"> IE the UE shall:</w:t>
      </w:r>
    </w:p>
    <w:p w14:paraId="39E97934" w14:textId="1ACD4D4D" w:rsidR="00201BF8" w:rsidRPr="00F537EB" w:rsidRDefault="00201BF8" w:rsidP="00201BF8">
      <w:pPr>
        <w:pStyle w:val="B1"/>
      </w:pPr>
      <w:r w:rsidRPr="00F537EB">
        <w:t>1&gt;</w:t>
      </w:r>
      <w:r w:rsidRPr="00F537EB">
        <w:tab/>
        <w:t xml:space="preserve">if an entry with the matching </w:t>
      </w:r>
      <w:r w:rsidRPr="00F537EB">
        <w:rPr>
          <w:i/>
        </w:rPr>
        <w:t>cond</w:t>
      </w:r>
      <w:ins w:id="1279" w:author="NrMob" w:date="2020-05-08T17:24:00Z">
        <w:r w:rsidR="007049DC">
          <w:rPr>
            <w:i/>
          </w:rPr>
          <w:t>Re</w:t>
        </w:r>
      </w:ins>
      <w:del w:id="1280" w:author="NrMob" w:date="2020-05-08T17:24:00Z">
        <w:r w:rsidRPr="00F537EB" w:rsidDel="007049DC">
          <w:rPr>
            <w:i/>
          </w:rPr>
          <w:delText>C</w:delText>
        </w:r>
      </w:del>
      <w:ins w:id="1281" w:author="NrMob" w:date="2020-05-08T17:24:00Z">
        <w:r w:rsidR="007049DC">
          <w:rPr>
            <w:i/>
          </w:rPr>
          <w:t>c</w:t>
        </w:r>
      </w:ins>
      <w:r w:rsidRPr="00F537EB">
        <w:rPr>
          <w:i/>
        </w:rPr>
        <w:t>onfigId</w:t>
      </w:r>
      <w:r w:rsidRPr="00F537EB">
        <w:t xml:space="preserve"> exists in the </w:t>
      </w:r>
      <w:r w:rsidRPr="00F537EB">
        <w:rPr>
          <w:i/>
        </w:rPr>
        <w:t>cond</w:t>
      </w:r>
      <w:ins w:id="1282" w:author="NrMob" w:date="2020-05-08T17:24:00Z">
        <w:r w:rsidR="007049DC">
          <w:rPr>
            <w:i/>
          </w:rPr>
          <w:t>Re</w:t>
        </w:r>
      </w:ins>
      <w:del w:id="1283" w:author="NrMob" w:date="2020-05-08T17:24:00Z">
        <w:r w:rsidRPr="00F537EB" w:rsidDel="007049DC">
          <w:rPr>
            <w:i/>
          </w:rPr>
          <w:delText>C</w:delText>
        </w:r>
      </w:del>
      <w:ins w:id="1284" w:author="NrMob" w:date="2020-05-08T17:24:00Z">
        <w:r w:rsidR="007049DC">
          <w:rPr>
            <w:i/>
          </w:rPr>
          <w:t>c</w:t>
        </w:r>
      </w:ins>
      <w:r w:rsidRPr="00F537EB">
        <w:rPr>
          <w:i/>
        </w:rPr>
        <w:t>onfigToAddModList</w:t>
      </w:r>
      <w:r w:rsidRPr="00F537EB">
        <w:t xml:space="preserve"> within the </w:t>
      </w:r>
      <w:r w:rsidRPr="00F537EB">
        <w:rPr>
          <w:i/>
        </w:rPr>
        <w:t>VarConditional</w:t>
      </w:r>
      <w:ins w:id="1285" w:author="NrMob" w:date="2020-05-08T17:24:00Z">
        <w:r w:rsidR="007049DC">
          <w:rPr>
            <w:i/>
          </w:rPr>
          <w:t>Re</w:t>
        </w:r>
      </w:ins>
      <w:del w:id="1286" w:author="NrMob" w:date="2020-05-08T17:24:00Z">
        <w:r w:rsidRPr="00F537EB" w:rsidDel="007049DC">
          <w:rPr>
            <w:i/>
          </w:rPr>
          <w:delText>C</w:delText>
        </w:r>
      </w:del>
      <w:ins w:id="1287" w:author="NrMob" w:date="2020-05-08T17:24:00Z">
        <w:r w:rsidR="007049DC">
          <w:rPr>
            <w:i/>
          </w:rPr>
          <w:t>c</w:t>
        </w:r>
      </w:ins>
      <w:r w:rsidRPr="00F537EB">
        <w:rPr>
          <w:i/>
        </w:rPr>
        <w:t>onfig</w:t>
      </w:r>
      <w:r w:rsidRPr="00F537EB">
        <w:t>:</w:t>
      </w:r>
    </w:p>
    <w:p w14:paraId="4CDB8E44" w14:textId="47AB5C05" w:rsidR="00201BF8" w:rsidRPr="00F537EB" w:rsidRDefault="00201BF8" w:rsidP="00AB77CA">
      <w:pPr>
        <w:pStyle w:val="B2"/>
      </w:pPr>
      <w:r w:rsidRPr="00F537EB">
        <w:t>2&gt;</w:t>
      </w:r>
      <w:r w:rsidRPr="00F537EB">
        <w:tab/>
        <w:t>if the entry in cond</w:t>
      </w:r>
      <w:ins w:id="1288" w:author="NrMob" w:date="2020-05-08T17:24:00Z">
        <w:r w:rsidR="007049DC">
          <w:t>Re</w:t>
        </w:r>
      </w:ins>
      <w:del w:id="1289" w:author="NrMob" w:date="2020-05-08T17:24:00Z">
        <w:r w:rsidRPr="00F537EB" w:rsidDel="007049DC">
          <w:delText>C</w:delText>
        </w:r>
      </w:del>
      <w:ins w:id="1290" w:author="NrMob" w:date="2020-05-08T17:24:00Z">
        <w:r w:rsidR="007049DC">
          <w:t>c</w:t>
        </w:r>
      </w:ins>
      <w:r w:rsidRPr="00F537EB">
        <w:t xml:space="preserve">onfigToAddModList includes </w:t>
      </w:r>
      <w:proofErr w:type="gramStart"/>
      <w:r w:rsidRPr="00F537EB">
        <w:t>an</w:t>
      </w:r>
      <w:proofErr w:type="gramEnd"/>
      <w:r w:rsidRPr="00F537EB">
        <w:t xml:space="preserve"> condExecutionCond;</w:t>
      </w:r>
    </w:p>
    <w:p w14:paraId="1DEDA065" w14:textId="772D4602" w:rsidR="00201BF8" w:rsidRPr="00F537EB" w:rsidRDefault="00201BF8" w:rsidP="00201BF8">
      <w:pPr>
        <w:pStyle w:val="B3"/>
      </w:pPr>
      <w:r w:rsidRPr="00F537EB">
        <w:t>3&gt;</w:t>
      </w:r>
      <w:r w:rsidRPr="00F537EB">
        <w:tab/>
        <w:t xml:space="preserve">replace the entry with the value received for this </w:t>
      </w:r>
      <w:r w:rsidRPr="00F537EB">
        <w:rPr>
          <w:i/>
        </w:rPr>
        <w:t>cond</w:t>
      </w:r>
      <w:ins w:id="1291" w:author="NrMob" w:date="2020-05-08T17:25:00Z">
        <w:r w:rsidR="007049DC">
          <w:rPr>
            <w:i/>
          </w:rPr>
          <w:t>Re</w:t>
        </w:r>
      </w:ins>
      <w:del w:id="1292" w:author="NrMob" w:date="2020-05-08T17:25:00Z">
        <w:r w:rsidRPr="00F537EB" w:rsidDel="007049DC">
          <w:rPr>
            <w:i/>
          </w:rPr>
          <w:delText>C</w:delText>
        </w:r>
      </w:del>
      <w:ins w:id="1293" w:author="NrMob" w:date="2020-05-08T17:25:00Z">
        <w:r w:rsidR="007049DC">
          <w:rPr>
            <w:i/>
          </w:rPr>
          <w:t>c</w:t>
        </w:r>
      </w:ins>
      <w:r w:rsidRPr="00F537EB">
        <w:rPr>
          <w:i/>
        </w:rPr>
        <w:t>onfigId</w:t>
      </w:r>
      <w:r w:rsidRPr="00F537EB">
        <w:t>;</w:t>
      </w:r>
    </w:p>
    <w:p w14:paraId="402F066D" w14:textId="77777777" w:rsidR="00201BF8" w:rsidRPr="00F537EB" w:rsidRDefault="00201BF8" w:rsidP="00AB77CA">
      <w:pPr>
        <w:pStyle w:val="B2"/>
      </w:pPr>
      <w:r w:rsidRPr="00F537EB">
        <w:t>2&gt;</w:t>
      </w:r>
      <w:r w:rsidRPr="00F537EB">
        <w:tab/>
        <w:t>else:</w:t>
      </w:r>
    </w:p>
    <w:p w14:paraId="6716653A" w14:textId="1E815B63"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w:t>
      </w:r>
      <w:del w:id="1294" w:author="NrMob" w:date="2020-05-08T17:25:00Z">
        <w:r w:rsidRPr="00F537EB" w:rsidDel="007049DC">
          <w:rPr>
            <w:i/>
          </w:rPr>
          <w:delText>C</w:delText>
        </w:r>
      </w:del>
      <w:ins w:id="1295" w:author="NrMob" w:date="2020-05-08T17:25:00Z">
        <w:r w:rsidR="007049DC">
          <w:rPr>
            <w:i/>
          </w:rPr>
          <w:t>Rec</w:t>
        </w:r>
      </w:ins>
      <w:r w:rsidRPr="00F537EB">
        <w:rPr>
          <w:i/>
        </w:rPr>
        <w:t>onfigId</w:t>
      </w:r>
      <w:r w:rsidRPr="00F537EB">
        <w:t>;</w:t>
      </w:r>
    </w:p>
    <w:p w14:paraId="613655E8" w14:textId="299F1E46" w:rsidR="00201BF8" w:rsidRPr="00F537EB" w:rsidRDefault="00201BF8" w:rsidP="00AB77CA">
      <w:pPr>
        <w:pStyle w:val="B2"/>
      </w:pPr>
      <w:r w:rsidRPr="00F537EB">
        <w:t>2&gt;</w:t>
      </w:r>
      <w:r w:rsidRPr="00F537EB">
        <w:tab/>
        <w:t>if the entry in cond</w:t>
      </w:r>
      <w:ins w:id="1296" w:author="NrMob" w:date="2020-05-08T17:26:00Z">
        <w:r w:rsidR="007049DC" w:rsidRPr="007049DC">
          <w:t>Rec</w:t>
        </w:r>
      </w:ins>
      <w:del w:id="1297" w:author="NrMob" w:date="2020-05-08T17:26:00Z">
        <w:r w:rsidRPr="00F537EB" w:rsidDel="007049DC">
          <w:delText>C</w:delText>
        </w:r>
      </w:del>
      <w:r w:rsidRPr="00F537EB">
        <w:t xml:space="preserve">onfigToAddModList includes </w:t>
      </w:r>
      <w:proofErr w:type="gramStart"/>
      <w:r w:rsidRPr="00F537EB">
        <w:t>an</w:t>
      </w:r>
      <w:proofErr w:type="gramEnd"/>
      <w:r w:rsidRPr="00F537EB">
        <w:t xml:space="preserve"> condRRCReconfig;</w:t>
      </w:r>
    </w:p>
    <w:p w14:paraId="7C8A9E70" w14:textId="0D5E151A" w:rsidR="00201BF8" w:rsidRPr="00F537EB" w:rsidRDefault="00201BF8" w:rsidP="00201BF8">
      <w:pPr>
        <w:pStyle w:val="B3"/>
      </w:pPr>
      <w:r w:rsidRPr="00F537EB">
        <w:t>2&gt;</w:t>
      </w:r>
      <w:r w:rsidRPr="00F537EB">
        <w:tab/>
        <w:t xml:space="preserve">replace the entry with the value received for this </w:t>
      </w:r>
      <w:r w:rsidRPr="00F537EB">
        <w:rPr>
          <w:i/>
        </w:rPr>
        <w:t>cond</w:t>
      </w:r>
      <w:ins w:id="1298" w:author="NrMob" w:date="2020-05-08T17:27:00Z">
        <w:r w:rsidR="007049DC">
          <w:rPr>
            <w:i/>
          </w:rPr>
          <w:t>Rec</w:t>
        </w:r>
      </w:ins>
      <w:del w:id="1299" w:author="NrMob" w:date="2020-05-08T17:27:00Z">
        <w:r w:rsidRPr="00F537EB" w:rsidDel="007049DC">
          <w:rPr>
            <w:i/>
          </w:rPr>
          <w:delText>C</w:delText>
        </w:r>
      </w:del>
      <w:r w:rsidRPr="00F537EB">
        <w:rPr>
          <w:i/>
        </w:rPr>
        <w:t>onfigId</w:t>
      </w:r>
      <w:r w:rsidRPr="00F537EB">
        <w:t>;</w:t>
      </w:r>
    </w:p>
    <w:p w14:paraId="6CED23DF" w14:textId="1554B035" w:rsidR="00201BF8" w:rsidRPr="00F537EB" w:rsidRDefault="00201BF8" w:rsidP="00AB77CA">
      <w:pPr>
        <w:pStyle w:val="B2"/>
      </w:pPr>
      <w:r w:rsidRPr="00F537EB">
        <w:t>2&gt;</w:t>
      </w:r>
      <w:r w:rsidRPr="00F537EB">
        <w:tab/>
        <w:t xml:space="preserve">if the entry in </w:t>
      </w:r>
      <w:r w:rsidRPr="00F537EB">
        <w:rPr>
          <w:i/>
          <w:iCs/>
        </w:rPr>
        <w:t>cond</w:t>
      </w:r>
      <w:ins w:id="1300" w:author="NrMob" w:date="2020-05-08T17:27:00Z">
        <w:r w:rsidR="007049DC" w:rsidRPr="007049DC">
          <w:rPr>
            <w:i/>
            <w:iCs/>
          </w:rPr>
          <w:t>Rec</w:t>
        </w:r>
      </w:ins>
      <w:del w:id="1301" w:author="NrMob" w:date="2020-05-08T17:27:00Z">
        <w:r w:rsidRPr="00F537EB" w:rsidDel="007049DC">
          <w:rPr>
            <w:i/>
            <w:iCs/>
          </w:rPr>
          <w:delText>C</w:delText>
        </w:r>
      </w:del>
      <w:r w:rsidRPr="00F537EB">
        <w:rPr>
          <w:i/>
          <w:iCs/>
        </w:rPr>
        <w:t>onfigToAddModList</w:t>
      </w:r>
      <w:r w:rsidRPr="00F537EB">
        <w:t xml:space="preserve"> does not include </w:t>
      </w:r>
      <w:proofErr w:type="gramStart"/>
      <w:r w:rsidRPr="00F537EB">
        <w:t>an</w:t>
      </w:r>
      <w:proofErr w:type="gramEnd"/>
      <w:r w:rsidRPr="00F537EB">
        <w:t xml:space="preserve"> </w:t>
      </w:r>
      <w:bookmarkStart w:id="1302" w:name="_Hlk31971012"/>
      <w:r w:rsidRPr="00F537EB">
        <w:rPr>
          <w:i/>
          <w:iCs/>
        </w:rPr>
        <w:t>condRRCReconfig</w:t>
      </w:r>
      <w:bookmarkEnd w:id="1302"/>
      <w:r w:rsidRPr="00F537EB">
        <w:t>;</w:t>
      </w:r>
    </w:p>
    <w:p w14:paraId="60862582" w14:textId="3FB91C33" w:rsidR="00201BF8" w:rsidRPr="00F537EB" w:rsidRDefault="00201BF8" w:rsidP="00201BF8">
      <w:pPr>
        <w:pStyle w:val="B3"/>
      </w:pPr>
      <w:r w:rsidRPr="00F537EB">
        <w:t>3&gt;</w:t>
      </w:r>
      <w:r w:rsidRPr="00F537EB">
        <w:tab/>
        <w:t xml:space="preserve">keep the stored </w:t>
      </w:r>
      <w:r w:rsidRPr="00F537EB">
        <w:rPr>
          <w:i/>
          <w:iCs/>
        </w:rPr>
        <w:t>condRRCReconfig</w:t>
      </w:r>
      <w:r w:rsidRPr="00F537EB">
        <w:t xml:space="preserve"> as the target candidate configuration for this </w:t>
      </w:r>
      <w:r w:rsidRPr="00F537EB">
        <w:rPr>
          <w:i/>
        </w:rPr>
        <w:t>cond</w:t>
      </w:r>
      <w:ins w:id="1303" w:author="NrMob" w:date="2020-05-08T17:28:00Z">
        <w:r w:rsidR="007049DC">
          <w:rPr>
            <w:i/>
          </w:rPr>
          <w:t>Rec</w:t>
        </w:r>
      </w:ins>
      <w:del w:id="1304" w:author="NrMob" w:date="2020-05-08T17:28:00Z">
        <w:r w:rsidRPr="00F537EB" w:rsidDel="007049DC">
          <w:rPr>
            <w:i/>
          </w:rPr>
          <w:delText>C</w:delText>
        </w:r>
      </w:del>
      <w:r w:rsidRPr="00F537EB">
        <w:rPr>
          <w:i/>
        </w:rPr>
        <w:t>onfigId</w:t>
      </w:r>
      <w:r w:rsidRPr="00F537EB">
        <w:t>;</w:t>
      </w:r>
    </w:p>
    <w:p w14:paraId="1559E40A" w14:textId="77777777" w:rsidR="00201BF8" w:rsidRPr="00F537EB" w:rsidRDefault="00201BF8" w:rsidP="00AB77CA">
      <w:pPr>
        <w:pStyle w:val="B1"/>
      </w:pPr>
      <w:r w:rsidRPr="00F537EB">
        <w:t>1&gt;</w:t>
      </w:r>
      <w:r w:rsidRPr="00F537EB">
        <w:tab/>
        <w:t>else:</w:t>
      </w:r>
    </w:p>
    <w:p w14:paraId="348E181E" w14:textId="51CBEE33" w:rsidR="00201BF8" w:rsidRPr="00F537EB" w:rsidRDefault="00201BF8" w:rsidP="00AB77CA">
      <w:pPr>
        <w:pStyle w:val="B2"/>
      </w:pPr>
      <w:r w:rsidRPr="00F537EB">
        <w:t>2&gt;</w:t>
      </w:r>
      <w:r w:rsidRPr="00F537EB">
        <w:tab/>
        <w:t xml:space="preserve">add a new entry for this </w:t>
      </w:r>
      <w:r w:rsidRPr="00F537EB">
        <w:rPr>
          <w:i/>
        </w:rPr>
        <w:t>cond</w:t>
      </w:r>
      <w:ins w:id="1305" w:author="NrMob" w:date="2020-05-08T17:28:00Z">
        <w:r w:rsidR="007049DC">
          <w:rPr>
            <w:i/>
          </w:rPr>
          <w:t>Rec</w:t>
        </w:r>
      </w:ins>
      <w:del w:id="1306" w:author="NrMob" w:date="2020-05-08T17:28:00Z">
        <w:r w:rsidRPr="00F537EB" w:rsidDel="007049DC">
          <w:rPr>
            <w:i/>
          </w:rPr>
          <w:delText>C</w:delText>
        </w:r>
      </w:del>
      <w:r w:rsidRPr="00F537EB">
        <w:rPr>
          <w:i/>
        </w:rPr>
        <w:t>onfigId</w:t>
      </w:r>
      <w:r w:rsidRPr="00F537EB">
        <w:t xml:space="preserve"> within the </w:t>
      </w:r>
      <w:r w:rsidRPr="00F537EB">
        <w:rPr>
          <w:i/>
        </w:rPr>
        <w:t>VarConditional</w:t>
      </w:r>
      <w:ins w:id="1307" w:author="NrMob" w:date="2020-05-08T17:28:00Z">
        <w:r w:rsidR="007049DC">
          <w:rPr>
            <w:i/>
          </w:rPr>
          <w:t>Rec</w:t>
        </w:r>
      </w:ins>
      <w:del w:id="1308" w:author="NrMob" w:date="2020-05-08T17:28:00Z">
        <w:r w:rsidRPr="00F537EB" w:rsidDel="007049DC">
          <w:rPr>
            <w:i/>
          </w:rPr>
          <w:delText>C</w:delText>
        </w:r>
      </w:del>
      <w:r w:rsidRPr="00F537EB">
        <w:rPr>
          <w:i/>
        </w:rPr>
        <w:t>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1271"/>
    </w:p>
    <w:p w14:paraId="6B405D2C" w14:textId="69E9A50C" w:rsidR="00201BF8" w:rsidRPr="00F537EB" w:rsidRDefault="00201BF8" w:rsidP="00201BF8">
      <w:pPr>
        <w:pStyle w:val="Heading5"/>
        <w:rPr>
          <w:rFonts w:eastAsia="MS Mincho"/>
        </w:rPr>
      </w:pPr>
      <w:bookmarkStart w:id="1309" w:name="_Toc36756722"/>
      <w:bookmarkStart w:id="1310" w:name="_Toc36836263"/>
      <w:bookmarkStart w:id="1311" w:name="_Toc36843240"/>
      <w:bookmarkStart w:id="1312" w:name="_Toc37067529"/>
      <w:r w:rsidRPr="00F537EB">
        <w:rPr>
          <w:rFonts w:eastAsia="MS Mincho"/>
        </w:rPr>
        <w:t>5.3.5.13.4</w:t>
      </w:r>
      <w:r w:rsidRPr="00F537EB">
        <w:rPr>
          <w:rFonts w:eastAsia="MS Mincho"/>
        </w:rPr>
        <w:tab/>
        <w:t>Conditional configuration evaluation</w:t>
      </w:r>
      <w:bookmarkEnd w:id="1309"/>
      <w:bookmarkEnd w:id="1310"/>
      <w:bookmarkEnd w:id="1311"/>
      <w:bookmarkEnd w:id="1312"/>
    </w:p>
    <w:p w14:paraId="1F435952" w14:textId="77777777" w:rsidR="00201BF8" w:rsidRPr="007C7C20" w:rsidRDefault="00201BF8" w:rsidP="00201BF8">
      <w:pPr>
        <w:rPr>
          <w:lang w:val="en-US"/>
        </w:rPr>
      </w:pPr>
      <w:r w:rsidRPr="007C7C20">
        <w:rPr>
          <w:lang w:val="en-US"/>
        </w:rPr>
        <w:t>The UE shall:</w:t>
      </w:r>
    </w:p>
    <w:p w14:paraId="75C66DD6" w14:textId="4C3E57AE" w:rsidR="00201BF8" w:rsidRPr="00F537EB" w:rsidRDefault="00201BF8" w:rsidP="00201BF8">
      <w:pPr>
        <w:pStyle w:val="B1"/>
      </w:pPr>
      <w:r w:rsidRPr="00F537EB">
        <w:t>1&gt;</w:t>
      </w:r>
      <w:r w:rsidRPr="00F537EB">
        <w:tab/>
        <w:t xml:space="preserve">for each </w:t>
      </w:r>
      <w:r w:rsidRPr="00F537EB">
        <w:rPr>
          <w:i/>
        </w:rPr>
        <w:t>cond</w:t>
      </w:r>
      <w:ins w:id="1313" w:author="NrMob" w:date="2020-05-08T17:28:00Z">
        <w:r w:rsidR="007049DC">
          <w:rPr>
            <w:i/>
          </w:rPr>
          <w:t>Rec</w:t>
        </w:r>
      </w:ins>
      <w:del w:id="1314" w:author="NrMob" w:date="2020-05-08T17:28:00Z">
        <w:r w:rsidRPr="00F537EB" w:rsidDel="007049DC">
          <w:rPr>
            <w:i/>
          </w:rPr>
          <w:delText>C</w:delText>
        </w:r>
      </w:del>
      <w:r w:rsidRPr="00F537EB">
        <w:rPr>
          <w:i/>
        </w:rPr>
        <w:t>onfigId</w:t>
      </w:r>
      <w:r w:rsidRPr="00F537EB">
        <w:t xml:space="preserve"> within </w:t>
      </w:r>
      <w:r w:rsidRPr="00F537EB">
        <w:rPr>
          <w:lang w:eastAsia="zh-CN"/>
        </w:rPr>
        <w:t>the</w:t>
      </w:r>
      <w:r w:rsidRPr="00F537EB">
        <w:t xml:space="preserve"> </w:t>
      </w:r>
      <w:r w:rsidRPr="00F537EB">
        <w:rPr>
          <w:i/>
        </w:rPr>
        <w:t>VarCondtional</w:t>
      </w:r>
      <w:ins w:id="1315" w:author="NrMob" w:date="2020-05-08T17:28:00Z">
        <w:r w:rsidR="007049DC">
          <w:rPr>
            <w:i/>
          </w:rPr>
          <w:t>Rec</w:t>
        </w:r>
      </w:ins>
      <w:del w:id="1316" w:author="NrMob" w:date="2020-05-08T17:28:00Z">
        <w:r w:rsidRPr="00F537EB" w:rsidDel="007049DC">
          <w:rPr>
            <w:i/>
          </w:rPr>
          <w:delText>C</w:delText>
        </w:r>
      </w:del>
      <w:r w:rsidRPr="00F537EB">
        <w:rPr>
          <w:i/>
        </w:rPr>
        <w:t>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 xml:space="preserve">to be </w:t>
      </w:r>
      <w:commentRangeStart w:id="1317"/>
      <w:r w:rsidRPr="00F537EB">
        <w:t>applicable cell</w:t>
      </w:r>
      <w:commentRangeEnd w:id="1317"/>
      <w:r w:rsidR="00AC1234">
        <w:rPr>
          <w:rStyle w:val="CommentReference"/>
          <w:rFonts w:eastAsia="SimSun"/>
          <w:lang w:eastAsia="en-US"/>
        </w:rPr>
        <w:commentReference w:id="1317"/>
      </w:r>
      <w:r w:rsidRPr="00F537EB">
        <w:t>;</w:t>
      </w:r>
    </w:p>
    <w:p w14:paraId="733B902D" w14:textId="3B973E1C" w:rsidR="00201BF8" w:rsidRPr="00F537EB" w:rsidRDefault="00201BF8" w:rsidP="00AB77CA">
      <w:pPr>
        <w:pStyle w:val="B2"/>
        <w:rPr>
          <w:rFonts w:eastAsia="SimSun"/>
          <w:i/>
        </w:rPr>
      </w:pPr>
      <w:r w:rsidRPr="00F537EB">
        <w:t>2&gt;</w:t>
      </w:r>
      <w:r w:rsidRPr="00F537EB">
        <w:tab/>
      </w:r>
      <w:r w:rsidRPr="00F537EB">
        <w:rPr>
          <w:rFonts w:eastAsia="SimSun"/>
        </w:rPr>
        <w:t xml:space="preserve">for each </w:t>
      </w:r>
      <w:r w:rsidRPr="00F537EB">
        <w:rPr>
          <w:rFonts w:eastAsia="SimSun"/>
          <w:i/>
        </w:rPr>
        <w:t>measId</w:t>
      </w:r>
      <w:r w:rsidRPr="00F537EB">
        <w:rPr>
          <w:rFonts w:eastAsia="SimSun"/>
        </w:rPr>
        <w:t xml:space="preserve"> included in the </w:t>
      </w:r>
      <w:r w:rsidRPr="00F537EB">
        <w:rPr>
          <w:rFonts w:eastAsia="SimSun"/>
          <w:i/>
        </w:rPr>
        <w:t>measIdList</w:t>
      </w:r>
      <w:r w:rsidRPr="00F537EB">
        <w:rPr>
          <w:rFonts w:eastAsia="SimSun"/>
        </w:rPr>
        <w:t xml:space="preserve"> within </w:t>
      </w:r>
      <w:r w:rsidRPr="00F537EB">
        <w:rPr>
          <w:rFonts w:eastAsia="SimSun"/>
          <w:i/>
        </w:rPr>
        <w:t>VarMeasConfig</w:t>
      </w:r>
      <w:r w:rsidRPr="00F537EB">
        <w:rPr>
          <w:rFonts w:eastAsia="SimSun"/>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w:t>
      </w:r>
      <w:ins w:id="1318" w:author="NrMob" w:date="2020-05-08T17:29:00Z">
        <w:r w:rsidR="007049DC">
          <w:rPr>
            <w:i/>
          </w:rPr>
          <w:t>Rec</w:t>
        </w:r>
      </w:ins>
      <w:del w:id="1319" w:author="NrMob" w:date="2020-05-08T17:29:00Z">
        <w:r w:rsidRPr="00F537EB" w:rsidDel="007049DC">
          <w:rPr>
            <w:i/>
          </w:rPr>
          <w:delText>C</w:delText>
        </w:r>
      </w:del>
      <w:r w:rsidRPr="00F537EB">
        <w:rPr>
          <w:i/>
        </w:rPr>
        <w:t>onfigId</w:t>
      </w:r>
      <w:r w:rsidRPr="00F537EB">
        <w:rPr>
          <w:rFonts w:eastAsia="SimSun"/>
          <w:i/>
        </w:rPr>
        <w:t>:</w:t>
      </w:r>
    </w:p>
    <w:p w14:paraId="4F170149" w14:textId="1EF883E1"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w:t>
      </w:r>
      <w:ins w:id="1320" w:author="NrMob" w:date="2020-05-08T17:29:00Z">
        <w:r w:rsidR="007049DC">
          <w:rPr>
            <w:i/>
          </w:rPr>
          <w:t>Rec</w:t>
        </w:r>
      </w:ins>
      <w:del w:id="1321" w:author="NrMob" w:date="2020-05-08T17:29: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lastRenderedPageBreak/>
        <w:t>VarConditional</w:t>
      </w:r>
      <w:ins w:id="1322" w:author="NrMob" w:date="2020-05-08T17:29:00Z">
        <w:r w:rsidR="007049DC">
          <w:rPr>
            <w:i/>
          </w:rPr>
          <w:t>Rec</w:t>
        </w:r>
      </w:ins>
      <w:del w:id="1323" w:author="NrMob" w:date="2020-05-08T17:29: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w:t>
      </w:r>
      <w:ins w:id="1324" w:author="NrMob" w:date="2020-05-08T17:29:00Z">
        <w:r w:rsidR="007049DC">
          <w:rPr>
            <w:i/>
          </w:rPr>
          <w:t>Rec</w:t>
        </w:r>
      </w:ins>
      <w:del w:id="1325" w:author="NrMob" w:date="2020-05-08T17:29:00Z">
        <w:r w:rsidRPr="00F537EB" w:rsidDel="007049DC">
          <w:rPr>
            <w:i/>
            <w:iCs/>
          </w:rPr>
          <w:delText>lC</w:delText>
        </w:r>
      </w:del>
      <w:r w:rsidRPr="00F537EB">
        <w:rPr>
          <w:i/>
          <w:iCs/>
        </w:rPr>
        <w:t>onfig</w:t>
      </w:r>
      <w:r w:rsidRPr="00F537EB">
        <w:t>:</w:t>
      </w:r>
    </w:p>
    <w:p w14:paraId="12051ACD" w14:textId="77777777" w:rsidR="007049DC" w:rsidRDefault="00201BF8" w:rsidP="00776716">
      <w:pPr>
        <w:pStyle w:val="B4"/>
        <w:rPr>
          <w:ins w:id="1326" w:author="NrMob" w:date="2020-05-08T17:29:00Z"/>
        </w:rPr>
      </w:pPr>
      <w:r w:rsidRPr="00F537EB">
        <w:t>4&gt;</w:t>
      </w:r>
      <w:r w:rsidRPr="00F537EB">
        <w:tab/>
        <w:t xml:space="preserve">consider the event associated to that </w:t>
      </w:r>
      <w:r w:rsidRPr="00F537EB">
        <w:rPr>
          <w:i/>
          <w:iCs/>
        </w:rPr>
        <w:t>measId</w:t>
      </w:r>
      <w:r w:rsidRPr="00F537EB">
        <w:t xml:space="preserve"> to be fulfilled;</w:t>
      </w:r>
    </w:p>
    <w:p w14:paraId="13FF0C40" w14:textId="4B35885E" w:rsidR="00201BF8" w:rsidRPr="00F537EB" w:rsidRDefault="00201BF8" w:rsidP="00201BF8">
      <w:pPr>
        <w:pStyle w:val="B3"/>
      </w:pPr>
      <w:r w:rsidRPr="00F537EB">
        <w:t>3&gt;</w:t>
      </w:r>
      <w:r w:rsidRPr="00F537EB">
        <w:tab/>
        <w:t xml:space="preserve">if the leaving condition(s) applicable for this event associated with the </w:t>
      </w:r>
      <w:r w:rsidRPr="00F537EB">
        <w:rPr>
          <w:i/>
          <w:iCs/>
        </w:rPr>
        <w:t>cond</w:t>
      </w:r>
      <w:ins w:id="1327" w:author="NrMob" w:date="2020-05-08T17:30:00Z">
        <w:r w:rsidR="007049DC">
          <w:rPr>
            <w:i/>
          </w:rPr>
          <w:t>Rec</w:t>
        </w:r>
      </w:ins>
      <w:del w:id="1328" w:author="NrMob" w:date="2020-05-08T17:31: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329" w:author="NrMob" w:date="2020-05-08T17:31:00Z">
        <w:r w:rsidR="007049DC">
          <w:rPr>
            <w:i/>
          </w:rPr>
          <w:t>Rec</w:t>
        </w:r>
      </w:ins>
      <w:del w:id="1330" w:author="NrMob" w:date="2020-05-08T17:31: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w:t>
      </w:r>
      <w:ins w:id="1331" w:author="NrMob" w:date="2020-05-08T17:31:00Z">
        <w:r w:rsidR="007049DC">
          <w:rPr>
            <w:i/>
          </w:rPr>
          <w:t>Rec</w:t>
        </w:r>
      </w:ins>
      <w:del w:id="1332" w:author="NrMob" w:date="2020-05-08T17:31:00Z">
        <w:r w:rsidRPr="00F537EB" w:rsidDel="007049DC">
          <w:rPr>
            <w:i/>
            <w:iCs/>
          </w:rPr>
          <w:delText>C</w:delText>
        </w:r>
      </w:del>
      <w:r w:rsidRPr="00F537EB">
        <w:rPr>
          <w:i/>
          <w:iCs/>
        </w:rPr>
        <w:t>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5208623C" w:rsidR="00201BF8" w:rsidRPr="00F537EB" w:rsidRDefault="00201BF8" w:rsidP="00AB77CA">
      <w:pPr>
        <w:pStyle w:val="B2"/>
      </w:pPr>
      <w:r w:rsidRPr="00F537EB">
        <w:t>2&gt;</w:t>
      </w:r>
      <w:r w:rsidRPr="00F537EB">
        <w:tab/>
      </w:r>
      <w:commentRangeStart w:id="1333"/>
      <w:r w:rsidRPr="00F537EB">
        <w:t>if</w:t>
      </w:r>
      <w:commentRangeEnd w:id="1333"/>
      <w:r w:rsidR="00A12192">
        <w:rPr>
          <w:rStyle w:val="CommentReference"/>
          <w:rFonts w:eastAsia="SimSun"/>
          <w:lang w:eastAsia="en-US"/>
        </w:rPr>
        <w:commentReference w:id="1333"/>
      </w:r>
      <w:r w:rsidRPr="00F537EB">
        <w:t xml:space="preserve"> </w:t>
      </w:r>
      <w:del w:id="1334" w:author="NrMob" w:date="2020-05-08T17:32:00Z">
        <w:r w:rsidRPr="00F537EB" w:rsidDel="007049DC">
          <w:rPr>
            <w:rFonts w:eastAsia="SimSun"/>
          </w:rPr>
          <w:delText xml:space="preserve">trigger </w:delText>
        </w:r>
        <w:r w:rsidRPr="00F537EB" w:rsidDel="007049DC">
          <w:delText xml:space="preserve">conditions </w:delText>
        </w:r>
        <w:r w:rsidRPr="00F537EB" w:rsidDel="007049DC">
          <w:rPr>
            <w:rFonts w:eastAsia="SimSun"/>
          </w:rPr>
          <w:delText xml:space="preserve">for all </w:delText>
        </w:r>
      </w:del>
      <w:ins w:id="1335" w:author="NrMob" w:date="2020-05-08T17:32:00Z">
        <w:r w:rsidR="007049DC">
          <w:rPr>
            <w:rFonts w:eastAsia="SimSun"/>
          </w:rPr>
          <w:t xml:space="preserve">event(s) </w:t>
        </w:r>
      </w:ins>
      <w:r w:rsidRPr="00F537EB">
        <w:rPr>
          <w:rFonts w:eastAsia="SimSun"/>
        </w:rPr>
        <w:t xml:space="preserve">associated </w:t>
      </w:r>
      <w:ins w:id="1336" w:author="NrMob" w:date="2020-05-08T17:32:00Z">
        <w:r w:rsidR="007049DC">
          <w:rPr>
            <w:rFonts w:eastAsia="SimSun"/>
          </w:rPr>
          <w:t xml:space="preserve">to all </w:t>
        </w:r>
      </w:ins>
      <w:r w:rsidRPr="00F537EB">
        <w:rPr>
          <w:rFonts w:eastAsia="SimSun"/>
          <w:i/>
        </w:rPr>
        <w:t>measId</w:t>
      </w:r>
      <w:r w:rsidRPr="00F537EB">
        <w:rPr>
          <w:rFonts w:eastAsia="SimSun"/>
        </w:rPr>
        <w:t xml:space="preserve">(s) within </w:t>
      </w:r>
      <w:r w:rsidRPr="00F537EB">
        <w:rPr>
          <w:i/>
        </w:rPr>
        <w:t>condTriggerConfig</w:t>
      </w:r>
      <w:r w:rsidRPr="00F537EB">
        <w:rPr>
          <w:rFonts w:eastAsia="SimSun"/>
        </w:rPr>
        <w:t xml:space="preserve"> </w:t>
      </w:r>
      <w:ins w:id="1337" w:author="NrMob" w:date="2020-05-08T17:32:00Z">
        <w:r w:rsidR="007049DC">
          <w:rPr>
            <w:rFonts w:eastAsia="SimSun"/>
          </w:rPr>
          <w:t xml:space="preserve">for </w:t>
        </w:r>
        <w:r w:rsidR="007049DC" w:rsidRPr="00401868">
          <w:rPr>
            <w:rFonts w:eastAsia="SimSun"/>
          </w:rPr>
          <w:t xml:space="preserve">a target candidate cell within the stored </w:t>
        </w:r>
        <w:r w:rsidR="007049DC" w:rsidRPr="00401868">
          <w:rPr>
            <w:rFonts w:eastAsia="SimSun"/>
            <w:i/>
            <w:iCs/>
          </w:rPr>
          <w:t>condRRCReconfig</w:t>
        </w:r>
        <w:r w:rsidR="007049DC" w:rsidRPr="00401868">
          <w:rPr>
            <w:rFonts w:eastAsia="SimSun"/>
          </w:rPr>
          <w:t xml:space="preserve"> are fulfilled</w:t>
        </w:r>
      </w:ins>
      <w:del w:id="1338" w:author="NrMob" w:date="2020-05-08T17:32:00Z">
        <w:r w:rsidRPr="00F537EB" w:rsidDel="007049DC">
          <w:rPr>
            <w:rFonts w:eastAsia="SimSun"/>
          </w:rPr>
          <w:delText xml:space="preserve">are fulfilled for all associated </w:delText>
        </w:r>
        <w:r w:rsidRPr="00F537EB" w:rsidDel="007049DC">
          <w:rPr>
            <w:rFonts w:eastAsia="SimSun"/>
            <w:i/>
          </w:rPr>
          <w:delText>measId</w:delText>
        </w:r>
        <w:r w:rsidRPr="00F537EB" w:rsidDel="007049DC">
          <w:rPr>
            <w:rFonts w:eastAsia="SimSun"/>
          </w:rPr>
          <w:delText xml:space="preserve">(s) in </w:delText>
        </w:r>
        <w:r w:rsidRPr="00F537EB" w:rsidDel="007049DC">
          <w:rPr>
            <w:i/>
          </w:rPr>
          <w:delText>condTriggerConfig</w:delText>
        </w:r>
      </w:del>
      <w:r w:rsidRPr="00F537EB">
        <w:rPr>
          <w:rFonts w:eastAsia="SimSun"/>
        </w:rPr>
        <w:t>:</w:t>
      </w:r>
    </w:p>
    <w:p w14:paraId="039AAE7E" w14:textId="6881E046" w:rsidR="00201BF8" w:rsidRPr="00F537EB" w:rsidRDefault="00201BF8" w:rsidP="00201BF8">
      <w:pPr>
        <w:pStyle w:val="B3"/>
        <w:rPr>
          <w:rFonts w:eastAsia="SimSun"/>
        </w:rPr>
      </w:pPr>
      <w:r w:rsidRPr="00F537EB">
        <w:rPr>
          <w:rFonts w:eastAsia="SimSun"/>
        </w:rPr>
        <w:t>3&gt;</w:t>
      </w:r>
      <w:r w:rsidRPr="00F537EB">
        <w:rPr>
          <w:rFonts w:eastAsia="SimSun"/>
        </w:rPr>
        <w:tab/>
        <w:t xml:space="preserve">consider the target candidate cell within the stored </w:t>
      </w:r>
      <w:r w:rsidRPr="00F537EB">
        <w:rPr>
          <w:i/>
        </w:rPr>
        <w:t>condRRCReconfig</w:t>
      </w:r>
      <w:r w:rsidRPr="00F537EB">
        <w:rPr>
          <w:rFonts w:eastAsia="SimSun"/>
        </w:rPr>
        <w:t xml:space="preserve">, associated to that </w:t>
      </w:r>
      <w:r w:rsidRPr="00F537EB">
        <w:rPr>
          <w:i/>
        </w:rPr>
        <w:t>cond</w:t>
      </w:r>
      <w:ins w:id="1339" w:author="NrMob" w:date="2020-05-08T17:33:00Z">
        <w:r w:rsidR="007049DC">
          <w:rPr>
            <w:i/>
          </w:rPr>
          <w:t>Rec</w:t>
        </w:r>
      </w:ins>
      <w:del w:id="1340" w:author="NrMob" w:date="2020-05-08T17:33:00Z">
        <w:r w:rsidRPr="00F537EB" w:rsidDel="007049DC">
          <w:rPr>
            <w:i/>
          </w:rPr>
          <w:delText>C</w:delText>
        </w:r>
      </w:del>
      <w:r w:rsidRPr="00F537EB">
        <w:rPr>
          <w:i/>
        </w:rPr>
        <w:t>onfigId</w:t>
      </w:r>
      <w:r w:rsidRPr="00F537EB">
        <w:rPr>
          <w:rFonts w:eastAsia="SimSun"/>
        </w:rPr>
        <w:t>, as a triggered cell;</w:t>
      </w:r>
    </w:p>
    <w:p w14:paraId="7FBB5ABA" w14:textId="6CF8DC75" w:rsidR="00201BF8" w:rsidRPr="00F537EB" w:rsidRDefault="00201BF8" w:rsidP="00201BF8">
      <w:pPr>
        <w:pStyle w:val="B3"/>
      </w:pPr>
      <w:r w:rsidRPr="00F537EB">
        <w:t>3&gt;</w:t>
      </w:r>
      <w:r w:rsidRPr="00F537EB">
        <w:tab/>
        <w:t xml:space="preserve">initiate the conditional </w:t>
      </w:r>
      <w:ins w:id="1341" w:author="NrMob" w:date="2020-05-08T17:33:00Z">
        <w:r w:rsidR="007049DC">
          <w:t>re</w:t>
        </w:r>
      </w:ins>
      <w:r w:rsidRPr="00F537EB">
        <w:t>configuration execution, as specified in 5.3.5.13.5;</w:t>
      </w:r>
    </w:p>
    <w:p w14:paraId="519492F9" w14:textId="4355BA5E"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cond</w:t>
      </w:r>
      <w:ins w:id="1342" w:author="NrMob" w:date="2020-05-08T17:33:00Z">
        <w:r w:rsidR="007049DC">
          <w:rPr>
            <w:i/>
          </w:rPr>
          <w:t>Re</w:t>
        </w:r>
      </w:ins>
      <w:r w:rsidRPr="00F537EB">
        <w:rPr>
          <w:i/>
        </w:rPr>
        <w:t xml:space="preserve">ConfigId. </w:t>
      </w:r>
      <w:r w:rsidRPr="00F537EB">
        <w:t xml:space="preserve">The conditional handover event of the 2 </w:t>
      </w:r>
      <w:r w:rsidRPr="00F537EB">
        <w:rPr>
          <w:i/>
        </w:rPr>
        <w:t xml:space="preserve">MeasId </w:t>
      </w:r>
      <w:r w:rsidRPr="00F537EB">
        <w:t xml:space="preserve">may have the same or different event conditions, </w:t>
      </w:r>
      <w:commentRangeStart w:id="1343"/>
      <w:r w:rsidRPr="00F537EB">
        <w:t>triggering quantity</w:t>
      </w:r>
      <w:commentRangeEnd w:id="1343"/>
      <w:r w:rsidR="000D3585">
        <w:rPr>
          <w:rStyle w:val="CommentReference"/>
          <w:rFonts w:eastAsia="SimSun"/>
          <w:lang w:eastAsia="en-US"/>
        </w:rPr>
        <w:commentReference w:id="1343"/>
      </w:r>
      <w:r w:rsidRPr="00F537EB">
        <w:t>, time to trigger, and triggering threshold.</w:t>
      </w:r>
    </w:p>
    <w:p w14:paraId="4BD7289B" w14:textId="623D9E25" w:rsidR="00201BF8" w:rsidRPr="00F537EB" w:rsidRDefault="00201BF8" w:rsidP="00201BF8">
      <w:pPr>
        <w:pStyle w:val="Heading5"/>
        <w:rPr>
          <w:rFonts w:eastAsia="MS Mincho"/>
        </w:rPr>
      </w:pPr>
      <w:bookmarkStart w:id="1344" w:name="_Toc36756723"/>
      <w:bookmarkStart w:id="1345" w:name="_Toc36836264"/>
      <w:bookmarkStart w:id="1346" w:name="_Toc36843241"/>
      <w:bookmarkStart w:id="1347" w:name="_Toc37067530"/>
      <w:r w:rsidRPr="00F537EB">
        <w:rPr>
          <w:rFonts w:eastAsia="MS Mincho"/>
        </w:rPr>
        <w:t>5.3.5.13.5</w:t>
      </w:r>
      <w:r w:rsidRPr="00F537EB">
        <w:rPr>
          <w:rFonts w:eastAsia="MS Mincho"/>
        </w:rPr>
        <w:tab/>
        <w:t xml:space="preserve">Conditional </w:t>
      </w:r>
      <w:ins w:id="1348" w:author="NrMob" w:date="2020-05-08T17:33:00Z">
        <w:r w:rsidR="007049DC">
          <w:rPr>
            <w:rFonts w:eastAsia="MS Mincho"/>
          </w:rPr>
          <w:t>re</w:t>
        </w:r>
      </w:ins>
      <w:r w:rsidRPr="00F537EB">
        <w:rPr>
          <w:rFonts w:eastAsia="MS Mincho"/>
        </w:rPr>
        <w:t>configuration execution</w:t>
      </w:r>
      <w:bookmarkEnd w:id="1344"/>
      <w:bookmarkEnd w:id="1345"/>
      <w:bookmarkEnd w:id="1346"/>
      <w:bookmarkEnd w:id="1347"/>
    </w:p>
    <w:p w14:paraId="183DAD75" w14:textId="77777777" w:rsidR="00201BF8" w:rsidRPr="007C7C20" w:rsidRDefault="00201BF8" w:rsidP="00201BF8">
      <w:pPr>
        <w:rPr>
          <w:lang w:val="en-US"/>
        </w:rPr>
      </w:pPr>
      <w:r w:rsidRPr="007C7C20">
        <w:rPr>
          <w:lang w:val="en-US"/>
        </w:rPr>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025095D4" w:rsidR="00201BF8" w:rsidRPr="00F537EB" w:rsidRDefault="00201BF8" w:rsidP="00AB77CA">
      <w:pPr>
        <w:pStyle w:val="B2"/>
      </w:pPr>
      <w:r w:rsidRPr="00F537EB">
        <w:t>2&gt;</w:t>
      </w:r>
      <w:r w:rsidRPr="00F537EB">
        <w:tab/>
        <w:t xml:space="preserve">select one of the triggered cells as the selected cell for conditional </w:t>
      </w:r>
      <w:ins w:id="1349" w:author="NrMob" w:date="2020-05-08T17:33:00Z">
        <w:r w:rsidR="007049DC">
          <w:t>re</w:t>
        </w:r>
      </w:ins>
      <w:r w:rsidRPr="00F537EB">
        <w:t>configuration execution;</w:t>
      </w:r>
    </w:p>
    <w:p w14:paraId="668D572E" w14:textId="25596C3B" w:rsidR="00201BF8" w:rsidRPr="00F537EB" w:rsidRDefault="00201BF8" w:rsidP="00AB77CA">
      <w:pPr>
        <w:pStyle w:val="B1"/>
      </w:pPr>
      <w:r w:rsidRPr="00F537EB">
        <w:t>1&gt;</w:t>
      </w:r>
      <w:r w:rsidRPr="00F537EB">
        <w:tab/>
        <w:t xml:space="preserve">for the selected cell of conditional </w:t>
      </w:r>
      <w:ins w:id="1350" w:author="NrMob" w:date="2020-05-08T17:34:00Z">
        <w:r w:rsidR="007049DC">
          <w:t>re</w:t>
        </w:r>
      </w:ins>
      <w:r w:rsidRPr="00F537EB">
        <w:t>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Heading4"/>
      </w:pPr>
      <w:bookmarkStart w:id="1351" w:name="_Toc36756724"/>
      <w:bookmarkStart w:id="1352" w:name="_Toc36836265"/>
      <w:bookmarkStart w:id="1353" w:name="_Toc36843242"/>
      <w:bookmarkStart w:id="1354" w:name="_Toc37067531"/>
      <w:r w:rsidRPr="00F537EB">
        <w:t>5.3.5.14</w:t>
      </w:r>
      <w:r w:rsidRPr="00F537EB">
        <w:tab/>
        <w:t>Sidelink dedicated configuration</w:t>
      </w:r>
      <w:bookmarkEnd w:id="1351"/>
      <w:bookmarkEnd w:id="1352"/>
      <w:bookmarkEnd w:id="1353"/>
      <w:bookmarkEnd w:id="1354"/>
    </w:p>
    <w:p w14:paraId="3BC5C78B" w14:textId="4915C075" w:rsidR="00333A90" w:rsidRPr="007C7C20" w:rsidRDefault="00E63E1F" w:rsidP="00333A90">
      <w:pPr>
        <w:rPr>
          <w:lang w:val="en-US"/>
        </w:rPr>
      </w:pPr>
      <w:ins w:id="1355" w:author="V2X" w:date="2020-05-11T17:40:00Z">
        <w:r w:rsidRPr="007C7C20">
          <w:rPr>
            <w:lang w:val="en-US"/>
          </w:rPr>
          <w:t>Upon initiating the procedure, t</w:t>
        </w:r>
      </w:ins>
      <w:del w:id="1356" w:author="V2X" w:date="2020-05-11T17:40:00Z">
        <w:r w:rsidR="00333A90" w:rsidRPr="007C7C20" w:rsidDel="00E63E1F">
          <w:rPr>
            <w:lang w:val="en-US"/>
          </w:rPr>
          <w:delText>T</w:delText>
        </w:r>
      </w:del>
      <w:proofErr w:type="gramStart"/>
      <w:r w:rsidR="00333A90" w:rsidRPr="007C7C20">
        <w:rPr>
          <w:lang w:val="en-US"/>
        </w:rPr>
        <w:t>he</w:t>
      </w:r>
      <w:proofErr w:type="gramEnd"/>
      <w:r w:rsidR="00333A90" w:rsidRPr="007C7C20">
        <w:rPr>
          <w:lang w:val="en-US"/>
        </w:rPr>
        <w:t xml:space="preserve"> UE shall:</w:t>
      </w:r>
    </w:p>
    <w:p w14:paraId="22E4B7A6" w14:textId="3CE47163" w:rsidR="00E63E1F" w:rsidRPr="007C7C20" w:rsidRDefault="00E63E1F" w:rsidP="00E63E1F">
      <w:pPr>
        <w:ind w:left="568" w:hanging="284"/>
        <w:rPr>
          <w:ins w:id="1357" w:author="" w:date="2020-04-21T17:43:00Z"/>
          <w:lang w:val="en-US"/>
        </w:rPr>
      </w:pPr>
      <w:ins w:id="1358" w:author="" w:date="2020-04-21T17:43:00Z">
        <w:r w:rsidRPr="007C7C20">
          <w:rPr>
            <w:lang w:val="en-US" w:eastAsia="zh-CN"/>
          </w:rPr>
          <w:t>1</w:t>
        </w:r>
        <w:r w:rsidRPr="007C7C20">
          <w:rPr>
            <w:lang w:val="en-US"/>
          </w:rPr>
          <w:t>&gt;</w:t>
        </w:r>
        <w:r w:rsidRPr="007C7C20">
          <w:rPr>
            <w:lang w:val="en-US"/>
          </w:rPr>
          <w:tab/>
          <w:t xml:space="preserve">if </w:t>
        </w:r>
        <w:r w:rsidRPr="007C7C20">
          <w:rPr>
            <w:i/>
            <w:iCs/>
            <w:lang w:val="en-US"/>
          </w:rPr>
          <w:t>sl-FreqInfoToReleaseList</w:t>
        </w:r>
        <w:r w:rsidRPr="007C7C20">
          <w:rPr>
            <w:rFonts w:cs="Courier New"/>
            <w:lang w:val="en-US"/>
          </w:rPr>
          <w:t xml:space="preserve"> </w:t>
        </w:r>
        <w:r w:rsidRPr="007C7C20">
          <w:rPr>
            <w:lang w:val="en-US"/>
          </w:rPr>
          <w:t>is included</w:t>
        </w:r>
        <w:r w:rsidRPr="007C7C20">
          <w:rPr>
            <w:lang w:val="en-US" w:eastAsia="zh-CN"/>
          </w:rPr>
          <w:t xml:space="preserve"> in </w:t>
        </w:r>
        <w:r w:rsidRPr="007C7C20">
          <w:rPr>
            <w:i/>
            <w:iCs/>
            <w:lang w:val="en-US"/>
          </w:rPr>
          <w:t>sl-ConfigDedicatedNR</w:t>
        </w:r>
        <w:r w:rsidRPr="007C7C20">
          <w:rPr>
            <w:lang w:val="en-US"/>
          </w:rPr>
          <w:t xml:space="preserve"> within RRCReconfiguration</w:t>
        </w:r>
      </w:ins>
      <w:commentRangeStart w:id="1359"/>
      <w:commentRangeEnd w:id="1359"/>
      <w:ins w:id="1360" w:author="" w:date="2020-05-15T20:39:00Z">
        <w:r w:rsidR="006F1F8D">
          <w:rPr>
            <w:rStyle w:val="CommentReference"/>
            <w:rFonts w:eastAsia="SimSun"/>
            <w:szCs w:val="20"/>
            <w:lang w:val="en-GB" w:eastAsia="en-US"/>
          </w:rPr>
          <w:commentReference w:id="1359"/>
        </w:r>
      </w:ins>
      <w:ins w:id="1361" w:author="" w:date="2020-04-21T17:43:00Z">
        <w:r w:rsidRPr="007C7C20">
          <w:rPr>
            <w:lang w:val="en-US"/>
          </w:rPr>
          <w:t>:</w:t>
        </w:r>
      </w:ins>
    </w:p>
    <w:p w14:paraId="3B661CCB" w14:textId="77777777" w:rsidR="00E63E1F" w:rsidRPr="007C7C20" w:rsidRDefault="00E63E1F" w:rsidP="00E63E1F">
      <w:pPr>
        <w:ind w:left="851" w:hanging="284"/>
        <w:rPr>
          <w:ins w:id="1362" w:author="" w:date="2020-04-21T17:43:00Z"/>
          <w:lang w:val="en-US" w:eastAsia="zh-CN"/>
        </w:rPr>
      </w:pPr>
      <w:ins w:id="1363" w:author="" w:date="2020-04-21T17:43:00Z">
        <w:r w:rsidRPr="007C7C20">
          <w:rPr>
            <w:lang w:val="en-US" w:eastAsia="zh-CN"/>
          </w:rPr>
          <w:t>2&gt;</w:t>
        </w:r>
        <w:r w:rsidRPr="007C7C20">
          <w:rPr>
            <w:lang w:val="en-US" w:eastAsia="zh-CN"/>
          </w:rPr>
          <w:tab/>
          <w:t xml:space="preserve">for each entry included in the received </w:t>
        </w:r>
        <w:r w:rsidRPr="007C7C20">
          <w:rPr>
            <w:i/>
            <w:lang w:val="en-US"/>
          </w:rPr>
          <w:t>sl-FreqInfoToReleaseList</w:t>
        </w:r>
        <w:r w:rsidRPr="007C7C20">
          <w:rPr>
            <w:rFonts w:cs="Courier New"/>
            <w:i/>
            <w:lang w:val="en-US"/>
          </w:rPr>
          <w:t xml:space="preserve"> </w:t>
        </w:r>
        <w:r w:rsidRPr="007C7C20">
          <w:rPr>
            <w:lang w:val="en-US" w:eastAsia="zh-CN"/>
          </w:rPr>
          <w:t>that is part of the current UE configuration:</w:t>
        </w:r>
      </w:ins>
    </w:p>
    <w:p w14:paraId="409EB078" w14:textId="031A3C2C" w:rsidR="00E63E1F" w:rsidRPr="007C7C20" w:rsidRDefault="00E63E1F" w:rsidP="00E63E1F">
      <w:pPr>
        <w:ind w:left="1135" w:hanging="284"/>
        <w:rPr>
          <w:lang w:val="en-US" w:eastAsia="x-none"/>
        </w:rPr>
      </w:pPr>
      <w:ins w:id="1364" w:author="" w:date="2020-04-21T17:43:00Z">
        <w:r w:rsidRPr="007C7C20">
          <w:rPr>
            <w:lang w:val="en-US" w:eastAsia="x-none"/>
          </w:rPr>
          <w:t>3&gt;</w:t>
        </w:r>
        <w:r w:rsidRPr="007C7C20">
          <w:rPr>
            <w:lang w:val="en-US" w:eastAsia="x-none"/>
          </w:rPr>
          <w:tab/>
        </w:r>
        <w:r w:rsidRPr="007C7C20">
          <w:rPr>
            <w:rFonts w:eastAsia="Yu Mincho"/>
            <w:lang w:val="en-US" w:eastAsia="zh-CN"/>
          </w:rPr>
          <w:t xml:space="preserve">release the related configurations from the stored </w:t>
        </w:r>
        <w:r w:rsidRPr="007C7C20">
          <w:rPr>
            <w:lang w:val="en-US" w:eastAsia="zh-CN"/>
          </w:rPr>
          <w:t>NR sidelink communication</w:t>
        </w:r>
        <w:r w:rsidRPr="007C7C20">
          <w:rPr>
            <w:rFonts w:eastAsia="Yu Mincho"/>
            <w:lang w:val="en-US" w:eastAsia="zh-CN"/>
          </w:rPr>
          <w:t xml:space="preserve"> configurations;</w:t>
        </w:r>
      </w:ins>
    </w:p>
    <w:p w14:paraId="2D84F3B8" w14:textId="6412CF11" w:rsidR="00333A90" w:rsidRPr="00F537EB" w:rsidRDefault="00333A90" w:rsidP="00AB77CA">
      <w:pPr>
        <w:pStyle w:val="B1"/>
      </w:pPr>
      <w:commentRangeStart w:id="1365"/>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34DFAB74" w:rsidR="00333A90" w:rsidRPr="00F537EB" w:rsidRDefault="00333A90" w:rsidP="00333A90">
      <w:pPr>
        <w:pStyle w:val="B3"/>
      </w:pPr>
      <w:r w:rsidRPr="00F537EB">
        <w:rPr>
          <w:lang w:eastAsia="zh-CN"/>
        </w:rPr>
        <w:t>3</w:t>
      </w:r>
      <w:r w:rsidRPr="00F537EB">
        <w:t>&gt;</w:t>
      </w:r>
      <w:r w:rsidRPr="00F537EB">
        <w:tab/>
        <w:t>use the resource pool</w:t>
      </w:r>
      <w:ins w:id="1366" w:author="V2X" w:date="2020-05-11T17:41:00Z">
        <w:r w:rsidR="00C239E9">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0751D509"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w:t>
      </w:r>
      <w:ins w:id="1367" w:author="V2X" w:date="2020-05-11T17:41:00Z">
        <w:r w:rsidR="00C239E9">
          <w:t xml:space="preserve">indicated </w:t>
        </w:r>
      </w:ins>
      <w:r w:rsidRPr="00F537EB">
        <w:t xml:space="preserve">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lastRenderedPageBreak/>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rPr>
          <w:del w:id="1368" w:author="V2X" w:date="2020-05-11T17:41:00Z"/>
        </w:rPr>
      </w:pPr>
      <w:del w:id="1369" w:author="V2X" w:date="2020-05-11T17:41:00Z">
        <w:r w:rsidRPr="00F537EB">
          <w:rPr>
            <w:lang w:eastAsia="zh-CN"/>
          </w:rPr>
          <w:delText>1</w:delText>
        </w:r>
        <w:r w:rsidRPr="00F537EB">
          <w:delText>&gt;</w:delText>
        </w:r>
        <w:r w:rsidRPr="00F537EB">
          <w:tab/>
          <w:delText xml:space="preserve">if </w:delText>
        </w:r>
        <w:r w:rsidRPr="00F537EB">
          <w:rPr>
            <w:i/>
            <w:iCs/>
          </w:rPr>
          <w:delText>sl-FreqInfoToReleaseList</w:delText>
        </w:r>
        <w:r w:rsidRPr="00F537EB">
          <w:rPr>
            <w:rFonts w:cs="Courier New"/>
          </w:rPr>
          <w:delText xml:space="preserve"> </w:delText>
        </w:r>
        <w:r w:rsidRPr="00F537EB">
          <w:delText>is included</w:delText>
        </w:r>
        <w:r w:rsidRPr="00F537EB">
          <w:rPr>
            <w:lang w:eastAsia="zh-CN"/>
          </w:rPr>
          <w:delText xml:space="preserve"> in </w:delText>
        </w:r>
        <w:r w:rsidRPr="00F537EB">
          <w:rPr>
            <w:i/>
            <w:iCs/>
          </w:rPr>
          <w:delText>sl-ConfigDedicatedNR</w:delText>
        </w:r>
        <w:r w:rsidRPr="00F537EB">
          <w:delText xml:space="preserve"> within RRCReconfiguration:</w:delText>
        </w:r>
      </w:del>
    </w:p>
    <w:p w14:paraId="36BAD0AD" w14:textId="4EC159E2" w:rsidR="00333A90" w:rsidRPr="00F537EB" w:rsidRDefault="00333A90" w:rsidP="00333A90">
      <w:pPr>
        <w:pStyle w:val="B2"/>
        <w:rPr>
          <w:del w:id="1370" w:author="V2X" w:date="2020-05-11T17:41:00Z"/>
          <w:lang w:eastAsia="zh-CN"/>
        </w:rPr>
      </w:pPr>
      <w:del w:id="1371" w:author="V2X" w:date="2020-05-11T17:41:00Z">
        <w:r w:rsidRPr="00F537EB">
          <w:rPr>
            <w:lang w:eastAsia="zh-CN"/>
          </w:rPr>
          <w:delText>2&gt;</w:delText>
        </w:r>
        <w:r w:rsidRPr="00F537EB">
          <w:rPr>
            <w:lang w:eastAsia="zh-CN"/>
          </w:rPr>
          <w:tab/>
          <w:delText xml:space="preserve">for each entry included in the received </w:delText>
        </w:r>
        <w:r w:rsidRPr="00F537EB">
          <w:rPr>
            <w:i/>
          </w:rPr>
          <w:delText>sl-FreqInfoToReleaseList</w:delText>
        </w:r>
        <w:r w:rsidRPr="00F537EB">
          <w:rPr>
            <w:rFonts w:cs="Courier New"/>
            <w:i/>
          </w:rPr>
          <w:delText xml:space="preserve"> </w:delText>
        </w:r>
        <w:r w:rsidRPr="00F537EB">
          <w:rPr>
            <w:lang w:eastAsia="zh-CN"/>
          </w:rPr>
          <w:delText>that is part of the current UE configuration:</w:delText>
        </w:r>
      </w:del>
    </w:p>
    <w:p w14:paraId="37E43C03" w14:textId="65BAA384" w:rsidR="00333A90" w:rsidRPr="00F537EB" w:rsidRDefault="00333A90" w:rsidP="00333A90">
      <w:pPr>
        <w:pStyle w:val="B3"/>
        <w:rPr>
          <w:del w:id="1372" w:author="V2X" w:date="2020-05-11T17:41:00Z"/>
          <w:lang w:eastAsia="x-none"/>
        </w:rPr>
      </w:pPr>
      <w:del w:id="1373" w:author="V2X" w:date="2020-05-11T17:41:00Z">
        <w:r w:rsidRPr="00F537EB">
          <w:rPr>
            <w:lang w:eastAsia="x-none"/>
          </w:rPr>
          <w:delText>3&gt;</w:delText>
        </w:r>
        <w:r w:rsidRPr="00F537EB">
          <w:rPr>
            <w:lang w:eastAsia="x-none"/>
          </w:rPr>
          <w:tab/>
        </w:r>
        <w:r w:rsidRPr="00F537EB">
          <w:rPr>
            <w:rFonts w:eastAsiaTheme="minorEastAsia"/>
            <w:lang w:eastAsia="zh-CN"/>
          </w:rPr>
          <w:delText xml:space="preserve">release the related configurations from the stored </w:delText>
        </w:r>
        <w:r w:rsidRPr="00F537EB">
          <w:rPr>
            <w:lang w:eastAsia="zh-CN"/>
          </w:rPr>
          <w:delText>NR sidelink communication</w:delText>
        </w:r>
        <w:r w:rsidRPr="00F537EB">
          <w:rPr>
            <w:rFonts w:eastAsiaTheme="minorEastAsia"/>
            <w:lang w:eastAsia="zh-CN"/>
          </w:rPr>
          <w:delText xml:space="preserve"> configurations;</w:delText>
        </w:r>
        <w:commentRangeEnd w:id="1365"/>
        <w:r w:rsidR="001F594D">
          <w:rPr>
            <w:rStyle w:val="CommentReference"/>
            <w:rFonts w:eastAsia="SimSun"/>
            <w:lang w:eastAsia="en-US"/>
          </w:rPr>
          <w:commentReference w:id="1365"/>
        </w:r>
      </w:del>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5F6A4C11"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w:t>
      </w:r>
      <w:ins w:id="1374" w:author="V2X" w:date="2020-05-11T17:42:00Z">
        <w:r w:rsidR="00C239E9">
          <w:rPr>
            <w:lang w:eastAsia="zh-CN"/>
          </w:rPr>
          <w:t xml:space="preserve">or </w:t>
        </w:r>
        <w:r w:rsidR="00C239E9" w:rsidRPr="00FC5957">
          <w:rPr>
            <w:i/>
            <w:lang w:eastAsia="zh-CN"/>
          </w:rPr>
          <w:t>sl-RLC-BearerToAddModList</w:t>
        </w:r>
        <w:r w:rsidR="00C239E9" w:rsidRPr="006871E6">
          <w:rPr>
            <w:lang w:eastAsia="zh-CN"/>
          </w:rPr>
          <w:t xml:space="preserve"> </w:t>
        </w:r>
      </w:ins>
      <w:r w:rsidRPr="00F537EB">
        <w:rPr>
          <w:lang w:eastAsia="zh-CN"/>
        </w:rPr>
        <w:t xml:space="preserve">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6C4E864D"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commentRangeStart w:id="1375"/>
      <w:commentRangeEnd w:id="1375"/>
      <w:r w:rsidR="006F1F8D">
        <w:rPr>
          <w:rStyle w:val="CommentReference"/>
          <w:rFonts w:eastAsia="SimSun"/>
          <w:lang w:eastAsia="en-US"/>
        </w:rPr>
        <w:commentReference w:id="1375"/>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Heading3"/>
        <w:rPr>
          <w:rFonts w:eastAsia="SimSun"/>
          <w:lang w:eastAsia="zh-CN"/>
        </w:rPr>
      </w:pPr>
      <w:bookmarkStart w:id="1376" w:name="_Toc36756725"/>
      <w:bookmarkStart w:id="1377" w:name="_Toc36836266"/>
      <w:bookmarkStart w:id="1378" w:name="_Toc36843243"/>
      <w:bookmarkStart w:id="1379" w:name="_Toc37067532"/>
      <w:r w:rsidRPr="00F537EB">
        <w:rPr>
          <w:rFonts w:eastAsia="SimSun"/>
          <w:lang w:eastAsia="zh-CN"/>
        </w:rPr>
        <w:t>5.3.6</w:t>
      </w:r>
      <w:r w:rsidRPr="00F537EB">
        <w:rPr>
          <w:rFonts w:eastAsia="SimSun"/>
          <w:lang w:eastAsia="zh-CN"/>
        </w:rPr>
        <w:tab/>
        <w:t>Counter check</w:t>
      </w:r>
      <w:bookmarkEnd w:id="1215"/>
      <w:bookmarkEnd w:id="1216"/>
      <w:bookmarkEnd w:id="1376"/>
      <w:bookmarkEnd w:id="1377"/>
      <w:bookmarkEnd w:id="1378"/>
      <w:bookmarkEnd w:id="1379"/>
    </w:p>
    <w:p w14:paraId="6D4A21A0" w14:textId="77777777" w:rsidR="002C5D28" w:rsidRPr="00F537EB" w:rsidRDefault="002C5D28" w:rsidP="002C5D28">
      <w:pPr>
        <w:pStyle w:val="Heading4"/>
        <w:rPr>
          <w:rFonts w:eastAsia="SimSun"/>
          <w:lang w:eastAsia="zh-CN"/>
        </w:rPr>
      </w:pPr>
      <w:bookmarkStart w:id="1380" w:name="_Toc20425727"/>
      <w:bookmarkStart w:id="1381" w:name="_Toc29321123"/>
      <w:bookmarkStart w:id="1382" w:name="_Toc36756726"/>
      <w:bookmarkStart w:id="1383" w:name="_Toc36836267"/>
      <w:bookmarkStart w:id="1384" w:name="_Toc36843244"/>
      <w:bookmarkStart w:id="1385" w:name="_Toc37067533"/>
      <w:r w:rsidRPr="00F537EB">
        <w:t>5.3.</w:t>
      </w:r>
      <w:r w:rsidRPr="00F537EB">
        <w:rPr>
          <w:rFonts w:eastAsia="SimSun"/>
          <w:lang w:eastAsia="zh-CN"/>
        </w:rPr>
        <w:t>6</w:t>
      </w:r>
      <w:r w:rsidRPr="00F537EB">
        <w:t>.1</w:t>
      </w:r>
      <w:r w:rsidRPr="00F537EB">
        <w:tab/>
        <w:t>General</w:t>
      </w:r>
      <w:bookmarkEnd w:id="1380"/>
      <w:bookmarkEnd w:id="1381"/>
      <w:bookmarkEnd w:id="1382"/>
      <w:bookmarkEnd w:id="1383"/>
      <w:bookmarkEnd w:id="1384"/>
      <w:bookmarkEnd w:id="1385"/>
    </w:p>
    <w:p w14:paraId="4FF8ED70" w14:textId="463C9371" w:rsidR="002C5D28" w:rsidRPr="00F537EB" w:rsidRDefault="005219B2" w:rsidP="002C5D28">
      <w:pPr>
        <w:pStyle w:val="TH"/>
        <w:rPr>
          <w:noProof/>
        </w:rPr>
      </w:pPr>
      <w:r w:rsidRPr="00F537EB">
        <w:rPr>
          <w:noProof/>
        </w:rPr>
        <w:object w:dxaOrig="3825" w:dyaOrig="2055" w14:anchorId="0D6E10E1">
          <v:shape id="_x0000_i1035" type="#_x0000_t75" alt="" style="width:187.5pt;height:100.5pt;mso-width-percent:0;mso-height-percent:0;mso-width-percent:0;mso-height-percent:0" o:ole="">
            <v:imagedata r:id="rId37" o:title=""/>
          </v:shape>
          <o:OLEObject Type="Embed" ProgID="Mscgen.Chart" ShapeID="_x0000_i1035" DrawAspect="Content" ObjectID="_1652086842" r:id="rId38"/>
        </w:object>
      </w:r>
    </w:p>
    <w:p w14:paraId="1BB9B456" w14:textId="77777777" w:rsidR="002C5D28" w:rsidRPr="00F537EB" w:rsidRDefault="002C5D28" w:rsidP="00B958FE">
      <w:pPr>
        <w:pStyle w:val="TF"/>
      </w:pPr>
      <w:r w:rsidRPr="00F537EB">
        <w:t>Figure 5.3.6.1-1: Counter check procedure</w:t>
      </w:r>
    </w:p>
    <w:p w14:paraId="3E480821" w14:textId="77777777" w:rsidR="002C5D28" w:rsidRPr="007C7C20" w:rsidRDefault="002C5D28" w:rsidP="002C5D28">
      <w:pPr>
        <w:rPr>
          <w:lang w:val="en-US"/>
        </w:rPr>
      </w:pPr>
      <w:r w:rsidRPr="007C7C20">
        <w:rPr>
          <w:lang w:val="en-US"/>
        </w:rPr>
        <w:t xml:space="preserve">The counter check procedure is used by the network to request the UE to verify the amount of data sent/ received on each </w:t>
      </w:r>
      <w:r w:rsidRPr="007C7C20">
        <w:rPr>
          <w:rFonts w:eastAsia="SimSun"/>
          <w:lang w:val="en-US" w:eastAsia="zh-CN"/>
        </w:rPr>
        <w:t>DRB</w:t>
      </w:r>
      <w:r w:rsidRPr="007C7C20">
        <w:rPr>
          <w:lang w:val="en-US"/>
        </w:rPr>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SimSun"/>
          <w:lang w:eastAsia="zh-CN"/>
        </w:rPr>
        <w:t>'</w:t>
      </w:r>
      <w:r w:rsidRPr="00F537EB">
        <w:t>).</w:t>
      </w:r>
    </w:p>
    <w:p w14:paraId="22F649C6" w14:textId="77777777" w:rsidR="002C5D28" w:rsidRPr="00F537EB" w:rsidRDefault="002C5D28" w:rsidP="002C5D28">
      <w:pPr>
        <w:pStyle w:val="Heading4"/>
      </w:pPr>
      <w:bookmarkStart w:id="1386" w:name="_Toc20425728"/>
      <w:bookmarkStart w:id="1387" w:name="_Toc29321124"/>
      <w:bookmarkStart w:id="1388" w:name="_Toc36756727"/>
      <w:bookmarkStart w:id="1389" w:name="_Toc36836268"/>
      <w:bookmarkStart w:id="1390" w:name="_Toc36843245"/>
      <w:bookmarkStart w:id="1391" w:name="_Toc37067534"/>
      <w:r w:rsidRPr="00F537EB">
        <w:t>5.3.</w:t>
      </w:r>
      <w:r w:rsidRPr="00F537EB">
        <w:rPr>
          <w:rFonts w:eastAsia="SimSun"/>
        </w:rPr>
        <w:t>6</w:t>
      </w:r>
      <w:r w:rsidRPr="00F537EB">
        <w:t>.2</w:t>
      </w:r>
      <w:r w:rsidRPr="00F537EB">
        <w:tab/>
        <w:t>Initiation</w:t>
      </w:r>
      <w:bookmarkEnd w:id="1386"/>
      <w:bookmarkEnd w:id="1387"/>
      <w:bookmarkEnd w:id="1388"/>
      <w:bookmarkEnd w:id="1389"/>
      <w:bookmarkEnd w:id="1390"/>
      <w:bookmarkEnd w:id="1391"/>
    </w:p>
    <w:p w14:paraId="5D78F57D" w14:textId="77777777" w:rsidR="002C5D28" w:rsidRPr="007C7C20" w:rsidRDefault="002C5D28" w:rsidP="002C5D28">
      <w:pPr>
        <w:rPr>
          <w:lang w:val="en-US"/>
        </w:rPr>
      </w:pPr>
      <w:r w:rsidRPr="007C7C20">
        <w:rPr>
          <w:rFonts w:eastAsia="SimSun"/>
          <w:lang w:val="en-US" w:eastAsia="zh-CN"/>
        </w:rPr>
        <w:t>The network</w:t>
      </w:r>
      <w:r w:rsidRPr="007C7C20">
        <w:rPr>
          <w:lang w:val="en-US"/>
        </w:rPr>
        <w:t xml:space="preserve"> initiates the procedure by sending a </w:t>
      </w:r>
      <w:r w:rsidRPr="007C7C20">
        <w:rPr>
          <w:i/>
          <w:lang w:val="en-US"/>
        </w:rPr>
        <w:t>C</w:t>
      </w:r>
      <w:r w:rsidRPr="007C7C20">
        <w:rPr>
          <w:rFonts w:eastAsia="SimSun"/>
          <w:i/>
          <w:lang w:val="en-US" w:eastAsia="zh-CN"/>
        </w:rPr>
        <w:t>ounterCheck</w:t>
      </w:r>
      <w:r w:rsidRPr="007C7C20">
        <w:rPr>
          <w:lang w:val="en-US"/>
        </w:rPr>
        <w:t xml:space="preserve"> message.</w:t>
      </w:r>
    </w:p>
    <w:p w14:paraId="046E9DF9" w14:textId="77777777" w:rsidR="002C5D28" w:rsidRPr="007C7C20" w:rsidRDefault="002C5D28" w:rsidP="002C5D28">
      <w:pPr>
        <w:rPr>
          <w:lang w:val="en-US"/>
        </w:rPr>
      </w:pPr>
      <w:r w:rsidRPr="007C7C20">
        <w:rPr>
          <w:lang w:val="en-US"/>
        </w:rPr>
        <w:lastRenderedPageBreak/>
        <w:t xml:space="preserve"> NOTE:</w:t>
      </w:r>
      <w:r w:rsidRPr="007C7C20">
        <w:rPr>
          <w:lang w:val="en-US"/>
        </w:rPr>
        <w:tab/>
        <w:t>The network may initiate the procedure when any of the COUNT values reaches a specific value.</w:t>
      </w:r>
    </w:p>
    <w:p w14:paraId="22AEF99A" w14:textId="77777777" w:rsidR="002C5D28" w:rsidRPr="00F537EB" w:rsidRDefault="002C5D28" w:rsidP="002C5D28">
      <w:pPr>
        <w:pStyle w:val="Heading4"/>
      </w:pPr>
      <w:bookmarkStart w:id="1392" w:name="_Toc20425729"/>
      <w:bookmarkStart w:id="1393" w:name="_Toc29321125"/>
      <w:bookmarkStart w:id="1394" w:name="_Toc36756728"/>
      <w:bookmarkStart w:id="1395" w:name="_Toc36836269"/>
      <w:bookmarkStart w:id="1396" w:name="_Toc36843246"/>
      <w:bookmarkStart w:id="1397" w:name="_Toc37067535"/>
      <w:r w:rsidRPr="00F537EB">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r w:rsidRPr="00F537EB">
        <w:rPr>
          <w:i/>
        </w:rPr>
        <w:t>C</w:t>
      </w:r>
      <w:r w:rsidRPr="00F537EB">
        <w:rPr>
          <w:rFonts w:eastAsia="SimSun"/>
          <w:i/>
          <w:lang w:eastAsia="zh-CN"/>
        </w:rPr>
        <w:t xml:space="preserve">ounterCheck </w:t>
      </w:r>
      <w:r w:rsidRPr="00F537EB">
        <w:t>message by the UE</w:t>
      </w:r>
      <w:bookmarkEnd w:id="1392"/>
      <w:bookmarkEnd w:id="1393"/>
      <w:bookmarkEnd w:id="1394"/>
      <w:bookmarkEnd w:id="1395"/>
      <w:bookmarkEnd w:id="1396"/>
      <w:bookmarkEnd w:id="1397"/>
    </w:p>
    <w:p w14:paraId="2DAA5FDD" w14:textId="7E6C08BD" w:rsidR="002C5D28" w:rsidRPr="007C7C20" w:rsidRDefault="002C5D28" w:rsidP="002C5D28">
      <w:pPr>
        <w:rPr>
          <w:lang w:val="en-US"/>
        </w:rPr>
      </w:pPr>
      <w:r w:rsidRPr="007C7C20">
        <w:rPr>
          <w:rFonts w:eastAsia="SimSun"/>
          <w:lang w:val="en-US" w:eastAsia="zh-CN"/>
        </w:rPr>
        <w:t xml:space="preserve">Upon receiving the </w:t>
      </w:r>
      <w:r w:rsidRPr="007C7C20">
        <w:rPr>
          <w:rFonts w:eastAsia="SimSun"/>
          <w:i/>
          <w:lang w:val="en-US" w:eastAsia="zh-CN"/>
        </w:rPr>
        <w:t>CounterCheck</w:t>
      </w:r>
      <w:r w:rsidRPr="007C7C20">
        <w:rPr>
          <w:rFonts w:eastAsia="SimSun"/>
          <w:lang w:val="en-US" w:eastAsia="zh-CN"/>
        </w:rPr>
        <w:t xml:space="preserve"> message, t</w:t>
      </w:r>
      <w:r w:rsidRPr="007C7C20">
        <w:rPr>
          <w:lang w:val="en-US"/>
        </w:rPr>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SimSun"/>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SimSun"/>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SimSun"/>
          <w:lang w:eastAsia="zh-CN"/>
        </w:rPr>
        <w:t>D</w:t>
      </w:r>
      <w:r w:rsidRPr="00F537EB">
        <w:t xml:space="preserve">RB that is included in the </w:t>
      </w:r>
      <w:r w:rsidRPr="00F537EB">
        <w:rPr>
          <w:rFonts w:eastAsia="SimSun"/>
          <w:i/>
          <w:lang w:eastAsia="zh-CN"/>
        </w:rPr>
        <w:t>drb-CountMSB-InfoList</w:t>
      </w:r>
      <w:r w:rsidRPr="00F537EB">
        <w:t xml:space="preserve"> in the </w:t>
      </w:r>
      <w:r w:rsidRPr="00F537EB">
        <w:rPr>
          <w:rFonts w:eastAsia="SimSun"/>
          <w:i/>
          <w:lang w:eastAsia="zh-CN"/>
        </w:rPr>
        <w:t>CounterCheck</w:t>
      </w:r>
      <w:r w:rsidRPr="00F537EB">
        <w:t xml:space="preserve"> message that </w:t>
      </w:r>
      <w:r w:rsidRPr="00F537EB">
        <w:rPr>
          <w:rFonts w:eastAsia="SimSun"/>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SimSun"/>
          <w:i/>
          <w:lang w:eastAsia="zh-CN"/>
        </w:rPr>
        <w:t>drb-CountMSB-InfoList</w:t>
      </w:r>
      <w:r w:rsidRPr="00F537EB">
        <w:rPr>
          <w:rFonts w:eastAsia="SimSun"/>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SimSun"/>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Heading3"/>
        <w:rPr>
          <w:rFonts w:eastAsia="MS Mincho"/>
        </w:rPr>
      </w:pPr>
      <w:bookmarkStart w:id="1398" w:name="_Toc20425730"/>
      <w:bookmarkStart w:id="1399" w:name="_Toc29321126"/>
      <w:bookmarkStart w:id="1400" w:name="_Toc36756729"/>
      <w:bookmarkStart w:id="1401" w:name="_Toc36836270"/>
      <w:bookmarkStart w:id="1402" w:name="_Toc36843247"/>
      <w:bookmarkStart w:id="1403" w:name="_Toc37067536"/>
      <w:r w:rsidRPr="00F537EB">
        <w:rPr>
          <w:rFonts w:eastAsia="MS Mincho"/>
        </w:rPr>
        <w:t>5.3.7</w:t>
      </w:r>
      <w:r w:rsidRPr="00F537EB">
        <w:rPr>
          <w:rFonts w:eastAsia="MS Mincho"/>
        </w:rPr>
        <w:tab/>
        <w:t>RRC connection re-establishment</w:t>
      </w:r>
      <w:bookmarkEnd w:id="1398"/>
      <w:bookmarkEnd w:id="1399"/>
      <w:bookmarkEnd w:id="1400"/>
      <w:bookmarkEnd w:id="1401"/>
      <w:bookmarkEnd w:id="1402"/>
      <w:bookmarkEnd w:id="1403"/>
    </w:p>
    <w:p w14:paraId="6609B997" w14:textId="77777777" w:rsidR="002C5D28" w:rsidRPr="00F537EB" w:rsidRDefault="002C5D28" w:rsidP="002C5D28">
      <w:pPr>
        <w:pStyle w:val="Heading4"/>
      </w:pPr>
      <w:bookmarkStart w:id="1404" w:name="_Toc20425731"/>
      <w:bookmarkStart w:id="1405" w:name="_Toc29321127"/>
      <w:bookmarkStart w:id="1406" w:name="_Toc36756730"/>
      <w:bookmarkStart w:id="1407" w:name="_Toc36836271"/>
      <w:bookmarkStart w:id="1408" w:name="_Toc36843248"/>
      <w:bookmarkStart w:id="1409" w:name="_Toc37067537"/>
      <w:r w:rsidRPr="00F537EB">
        <w:t>5.3.7.1</w:t>
      </w:r>
      <w:r w:rsidRPr="00F537EB">
        <w:tab/>
        <w:t>General</w:t>
      </w:r>
      <w:bookmarkEnd w:id="1404"/>
      <w:bookmarkEnd w:id="1405"/>
      <w:bookmarkEnd w:id="1406"/>
      <w:bookmarkEnd w:id="1407"/>
      <w:bookmarkEnd w:id="1408"/>
      <w:bookmarkEnd w:id="1409"/>
    </w:p>
    <w:p w14:paraId="1E21C880" w14:textId="1CF1240E" w:rsidR="002C5D28" w:rsidRPr="00F537EB" w:rsidRDefault="002C5D28" w:rsidP="002C5D28">
      <w:pPr>
        <w:pStyle w:val="TH"/>
      </w:pPr>
      <w:r w:rsidRPr="00F537EB">
        <w:tab/>
      </w:r>
      <w:r w:rsidR="005219B2" w:rsidRPr="00F537EB">
        <w:rPr>
          <w:noProof/>
        </w:rPr>
        <w:object w:dxaOrig="4470" w:dyaOrig="2445" w14:anchorId="16A3D572">
          <v:shape id="_x0000_i1036" type="#_x0000_t75" alt="" style="width:223.5pt;height:129.75pt;mso-width-percent:0;mso-height-percent:0;mso-width-percent:0;mso-height-percent:0" o:ole="">
            <v:imagedata r:id="rId39" o:title=""/>
          </v:shape>
          <o:OLEObject Type="Embed" ProgID="Mscgen.Chart" ShapeID="_x0000_i1036" DrawAspect="Content" ObjectID="_1652086843" r:id="rId40"/>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6A00E3EE" w:rsidR="002C5D28" w:rsidRPr="00F537EB" w:rsidRDefault="005219B2" w:rsidP="002C5D28">
      <w:pPr>
        <w:pStyle w:val="TH"/>
      </w:pPr>
      <w:r w:rsidRPr="00F537EB">
        <w:rPr>
          <w:noProof/>
        </w:rPr>
        <w:object w:dxaOrig="4320" w:dyaOrig="2445" w14:anchorId="7ED2947F">
          <v:shape id="_x0000_i1037" type="#_x0000_t75" alt="" style="width:3in;height:129.75pt;mso-width-percent:0;mso-height-percent:0;mso-width-percent:0;mso-height-percent:0" o:ole="">
            <v:imagedata r:id="rId41" o:title=""/>
          </v:shape>
          <o:OLEObject Type="Embed" ProgID="Mscgen.Chart" ShapeID="_x0000_i1037" DrawAspect="Content" ObjectID="_1652086844" r:id="rId42"/>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7C7C20" w:rsidRDefault="002C5D28" w:rsidP="002C5D28">
      <w:pPr>
        <w:rPr>
          <w:lang w:val="en-US"/>
        </w:rPr>
      </w:pPr>
      <w:r w:rsidRPr="007C7C20">
        <w:rPr>
          <w:lang w:val="en-US"/>
        </w:rPr>
        <w:t xml:space="preserve">The purpose of this procedure is to re-establish the RRC connection. A UE in RRC_CONNECTED, for which </w:t>
      </w:r>
      <w:r w:rsidR="00812ED0" w:rsidRPr="007C7C20">
        <w:rPr>
          <w:lang w:val="en-US"/>
        </w:rPr>
        <w:t xml:space="preserve">AS </w:t>
      </w:r>
      <w:r w:rsidRPr="007C7C20">
        <w:rPr>
          <w:lang w:val="en-US"/>
        </w:rPr>
        <w:t>security has been activated</w:t>
      </w:r>
      <w:r w:rsidR="00834FD4" w:rsidRPr="007C7C20">
        <w:rPr>
          <w:lang w:val="en-US"/>
        </w:rPr>
        <w:t xml:space="preserve"> with SRB2 and at least one DRB setup</w:t>
      </w:r>
      <w:r w:rsidRPr="007C7C20">
        <w:rPr>
          <w:lang w:val="en-US"/>
        </w:rPr>
        <w:t xml:space="preserve">, may initiate the procedure in order to continue the RRC connection. The connection re-establishment succeeds if the network </w:t>
      </w:r>
      <w:proofErr w:type="gramStart"/>
      <w:r w:rsidRPr="007C7C20">
        <w:rPr>
          <w:lang w:val="en-US"/>
        </w:rPr>
        <w:t>is able to</w:t>
      </w:r>
      <w:proofErr w:type="gramEnd"/>
      <w:r w:rsidRPr="007C7C20">
        <w:rPr>
          <w:lang w:val="en-US"/>
        </w:rPr>
        <w:t xml:space="preserve"> find and verify a valid UE context or, if the UE context cannot be retrieved, and the network responds with an </w:t>
      </w:r>
      <w:r w:rsidRPr="007C7C20">
        <w:rPr>
          <w:i/>
          <w:lang w:val="en-US"/>
        </w:rPr>
        <w:t>RRCSetup</w:t>
      </w:r>
      <w:r w:rsidRPr="007C7C20">
        <w:rPr>
          <w:lang w:val="en-US"/>
        </w:rPr>
        <w:t xml:space="preserve"> according to </w:t>
      </w:r>
      <w:r w:rsidR="00F37A41" w:rsidRPr="007C7C20">
        <w:rPr>
          <w:lang w:val="en-US"/>
        </w:rPr>
        <w:t>clause</w:t>
      </w:r>
      <w:r w:rsidRPr="007C7C20">
        <w:rPr>
          <w:lang w:val="en-US"/>
        </w:rPr>
        <w:t xml:space="preserve"> 5.3.3.4.</w:t>
      </w:r>
    </w:p>
    <w:p w14:paraId="429EBC0D" w14:textId="2AE4647E" w:rsidR="002C5D28" w:rsidRPr="007C7C20" w:rsidRDefault="002C5D28" w:rsidP="002C5D28">
      <w:pPr>
        <w:rPr>
          <w:lang w:val="en-US"/>
        </w:rPr>
      </w:pPr>
      <w:r w:rsidRPr="007C7C20">
        <w:rPr>
          <w:lang w:val="en-US"/>
        </w:rPr>
        <w:t xml:space="preserve">The network applies the procedure </w:t>
      </w:r>
      <w:r w:rsidR="00A92EC3" w:rsidRPr="007C7C20">
        <w:rPr>
          <w:lang w:val="en-US"/>
        </w:rPr>
        <w:t xml:space="preserve">e.g </w:t>
      </w:r>
      <w:r w:rsidRPr="007C7C20">
        <w:rPr>
          <w:lang w:val="en-US"/>
        </w:rPr>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7C7C20" w:rsidRDefault="00090F95" w:rsidP="00090F95">
      <w:pPr>
        <w:rPr>
          <w:lang w:val="en-US"/>
        </w:rPr>
      </w:pPr>
      <w:bookmarkStart w:id="1410" w:name="_MON_1267947476"/>
      <w:bookmarkStart w:id="1411" w:name="_MON_1289914521"/>
      <w:bookmarkStart w:id="1412" w:name="_MON_1267947623"/>
      <w:bookmarkStart w:id="1413" w:name="_MON_1289914522"/>
      <w:bookmarkEnd w:id="1410"/>
      <w:bookmarkEnd w:id="1411"/>
      <w:bookmarkEnd w:id="1412"/>
      <w:bookmarkEnd w:id="1413"/>
      <w:r w:rsidRPr="007C7C20">
        <w:rPr>
          <w:lang w:val="en-US"/>
        </w:rPr>
        <w:t xml:space="preserve">If AS security has not been activated, the UE shall not initiate the procedure but instead moves to RRC_IDLE directly, with release cause </w:t>
      </w:r>
      <w:r w:rsidR="00C76602" w:rsidRPr="007C7C20">
        <w:rPr>
          <w:lang w:val="en-US"/>
        </w:rPr>
        <w:t>'</w:t>
      </w:r>
      <w:r w:rsidRPr="007C7C20">
        <w:rPr>
          <w:lang w:val="en-US"/>
        </w:rPr>
        <w:t>other</w:t>
      </w:r>
      <w:r w:rsidR="00C76602" w:rsidRPr="007C7C20">
        <w:rPr>
          <w:lang w:val="en-US"/>
        </w:rPr>
        <w:t>'</w:t>
      </w:r>
      <w:r w:rsidRPr="007C7C20">
        <w:rPr>
          <w:lang w:val="en-US"/>
        </w:rPr>
        <w:t xml:space="preserve">. If AS security has been activated, but SRB2 and at least one DRB are not setup, the UE does not initiate the procedure but instead moves to RRC_IDLE directly, with release cause </w:t>
      </w:r>
      <w:r w:rsidR="00C76602" w:rsidRPr="007C7C20">
        <w:rPr>
          <w:lang w:val="en-US"/>
        </w:rPr>
        <w:t>'</w:t>
      </w:r>
      <w:r w:rsidRPr="007C7C20">
        <w:rPr>
          <w:lang w:val="en-US"/>
        </w:rPr>
        <w:t>RRC connection failure</w:t>
      </w:r>
      <w:r w:rsidR="00C76602" w:rsidRPr="007C7C20">
        <w:rPr>
          <w:lang w:val="en-US"/>
        </w:rPr>
        <w:t>'</w:t>
      </w:r>
      <w:r w:rsidRPr="007C7C20">
        <w:rPr>
          <w:lang w:val="en-US"/>
        </w:rPr>
        <w:t>.</w:t>
      </w:r>
    </w:p>
    <w:p w14:paraId="379FAB11" w14:textId="77777777" w:rsidR="002C5D28" w:rsidRPr="00F537EB" w:rsidRDefault="002C5D28" w:rsidP="002C5D28">
      <w:pPr>
        <w:pStyle w:val="Heading4"/>
      </w:pPr>
      <w:bookmarkStart w:id="1414" w:name="_Toc20425732"/>
      <w:bookmarkStart w:id="1415" w:name="_Toc29321128"/>
      <w:bookmarkStart w:id="1416" w:name="_Toc36756731"/>
      <w:bookmarkStart w:id="1417" w:name="_Toc36836272"/>
      <w:bookmarkStart w:id="1418" w:name="_Toc36843249"/>
      <w:bookmarkStart w:id="1419" w:name="_Toc37067538"/>
      <w:r w:rsidRPr="00F537EB">
        <w:t>5.3.7.2</w:t>
      </w:r>
      <w:r w:rsidRPr="00F537EB">
        <w:tab/>
        <w:t>Initiation</w:t>
      </w:r>
      <w:bookmarkEnd w:id="1414"/>
      <w:bookmarkEnd w:id="1415"/>
      <w:bookmarkEnd w:id="1416"/>
      <w:bookmarkEnd w:id="1417"/>
      <w:bookmarkEnd w:id="1418"/>
      <w:bookmarkEnd w:id="1419"/>
    </w:p>
    <w:p w14:paraId="03727D57" w14:textId="28A813BB" w:rsidR="002C5D28" w:rsidRPr="007C7C20" w:rsidRDefault="002C5D28" w:rsidP="002C5D28">
      <w:pPr>
        <w:rPr>
          <w:lang w:val="en-US"/>
        </w:rPr>
      </w:pPr>
      <w:r w:rsidRPr="007C7C20">
        <w:rPr>
          <w:lang w:val="en-US"/>
        </w:rPr>
        <w:t>The UE initiates the procedure when one of the following conditions is met:</w:t>
      </w:r>
    </w:p>
    <w:p w14:paraId="1D289D3B" w14:textId="77777777" w:rsidR="0025315B" w:rsidRDefault="002C5D28" w:rsidP="0025315B">
      <w:pPr>
        <w:pStyle w:val="B1"/>
        <w:rPr>
          <w:ins w:id="1420" w:author="" w:date="2020-05-09T22:16:00Z"/>
        </w:rPr>
      </w:pPr>
      <w:r w:rsidRPr="00F537EB">
        <w:t>1&gt;</w:t>
      </w:r>
      <w:r w:rsidRPr="00F537EB">
        <w:tab/>
        <w:t>upon detecting radio link failure of the MCG</w:t>
      </w:r>
      <w:r w:rsidR="000E24F4" w:rsidRPr="00F537EB">
        <w:t xml:space="preserve"> </w:t>
      </w:r>
      <w:bookmarkStart w:id="1421" w:name="_Hlk25026022"/>
      <w:r w:rsidR="000E24F4" w:rsidRPr="00F537EB">
        <w:t xml:space="preserve">and </w:t>
      </w:r>
      <w:del w:id="1422" w:author="" w:date="2020-05-09T22:15:00Z">
        <w:r w:rsidR="000E24F4" w:rsidRPr="00F537EB" w:rsidDel="0025315B">
          <w:delText>T</w:delText>
        </w:r>
      </w:del>
      <w:ins w:id="1423" w:author="" w:date="2020-05-09T22:15:00Z">
        <w:r w:rsidR="0025315B">
          <w:t>t</w:t>
        </w:r>
      </w:ins>
      <w:r w:rsidR="000E24F4" w:rsidRPr="00F537EB">
        <w:t>316 is not configured</w:t>
      </w:r>
      <w:bookmarkEnd w:id="1421"/>
      <w:r w:rsidRPr="00F537EB">
        <w:t>, in accordance with 5.3.10; or</w:t>
      </w:r>
    </w:p>
    <w:p w14:paraId="3A24A54B" w14:textId="77777777" w:rsidR="0025315B" w:rsidRDefault="0025315B" w:rsidP="0025315B">
      <w:pPr>
        <w:pStyle w:val="B1"/>
        <w:rPr>
          <w:ins w:id="1424" w:author="" w:date="2020-05-09T22:16:00Z"/>
        </w:rPr>
      </w:pPr>
      <w:ins w:id="1425" w:author="" w:date="2020-05-09T22:16:00Z">
        <w:r w:rsidRPr="00325D1F">
          <w:t>1&gt;</w:t>
        </w:r>
        <w:r w:rsidRPr="00325D1F">
          <w:tab/>
          <w:t>upon detecting radio link failure of the MCG</w:t>
        </w:r>
        <w:r>
          <w:t xml:space="preserve"> </w:t>
        </w:r>
        <w:r>
          <w:rPr>
            <w:lang w:val="en-US"/>
          </w:rPr>
          <w:t>while SCG transmission is suspended</w:t>
        </w:r>
        <w:r w:rsidRPr="00325D1F">
          <w:t>, in accordance with 5.3.10; or</w:t>
        </w:r>
      </w:ins>
    </w:p>
    <w:p w14:paraId="5A3F196B" w14:textId="2AE60550" w:rsidR="002C5D28" w:rsidRPr="00F537EB" w:rsidRDefault="0025315B" w:rsidP="0025315B">
      <w:pPr>
        <w:pStyle w:val="B1"/>
      </w:pPr>
      <w:ins w:id="1426" w:author="" w:date="2020-05-09T22:16:00Z">
        <w:r w:rsidRPr="00325D1F">
          <w:t>1&gt;</w:t>
        </w:r>
        <w:r w:rsidRPr="00325D1F">
          <w:tab/>
          <w:t>upon detecting radio link failure of the MCG</w:t>
        </w:r>
        <w:r>
          <w:t xml:space="preserve"> </w:t>
        </w:r>
        <w:r>
          <w:rPr>
            <w:lang w:val="en-US"/>
          </w:rPr>
          <w:t>while PSCell change is ongoing</w:t>
        </w:r>
        <w:r w:rsidRPr="00325D1F">
          <w:t>, in accordance with 5.3.10; or</w:t>
        </w:r>
      </w:ins>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563DEA2" w14:textId="77777777" w:rsidR="0025315B" w:rsidRDefault="000E24F4" w:rsidP="000E24F4">
      <w:pPr>
        <w:pStyle w:val="B1"/>
        <w:rPr>
          <w:ins w:id="1427" w:author="" w:date="2020-05-09T22:17:00Z"/>
        </w:rPr>
      </w:pPr>
      <w:r w:rsidRPr="00F537EB">
        <w:t>1&gt;</w:t>
      </w:r>
      <w:r w:rsidRPr="00F537EB">
        <w:tab/>
        <w:t xml:space="preserve">upon SCG change failure while MCG transmission </w:t>
      </w:r>
      <w:ins w:id="1428" w:author="" w:date="2020-05-09T22:17:00Z">
        <w:r w:rsidR="0025315B">
          <w:t>is suspended</w:t>
        </w:r>
        <w:del w:id="1429" w:author="" w:date="2020-05-07T15:33:00Z">
          <w:r w:rsidR="0025315B" w:rsidDel="00326A01">
            <w:delText xml:space="preserve"> </w:delText>
          </w:r>
        </w:del>
      </w:ins>
      <w:del w:id="1430" w:author="" w:date="2020-05-09T22:17:00Z">
        <w:r w:rsidRPr="00F537EB" w:rsidDel="0025315B">
          <w:delText xml:space="preserve">in NE-DC </w:delText>
        </w:r>
      </w:del>
      <w:r w:rsidRPr="00F537EB">
        <w:t>in accordance with TS 36.331 [10] subclause 5.3.5.7a; or</w:t>
      </w:r>
    </w:p>
    <w:p w14:paraId="4BBCBE78" w14:textId="04838A78" w:rsidR="000E24F4" w:rsidRPr="00F537EB" w:rsidRDefault="000E24F4" w:rsidP="000E24F4">
      <w:pPr>
        <w:pStyle w:val="B1"/>
      </w:pPr>
      <w:r w:rsidRPr="00F537EB">
        <w:lastRenderedPageBreak/>
        <w:t>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1431"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1431"/>
    </w:p>
    <w:p w14:paraId="358D7742" w14:textId="58A09956" w:rsidR="002C5D28" w:rsidRPr="007C7C20" w:rsidRDefault="002C5D28" w:rsidP="002C5D28">
      <w:pPr>
        <w:rPr>
          <w:lang w:val="en-US"/>
        </w:rPr>
      </w:pPr>
      <w:commentRangeStart w:id="1432"/>
      <w:r w:rsidRPr="007C7C20">
        <w:rPr>
          <w:lang w:val="en-US"/>
        </w:rPr>
        <w:t xml:space="preserve">Upon initiation </w:t>
      </w:r>
      <w:commentRangeEnd w:id="1432"/>
      <w:r w:rsidR="00EA631D">
        <w:rPr>
          <w:rStyle w:val="CommentReference"/>
          <w:rFonts w:eastAsia="SimSun"/>
          <w:szCs w:val="20"/>
          <w:lang w:val="en-GB" w:eastAsia="en-US"/>
        </w:rPr>
        <w:commentReference w:id="1432"/>
      </w:r>
      <w:r w:rsidRPr="007C7C20">
        <w:rPr>
          <w:lang w:val="en-US"/>
        </w:rPr>
        <w:t>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549EAB44" w:rsidR="002C5D28" w:rsidRPr="00F537EB" w:rsidDel="007049DC" w:rsidRDefault="002C5D28" w:rsidP="00737FF8">
      <w:pPr>
        <w:pStyle w:val="B1"/>
        <w:rPr>
          <w:del w:id="1433" w:author="NrMob" w:date="2020-05-08T17:34:00Z"/>
        </w:rPr>
      </w:pPr>
      <w:del w:id="1434" w:author="NrMob" w:date="2020-05-08T17:34:00Z">
        <w:r w:rsidRPr="00F537EB" w:rsidDel="007049DC">
          <w:delText>1&gt;</w:delText>
        </w:r>
        <w:r w:rsidRPr="00F537EB" w:rsidDel="007049DC">
          <w:tab/>
        </w:r>
        <w:commentRangeStart w:id="1435"/>
        <w:r w:rsidRPr="00F537EB" w:rsidDel="007049DC">
          <w:delText>release</w:delText>
        </w:r>
        <w:commentRangeEnd w:id="1435"/>
        <w:r w:rsidR="007D30CF" w:rsidDel="007049DC">
          <w:rPr>
            <w:rStyle w:val="CommentReference"/>
            <w:rFonts w:eastAsia="SimSun"/>
            <w:lang w:eastAsia="en-US"/>
          </w:rPr>
          <w:commentReference w:id="1435"/>
        </w:r>
        <w:r w:rsidRPr="00F537EB" w:rsidDel="007049DC">
          <w:delText xml:space="preserve"> the MC</w:delText>
        </w:r>
        <w:r w:rsidR="00737FF8" w:rsidRPr="00F537EB" w:rsidDel="007049DC">
          <w:delText>G</w:delText>
        </w:r>
        <w:r w:rsidRPr="00F537EB" w:rsidDel="007049DC">
          <w:delText xml:space="preserve"> SCell(s), if configured;</w:delText>
        </w:r>
      </w:del>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44812EF2" w14:textId="2A66B90B" w:rsidR="007049DC" w:rsidRDefault="00201BF8" w:rsidP="007049DC">
      <w:pPr>
        <w:pStyle w:val="B2"/>
        <w:rPr>
          <w:ins w:id="1436" w:author="NrMob" w:date="2020-05-08T17:35:00Z"/>
        </w:rPr>
      </w:pPr>
      <w:bookmarkStart w:id="1437" w:name="_Hlk32573760"/>
      <w:commentRangeStart w:id="1438"/>
      <w:r w:rsidRPr="00F537EB">
        <w:t>2&gt;</w:t>
      </w:r>
      <w:r w:rsidRPr="00F537EB">
        <w:tab/>
        <w:t>suspend all RBs, except SRB0</w:t>
      </w:r>
      <w:commentRangeEnd w:id="1438"/>
      <w:r w:rsidR="001767A6">
        <w:rPr>
          <w:rStyle w:val="CommentReference"/>
          <w:rFonts w:eastAsia="SimSun"/>
          <w:lang w:eastAsia="en-US"/>
        </w:rPr>
        <w:commentReference w:id="1438"/>
      </w:r>
      <w:r w:rsidRPr="00F537EB">
        <w:t>;</w:t>
      </w:r>
      <w:ins w:id="1439" w:author="NrMob" w:date="2020-05-08T17:35:00Z">
        <w:r w:rsidR="007049DC" w:rsidRPr="007049DC">
          <w:t xml:space="preserve"> </w:t>
        </w:r>
      </w:ins>
    </w:p>
    <w:p w14:paraId="2AF2E091" w14:textId="77777777" w:rsidR="007049DC" w:rsidRDefault="007049DC" w:rsidP="007049DC">
      <w:pPr>
        <w:pStyle w:val="B2"/>
        <w:rPr>
          <w:ins w:id="1440" w:author="NrMob" w:date="2020-05-08T17:35:00Z"/>
        </w:rPr>
      </w:pPr>
      <w:ins w:id="1441" w:author="NrMob" w:date="2020-05-08T17:35:00Z">
        <w:r>
          <w:t>2</w:t>
        </w:r>
        <w:r w:rsidRPr="00275306">
          <w:t>&gt;</w:t>
        </w:r>
        <w:r w:rsidRPr="00275306">
          <w:tab/>
          <w:t>release the MCG SCell(s), if configured;</w:t>
        </w:r>
      </w:ins>
    </w:p>
    <w:p w14:paraId="429DEEAC" w14:textId="77777777" w:rsidR="007049DC" w:rsidRDefault="007049DC" w:rsidP="007049DC">
      <w:pPr>
        <w:pStyle w:val="B2"/>
        <w:rPr>
          <w:ins w:id="1442" w:author="NrMob" w:date="2020-05-08T17:35:00Z"/>
        </w:rPr>
      </w:pPr>
      <w:ins w:id="1443" w:author="NrMob" w:date="2020-05-08T17:35:00Z">
        <w:r>
          <w:t>2&gt;</w:t>
        </w:r>
        <w:r>
          <w:tab/>
          <w:t xml:space="preserve">release </w:t>
        </w:r>
        <w:r w:rsidRPr="00275306">
          <w:rPr>
            <w:i/>
            <w:iCs/>
          </w:rPr>
          <w:t>delayBudgetReportingConfig</w:t>
        </w:r>
        <w:r>
          <w:t>, if configured;</w:t>
        </w:r>
      </w:ins>
    </w:p>
    <w:p w14:paraId="396EB410" w14:textId="3FDA07B6" w:rsidR="00201BF8" w:rsidRPr="00F537EB" w:rsidRDefault="007049DC" w:rsidP="007049DC">
      <w:pPr>
        <w:pStyle w:val="B2"/>
      </w:pPr>
      <w:ins w:id="1444" w:author="NrMob" w:date="2020-05-08T17:35:00Z">
        <w:r>
          <w:t>2&gt;</w:t>
        </w:r>
        <w:r>
          <w:tab/>
          <w:t xml:space="preserve">release </w:t>
        </w:r>
        <w:r w:rsidRPr="00275306">
          <w:rPr>
            <w:i/>
            <w:iCs/>
          </w:rPr>
          <w:t>overheatingAssistanceConfig</w:t>
        </w:r>
        <w:r>
          <w:t>, if configured;</w:t>
        </w:r>
      </w:ins>
    </w:p>
    <w:bookmarkEnd w:id="1437"/>
    <w:p w14:paraId="70A0C3E2" w14:textId="77777777" w:rsidR="007049DC" w:rsidRDefault="007049DC" w:rsidP="007049DC">
      <w:pPr>
        <w:pStyle w:val="EditorsNote"/>
        <w:rPr>
          <w:ins w:id="1445" w:author="NrMob" w:date="2020-05-08T17:35:00Z"/>
        </w:rPr>
      </w:pPr>
      <w:ins w:id="1446" w:author="NrMob" w:date="2020-05-08T17:35:00Z">
        <w:r w:rsidRPr="00F537EB">
          <w:rPr>
            <w:color w:val="auto"/>
          </w:rPr>
          <w:t xml:space="preserve">Editor's note: It is FFS if </w:t>
        </w:r>
        <w:r>
          <w:rPr>
            <w:color w:val="auto"/>
          </w:rPr>
          <w:t xml:space="preserve">the </w:t>
        </w:r>
        <w:commentRangeStart w:id="1447"/>
        <w:r>
          <w:rPr>
            <w:color w:val="auto"/>
          </w:rPr>
          <w:t>whole h</w:t>
        </w:r>
      </w:ins>
      <w:commentRangeEnd w:id="1447"/>
      <w:r w:rsidR="00CC572C">
        <w:rPr>
          <w:rStyle w:val="CommentReference"/>
          <w:rFonts w:eastAsia="SimSun"/>
          <w:color w:val="auto"/>
          <w:lang w:eastAsia="en-US"/>
        </w:rPr>
        <w:commentReference w:id="1447"/>
      </w:r>
      <w:ins w:id="1448" w:author="NrMob" w:date="2020-05-08T17:35:00Z">
        <w:r>
          <w:rPr>
            <w:color w:val="auto"/>
          </w:rPr>
          <w:t xml:space="preserve">andling on release of spcellConfig, MCG SCells, etc shall be moved to under </w:t>
        </w:r>
        <w:r w:rsidRPr="00EB65D9">
          <w:rPr>
            <w:color w:val="auto"/>
          </w:rPr>
          <w:t>1&gt;</w:t>
        </w:r>
        <w:r w:rsidRPr="00EB65D9">
          <w:rPr>
            <w:color w:val="auto"/>
          </w:rPr>
          <w:tab/>
          <w:t>else:</w:t>
        </w:r>
        <w:r>
          <w:rPr>
            <w:color w:val="auto"/>
          </w:rPr>
          <w:t xml:space="preserve"> in 5.3.7.3, i.e. release when reestablishment is triggered. </w:t>
        </w:r>
      </w:ins>
    </w:p>
    <w:p w14:paraId="0AAAB4C9" w14:textId="2F06A20E" w:rsidR="00A10704" w:rsidRPr="00F537EB" w:rsidRDefault="00A10704" w:rsidP="00A10704">
      <w:pPr>
        <w:pStyle w:val="B1"/>
      </w:pPr>
      <w:r w:rsidRPr="00F537EB">
        <w:t>1&gt;</w:t>
      </w:r>
      <w:r w:rsidRPr="00F537EB">
        <w:tab/>
        <w:t>if MR-DC is configured:</w:t>
      </w:r>
    </w:p>
    <w:p w14:paraId="39DB24E6" w14:textId="0DDBC73B" w:rsidR="00E6700D" w:rsidRPr="00F537EB" w:rsidRDefault="00A10704" w:rsidP="00E6700D">
      <w:pPr>
        <w:pStyle w:val="B2"/>
      </w:pPr>
      <w:r w:rsidRPr="00F537EB">
        <w:t>2&gt;</w:t>
      </w:r>
      <w:r w:rsidRPr="00F537EB">
        <w:tab/>
        <w:t>perform MR-DC release</w:t>
      </w:r>
      <w:commentRangeStart w:id="1449"/>
      <w:commentRangeEnd w:id="1449"/>
      <w:r w:rsidR="001D34A4">
        <w:rPr>
          <w:rStyle w:val="CommentReference"/>
          <w:rFonts w:eastAsia="SimSun"/>
          <w:lang w:eastAsia="en-US"/>
        </w:rPr>
        <w:commentReference w:id="1449"/>
      </w:r>
      <w:r w:rsidRPr="00F537EB">
        <w:t xml:space="preserve">, as specified in </w:t>
      </w:r>
      <w:r w:rsidR="00B43D13" w:rsidRPr="00F537EB">
        <w:t>clause</w:t>
      </w:r>
      <w:r w:rsidRPr="00F537EB">
        <w:t xml:space="preserve"> 5.3.5.10;</w:t>
      </w:r>
    </w:p>
    <w:p w14:paraId="1F1C713E" w14:textId="436C7361" w:rsidR="002C5D28" w:rsidRPr="00F537EB" w:rsidRDefault="002C5D28" w:rsidP="00737FF8">
      <w:pPr>
        <w:pStyle w:val="B1"/>
      </w:pPr>
      <w:r w:rsidRPr="00F537EB">
        <w:t>1&gt;</w:t>
      </w:r>
      <w:r w:rsidRPr="00F537EB">
        <w:tab/>
      </w:r>
      <w:del w:id="1450" w:author="NrMob" w:date="2020-05-08T17:35:00Z">
        <w:r w:rsidRPr="00F537EB" w:rsidDel="007049DC">
          <w:delText xml:space="preserve">release </w:delText>
        </w:r>
        <w:r w:rsidRPr="00F537EB" w:rsidDel="007049DC">
          <w:rPr>
            <w:i/>
          </w:rPr>
          <w:delText>delayBudgetReportingConfig</w:delText>
        </w:r>
        <w:r w:rsidRPr="00F537EB" w:rsidDel="007049DC">
          <w:delText xml:space="preserve">, if configured, and </w:delText>
        </w:r>
      </w:del>
      <w:r w:rsidRPr="00F537EB">
        <w:t>stop timer T3</w:t>
      </w:r>
      <w:r w:rsidR="00767455" w:rsidRPr="00F537EB">
        <w:t>42</w:t>
      </w:r>
      <w:r w:rsidRPr="00F537EB">
        <w:t>, if running;</w:t>
      </w:r>
    </w:p>
    <w:p w14:paraId="21312CF2" w14:textId="0BE8AF1E" w:rsidR="003B0B04" w:rsidRPr="00F537EB" w:rsidRDefault="003B0B04" w:rsidP="00737FF8">
      <w:pPr>
        <w:pStyle w:val="B1"/>
      </w:pPr>
      <w:r w:rsidRPr="00F537EB">
        <w:t>1&gt;</w:t>
      </w:r>
      <w:r w:rsidRPr="00F537EB">
        <w:tab/>
      </w:r>
      <w:del w:id="1451" w:author="NrMob" w:date="2020-05-08T17:35:00Z">
        <w:r w:rsidRPr="00F537EB" w:rsidDel="007049DC">
          <w:delText xml:space="preserve">release </w:delText>
        </w:r>
        <w:r w:rsidRPr="00F537EB" w:rsidDel="007049DC">
          <w:rPr>
            <w:i/>
          </w:rPr>
          <w:delText>overheatingAssistanceConfig</w:delText>
        </w:r>
        <w:r w:rsidRPr="00F537EB" w:rsidDel="007049DC">
          <w:delText>, if configured</w:delText>
        </w:r>
        <w:r w:rsidR="00A7541E" w:rsidRPr="00F537EB" w:rsidDel="007049DC">
          <w:delText>,</w:delText>
        </w:r>
        <w:r w:rsidRPr="00F537EB" w:rsidDel="007049DC">
          <w:delText xml:space="preserve"> and </w:delText>
        </w:r>
      </w:del>
      <w:r w:rsidRPr="00F537EB">
        <w:t>stop timer T3</w:t>
      </w:r>
      <w:r w:rsidR="00CC15C7" w:rsidRPr="00F537EB">
        <w:t>45</w:t>
      </w:r>
      <w:r w:rsidRPr="00F537EB">
        <w:t>, if running;</w:t>
      </w:r>
    </w:p>
    <w:p w14:paraId="1A5081C9" w14:textId="77777777" w:rsidR="00C00B5C" w:rsidRPr="00F537EB" w:rsidRDefault="00C00B5C" w:rsidP="002C5D28">
      <w:pPr>
        <w:pStyle w:val="B1"/>
      </w:pPr>
      <w:r w:rsidRPr="00F537EB">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r>
      <w:commentRangeStart w:id="1452"/>
      <w:r w:rsidRPr="00F537EB">
        <w:t xml:space="preserve">release </w:t>
      </w:r>
      <w:r w:rsidRPr="00F537EB">
        <w:rPr>
          <w:i/>
        </w:rPr>
        <w:t>drx-PreferenceConfig</w:t>
      </w:r>
      <w:commentRangeEnd w:id="1452"/>
      <w:r w:rsidR="00C20AEB">
        <w:rPr>
          <w:rStyle w:val="CommentReference"/>
          <w:rFonts w:eastAsia="SimSun"/>
          <w:lang w:eastAsia="en-US"/>
        </w:rPr>
        <w:commentReference w:id="1452"/>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1B8C93F4" w14:textId="3A2D3BAC" w:rsidR="00990382" w:rsidRPr="00AA177A" w:rsidRDefault="00990382" w:rsidP="00990382">
      <w:pPr>
        <w:pStyle w:val="B1"/>
        <w:rPr>
          <w:ins w:id="1453" w:author="" w:date="2020-05-09T21:18:00Z"/>
          <w:lang w:val="fi-FI"/>
        </w:rPr>
      </w:pPr>
      <w:ins w:id="1454" w:author="" w:date="2020-05-09T21:18:00Z">
        <w:r>
          <w:rPr>
            <w:lang w:val="fi-FI"/>
          </w:rPr>
          <w:t xml:space="preserve">1&gt; release </w:t>
        </w:r>
        <w:r w:rsidRPr="00AA177A">
          <w:rPr>
            <w:i/>
            <w:iCs/>
            <w:lang w:val="fi-FI"/>
          </w:rPr>
          <w:t>onDemandS</w:t>
        </w:r>
      </w:ins>
      <w:ins w:id="1455" w:author="" w:date="2020-05-10T15:48:00Z">
        <w:r w:rsidR="00524011">
          <w:rPr>
            <w:i/>
            <w:iCs/>
            <w:lang w:val="fi-FI"/>
          </w:rPr>
          <w:t>ib</w:t>
        </w:r>
      </w:ins>
      <w:ins w:id="1456" w:author="" w:date="2020-05-09T21:18:00Z">
        <w:r w:rsidRPr="00AA177A">
          <w:rPr>
            <w:i/>
            <w:iCs/>
            <w:lang w:val="fi-FI"/>
          </w:rPr>
          <w:t>RequestConfig</w:t>
        </w:r>
      </w:ins>
      <w:commentRangeStart w:id="1457"/>
      <w:commentRangeEnd w:id="1457"/>
      <w:ins w:id="1458" w:author="" w:date="2020-05-15T20:40:00Z">
        <w:r w:rsidR="006F1F8D">
          <w:rPr>
            <w:rStyle w:val="CommentReference"/>
            <w:rFonts w:eastAsia="SimSun"/>
            <w:lang w:eastAsia="en-US"/>
          </w:rPr>
          <w:commentReference w:id="1457"/>
        </w:r>
      </w:ins>
      <w:ins w:id="1459" w:author="" w:date="2020-05-09T21:18:00Z">
        <w:r>
          <w:rPr>
            <w:lang w:val="fi-FI"/>
          </w:rPr>
          <w:t xml:space="preserve"> if configured, and stop timer T350, if running;</w:t>
        </w:r>
      </w:ins>
    </w:p>
    <w:p w14:paraId="7695F616" w14:textId="5555E344"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commentRangeStart w:id="1460"/>
      <w:commentRangeEnd w:id="1460"/>
      <w:r w:rsidR="0037346D">
        <w:rPr>
          <w:rStyle w:val="CommentReference"/>
          <w:rFonts w:eastAsiaTheme="minorEastAsia"/>
          <w:lang w:eastAsia="en-US"/>
        </w:rPr>
        <w:commentReference w:id="1460"/>
      </w:r>
      <w:r w:rsidRPr="00F537EB">
        <w:t>.</w:t>
      </w:r>
    </w:p>
    <w:p w14:paraId="720E9057" w14:textId="77777777" w:rsidR="002C5D28" w:rsidRPr="00F537EB" w:rsidRDefault="002C5D28" w:rsidP="002C5D28">
      <w:pPr>
        <w:pStyle w:val="Heading4"/>
      </w:pPr>
      <w:bookmarkStart w:id="1461" w:name="_Toc20425733"/>
      <w:bookmarkStart w:id="1462" w:name="_Toc29321129"/>
      <w:bookmarkStart w:id="1463" w:name="_Toc36756732"/>
      <w:bookmarkStart w:id="1464" w:name="_Toc36836273"/>
      <w:bookmarkStart w:id="1465" w:name="_Toc36843250"/>
      <w:bookmarkStart w:id="1466" w:name="_Toc37067539"/>
      <w:r w:rsidRPr="00F537EB">
        <w:t>5.3.7.3</w:t>
      </w:r>
      <w:r w:rsidRPr="00F537EB">
        <w:tab/>
        <w:t>Actions following cell selection while T311 is running</w:t>
      </w:r>
      <w:bookmarkEnd w:id="1461"/>
      <w:bookmarkEnd w:id="1462"/>
      <w:bookmarkEnd w:id="1463"/>
      <w:bookmarkEnd w:id="1464"/>
      <w:bookmarkEnd w:id="1465"/>
      <w:bookmarkEnd w:id="1466"/>
    </w:p>
    <w:p w14:paraId="33C45E9B" w14:textId="5D82033E" w:rsidR="002C5D28" w:rsidRPr="007C7C20" w:rsidRDefault="002C5D28" w:rsidP="002C5D28">
      <w:pPr>
        <w:rPr>
          <w:lang w:val="en-US"/>
        </w:rPr>
      </w:pPr>
      <w:r w:rsidRPr="007C7C20">
        <w:rPr>
          <w:lang w:val="en-US"/>
        </w:rPr>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lastRenderedPageBreak/>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247D5EDE" w:rsidR="00201BF8" w:rsidRPr="00F537EB" w:rsidRDefault="00201BF8" w:rsidP="00201BF8">
      <w:pPr>
        <w:pStyle w:val="B1"/>
      </w:pPr>
      <w:r w:rsidRPr="00F537EB">
        <w:t>1&gt;</w:t>
      </w:r>
      <w:r w:rsidRPr="00F537EB">
        <w:tab/>
        <w:t xml:space="preserve">if the selected cell is one of the candidate cells </w:t>
      </w:r>
      <w:commentRangeStart w:id="1467"/>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w:t>
      </w:r>
      <w:commentRangeEnd w:id="1467"/>
      <w:r w:rsidR="00DF57A2">
        <w:rPr>
          <w:rStyle w:val="CommentReference"/>
          <w:rFonts w:eastAsia="SimSun"/>
          <w:lang w:eastAsia="en-US"/>
        </w:rPr>
        <w:commentReference w:id="1467"/>
      </w:r>
      <w:r w:rsidRPr="00F537EB">
        <w:t xml:space="preserve">in </w:t>
      </w:r>
      <w:r w:rsidRPr="00F537EB">
        <w:rPr>
          <w:i/>
        </w:rPr>
        <w:t>VarCondtional</w:t>
      </w:r>
      <w:ins w:id="1468" w:author="NrMob" w:date="2020-05-08T17:36:00Z">
        <w:r w:rsidR="007049DC">
          <w:rPr>
            <w:i/>
          </w:rPr>
          <w:t>Rec</w:t>
        </w:r>
      </w:ins>
      <w:del w:id="1469" w:author="NrMob" w:date="2020-05-08T17:36:00Z">
        <w:r w:rsidRPr="00F537EB" w:rsidDel="007049DC">
          <w:rPr>
            <w:i/>
          </w:rPr>
          <w:delText>C</w:delText>
        </w:r>
      </w:del>
      <w:r w:rsidRPr="00F537EB">
        <w:rPr>
          <w:i/>
        </w:rPr>
        <w:t>onfig</w:t>
      </w:r>
      <w:r w:rsidRPr="00F537EB">
        <w:t>:</w:t>
      </w:r>
    </w:p>
    <w:p w14:paraId="010895BB" w14:textId="14942C5A" w:rsidR="00201BF8" w:rsidRPr="00F537EB" w:rsidRDefault="00201BF8" w:rsidP="00201BF8">
      <w:pPr>
        <w:pStyle w:val="B2"/>
      </w:pPr>
      <w:r w:rsidRPr="00F537EB">
        <w:t>2&gt;</w:t>
      </w:r>
      <w:r w:rsidRPr="00F537EB">
        <w:tab/>
      </w:r>
      <w:commentRangeStart w:id="1470"/>
      <w:r w:rsidRPr="00F537EB">
        <w:t xml:space="preserve">apply the stored </w:t>
      </w:r>
      <w:r w:rsidRPr="00F537EB">
        <w:rPr>
          <w:i/>
        </w:rPr>
        <w:t>condRRCReconfig</w:t>
      </w:r>
      <w:commentRangeEnd w:id="1470"/>
      <w:r w:rsidR="00CD71FD">
        <w:rPr>
          <w:rStyle w:val="CommentReference"/>
          <w:rFonts w:eastAsia="SimSun"/>
          <w:lang w:eastAsia="en-US"/>
        </w:rPr>
        <w:commentReference w:id="1470"/>
      </w:r>
      <w:r w:rsidRPr="00F537EB">
        <w:rPr>
          <w:i/>
        </w:rPr>
        <w:t xml:space="preserve">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3993C34D" w14:textId="2AF198B5" w:rsidR="007049DC" w:rsidRDefault="00201BF8" w:rsidP="007049DC">
      <w:pPr>
        <w:pStyle w:val="B3"/>
        <w:rPr>
          <w:ins w:id="1471" w:author="NrMob" w:date="2020-05-08T17:36:00Z"/>
        </w:rPr>
      </w:pPr>
      <w:r w:rsidRPr="00F537EB">
        <w:t>3&gt;</w:t>
      </w:r>
      <w:r w:rsidRPr="00F537EB">
        <w:tab/>
        <w:t xml:space="preserve">release </w:t>
      </w:r>
      <w:r w:rsidRPr="00F537EB">
        <w:rPr>
          <w:i/>
        </w:rPr>
        <w:t>spCellConfig</w:t>
      </w:r>
      <w:r w:rsidRPr="00F537EB">
        <w:t>, if configured;</w:t>
      </w:r>
      <w:ins w:id="1472" w:author="NrMob" w:date="2020-05-08T17:36:00Z">
        <w:r w:rsidR="007049DC" w:rsidRPr="007049DC">
          <w:t xml:space="preserve"> </w:t>
        </w:r>
      </w:ins>
    </w:p>
    <w:p w14:paraId="74B82BAC" w14:textId="77777777" w:rsidR="007049DC" w:rsidRDefault="007049DC" w:rsidP="007049DC">
      <w:pPr>
        <w:pStyle w:val="B3"/>
        <w:rPr>
          <w:ins w:id="1473" w:author="NrMob" w:date="2020-05-08T17:36:00Z"/>
        </w:rPr>
      </w:pPr>
      <w:ins w:id="1474" w:author="NrMob" w:date="2020-05-08T17:36:00Z">
        <w:r>
          <w:t>3&gt;</w:t>
        </w:r>
        <w:r>
          <w:tab/>
          <w:t>release the MCG SCell(s), if configured;</w:t>
        </w:r>
      </w:ins>
    </w:p>
    <w:p w14:paraId="5870695B" w14:textId="77777777" w:rsidR="007049DC" w:rsidRDefault="007049DC" w:rsidP="007049DC">
      <w:pPr>
        <w:pStyle w:val="B3"/>
        <w:rPr>
          <w:ins w:id="1475" w:author="NrMob" w:date="2020-05-08T17:36:00Z"/>
        </w:rPr>
      </w:pPr>
      <w:ins w:id="1476" w:author="NrMob" w:date="2020-05-08T17:36:00Z">
        <w:r>
          <w:t>3&gt;</w:t>
        </w:r>
        <w:r>
          <w:tab/>
          <w:t xml:space="preserve">release </w:t>
        </w:r>
        <w:r w:rsidRPr="00275306">
          <w:rPr>
            <w:i/>
            <w:iCs/>
          </w:rPr>
          <w:t>delayBudgetReportingConfig</w:t>
        </w:r>
        <w:r>
          <w:t>, if configured;</w:t>
        </w:r>
      </w:ins>
    </w:p>
    <w:p w14:paraId="6B239AE5" w14:textId="6B86BC45" w:rsidR="00201BF8" w:rsidRPr="00F537EB" w:rsidRDefault="007049DC" w:rsidP="007049DC">
      <w:pPr>
        <w:pStyle w:val="B3"/>
      </w:pPr>
      <w:ins w:id="1477" w:author="NrMob" w:date="2020-05-08T17:36:00Z">
        <w:r>
          <w:t>3&gt;</w:t>
        </w:r>
        <w:r>
          <w:tab/>
          <w:t xml:space="preserve">release </w:t>
        </w:r>
        <w:proofErr w:type="gramStart"/>
        <w:r w:rsidRPr="00275306">
          <w:rPr>
            <w:i/>
            <w:iCs/>
          </w:rPr>
          <w:t>overheatingAssistanceConfig</w:t>
        </w:r>
        <w:r>
          <w:t xml:space="preserve"> ,</w:t>
        </w:r>
        <w:proofErr w:type="gramEnd"/>
        <w:r>
          <w:t xml:space="preserve"> if configured;</w:t>
        </w:r>
      </w:ins>
    </w:p>
    <w:p w14:paraId="4FFA2A98" w14:textId="77777777" w:rsidR="00201BF8" w:rsidRPr="00F537EB" w:rsidRDefault="00201BF8" w:rsidP="00201BF8">
      <w:pPr>
        <w:pStyle w:val="B3"/>
      </w:pPr>
      <w:r w:rsidRPr="00F537EB">
        <w:t>3&gt;</w:t>
      </w:r>
      <w:r w:rsidRPr="00F537EB">
        <w:tab/>
        <w:t>suspend all RBs, except SRB0;</w:t>
      </w:r>
    </w:p>
    <w:p w14:paraId="4B40D62B" w14:textId="3E6A1174" w:rsidR="00201BF8" w:rsidRPr="00F537EB" w:rsidRDefault="00201BF8" w:rsidP="00201BF8">
      <w:pPr>
        <w:pStyle w:val="B2"/>
      </w:pPr>
      <w:r w:rsidRPr="00F537EB">
        <w:t>2&gt;</w:t>
      </w:r>
      <w:r w:rsidRPr="00F537EB">
        <w:tab/>
        <w:t xml:space="preserve">remove all the entries within </w:t>
      </w:r>
      <w:r w:rsidRPr="00F537EB">
        <w:rPr>
          <w:i/>
        </w:rPr>
        <w:t>VarConditional</w:t>
      </w:r>
      <w:ins w:id="1478" w:author="NrMob" w:date="2020-05-08T17:37:00Z">
        <w:r w:rsidR="007049DC">
          <w:rPr>
            <w:i/>
          </w:rPr>
          <w:t>Rec</w:t>
        </w:r>
      </w:ins>
      <w:del w:id="1479" w:author="NrMob" w:date="2020-05-08T17:37:00Z">
        <w:r w:rsidRPr="00F537EB" w:rsidDel="007049DC">
          <w:rPr>
            <w:i/>
          </w:rPr>
          <w:delText>C</w:delText>
        </w:r>
      </w:del>
      <w:r w:rsidRPr="00F537EB">
        <w:rPr>
          <w:i/>
        </w:rPr>
        <w:t>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7C7C20" w:rsidRDefault="002C5D28" w:rsidP="002C5D28">
      <w:pPr>
        <w:rPr>
          <w:lang w:val="en-US"/>
        </w:rPr>
      </w:pPr>
      <w:r w:rsidRPr="007C7C20">
        <w:rPr>
          <w:lang w:val="en-US"/>
        </w:rPr>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Heading4"/>
      </w:pPr>
      <w:bookmarkStart w:id="1480" w:name="_Toc20425734"/>
      <w:bookmarkStart w:id="1481" w:name="_Toc29321130"/>
      <w:bookmarkStart w:id="1482" w:name="_Toc36756733"/>
      <w:bookmarkStart w:id="1483" w:name="_Toc36836274"/>
      <w:bookmarkStart w:id="1484" w:name="_Toc36843251"/>
      <w:bookmarkStart w:id="1485" w:name="_Toc37067540"/>
      <w:r w:rsidRPr="00F537EB">
        <w:lastRenderedPageBreak/>
        <w:t>5.3.7.4</w:t>
      </w:r>
      <w:r w:rsidRPr="00F537EB">
        <w:tab/>
        <w:t xml:space="preserve">Actions related to transmission of </w:t>
      </w:r>
      <w:r w:rsidRPr="00F537EB">
        <w:rPr>
          <w:i/>
        </w:rPr>
        <w:t>RRCReestablishmentRequest</w:t>
      </w:r>
      <w:r w:rsidRPr="00F537EB">
        <w:t xml:space="preserve"> message</w:t>
      </w:r>
      <w:bookmarkEnd w:id="1480"/>
      <w:bookmarkEnd w:id="1481"/>
      <w:bookmarkEnd w:id="1482"/>
      <w:bookmarkEnd w:id="1483"/>
      <w:bookmarkEnd w:id="1484"/>
      <w:bookmarkEnd w:id="1485"/>
    </w:p>
    <w:p w14:paraId="516DCF92" w14:textId="5FFD82F9" w:rsidR="002C5D28" w:rsidRPr="007C7C20" w:rsidRDefault="002C5D28" w:rsidP="002C5D28">
      <w:pPr>
        <w:rPr>
          <w:lang w:val="en-US"/>
        </w:rPr>
      </w:pPr>
      <w:r w:rsidRPr="007C7C20">
        <w:rPr>
          <w:lang w:val="en-US"/>
        </w:rPr>
        <w:t xml:space="preserve">The UE shall set the contents of </w:t>
      </w:r>
      <w:r w:rsidRPr="007C7C20">
        <w:rPr>
          <w:i/>
          <w:lang w:val="en-US"/>
        </w:rPr>
        <w:t>RRCReestablishmentRequest</w:t>
      </w:r>
      <w:r w:rsidRPr="007C7C20">
        <w:rPr>
          <w:lang w:val="en-US"/>
        </w:rPr>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4119196D"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commentRangeStart w:id="1486"/>
      <w:commentRangeEnd w:id="1486"/>
      <w:r w:rsidR="0037346D">
        <w:rPr>
          <w:rStyle w:val="CommentReference"/>
          <w:rFonts w:eastAsiaTheme="minorEastAsia"/>
          <w:lang w:eastAsia="en-US"/>
        </w:rPr>
        <w:commentReference w:id="1486"/>
      </w:r>
      <w:r w:rsidRPr="00F537EB">
        <w:t>;</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Heading4"/>
      </w:pPr>
      <w:bookmarkStart w:id="1487" w:name="_Toc20425735"/>
      <w:bookmarkStart w:id="1488" w:name="_Toc29321131"/>
      <w:bookmarkStart w:id="1489" w:name="_Toc36756734"/>
      <w:bookmarkStart w:id="1490" w:name="_Toc36836275"/>
      <w:bookmarkStart w:id="1491" w:name="_Toc36843252"/>
      <w:bookmarkStart w:id="1492" w:name="_Toc37067541"/>
      <w:r w:rsidRPr="00F537EB">
        <w:t>5.3.7.5</w:t>
      </w:r>
      <w:r w:rsidRPr="00F537EB">
        <w:tab/>
        <w:t xml:space="preserve">Reception of the </w:t>
      </w:r>
      <w:r w:rsidRPr="00F537EB">
        <w:rPr>
          <w:i/>
        </w:rPr>
        <w:t>RRCReestablishment</w:t>
      </w:r>
      <w:r w:rsidRPr="00F537EB">
        <w:t xml:space="preserve"> by the UE</w:t>
      </w:r>
      <w:bookmarkEnd w:id="1487"/>
      <w:bookmarkEnd w:id="1488"/>
      <w:bookmarkEnd w:id="1489"/>
      <w:bookmarkEnd w:id="1490"/>
      <w:bookmarkEnd w:id="1491"/>
      <w:bookmarkEnd w:id="1492"/>
    </w:p>
    <w:p w14:paraId="5385D157" w14:textId="0A2FA4F3" w:rsidR="002C5D28" w:rsidRPr="007C7C20" w:rsidRDefault="002C5D28" w:rsidP="002C5D28">
      <w:pPr>
        <w:rPr>
          <w:lang w:val="en-US"/>
        </w:rPr>
      </w:pPr>
      <w:r w:rsidRPr="007C7C20">
        <w:rPr>
          <w:lang w:val="en-US"/>
        </w:rPr>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lastRenderedPageBreak/>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w:t>
      </w:r>
      <w:commentRangeStart w:id="1493"/>
      <w:r w:rsidRPr="00F537EB">
        <w:t>message</w:t>
      </w:r>
      <w:commentRangeEnd w:id="1493"/>
      <w:r w:rsidR="00F36BFA">
        <w:rPr>
          <w:rStyle w:val="CommentReference"/>
          <w:rFonts w:eastAsia="SimSun"/>
          <w:lang w:eastAsia="en-US"/>
        </w:rPr>
        <w:commentReference w:id="1493"/>
      </w:r>
      <w:r w:rsidRPr="00F537EB">
        <w:t>;</w:t>
      </w:r>
    </w:p>
    <w:p w14:paraId="3583192E" w14:textId="007078A2" w:rsidR="003C4E8D" w:rsidRPr="00F537EB" w:rsidRDefault="003C4E8D" w:rsidP="003C4E8D">
      <w:pPr>
        <w:pStyle w:val="B2"/>
      </w:pPr>
      <w:r w:rsidRPr="00F537EB">
        <w:t>2&gt;</w:t>
      </w:r>
      <w:r w:rsidRPr="00F537EB">
        <w:tab/>
        <w:t xml:space="preserve">if the UE has connection establishment failure </w:t>
      </w:r>
      <w:ins w:id="1494" w:author="" w:date="2020-05-11T11:42:00Z">
        <w:r w:rsidR="00F83422">
          <w:t>or connection resume failure</w:t>
        </w:r>
        <w:r w:rsidR="00F83422" w:rsidRPr="00F537EB">
          <w:t xml:space="preserve"> </w:t>
        </w:r>
      </w:ins>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6F0EF9BD" w14:textId="63BEC804" w:rsidR="003C4E8D" w:rsidRPr="00F537EB" w:rsidRDefault="003C4E8D" w:rsidP="00F83422">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495" w:author="" w:date="2020-05-11T11:44:00Z">
        <w:r w:rsidR="00F83422">
          <w:rPr>
            <w:i/>
          </w:rPr>
          <w:t>, or</w:t>
        </w:r>
      </w:ins>
      <w:del w:id="1496" w:author="" w:date="2020-05-11T11:44: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SimSun"/>
            <w:i/>
          </w:rPr>
          <w:delText xml:space="preserve"> </w:delText>
        </w:r>
        <w:r w:rsidRPr="00F537EB" w:rsidDel="00F83422">
          <w:rPr>
            <w:rFonts w:eastAsia="SimSun"/>
            <w:iCs/>
          </w:rPr>
          <w:delText xml:space="preserve">in the </w:delText>
        </w:r>
        <w:r w:rsidRPr="00F537EB" w:rsidDel="00F83422">
          <w:rPr>
            <w:i/>
          </w:rPr>
          <w:delText>RRCReestablishmentComplete</w:delText>
        </w:r>
        <w:r w:rsidRPr="00F537EB" w:rsidDel="00F83422">
          <w:delText xml:space="preserve"> message;</w:delText>
        </w:r>
      </w:del>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Heading4"/>
      </w:pPr>
      <w:bookmarkStart w:id="1497" w:name="_Toc20425736"/>
      <w:bookmarkStart w:id="1498" w:name="_Toc29321132"/>
      <w:bookmarkStart w:id="1499" w:name="_Toc36756735"/>
      <w:bookmarkStart w:id="1500" w:name="_Toc36836276"/>
      <w:bookmarkStart w:id="1501" w:name="_Toc36843253"/>
      <w:bookmarkStart w:id="1502" w:name="_Toc37067542"/>
      <w:r w:rsidRPr="00F537EB">
        <w:t>5.3.7.6</w:t>
      </w:r>
      <w:r w:rsidRPr="00F537EB">
        <w:tab/>
        <w:t>T311 expiry</w:t>
      </w:r>
      <w:bookmarkEnd w:id="1497"/>
      <w:bookmarkEnd w:id="1498"/>
      <w:bookmarkEnd w:id="1499"/>
      <w:bookmarkEnd w:id="1500"/>
      <w:bookmarkEnd w:id="1501"/>
      <w:bookmarkEnd w:id="1502"/>
    </w:p>
    <w:p w14:paraId="6E33B72B" w14:textId="77777777" w:rsidR="002C5D28" w:rsidRPr="007C7C20" w:rsidRDefault="002C5D28" w:rsidP="002C5D28">
      <w:pPr>
        <w:rPr>
          <w:lang w:val="en-US"/>
        </w:rPr>
      </w:pPr>
      <w:r w:rsidRPr="007C7C20">
        <w:rPr>
          <w:lang w:val="en-US"/>
        </w:rPr>
        <w:t>Upon T311 expiry, the UE shall:</w:t>
      </w:r>
    </w:p>
    <w:p w14:paraId="25B1E70F" w14:textId="77777777" w:rsidR="003C4E8D" w:rsidRPr="00F537EB" w:rsidRDefault="003C4E8D" w:rsidP="003C4E8D">
      <w:pPr>
        <w:pStyle w:val="B1"/>
      </w:pPr>
      <w:r w:rsidRPr="00F537EB">
        <w:lastRenderedPageBreak/>
        <w:t>1&gt;</w:t>
      </w:r>
      <w:r w:rsidRPr="00F537EB">
        <w:tab/>
        <w:t xml:space="preserve">if the procedure was initiated due to radio link failure or handover </w:t>
      </w:r>
      <w:commentRangeStart w:id="1503"/>
      <w:r w:rsidRPr="00F537EB">
        <w:t>failure</w:t>
      </w:r>
      <w:commentRangeEnd w:id="1503"/>
      <w:r w:rsidR="006459AE">
        <w:rPr>
          <w:rStyle w:val="CommentReference"/>
          <w:rFonts w:eastAsia="SimSun"/>
          <w:lang w:eastAsia="en-US"/>
        </w:rPr>
        <w:commentReference w:id="1503"/>
      </w:r>
      <w:r w:rsidRPr="00F537EB">
        <w:t>:</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Heading4"/>
      </w:pPr>
      <w:bookmarkStart w:id="1504" w:name="_Toc20425737"/>
      <w:bookmarkStart w:id="1505" w:name="_Toc29321133"/>
      <w:bookmarkStart w:id="1506" w:name="_Toc36756736"/>
      <w:bookmarkStart w:id="1507" w:name="_Toc36836277"/>
      <w:bookmarkStart w:id="1508" w:name="_Toc36843254"/>
      <w:bookmarkStart w:id="1509" w:name="_Toc37067543"/>
      <w:r w:rsidRPr="00F537EB">
        <w:t>5.3.7.7</w:t>
      </w:r>
      <w:r w:rsidRPr="00F537EB">
        <w:tab/>
        <w:t>T301 expiry or selected cell no longer suitable</w:t>
      </w:r>
      <w:bookmarkEnd w:id="1504"/>
      <w:bookmarkEnd w:id="1505"/>
      <w:bookmarkEnd w:id="1506"/>
      <w:bookmarkEnd w:id="1507"/>
      <w:bookmarkEnd w:id="1508"/>
      <w:bookmarkEnd w:id="1509"/>
    </w:p>
    <w:p w14:paraId="0356A7C9" w14:textId="2BEC209A" w:rsidR="002C5D28" w:rsidRPr="007C7C20" w:rsidRDefault="002C5D28" w:rsidP="002C5D28">
      <w:pPr>
        <w:rPr>
          <w:lang w:val="en-US"/>
        </w:rPr>
      </w:pPr>
      <w:r w:rsidRPr="007C7C20">
        <w:rPr>
          <w:lang w:val="en-US"/>
        </w:rPr>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Heading4"/>
      </w:pPr>
      <w:bookmarkStart w:id="1510" w:name="_Toc20425738"/>
      <w:bookmarkStart w:id="1511" w:name="_Toc29321134"/>
      <w:bookmarkStart w:id="1512" w:name="_Toc36756737"/>
      <w:bookmarkStart w:id="1513" w:name="_Toc36836278"/>
      <w:bookmarkStart w:id="1514" w:name="_Toc36843255"/>
      <w:bookmarkStart w:id="1515" w:name="_Toc37067544"/>
      <w:r w:rsidRPr="00F537EB">
        <w:t>5.3.7.8</w:t>
      </w:r>
      <w:r w:rsidRPr="00F537EB">
        <w:tab/>
        <w:t xml:space="preserve">Reception of the </w:t>
      </w:r>
      <w:r w:rsidRPr="00F537EB">
        <w:rPr>
          <w:i/>
        </w:rPr>
        <w:t xml:space="preserve">RRCSetup </w:t>
      </w:r>
      <w:r w:rsidRPr="00F537EB">
        <w:t>by the UE</w:t>
      </w:r>
      <w:bookmarkEnd w:id="1510"/>
      <w:bookmarkEnd w:id="1511"/>
      <w:bookmarkEnd w:id="1512"/>
      <w:bookmarkEnd w:id="1513"/>
      <w:bookmarkEnd w:id="1514"/>
      <w:bookmarkEnd w:id="1515"/>
    </w:p>
    <w:p w14:paraId="0FE1FCCA" w14:textId="77777777" w:rsidR="002C5D28" w:rsidRPr="007C7C20" w:rsidRDefault="002C5D28" w:rsidP="002C5D28">
      <w:pPr>
        <w:rPr>
          <w:lang w:val="en-US"/>
        </w:rPr>
      </w:pPr>
      <w:r w:rsidRPr="007C7C20">
        <w:rPr>
          <w:lang w:val="en-US"/>
        </w:rPr>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Heading3"/>
        <w:rPr>
          <w:rFonts w:eastAsia="MS Mincho"/>
        </w:rPr>
      </w:pPr>
      <w:bookmarkStart w:id="1516" w:name="_Toc20425739"/>
      <w:bookmarkStart w:id="1517" w:name="_Toc29321135"/>
      <w:bookmarkStart w:id="1518" w:name="_Toc36756738"/>
      <w:bookmarkStart w:id="1519" w:name="_Toc36836279"/>
      <w:bookmarkStart w:id="1520" w:name="_Toc36843256"/>
      <w:bookmarkStart w:id="1521" w:name="_Toc37067545"/>
      <w:r w:rsidRPr="00F537EB">
        <w:rPr>
          <w:rFonts w:eastAsia="MS Mincho"/>
        </w:rPr>
        <w:t>5.3.8</w:t>
      </w:r>
      <w:r w:rsidRPr="00F537EB">
        <w:rPr>
          <w:rFonts w:eastAsia="MS Mincho"/>
        </w:rPr>
        <w:tab/>
        <w:t>RRC connection release</w:t>
      </w:r>
      <w:bookmarkEnd w:id="1516"/>
      <w:bookmarkEnd w:id="1517"/>
      <w:bookmarkEnd w:id="1518"/>
      <w:bookmarkEnd w:id="1519"/>
      <w:bookmarkEnd w:id="1520"/>
      <w:bookmarkEnd w:id="1521"/>
    </w:p>
    <w:p w14:paraId="07B819E7" w14:textId="77777777" w:rsidR="002C5D28" w:rsidRPr="00F537EB" w:rsidRDefault="002C5D28" w:rsidP="002C5D28">
      <w:pPr>
        <w:pStyle w:val="Heading4"/>
      </w:pPr>
      <w:bookmarkStart w:id="1522" w:name="_Toc20425740"/>
      <w:bookmarkStart w:id="1523" w:name="_Toc29321136"/>
      <w:bookmarkStart w:id="1524" w:name="_Toc36756739"/>
      <w:bookmarkStart w:id="1525" w:name="_Toc36836280"/>
      <w:bookmarkStart w:id="1526" w:name="_Toc36843257"/>
      <w:bookmarkStart w:id="1527" w:name="_Toc37067546"/>
      <w:r w:rsidRPr="00F537EB">
        <w:t>5.3.8.1</w:t>
      </w:r>
      <w:r w:rsidRPr="00F537EB">
        <w:tab/>
        <w:t>General</w:t>
      </w:r>
      <w:bookmarkEnd w:id="1522"/>
      <w:bookmarkEnd w:id="1523"/>
      <w:bookmarkEnd w:id="1524"/>
      <w:bookmarkEnd w:id="1525"/>
      <w:bookmarkEnd w:id="1526"/>
      <w:bookmarkEnd w:id="1527"/>
    </w:p>
    <w:p w14:paraId="3CC6626C" w14:textId="3F35202A" w:rsidR="002C5D28" w:rsidRPr="00F537EB" w:rsidRDefault="005219B2" w:rsidP="002C5D28">
      <w:pPr>
        <w:pStyle w:val="TH"/>
      </w:pPr>
      <w:r w:rsidRPr="00F537EB">
        <w:rPr>
          <w:noProof/>
        </w:rPr>
        <w:object w:dxaOrig="2880" w:dyaOrig="1575" w14:anchorId="08E85827">
          <v:shape id="_x0000_i1038" type="#_x0000_t75" alt="" style="width:2in;height:79.5pt;mso-width-percent:0;mso-height-percent:0;mso-width-percent:0;mso-height-percent:0" o:ole="">
            <v:imagedata r:id="rId43" o:title=""/>
          </v:shape>
          <o:OLEObject Type="Embed" ProgID="Mscgen.Chart" ShapeID="_x0000_i1038" DrawAspect="Content" ObjectID="_1652086845" r:id="rId44"/>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7C7C20" w:rsidRDefault="002C5D28" w:rsidP="002C5D28">
      <w:pPr>
        <w:rPr>
          <w:lang w:val="en-US"/>
        </w:rPr>
      </w:pPr>
      <w:r w:rsidRPr="007C7C20">
        <w:rPr>
          <w:lang w:val="en-US"/>
        </w:rPr>
        <w:t>The purpose of this procedure is:</w:t>
      </w:r>
    </w:p>
    <w:p w14:paraId="787E88D3" w14:textId="77777777" w:rsidR="00F95F2F" w:rsidRPr="00F537EB" w:rsidRDefault="002C5D28" w:rsidP="002C5D28">
      <w:pPr>
        <w:pStyle w:val="B1"/>
      </w:pPr>
      <w:r w:rsidRPr="00F537EB">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Heading4"/>
      </w:pPr>
      <w:bookmarkStart w:id="1528" w:name="_1267948855"/>
      <w:bookmarkStart w:id="1529" w:name="_1289914524"/>
      <w:bookmarkStart w:id="1530" w:name="_1582530302"/>
      <w:bookmarkStart w:id="1531" w:name="_1582606777"/>
      <w:bookmarkStart w:id="1532" w:name="_Toc20425741"/>
      <w:bookmarkStart w:id="1533" w:name="_Toc29321137"/>
      <w:bookmarkStart w:id="1534" w:name="_Toc36756740"/>
      <w:bookmarkStart w:id="1535" w:name="_Toc36836281"/>
      <w:bookmarkStart w:id="1536" w:name="_Toc36843258"/>
      <w:bookmarkStart w:id="1537" w:name="_Toc37067547"/>
      <w:bookmarkEnd w:id="1528"/>
      <w:bookmarkEnd w:id="1529"/>
      <w:bookmarkEnd w:id="1530"/>
      <w:bookmarkEnd w:id="1531"/>
      <w:r w:rsidRPr="00F537EB">
        <w:t>5.3.8.2</w:t>
      </w:r>
      <w:r w:rsidRPr="00F537EB">
        <w:tab/>
        <w:t>Initiation</w:t>
      </w:r>
      <w:bookmarkEnd w:id="1532"/>
      <w:bookmarkEnd w:id="1533"/>
      <w:bookmarkEnd w:id="1534"/>
      <w:bookmarkEnd w:id="1535"/>
      <w:bookmarkEnd w:id="1536"/>
      <w:bookmarkEnd w:id="1537"/>
    </w:p>
    <w:p w14:paraId="01980FAB" w14:textId="77777777" w:rsidR="002C5D28" w:rsidRPr="007C7C20" w:rsidRDefault="002C5D28" w:rsidP="002C5D28">
      <w:pPr>
        <w:rPr>
          <w:lang w:val="en-US"/>
        </w:rPr>
      </w:pPr>
      <w:r w:rsidRPr="007C7C20">
        <w:rPr>
          <w:lang w:val="en-US"/>
        </w:rPr>
        <w:t>The network initiates the RRC connection release procedure to transit a UE in RRC_CONNECTED to RRC_IDLE; or to transit a UE in RRC_CONNECTED to RRC_INACTIVE</w:t>
      </w:r>
      <w:r w:rsidR="00834FD4" w:rsidRPr="007C7C20">
        <w:rPr>
          <w:lang w:val="en-US"/>
        </w:rPr>
        <w:t xml:space="preserve"> only if SRB2 and at least one DRB is setup in RRC_CONNECTED</w:t>
      </w:r>
      <w:r w:rsidRPr="007C7C20">
        <w:rPr>
          <w:lang w:val="en-US"/>
        </w:rPr>
        <w:t>; or t</w:t>
      </w:r>
      <w:r w:rsidR="00760D40" w:rsidRPr="007C7C20">
        <w:rPr>
          <w:lang w:val="en-US"/>
        </w:rPr>
        <w:t xml:space="preserve">o transit a UE in RRC_INACTIVE </w:t>
      </w:r>
      <w:r w:rsidRPr="007C7C20">
        <w:rPr>
          <w:lang w:val="en-US"/>
        </w:rPr>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Heading4"/>
      </w:pPr>
      <w:bookmarkStart w:id="1538" w:name="_Toc20425742"/>
      <w:bookmarkStart w:id="1539" w:name="_Toc29321138"/>
      <w:bookmarkStart w:id="1540" w:name="_Toc36756741"/>
      <w:bookmarkStart w:id="1541" w:name="_Toc36836282"/>
      <w:bookmarkStart w:id="1542" w:name="_Toc36843259"/>
      <w:bookmarkStart w:id="1543" w:name="_Toc37067548"/>
      <w:r w:rsidRPr="00F537EB">
        <w:t>5.3.8.3</w:t>
      </w:r>
      <w:r w:rsidRPr="00F537EB">
        <w:tab/>
        <w:t xml:space="preserve">Reception of the </w:t>
      </w:r>
      <w:r w:rsidRPr="00F537EB">
        <w:rPr>
          <w:i/>
        </w:rPr>
        <w:t>RRCRelease</w:t>
      </w:r>
      <w:r w:rsidRPr="00F537EB">
        <w:t xml:space="preserve"> by the UE</w:t>
      </w:r>
      <w:bookmarkEnd w:id="1538"/>
      <w:bookmarkEnd w:id="1539"/>
      <w:bookmarkEnd w:id="1540"/>
      <w:bookmarkEnd w:id="1541"/>
      <w:bookmarkEnd w:id="1542"/>
      <w:bookmarkEnd w:id="1543"/>
    </w:p>
    <w:p w14:paraId="5CB06F10" w14:textId="77777777" w:rsidR="002C5D28" w:rsidRPr="007C7C20" w:rsidRDefault="002C5D28" w:rsidP="002C5D28">
      <w:pPr>
        <w:rPr>
          <w:lang w:val="en-US"/>
        </w:rPr>
      </w:pPr>
      <w:r w:rsidRPr="007C7C20">
        <w:rPr>
          <w:lang w:val="en-US"/>
        </w:rPr>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lastRenderedPageBreak/>
        <w:t>1&gt;</w:t>
      </w:r>
      <w:r w:rsidRPr="00F537EB">
        <w:tab/>
        <w:t>stop timer T320, if running;</w:t>
      </w:r>
    </w:p>
    <w:p w14:paraId="57B6EA61" w14:textId="038D6805" w:rsidR="00990382" w:rsidRDefault="000E24F4" w:rsidP="00990382">
      <w:pPr>
        <w:pStyle w:val="B1"/>
        <w:rPr>
          <w:ins w:id="1544" w:author="" w:date="2020-05-09T21:19:00Z"/>
        </w:rPr>
      </w:pPr>
      <w:r w:rsidRPr="00F537EB">
        <w:t>1&gt;</w:t>
      </w:r>
      <w:r w:rsidRPr="00F537EB">
        <w:tab/>
        <w:t>stop timer T316, if running;</w:t>
      </w:r>
      <w:ins w:id="1545" w:author="" w:date="2020-05-09T21:19:00Z">
        <w:r w:rsidR="00990382" w:rsidRPr="00990382">
          <w:t xml:space="preserve"> </w:t>
        </w:r>
      </w:ins>
    </w:p>
    <w:p w14:paraId="2FF482CA" w14:textId="1F4A618F" w:rsidR="00350AE9" w:rsidRPr="00F537EB" w:rsidRDefault="00990382" w:rsidP="00990382">
      <w:pPr>
        <w:pStyle w:val="B1"/>
      </w:pPr>
      <w:ins w:id="1546" w:author="" w:date="2020-05-09T21:19:00Z">
        <w:r>
          <w:rPr>
            <w:lang w:val="fi-FI"/>
          </w:rPr>
          <w:t>1&gt; stop timer T350, if running;</w:t>
        </w:r>
      </w:ins>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t>1&gt;</w:t>
      </w:r>
      <w:r w:rsidRPr="00F537EB">
        <w:tab/>
        <w:t xml:space="preserve">if the </w:t>
      </w:r>
      <w:r w:rsidRPr="0025315B">
        <w:rPr>
          <w:i/>
          <w:iCs/>
        </w:rPr>
        <w:t>RRCRelease</w:t>
      </w:r>
      <w:r w:rsidRPr="00F537EB">
        <w:t xml:space="preserve"> includes the </w:t>
      </w:r>
      <w:r w:rsidRPr="0025315B">
        <w:rPr>
          <w:rFonts w:ascii="Times New Roman Italic" w:hAnsi="Times New Roman Italic"/>
          <w:i/>
        </w:rPr>
        <w:t>measIdleConfig</w:t>
      </w:r>
      <w:r w:rsidRPr="00F537EB">
        <w:t>:</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A89FFE7" w:rsidR="000E24F4" w:rsidRPr="00F537EB" w:rsidRDefault="000E24F4" w:rsidP="00AB77CA">
      <w:pPr>
        <w:pStyle w:val="B3"/>
      </w:pPr>
      <w:r w:rsidRPr="00F537EB">
        <w:t>3&gt;</w:t>
      </w:r>
      <w:r w:rsidRPr="00F537EB">
        <w:tab/>
        <w:t>perform the actions as specified in 5.7.</w:t>
      </w:r>
      <w:r w:rsidR="000368E6" w:rsidRPr="00F537EB">
        <w:t>8</w:t>
      </w:r>
      <w:r w:rsidRPr="00F537EB">
        <w:t>.</w:t>
      </w:r>
      <w:del w:id="1547" w:author="" w:date="2020-05-09T22:19:00Z">
        <w:r w:rsidRPr="00F537EB" w:rsidDel="0025315B">
          <w:delText>3</w:delText>
        </w:r>
      </w:del>
      <w:ins w:id="1548" w:author="" w:date="2020-05-09T22:19:00Z">
        <w:r w:rsidR="0025315B">
          <w:t>4</w:t>
        </w:r>
      </w:ins>
      <w:r w:rsidRPr="00F537EB">
        <w:t>;</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 xml:space="preserve">store the received </w:t>
      </w:r>
      <w:r w:rsidRPr="0025315B">
        <w:rPr>
          <w:i/>
          <w:iCs/>
        </w:rPr>
        <w:t>measIdleDuration</w:t>
      </w:r>
      <w:r w:rsidRPr="00F537EB">
        <w:t xml:space="preserve"> in </w:t>
      </w:r>
      <w:r w:rsidRPr="0025315B">
        <w:rPr>
          <w:i/>
          <w:iCs/>
        </w:rPr>
        <w:t>VarMeasIdleConfig</w:t>
      </w:r>
      <w:r w:rsidRPr="00F537EB">
        <w:t>;</w:t>
      </w:r>
    </w:p>
    <w:p w14:paraId="5CCC2BDE" w14:textId="1E6FAC2F" w:rsidR="000E24F4" w:rsidRPr="00F537EB" w:rsidRDefault="000E24F4" w:rsidP="00AB77CA">
      <w:pPr>
        <w:pStyle w:val="B3"/>
      </w:pPr>
      <w:r w:rsidRPr="00F537EB">
        <w:t>3&gt;</w:t>
      </w:r>
      <w:r w:rsidRPr="00F537EB">
        <w:tab/>
        <w:t xml:space="preserve">start timer T331 with the value </w:t>
      </w:r>
      <w:ins w:id="1549" w:author="" w:date="2020-05-09T22:20:00Z">
        <w:r w:rsidR="0025315B">
          <w:t>set to</w:t>
        </w:r>
      </w:ins>
      <w:del w:id="1550" w:author="" w:date="2020-05-09T22:20:00Z">
        <w:r w:rsidRPr="00F537EB" w:rsidDel="0025315B">
          <w:delText>of</w:delText>
        </w:r>
      </w:del>
      <w:r w:rsidRPr="00F537EB">
        <w:t xml:space="preserve"> </w:t>
      </w:r>
      <w:r w:rsidRPr="0025315B">
        <w:rPr>
          <w:i/>
          <w:iCs/>
        </w:rPr>
        <w:t>measIdleDuration</w:t>
      </w:r>
      <w:r w:rsidRPr="00F537EB">
        <w:t>;</w:t>
      </w:r>
    </w:p>
    <w:p w14:paraId="1FBBDB50"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NR</w:t>
      </w:r>
      <w:r w:rsidRPr="00F537EB">
        <w:t>:</w:t>
      </w:r>
    </w:p>
    <w:p w14:paraId="04D9429D" w14:textId="77777777" w:rsidR="000E24F4" w:rsidRPr="00F537EB" w:rsidRDefault="000E24F4" w:rsidP="00AB77CA">
      <w:pPr>
        <w:pStyle w:val="B4"/>
      </w:pPr>
      <w:r w:rsidRPr="00F537EB">
        <w:t>4&gt;</w:t>
      </w:r>
      <w:r w:rsidRPr="00F537EB">
        <w:tab/>
        <w:t xml:space="preserve">store the received </w:t>
      </w:r>
      <w:r w:rsidRPr="0025315B">
        <w:rPr>
          <w:i/>
          <w:iCs/>
        </w:rPr>
        <w:t>measIdleCarrierListNR</w:t>
      </w:r>
      <w:r w:rsidRPr="00F537EB">
        <w:t xml:space="preserve"> in </w:t>
      </w:r>
      <w:r w:rsidRPr="0025315B">
        <w:rPr>
          <w:i/>
          <w:iCs/>
        </w:rPr>
        <w:t>VarMeasIdleConfig</w:t>
      </w:r>
      <w:r w:rsidRPr="00F537EB">
        <w:t>;</w:t>
      </w:r>
    </w:p>
    <w:p w14:paraId="1DDD3D81"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EUTRA</w:t>
      </w:r>
      <w:r w:rsidRPr="00F537EB">
        <w:t>:</w:t>
      </w:r>
    </w:p>
    <w:p w14:paraId="4B8D47BE" w14:textId="77777777" w:rsidR="000E24F4" w:rsidRPr="00F537EB" w:rsidRDefault="000E24F4" w:rsidP="00AB77CA">
      <w:pPr>
        <w:pStyle w:val="B4"/>
      </w:pPr>
      <w:r w:rsidRPr="00F537EB">
        <w:t>4&gt;</w:t>
      </w:r>
      <w:r w:rsidRPr="00F537EB">
        <w:tab/>
        <w:t xml:space="preserve">store the received </w:t>
      </w:r>
      <w:r w:rsidRPr="0025315B">
        <w:rPr>
          <w:i/>
          <w:iCs/>
        </w:rPr>
        <w:t>measIdleCarrierListEUTRA</w:t>
      </w:r>
      <w:r w:rsidRPr="00F537EB">
        <w:t xml:space="preserve"> in </w:t>
      </w:r>
      <w:r w:rsidRPr="0025315B">
        <w:rPr>
          <w:i/>
          <w:iCs/>
        </w:rPr>
        <w:t>VarMeasIdleConfig</w:t>
      </w:r>
      <w:r w:rsidRPr="00F537EB">
        <w:t>;</w:t>
      </w:r>
    </w:p>
    <w:p w14:paraId="0606219D"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validityAreaList</w:t>
      </w:r>
      <w:r w:rsidRPr="00F537EB">
        <w:t>:</w:t>
      </w:r>
    </w:p>
    <w:p w14:paraId="3444327E" w14:textId="77777777" w:rsidR="000E24F4" w:rsidRPr="00F537EB" w:rsidRDefault="000E24F4" w:rsidP="00AB77CA">
      <w:pPr>
        <w:pStyle w:val="B4"/>
      </w:pPr>
      <w:r w:rsidRPr="00F537EB">
        <w:lastRenderedPageBreak/>
        <w:t>4&gt;</w:t>
      </w:r>
      <w:r w:rsidRPr="00F537EB">
        <w:tab/>
        <w:t xml:space="preserve">store the received </w:t>
      </w:r>
      <w:r w:rsidRPr="0025315B">
        <w:rPr>
          <w:i/>
          <w:iCs/>
        </w:rPr>
        <w:t>validityAreaList</w:t>
      </w:r>
      <w:r w:rsidRPr="00F537EB">
        <w:t xml:space="preserve"> in </w:t>
      </w:r>
      <w:r w:rsidRPr="0025315B">
        <w:rPr>
          <w:i/>
          <w:iCs/>
        </w:rPr>
        <w:t>VarMeasIdleConfig</w:t>
      </w:r>
      <w:r w:rsidRPr="00F537EB">
        <w:t>;</w:t>
      </w:r>
    </w:p>
    <w:p w14:paraId="2C44313F" w14:textId="2F72C8FC" w:rsidR="000E24F4" w:rsidRPr="00F537EB" w:rsidDel="0025315B" w:rsidRDefault="000E24F4" w:rsidP="00AB77CA">
      <w:pPr>
        <w:pStyle w:val="B3"/>
        <w:rPr>
          <w:del w:id="1551" w:author="" w:date="2020-05-09T22:22:00Z"/>
        </w:rPr>
      </w:pPr>
      <w:del w:id="1552" w:author="" w:date="2020-05-09T22:22:00Z">
        <w:r w:rsidRPr="00F537EB" w:rsidDel="0025315B">
          <w:delText>3&gt;</w:delText>
        </w:r>
        <w:r w:rsidRPr="00F537EB" w:rsidDel="0025315B">
          <w:tab/>
          <w:delText>start performing idle/inactive measurements as specified in 5.7.</w:delText>
        </w:r>
        <w:r w:rsidR="000368E6" w:rsidRPr="00F537EB" w:rsidDel="0025315B">
          <w:delText>8</w:delText>
        </w:r>
        <w:r w:rsidRPr="00F537EB" w:rsidDel="0025315B">
          <w:delText>;</w:delText>
        </w:r>
      </w:del>
    </w:p>
    <w:p w14:paraId="75F0B406" w14:textId="613E40AE" w:rsidR="002C5D28" w:rsidRPr="00F537EB" w:rsidRDefault="002C5D28" w:rsidP="000E24F4">
      <w:pPr>
        <w:pStyle w:val="B1"/>
      </w:pPr>
      <w:r w:rsidRPr="00F537EB">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147E0785" w:rsidR="00201BF8" w:rsidRPr="00F537EB" w:rsidRDefault="00201BF8" w:rsidP="00201BF8">
      <w:pPr>
        <w:pStyle w:val="B2"/>
      </w:pPr>
      <w:r w:rsidRPr="00F537EB">
        <w:t>2&gt;</w:t>
      </w:r>
      <w:r w:rsidRPr="00F537EB">
        <w:tab/>
        <w:t xml:space="preserve">remove all the entries within </w:t>
      </w:r>
      <w:r w:rsidRPr="00F537EB">
        <w:rPr>
          <w:i/>
        </w:rPr>
        <w:t>VarConditional</w:t>
      </w:r>
      <w:ins w:id="1553" w:author="NrMob" w:date="2020-05-08T17:41:00Z">
        <w:r w:rsidR="00873991">
          <w:rPr>
            <w:i/>
          </w:rPr>
          <w:t>Re</w:t>
        </w:r>
      </w:ins>
      <w:ins w:id="1554" w:author="NrMob" w:date="2020-05-08T17:42:00Z">
        <w:r w:rsidR="00873991">
          <w:rPr>
            <w:i/>
          </w:rPr>
          <w:t>c</w:t>
        </w:r>
      </w:ins>
      <w:del w:id="1555" w:author="NrMob" w:date="2020-05-08T17:42:00Z">
        <w:r w:rsidRPr="00F537EB" w:rsidDel="00873991">
          <w:rPr>
            <w:i/>
          </w:rPr>
          <w:delText>C</w:delText>
        </w:r>
      </w:del>
      <w:r w:rsidRPr="00F537EB">
        <w:rPr>
          <w:i/>
        </w:rPr>
        <w:t>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019F095E"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w:t>
      </w:r>
      <w:ins w:id="1556" w:author="" w:date="2020-05-09T22:22:00Z">
        <w:r w:rsidR="0025315B">
          <w:t xml:space="preserve">the </w:t>
        </w:r>
        <w:r w:rsidR="0025315B">
          <w:rPr>
            <w:i/>
            <w:iCs/>
          </w:rPr>
          <w:t xml:space="preserve">spCellConfigCommon </w:t>
        </w:r>
        <w:r w:rsidR="0025315B">
          <w:t xml:space="preserve">within </w:t>
        </w:r>
        <w:r w:rsidR="0025315B" w:rsidRPr="00F537EB">
          <w:rPr>
            <w:i/>
          </w:rPr>
          <w:t>ReconfigurationWithSync</w:t>
        </w:r>
        <w:r w:rsidR="0025315B" w:rsidRPr="00F537EB">
          <w:t xml:space="preserve"> </w:t>
        </w:r>
        <w:r w:rsidR="0025315B">
          <w:t xml:space="preserve">of the PSCell (if configured) </w:t>
        </w:r>
      </w:ins>
      <w:r w:rsidR="00A64504" w:rsidRPr="00F537EB">
        <w:t xml:space="preserve">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w:t>
      </w:r>
      <w:ins w:id="1557" w:author="" w:date="2020-05-09T22:23:00Z">
        <w:r w:rsidR="0025315B">
          <w:t xml:space="preserve">of the PCell </w:t>
        </w:r>
      </w:ins>
      <w:r w:rsidR="001F2791" w:rsidRPr="00F537EB">
        <w:t xml:space="preserve">and </w:t>
      </w:r>
      <w:r w:rsidR="001F2791" w:rsidRPr="00F537EB">
        <w:rPr>
          <w:i/>
        </w:rPr>
        <w:t>servingCellConfigCommonSIB</w:t>
      </w:r>
      <w:r w:rsidR="002C5D28" w:rsidRPr="00F537EB">
        <w:t>;</w:t>
      </w:r>
    </w:p>
    <w:p w14:paraId="54455F0F" w14:textId="53375C57"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w:t>
      </w:r>
      <w:del w:id="1558" w:author="V2X" w:date="2020-05-11T17:42:00Z">
        <w:r w:rsidRPr="00F537EB">
          <w:rPr>
            <w:kern w:val="2"/>
            <w:sz w:val="21"/>
            <w:szCs w:val="22"/>
            <w:lang w:eastAsia="zh-CN"/>
          </w:rPr>
          <w:delText xml:space="preserve">is </w:delText>
        </w:r>
      </w:del>
      <w:ins w:id="1559" w:author="V2X" w:date="2020-05-11T17:42:00Z">
        <w:r w:rsidR="00C239E9">
          <w:rPr>
            <w:kern w:val="2"/>
            <w:sz w:val="21"/>
            <w:szCs w:val="22"/>
            <w:lang w:eastAsia="zh-CN"/>
          </w:rPr>
          <w:t>are</w:t>
        </w:r>
        <w:r w:rsidR="00C239E9" w:rsidRPr="00F537EB">
          <w:rPr>
            <w:kern w:val="2"/>
            <w:sz w:val="21"/>
            <w:szCs w:val="22"/>
            <w:lang w:eastAsia="zh-CN"/>
          </w:rPr>
          <w:t xml:space="preserve"> </w:t>
        </w:r>
      </w:ins>
      <w:r w:rsidRPr="00F537EB">
        <w:rPr>
          <w:kern w:val="2"/>
          <w:sz w:val="21"/>
          <w:szCs w:val="22"/>
          <w:lang w:eastAsia="zh-CN"/>
        </w:rPr>
        <w:t xml:space="preserve">not stored as </w:t>
      </w:r>
      <w:r w:rsidRPr="00F537EB">
        <w:t>UE Inactive AS Context</w:t>
      </w:r>
      <w:r w:rsidRPr="00F537EB">
        <w:rPr>
          <w:kern w:val="2"/>
          <w:sz w:val="21"/>
          <w:szCs w:val="22"/>
          <w:lang w:eastAsia="zh-CN"/>
        </w:rPr>
        <w:t xml:space="preserve">, when UE enters </w:t>
      </w:r>
      <w:commentRangeStart w:id="1560"/>
      <w:r w:rsidRPr="00F537EB">
        <w:t>RRC_INACTIVE</w:t>
      </w:r>
      <w:commentRangeEnd w:id="1560"/>
      <w:r w:rsidR="006C7F39">
        <w:rPr>
          <w:rStyle w:val="CommentReference"/>
          <w:rFonts w:eastAsia="SimSun"/>
          <w:lang w:eastAsia="en-US"/>
        </w:rPr>
        <w:commentReference w:id="1560"/>
      </w:r>
      <w:r w:rsidRPr="00F537EB">
        <w:t>.</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lastRenderedPageBreak/>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3B7A0CC7" w:rsidR="007348B5" w:rsidRPr="00F537EB" w:rsidRDefault="007348B5" w:rsidP="00AB77CA">
      <w:pPr>
        <w:pStyle w:val="EditorsNote"/>
        <w:rPr>
          <w:color w:val="auto"/>
        </w:rPr>
      </w:pPr>
      <w:commentRangeStart w:id="1561"/>
      <w:r w:rsidRPr="00F537EB">
        <w:rPr>
          <w:color w:val="auto"/>
        </w:rPr>
        <w:t>Editor</w:t>
      </w:r>
      <w:r w:rsidR="00C76602" w:rsidRPr="00F537EB">
        <w:rPr>
          <w:color w:val="auto"/>
        </w:rPr>
        <w:t>'</w:t>
      </w:r>
      <w:r w:rsidRPr="00F537EB">
        <w:rPr>
          <w:color w:val="auto"/>
        </w:rPr>
        <w:t xml:space="preserve">s note: It is FFS if </w:t>
      </w:r>
      <w:del w:id="1562" w:author="" w:date="2020-05-13T11:37:00Z">
        <w:r w:rsidRPr="00F537EB">
          <w:rPr>
            <w:color w:val="auto"/>
          </w:rPr>
          <w:delText xml:space="preserve">IAB node supports INACTIVE mode and if so, if </w:delText>
        </w:r>
      </w:del>
      <w:r w:rsidRPr="00F537EB">
        <w:rPr>
          <w:color w:val="auto"/>
        </w:rPr>
        <w:t>there is a need for the BAP entity to be released/suspended on transition to INACTIVE mode.</w:t>
      </w:r>
      <w:commentRangeEnd w:id="1561"/>
      <w:r w:rsidR="005A54E0">
        <w:rPr>
          <w:rStyle w:val="CommentReference"/>
          <w:rFonts w:eastAsia="SimSun"/>
          <w:color w:val="auto"/>
          <w:lang w:eastAsia="en-US"/>
        </w:rPr>
        <w:commentReference w:id="1561"/>
      </w:r>
    </w:p>
    <w:p w14:paraId="349A2D18" w14:textId="5A088B20" w:rsidR="002C5D28" w:rsidRPr="00F537EB" w:rsidRDefault="002C5D28" w:rsidP="007348B5">
      <w:pPr>
        <w:pStyle w:val="B1"/>
      </w:pPr>
      <w:r w:rsidRPr="00F537EB">
        <w:t>1&gt;</w:t>
      </w:r>
      <w:r w:rsidRPr="00F537EB">
        <w:tab/>
        <w:t>else</w:t>
      </w:r>
    </w:p>
    <w:p w14:paraId="19C0AF50" w14:textId="74FBC174"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r w:rsidR="003C1F4F" w:rsidRPr="003C1F4F">
        <w:rPr>
          <w:rFonts w:eastAsiaTheme="minorEastAsia"/>
          <w:lang w:eastAsia="en-US"/>
        </w:rPr>
        <w:t xml:space="preserve"> </w:t>
      </w:r>
      <w:commentRangeStart w:id="1563"/>
      <w:commentRangeEnd w:id="1563"/>
      <w:r w:rsidR="003C1F4F">
        <w:rPr>
          <w:rStyle w:val="CommentReference"/>
          <w:rFonts w:eastAsiaTheme="minorEastAsia"/>
          <w:lang w:eastAsia="en-US"/>
        </w:rPr>
        <w:commentReference w:id="1563"/>
      </w:r>
    </w:p>
    <w:p w14:paraId="10124F61" w14:textId="77777777" w:rsidR="002C5D28" w:rsidRPr="00F537EB" w:rsidRDefault="002C5D28" w:rsidP="002C5D28">
      <w:pPr>
        <w:pStyle w:val="Heading4"/>
      </w:pPr>
      <w:bookmarkStart w:id="1564" w:name="_Toc20425743"/>
      <w:bookmarkStart w:id="1565" w:name="_Toc29321139"/>
      <w:bookmarkStart w:id="1566" w:name="_Toc36756742"/>
      <w:bookmarkStart w:id="1567" w:name="_Toc36836283"/>
      <w:bookmarkStart w:id="1568" w:name="_Toc36843260"/>
      <w:bookmarkStart w:id="1569" w:name="_Toc37067549"/>
      <w:r w:rsidRPr="00F537EB">
        <w:t>5.3.8.4</w:t>
      </w:r>
      <w:r w:rsidRPr="00F537EB">
        <w:tab/>
        <w:t>T320 expiry</w:t>
      </w:r>
      <w:bookmarkEnd w:id="1564"/>
      <w:bookmarkEnd w:id="1565"/>
      <w:bookmarkEnd w:id="1566"/>
      <w:bookmarkEnd w:id="1567"/>
      <w:bookmarkEnd w:id="1568"/>
      <w:bookmarkEnd w:id="1569"/>
    </w:p>
    <w:p w14:paraId="297C025F" w14:textId="77777777" w:rsidR="002C5D28" w:rsidRPr="007C7C20" w:rsidRDefault="002C5D28" w:rsidP="002C5D28">
      <w:pPr>
        <w:rPr>
          <w:lang w:val="en-US"/>
        </w:rPr>
      </w:pPr>
      <w:r w:rsidRPr="007C7C20">
        <w:rPr>
          <w:lang w:val="en-US"/>
        </w:rPr>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Heading4"/>
      </w:pPr>
      <w:bookmarkStart w:id="1570" w:name="_Toc20425744"/>
      <w:bookmarkStart w:id="1571" w:name="_Toc29321140"/>
      <w:bookmarkStart w:id="1572" w:name="_Toc36756743"/>
      <w:bookmarkStart w:id="1573" w:name="_Toc36836284"/>
      <w:bookmarkStart w:id="1574" w:name="_Toc36843261"/>
      <w:bookmarkStart w:id="1575" w:name="_Toc37067550"/>
      <w:r w:rsidRPr="00F537EB">
        <w:t>5.3.8.5</w:t>
      </w:r>
      <w:r w:rsidRPr="00F537EB">
        <w:tab/>
        <w:t xml:space="preserve">UE actions upon the expiry of </w:t>
      </w:r>
      <w:r w:rsidRPr="00F537EB">
        <w:rPr>
          <w:i/>
        </w:rPr>
        <w:t>DataInactivityTimer</w:t>
      </w:r>
      <w:bookmarkEnd w:id="1570"/>
      <w:bookmarkEnd w:id="1571"/>
      <w:bookmarkEnd w:id="1572"/>
      <w:bookmarkEnd w:id="1573"/>
      <w:bookmarkEnd w:id="1574"/>
      <w:bookmarkEnd w:id="1575"/>
    </w:p>
    <w:p w14:paraId="19FC5921" w14:textId="77777777" w:rsidR="002C5D28" w:rsidRPr="007C7C20" w:rsidRDefault="002C5D28" w:rsidP="002C5D28">
      <w:pPr>
        <w:rPr>
          <w:lang w:val="en-US"/>
        </w:rPr>
      </w:pPr>
      <w:r w:rsidRPr="007C7C20">
        <w:rPr>
          <w:lang w:val="en-US"/>
        </w:rPr>
        <w:t xml:space="preserve">Upon receiving the expiry of </w:t>
      </w:r>
      <w:r w:rsidRPr="007C7C20">
        <w:rPr>
          <w:i/>
          <w:lang w:val="en-US"/>
        </w:rPr>
        <w:t>DataInactivityTimer</w:t>
      </w:r>
      <w:r w:rsidRPr="007C7C20">
        <w:rPr>
          <w:lang w:val="en-US"/>
        </w:rPr>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Heading3"/>
        <w:rPr>
          <w:rFonts w:eastAsia="MS Mincho"/>
        </w:rPr>
      </w:pPr>
      <w:bookmarkStart w:id="1576" w:name="_Toc20425745"/>
      <w:bookmarkStart w:id="1577" w:name="_Toc29321141"/>
      <w:bookmarkStart w:id="1578" w:name="_Toc36756744"/>
      <w:bookmarkStart w:id="1579" w:name="_Toc36836285"/>
      <w:bookmarkStart w:id="1580" w:name="_Toc36843262"/>
      <w:bookmarkStart w:id="1581" w:name="_Toc37067551"/>
      <w:r w:rsidRPr="00F537EB">
        <w:rPr>
          <w:rFonts w:eastAsia="MS Mincho"/>
        </w:rPr>
        <w:t>5.3.9</w:t>
      </w:r>
      <w:r w:rsidRPr="00F537EB">
        <w:rPr>
          <w:rFonts w:eastAsia="MS Mincho"/>
        </w:rPr>
        <w:tab/>
        <w:t>RRC connection release requested by upper layers</w:t>
      </w:r>
      <w:bookmarkEnd w:id="1576"/>
      <w:bookmarkEnd w:id="1577"/>
      <w:bookmarkEnd w:id="1578"/>
      <w:bookmarkEnd w:id="1579"/>
      <w:bookmarkEnd w:id="1580"/>
      <w:bookmarkEnd w:id="1581"/>
    </w:p>
    <w:p w14:paraId="4939722D" w14:textId="77777777" w:rsidR="002C5D28" w:rsidRPr="00F537EB" w:rsidRDefault="002C5D28" w:rsidP="002C5D28">
      <w:pPr>
        <w:pStyle w:val="Heading4"/>
      </w:pPr>
      <w:bookmarkStart w:id="1582" w:name="_Toc20425746"/>
      <w:bookmarkStart w:id="1583" w:name="_Toc29321142"/>
      <w:bookmarkStart w:id="1584" w:name="_Toc36756745"/>
      <w:bookmarkStart w:id="1585" w:name="_Toc36836286"/>
      <w:bookmarkStart w:id="1586" w:name="_Toc36843263"/>
      <w:bookmarkStart w:id="1587" w:name="_Toc37067552"/>
      <w:bookmarkStart w:id="1588" w:name="_Hlk514301762"/>
      <w:r w:rsidRPr="00F537EB">
        <w:t>5.3.9.1</w:t>
      </w:r>
      <w:r w:rsidRPr="00F537EB">
        <w:tab/>
        <w:t>General</w:t>
      </w:r>
      <w:bookmarkEnd w:id="1582"/>
      <w:bookmarkEnd w:id="1583"/>
      <w:bookmarkEnd w:id="1584"/>
      <w:bookmarkEnd w:id="1585"/>
      <w:bookmarkEnd w:id="1586"/>
      <w:bookmarkEnd w:id="1587"/>
    </w:p>
    <w:p w14:paraId="3BDDF6E9" w14:textId="19BC068F" w:rsidR="002C5D28" w:rsidRPr="007C7C20" w:rsidRDefault="002C5D28" w:rsidP="002C5D28">
      <w:pPr>
        <w:rPr>
          <w:lang w:val="en-US"/>
        </w:rPr>
      </w:pPr>
      <w:r w:rsidRPr="007C7C20">
        <w:rPr>
          <w:lang w:val="en-US"/>
        </w:rPr>
        <w:t>The purpose of this procedure is to release the RRC connection. Access to the current</w:t>
      </w:r>
      <w:r w:rsidR="000D2BB9" w:rsidRPr="007C7C20">
        <w:rPr>
          <w:lang w:val="en-US"/>
        </w:rPr>
        <w:t xml:space="preserve"> PCell</w:t>
      </w:r>
      <w:r w:rsidRPr="007C7C20">
        <w:rPr>
          <w:lang w:val="en-US"/>
        </w:rPr>
        <w:t xml:space="preserve"> may be barred as a result of this procedure.</w:t>
      </w:r>
    </w:p>
    <w:p w14:paraId="4D56209C" w14:textId="77777777" w:rsidR="002C5D28" w:rsidRPr="00F537EB" w:rsidRDefault="002C5D28" w:rsidP="002C5D28">
      <w:pPr>
        <w:pStyle w:val="Heading4"/>
      </w:pPr>
      <w:bookmarkStart w:id="1589" w:name="_Toc20425747"/>
      <w:bookmarkStart w:id="1590" w:name="_Toc29321143"/>
      <w:bookmarkStart w:id="1591" w:name="_Toc36756746"/>
      <w:bookmarkStart w:id="1592" w:name="_Toc36836287"/>
      <w:bookmarkStart w:id="1593" w:name="_Toc36843264"/>
      <w:bookmarkStart w:id="1594" w:name="_Toc37067553"/>
      <w:r w:rsidRPr="00F537EB">
        <w:t>5.3.9.2</w:t>
      </w:r>
      <w:r w:rsidRPr="00F537EB">
        <w:tab/>
        <w:t>Initiation</w:t>
      </w:r>
      <w:bookmarkEnd w:id="1589"/>
      <w:bookmarkEnd w:id="1590"/>
      <w:bookmarkEnd w:id="1591"/>
      <w:bookmarkEnd w:id="1592"/>
      <w:bookmarkEnd w:id="1593"/>
      <w:bookmarkEnd w:id="1594"/>
    </w:p>
    <w:p w14:paraId="7C2DE3F3" w14:textId="77777777" w:rsidR="002C5D28" w:rsidRPr="007C7C20" w:rsidRDefault="002C5D28" w:rsidP="002C5D28">
      <w:pPr>
        <w:rPr>
          <w:lang w:val="en-US"/>
        </w:rPr>
      </w:pPr>
      <w:r w:rsidRPr="007C7C20">
        <w:rPr>
          <w:lang w:val="en-US"/>
        </w:rPr>
        <w:t>The UE initiates the procedure when upper layers request the release of the RRC connection</w:t>
      </w:r>
      <w:r w:rsidR="00B65F70" w:rsidRPr="007C7C20">
        <w:rPr>
          <w:lang w:val="en-US"/>
        </w:rPr>
        <w:t xml:space="preserve"> as specified in TS 24.501 [23]</w:t>
      </w:r>
      <w:r w:rsidRPr="007C7C20">
        <w:rPr>
          <w:lang w:val="en-US"/>
        </w:rPr>
        <w:t>. The UE shall not initiate the procedure for power saving purposes.</w:t>
      </w:r>
    </w:p>
    <w:p w14:paraId="078ED4F8" w14:textId="77777777" w:rsidR="002C5D28" w:rsidRPr="007C7C20" w:rsidRDefault="002C5D28" w:rsidP="002C5D28">
      <w:pPr>
        <w:rPr>
          <w:lang w:val="en-US"/>
        </w:rPr>
      </w:pPr>
      <w:r w:rsidRPr="007C7C20">
        <w:rPr>
          <w:lang w:val="en-US"/>
        </w:rPr>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Heading3"/>
        <w:rPr>
          <w:rFonts w:eastAsia="MS Mincho"/>
        </w:rPr>
      </w:pPr>
      <w:bookmarkStart w:id="1595" w:name="_Toc20425748"/>
      <w:bookmarkStart w:id="1596" w:name="_Toc29321144"/>
      <w:bookmarkStart w:id="1597" w:name="_Toc36756747"/>
      <w:bookmarkStart w:id="1598" w:name="_Toc36836288"/>
      <w:bookmarkStart w:id="1599" w:name="_Toc36843265"/>
      <w:bookmarkStart w:id="1600" w:name="_Toc37067554"/>
      <w:r w:rsidRPr="00F537EB">
        <w:t>5.3.10</w:t>
      </w:r>
      <w:r w:rsidRPr="00F537EB">
        <w:tab/>
        <w:t>Radio link failure related actions</w:t>
      </w:r>
      <w:bookmarkEnd w:id="1595"/>
      <w:bookmarkEnd w:id="1596"/>
      <w:bookmarkEnd w:id="1597"/>
      <w:bookmarkEnd w:id="1598"/>
      <w:bookmarkEnd w:id="1599"/>
      <w:bookmarkEnd w:id="1600"/>
    </w:p>
    <w:p w14:paraId="0C204260" w14:textId="77777777" w:rsidR="002C5D28" w:rsidRPr="00F537EB" w:rsidRDefault="002C5D28" w:rsidP="002C5D28">
      <w:pPr>
        <w:pStyle w:val="Heading4"/>
        <w:rPr>
          <w:rFonts w:eastAsia="MS Mincho"/>
        </w:rPr>
      </w:pPr>
      <w:bookmarkStart w:id="1601" w:name="_Toc20425749"/>
      <w:bookmarkStart w:id="1602" w:name="_Toc29321145"/>
      <w:bookmarkStart w:id="1603" w:name="_Toc36756748"/>
      <w:bookmarkStart w:id="1604" w:name="_Toc36836289"/>
      <w:bookmarkStart w:id="1605" w:name="_Toc36843266"/>
      <w:bookmarkStart w:id="1606" w:name="_Toc37067555"/>
      <w:bookmarkEnd w:id="1588"/>
      <w:r w:rsidRPr="00F537EB">
        <w:rPr>
          <w:rFonts w:eastAsia="MS Mincho"/>
        </w:rPr>
        <w:t>5.3.10.1</w:t>
      </w:r>
      <w:r w:rsidRPr="00F537EB">
        <w:rPr>
          <w:rFonts w:eastAsia="MS Mincho"/>
        </w:rPr>
        <w:tab/>
        <w:t>Detection of physical layer problems in RRC_CONNECTED</w:t>
      </w:r>
      <w:bookmarkEnd w:id="1601"/>
      <w:bookmarkEnd w:id="1602"/>
      <w:bookmarkEnd w:id="1603"/>
      <w:bookmarkEnd w:id="1604"/>
      <w:bookmarkEnd w:id="1605"/>
      <w:bookmarkEnd w:id="1606"/>
    </w:p>
    <w:p w14:paraId="4C9F0D5A" w14:textId="77777777" w:rsidR="002C5D28" w:rsidRPr="007C7C20" w:rsidRDefault="002C5D28" w:rsidP="002C5D28">
      <w:pPr>
        <w:rPr>
          <w:rFonts w:eastAsia="MS Mincho"/>
          <w:lang w:val="en-US"/>
        </w:rPr>
      </w:pPr>
      <w:r w:rsidRPr="007C7C20">
        <w:rPr>
          <w:lang w:val="en-US"/>
        </w:rPr>
        <w:t>The UE shall:</w:t>
      </w:r>
    </w:p>
    <w:p w14:paraId="1EB24B0D" w14:textId="0E36AEF2" w:rsidR="00201BF8" w:rsidRPr="00F537EB" w:rsidRDefault="00201BF8" w:rsidP="00201BF8">
      <w:pPr>
        <w:pStyle w:val="B1"/>
      </w:pPr>
      <w:bookmarkStart w:id="1607" w:name="_Hlk34332119"/>
      <w:r w:rsidRPr="00F537EB">
        <w:t>1&gt;</w:t>
      </w:r>
      <w:r w:rsidRPr="00F537EB">
        <w:tab/>
        <w:t xml:space="preserve">if </w:t>
      </w:r>
      <w:ins w:id="1608" w:author="NrMob" w:date="2020-05-08T17:43:00Z">
        <w:r w:rsidR="00873991">
          <w:t xml:space="preserve">any DAPS bearer </w:t>
        </w:r>
      </w:ins>
      <w:del w:id="1609" w:author="NrMob" w:date="2020-05-08T17:43:00Z">
        <w:r w:rsidRPr="00F537EB" w:rsidDel="00873991">
          <w:rPr>
            <w:i/>
          </w:rPr>
          <w:delText>dapsConfig</w:delText>
        </w:r>
        <w:r w:rsidRPr="00F537EB" w:rsidDel="00873991">
          <w:delText xml:space="preserve"> </w:delText>
        </w:r>
      </w:del>
      <w:r w:rsidRPr="00F537EB">
        <w:t>is configured</w:t>
      </w:r>
      <w:del w:id="1610" w:author="NrMob" w:date="2020-05-08T17:43:00Z">
        <w:r w:rsidRPr="00F537EB" w:rsidDel="00873991">
          <w:delText xml:space="preserve"> for any DRB</w:delText>
        </w:r>
      </w:del>
      <w:r w:rsidRPr="00F537EB">
        <w:t xml:space="preserve">, upon receiving N310 consecutive </w:t>
      </w:r>
      <w:r w:rsidR="00811345" w:rsidRPr="00F537EB">
        <w:t>"</w:t>
      </w:r>
      <w:r w:rsidRPr="00F537EB">
        <w:t>out-of-sync</w:t>
      </w:r>
      <w:r w:rsidR="00811345" w:rsidRPr="00F537EB">
        <w:t>"</w:t>
      </w:r>
      <w:r w:rsidRPr="00F537EB">
        <w:t xml:space="preserve"> indications for the source </w:t>
      </w:r>
      <w:ins w:id="1611" w:author="NrMob" w:date="2020-05-08T17:43:00Z">
        <w:r w:rsidR="00873991">
          <w:t>SpCell</w:t>
        </w:r>
        <w:r w:rsidR="00873991" w:rsidRPr="00F537EB">
          <w:t xml:space="preserve"> </w:t>
        </w:r>
      </w:ins>
      <w:r w:rsidRPr="00F537EB">
        <w:t>from lower layers while T304 is running:</w:t>
      </w:r>
    </w:p>
    <w:bookmarkEnd w:id="1607"/>
    <w:p w14:paraId="38F5EE91" w14:textId="3F49EE37" w:rsidR="00201BF8" w:rsidRPr="00F537EB" w:rsidRDefault="00201BF8" w:rsidP="00201BF8">
      <w:pPr>
        <w:pStyle w:val="B2"/>
      </w:pPr>
      <w:r w:rsidRPr="00F537EB">
        <w:lastRenderedPageBreak/>
        <w:t>2&gt;</w:t>
      </w:r>
      <w:r w:rsidRPr="00F537EB">
        <w:tab/>
        <w:t>start timer T310 for the source</w:t>
      </w:r>
      <w:ins w:id="1612" w:author="NrMob" w:date="2020-05-08T17:43:00Z">
        <w:r w:rsidR="00873991" w:rsidRPr="000A2D77">
          <w:t xml:space="preserve"> </w:t>
        </w:r>
        <w:r w:rsidR="00873991">
          <w:t>SpCell</w:t>
        </w:r>
      </w:ins>
      <w:r w:rsidRPr="00F537EB">
        <w:t>.</w:t>
      </w:r>
    </w:p>
    <w:p w14:paraId="0CD0238B" w14:textId="401957DA"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T311</w:t>
      </w:r>
      <w:ins w:id="1613" w:author="" w:date="2020-05-09T22:24:00Z">
        <w:r w:rsidR="0025315B">
          <w:t>, T316</w:t>
        </w:r>
      </w:ins>
      <w:r w:rsidR="00767455" w:rsidRPr="00F537EB">
        <w:t xml:space="preserve">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t>2&gt;</w:t>
      </w:r>
      <w:r w:rsidRPr="00F537EB">
        <w:tab/>
        <w:t>start timer T310 for the corresponding SpCell.</w:t>
      </w:r>
    </w:p>
    <w:p w14:paraId="4F0917ED" w14:textId="326AA113" w:rsidR="00201BF8" w:rsidRPr="00F537EB" w:rsidDel="00873991" w:rsidRDefault="00201BF8" w:rsidP="00201BF8">
      <w:pPr>
        <w:pStyle w:val="EditorsNote"/>
        <w:rPr>
          <w:del w:id="1614" w:author="NrMob" w:date="2020-05-08T17:44:00Z"/>
          <w:color w:val="auto"/>
        </w:rPr>
      </w:pPr>
      <w:bookmarkStart w:id="1615" w:name="_Hlk23709641"/>
      <w:bookmarkStart w:id="1616" w:name="_Toc20425750"/>
      <w:bookmarkStart w:id="1617" w:name="_Toc29321146"/>
      <w:del w:id="1618"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w:delText>
        </w:r>
        <w:bookmarkStart w:id="1619" w:name="_Hlk23494694"/>
        <w:r w:rsidRPr="00F537EB" w:rsidDel="00873991">
          <w:rPr>
            <w:color w:val="auto"/>
          </w:rPr>
          <w:delText>TBC on how/whether to capture stop RLM in source after RACH successful to target PCell.</w:delText>
        </w:r>
        <w:bookmarkEnd w:id="1615"/>
        <w:bookmarkEnd w:id="1619"/>
      </w:del>
    </w:p>
    <w:p w14:paraId="2AE7C8AC" w14:textId="4F11E5F9" w:rsidR="00201BF8" w:rsidRPr="00F537EB" w:rsidDel="00873991" w:rsidRDefault="00201BF8" w:rsidP="00201BF8">
      <w:pPr>
        <w:pStyle w:val="EditorsNote"/>
        <w:rPr>
          <w:del w:id="1620" w:author="NrMob" w:date="2020-05-08T17:44:00Z"/>
          <w:color w:val="auto"/>
        </w:rPr>
      </w:pPr>
      <w:bookmarkStart w:id="1621" w:name="_Hlk34460950"/>
      <w:del w:id="1622"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FFS, check whether </w:delText>
        </w:r>
        <w:r w:rsidR="00811345" w:rsidRPr="00F537EB" w:rsidDel="00873991">
          <w:rPr>
            <w:color w:val="auto"/>
          </w:rPr>
          <w:delText>"</w:delText>
        </w:r>
        <w:r w:rsidRPr="00F537EB" w:rsidDel="00873991">
          <w:rPr>
            <w:color w:val="auto"/>
          </w:rPr>
          <w:delText>source</w:delText>
        </w:r>
        <w:r w:rsidR="00811345" w:rsidRPr="00F537EB" w:rsidDel="00873991">
          <w:rPr>
            <w:color w:val="auto"/>
          </w:rPr>
          <w:delText>"</w:delText>
        </w:r>
        <w:r w:rsidRPr="00F537EB" w:rsidDel="00873991">
          <w:rPr>
            <w:color w:val="auto"/>
          </w:rPr>
          <w:delText xml:space="preserve"> is suitable for all DAPS related changes, or </w:delText>
        </w:r>
        <w:r w:rsidR="00811345" w:rsidRPr="00F537EB" w:rsidDel="00873991">
          <w:rPr>
            <w:color w:val="auto"/>
          </w:rPr>
          <w:delText>"</w:delText>
        </w:r>
        <w:r w:rsidRPr="00F537EB" w:rsidDel="00873991">
          <w:rPr>
            <w:color w:val="auto"/>
          </w:rPr>
          <w:delText>source SpCell</w:delText>
        </w:r>
        <w:r w:rsidR="00811345" w:rsidRPr="00F537EB" w:rsidDel="00873991">
          <w:rPr>
            <w:color w:val="auto"/>
          </w:rPr>
          <w:delText>"</w:delText>
        </w:r>
        <w:r w:rsidRPr="00F537EB" w:rsidDel="00873991">
          <w:rPr>
            <w:color w:val="auto"/>
          </w:rPr>
          <w:delText xml:space="preserve"> should be used in some places, e.g. the timer T310.</w:delText>
        </w:r>
      </w:del>
    </w:p>
    <w:p w14:paraId="4850553F" w14:textId="77777777" w:rsidR="002C5D28" w:rsidRPr="00F537EB" w:rsidRDefault="002C5D28" w:rsidP="002C5D28">
      <w:pPr>
        <w:pStyle w:val="Heading4"/>
        <w:rPr>
          <w:rFonts w:eastAsia="MS Mincho"/>
        </w:rPr>
      </w:pPr>
      <w:bookmarkStart w:id="1623" w:name="_Toc36756749"/>
      <w:bookmarkStart w:id="1624" w:name="_Toc36836290"/>
      <w:bookmarkStart w:id="1625" w:name="_Toc36843267"/>
      <w:bookmarkStart w:id="1626" w:name="_Toc37067556"/>
      <w:bookmarkEnd w:id="1621"/>
      <w:r w:rsidRPr="00F537EB">
        <w:t>5.3.10.2</w:t>
      </w:r>
      <w:r w:rsidRPr="00F537EB">
        <w:tab/>
        <w:t>Recovery of physical layer problems</w:t>
      </w:r>
      <w:bookmarkEnd w:id="1616"/>
      <w:bookmarkEnd w:id="1617"/>
      <w:bookmarkEnd w:id="1623"/>
      <w:bookmarkEnd w:id="1624"/>
      <w:bookmarkEnd w:id="1625"/>
      <w:bookmarkEnd w:id="1626"/>
    </w:p>
    <w:p w14:paraId="4CE3376A" w14:textId="0D685DAF" w:rsidR="002C5D28" w:rsidRPr="007C7C20" w:rsidRDefault="002C5D28" w:rsidP="002C5D28">
      <w:pPr>
        <w:rPr>
          <w:rFonts w:eastAsia="MS Mincho"/>
          <w:lang w:val="en-US"/>
        </w:rPr>
      </w:pPr>
      <w:r w:rsidRPr="007C7C20">
        <w:rPr>
          <w:lang w:val="en-US"/>
        </w:rPr>
        <w:t xml:space="preserve">Upon receiving N311 consecutive </w:t>
      </w:r>
      <w:r w:rsidR="00811345" w:rsidRPr="007C7C20">
        <w:rPr>
          <w:lang w:val="en-US"/>
        </w:rPr>
        <w:t>"</w:t>
      </w:r>
      <w:r w:rsidRPr="007C7C20">
        <w:rPr>
          <w:lang w:val="en-US"/>
        </w:rPr>
        <w:t>in-sync</w:t>
      </w:r>
      <w:r w:rsidR="00811345" w:rsidRPr="007C7C20">
        <w:rPr>
          <w:lang w:val="en-US"/>
        </w:rPr>
        <w:t>"</w:t>
      </w:r>
      <w:r w:rsidRPr="007C7C20">
        <w:rPr>
          <w:lang w:val="en-US"/>
        </w:rPr>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Heading4"/>
        <w:rPr>
          <w:rFonts w:eastAsia="MS Mincho"/>
        </w:rPr>
      </w:pPr>
      <w:bookmarkStart w:id="1627" w:name="_Toc20425751"/>
      <w:bookmarkStart w:id="1628" w:name="_Toc29321147"/>
      <w:bookmarkStart w:id="1629" w:name="_Toc36756750"/>
      <w:bookmarkStart w:id="1630" w:name="_Toc36836291"/>
      <w:bookmarkStart w:id="1631" w:name="_Toc36843268"/>
      <w:bookmarkStart w:id="1632" w:name="_Toc37067557"/>
      <w:r w:rsidRPr="00F537EB">
        <w:t>5.3.10.3</w:t>
      </w:r>
      <w:r w:rsidRPr="00F537EB">
        <w:tab/>
        <w:t>Detection of radio link failure</w:t>
      </w:r>
      <w:bookmarkEnd w:id="1627"/>
      <w:bookmarkEnd w:id="1628"/>
      <w:bookmarkEnd w:id="1629"/>
      <w:bookmarkEnd w:id="1630"/>
      <w:bookmarkEnd w:id="1631"/>
      <w:bookmarkEnd w:id="1632"/>
    </w:p>
    <w:p w14:paraId="7084CD9A" w14:textId="77777777" w:rsidR="002C5D28" w:rsidRPr="007C7C20" w:rsidRDefault="002C5D28" w:rsidP="002C5D28">
      <w:pPr>
        <w:rPr>
          <w:rFonts w:eastAsia="MS Mincho"/>
          <w:lang w:val="en-US"/>
        </w:rPr>
      </w:pPr>
      <w:r w:rsidRPr="007C7C20">
        <w:rPr>
          <w:lang w:val="en-US"/>
        </w:rPr>
        <w:t>The UE shall:</w:t>
      </w:r>
    </w:p>
    <w:p w14:paraId="6FDAAECF" w14:textId="371A8031" w:rsidR="00201BF8" w:rsidRPr="00F537EB" w:rsidRDefault="00201BF8" w:rsidP="00201BF8">
      <w:pPr>
        <w:pStyle w:val="B1"/>
      </w:pPr>
      <w:r w:rsidRPr="00F537EB">
        <w:t>1&gt;</w:t>
      </w:r>
      <w:r w:rsidRPr="00F537EB">
        <w:tab/>
      </w:r>
      <w:commentRangeStart w:id="1633"/>
      <w:commentRangeStart w:id="1634"/>
      <w:r w:rsidRPr="00F537EB">
        <w:t xml:space="preserve">if </w:t>
      </w:r>
      <w:ins w:id="1635" w:author="NrMob" w:date="2020-05-08T17:44:00Z">
        <w:r w:rsidR="00873991">
          <w:t>any DAPS bearer</w:t>
        </w:r>
      </w:ins>
      <w:commentRangeEnd w:id="1633"/>
      <w:r w:rsidR="00070909">
        <w:rPr>
          <w:rStyle w:val="CommentReference"/>
          <w:rFonts w:eastAsia="SimSun"/>
          <w:lang w:eastAsia="en-US"/>
        </w:rPr>
        <w:commentReference w:id="1633"/>
      </w:r>
      <w:ins w:id="1636" w:author="NrMob" w:date="2020-05-08T17:44:00Z">
        <w:r w:rsidR="00873991" w:rsidRPr="00F537EB" w:rsidDel="00873991">
          <w:rPr>
            <w:i/>
          </w:rPr>
          <w:t xml:space="preserve"> </w:t>
        </w:r>
      </w:ins>
      <w:del w:id="1637" w:author="NrMob" w:date="2020-05-08T17:44:00Z">
        <w:r w:rsidRPr="00F537EB" w:rsidDel="00873991">
          <w:rPr>
            <w:i/>
          </w:rPr>
          <w:delText>dapsConfig</w:delText>
        </w:r>
        <w:r w:rsidRPr="00F537EB" w:rsidDel="00873991">
          <w:delText xml:space="preserve"> </w:delText>
        </w:r>
      </w:del>
      <w:r w:rsidRPr="00F537EB">
        <w:t>is configured</w:t>
      </w:r>
      <w:commentRangeEnd w:id="1634"/>
      <w:r w:rsidR="00E258A9">
        <w:rPr>
          <w:rStyle w:val="CommentReference"/>
          <w:rFonts w:eastAsia="SimSun"/>
          <w:lang w:eastAsia="en-US"/>
        </w:rPr>
        <w:commentReference w:id="1634"/>
      </w:r>
      <w:del w:id="1638" w:author="NrMob" w:date="2020-05-08T17:44:00Z">
        <w:r w:rsidRPr="00F537EB" w:rsidDel="00873991">
          <w:delText xml:space="preserve"> for any DRB</w:delText>
        </w:r>
      </w:del>
      <w:commentRangeStart w:id="1639"/>
      <w:r w:rsidRPr="00F537EB">
        <w:t>:</w:t>
      </w:r>
      <w:commentRangeEnd w:id="1639"/>
      <w:r w:rsidR="00B10556">
        <w:rPr>
          <w:rStyle w:val="CommentReference"/>
          <w:rFonts w:eastAsia="SimSun"/>
          <w:lang w:eastAsia="en-US"/>
        </w:rPr>
        <w:commentReference w:id="1639"/>
      </w:r>
    </w:p>
    <w:p w14:paraId="33713F26" w14:textId="4D65CD8B" w:rsidR="00201BF8" w:rsidRPr="00F537EB" w:rsidRDefault="00201BF8" w:rsidP="00201BF8">
      <w:pPr>
        <w:pStyle w:val="B2"/>
      </w:pPr>
      <w:r w:rsidRPr="00F537EB">
        <w:t>2&gt;</w:t>
      </w:r>
      <w:r w:rsidRPr="00F537EB">
        <w:tab/>
        <w:t>upon T310 expiry in source</w:t>
      </w:r>
      <w:ins w:id="1640" w:author="NrMob" w:date="2020-05-08T17:45:00Z">
        <w:r w:rsidR="00873991">
          <w:t xml:space="preserve"> </w:t>
        </w:r>
        <w:commentRangeStart w:id="1641"/>
        <w:r w:rsidR="00873991">
          <w:t>SpCell</w:t>
        </w:r>
      </w:ins>
      <w:r w:rsidRPr="00F537EB">
        <w:t>; or</w:t>
      </w:r>
      <w:commentRangeEnd w:id="1641"/>
      <w:r w:rsidR="00317EB3">
        <w:rPr>
          <w:rStyle w:val="CommentReference"/>
          <w:rFonts w:eastAsia="SimSun"/>
          <w:lang w:eastAsia="en-US"/>
        </w:rPr>
        <w:commentReference w:id="1641"/>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t>2&gt;</w:t>
      </w:r>
      <w:r w:rsidRPr="00F537EB">
        <w:tab/>
        <w:t>upon indication from source MCG RLC that the maximum number of retransmissions has been reached:</w:t>
      </w:r>
    </w:p>
    <w:p w14:paraId="2ADEF0A4" w14:textId="35E61D3E" w:rsidR="00201BF8" w:rsidRPr="00F537EB" w:rsidRDefault="00201BF8" w:rsidP="00201BF8">
      <w:pPr>
        <w:pStyle w:val="B3"/>
      </w:pPr>
      <w:r w:rsidRPr="00F537EB">
        <w:t>3&gt;</w:t>
      </w:r>
      <w:r w:rsidRPr="00F537EB">
        <w:tab/>
        <w:t>consider</w:t>
      </w:r>
      <w:commentRangeStart w:id="1642"/>
      <w:r w:rsidRPr="00F537EB">
        <w:t xml:space="preserve"> radio link failure</w:t>
      </w:r>
      <w:commentRangeEnd w:id="1642"/>
      <w:r w:rsidR="00070909">
        <w:rPr>
          <w:rStyle w:val="CommentReference"/>
          <w:rFonts w:eastAsia="SimSun"/>
          <w:lang w:eastAsia="en-US"/>
        </w:rPr>
        <w:commentReference w:id="1642"/>
      </w:r>
      <w:r w:rsidRPr="00F537EB">
        <w:t xml:space="preserve"> to be detected for the source MCG i.e. source RLF;</w:t>
      </w:r>
      <w:r w:rsidR="00A353F4" w:rsidRPr="00A353F4">
        <w:rPr>
          <w:rFonts w:eastAsiaTheme="minorEastAsia"/>
          <w:lang w:eastAsia="en-US"/>
        </w:rPr>
        <w:t xml:space="preserve"> </w:t>
      </w:r>
      <w:commentRangeStart w:id="1643"/>
      <w:commentRangeEnd w:id="1643"/>
      <w:r w:rsidR="00A353F4">
        <w:rPr>
          <w:rStyle w:val="CommentReference"/>
          <w:rFonts w:eastAsiaTheme="minorEastAsia"/>
          <w:lang w:eastAsia="en-US"/>
        </w:rPr>
        <w:commentReference w:id="1643"/>
      </w:r>
    </w:p>
    <w:p w14:paraId="45C29F71" w14:textId="0A732026" w:rsidR="00201BF8" w:rsidRPr="00F537EB" w:rsidRDefault="00201BF8" w:rsidP="00776716">
      <w:pPr>
        <w:pStyle w:val="B3"/>
        <w:rPr>
          <w:rStyle w:val="B4Char"/>
        </w:rPr>
      </w:pPr>
      <w:del w:id="1644" w:author="NrMob" w:date="2020-05-08T17:45:00Z">
        <w:r w:rsidRPr="00F537EB" w:rsidDel="00873991">
          <w:rPr>
            <w:rStyle w:val="B4Char"/>
          </w:rPr>
          <w:delText>4</w:delText>
        </w:r>
      </w:del>
      <w:ins w:id="1645" w:author="NrMob" w:date="2020-05-08T17:45:00Z">
        <w:r w:rsidR="00873991">
          <w:rPr>
            <w:rStyle w:val="B4Char"/>
          </w:rPr>
          <w:t>3</w:t>
        </w:r>
      </w:ins>
      <w:r w:rsidRPr="00F537EB">
        <w:rPr>
          <w:rStyle w:val="B4Char"/>
        </w:rPr>
        <w:t>&gt;</w:t>
      </w:r>
      <w:r w:rsidRPr="00F537EB">
        <w:rPr>
          <w:rStyle w:val="B4Char"/>
        </w:rPr>
        <w:tab/>
        <w:t xml:space="preserve">suspend </w:t>
      </w:r>
      <w:ins w:id="1646" w:author="NrMob" w:date="2020-05-08T17:46:00Z">
        <w:r w:rsidR="00873991" w:rsidRPr="00A76282">
          <w:rPr>
            <w:rStyle w:val="B4Char"/>
          </w:rPr>
          <w:t xml:space="preserve">the transmission of </w:t>
        </w:r>
      </w:ins>
      <w:r w:rsidRPr="00F537EB">
        <w:rPr>
          <w:rStyle w:val="B4Char"/>
        </w:rPr>
        <w:t xml:space="preserve">all DRBs in the </w:t>
      </w:r>
      <w:commentRangeStart w:id="1647"/>
      <w:r w:rsidRPr="00F537EB">
        <w:rPr>
          <w:rStyle w:val="B4Char"/>
        </w:rPr>
        <w:t>source</w:t>
      </w:r>
      <w:commentRangeEnd w:id="1647"/>
      <w:r w:rsidR="0073354C">
        <w:rPr>
          <w:rStyle w:val="CommentReference"/>
          <w:rFonts w:eastAsia="SimSun"/>
          <w:lang w:eastAsia="en-US"/>
        </w:rPr>
        <w:commentReference w:id="1647"/>
      </w:r>
      <w:r w:rsidRPr="00F537EB">
        <w:rPr>
          <w:rStyle w:val="B4Char"/>
        </w:rPr>
        <w:t>;</w:t>
      </w:r>
    </w:p>
    <w:p w14:paraId="566B800D" w14:textId="0E300B88" w:rsidR="00201BF8" w:rsidRPr="00F537EB" w:rsidRDefault="00201BF8" w:rsidP="00776716">
      <w:pPr>
        <w:pStyle w:val="B3"/>
      </w:pPr>
      <w:del w:id="1648" w:author="NrMob" w:date="2020-05-08T17:45:00Z">
        <w:r w:rsidRPr="00F537EB" w:rsidDel="00873991">
          <w:rPr>
            <w:rStyle w:val="B4Char"/>
          </w:rPr>
          <w:delText>4</w:delText>
        </w:r>
      </w:del>
      <w:ins w:id="1649" w:author="NrMob" w:date="2020-05-08T17:45:00Z">
        <w:r w:rsidR="00873991">
          <w:rPr>
            <w:rStyle w:val="B4Char"/>
          </w:rPr>
          <w:t>3</w:t>
        </w:r>
      </w:ins>
      <w:r w:rsidRPr="00F537EB">
        <w:rPr>
          <w:rStyle w:val="B4Char"/>
        </w:rPr>
        <w:t>&gt;</w:t>
      </w:r>
      <w:r w:rsidRPr="00F537EB">
        <w:rPr>
          <w:rStyle w:val="B4Char"/>
        </w:rPr>
        <w:tab/>
      </w:r>
      <w:commentRangeStart w:id="1650"/>
      <w:r w:rsidRPr="00F537EB">
        <w:rPr>
          <w:rStyle w:val="B4Char"/>
        </w:rPr>
        <w:t>release the source connection</w:t>
      </w:r>
      <w:r w:rsidRPr="00F537EB">
        <w:t>.</w:t>
      </w:r>
      <w:commentRangeEnd w:id="1650"/>
      <w:r w:rsidR="00776DCC">
        <w:rPr>
          <w:rStyle w:val="CommentReference"/>
          <w:rFonts w:eastAsia="SimSun"/>
          <w:lang w:eastAsia="en-US"/>
        </w:rPr>
        <w:commentReference w:id="1650"/>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 xml:space="preserve">upon T312 expiry in </w:t>
      </w:r>
      <w:commentRangeStart w:id="1651"/>
      <w:r w:rsidRPr="00F537EB">
        <w:t>PCell</w:t>
      </w:r>
      <w:commentRangeEnd w:id="1651"/>
      <w:r w:rsidR="00B839C8">
        <w:rPr>
          <w:rStyle w:val="CommentReference"/>
          <w:rFonts w:eastAsia="SimSun"/>
          <w:lang w:eastAsia="en-US"/>
        </w:rPr>
        <w:commentReference w:id="1651"/>
      </w:r>
      <w:r w:rsidRPr="00F537EB">
        <w:t>;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 xml:space="preserve">if connected as an IAB-node, upon BH RLF indication received on BAP entity from the </w:t>
      </w:r>
      <w:commentRangeStart w:id="1652"/>
      <w:r w:rsidR="007348B5" w:rsidRPr="00F537EB">
        <w:t>MCG</w:t>
      </w:r>
      <w:commentRangeEnd w:id="1652"/>
      <w:r w:rsidR="0041422C">
        <w:rPr>
          <w:rStyle w:val="CommentReference"/>
          <w:rFonts w:eastAsia="SimSun"/>
          <w:lang w:eastAsia="en-US"/>
        </w:rPr>
        <w:commentReference w:id="1652"/>
      </w:r>
      <w:r w:rsidR="00DE53FB" w:rsidRPr="00F537EB">
        <w:t>; or</w:t>
      </w:r>
    </w:p>
    <w:p w14:paraId="69AFEE5C" w14:textId="0E1F5F90" w:rsidR="00DE53FB" w:rsidRPr="00F537EB" w:rsidRDefault="00201BF8" w:rsidP="00AB77CA">
      <w:pPr>
        <w:pStyle w:val="B2"/>
      </w:pPr>
      <w:r w:rsidRPr="00F537EB">
        <w:t>2</w:t>
      </w:r>
      <w:r w:rsidR="00DE53FB" w:rsidRPr="00F537EB">
        <w:t>&gt;</w:t>
      </w:r>
      <w:r w:rsidR="00DE53FB" w:rsidRPr="00F537EB">
        <w:tab/>
        <w:t xml:space="preserve">upon indication of consistent </w:t>
      </w:r>
      <w:commentRangeStart w:id="1653"/>
      <w:r w:rsidR="00DE53FB" w:rsidRPr="00F537EB">
        <w:t xml:space="preserve">uplink LBT failures from </w:t>
      </w:r>
      <w:commentRangeStart w:id="1654"/>
      <w:r w:rsidR="00DE53FB" w:rsidRPr="00F537EB">
        <w:t>MCG MAC</w:t>
      </w:r>
      <w:commentRangeStart w:id="1655"/>
      <w:commentRangeEnd w:id="1655"/>
      <w:r w:rsidR="003C1F4F">
        <w:rPr>
          <w:rStyle w:val="CommentReference"/>
          <w:rFonts w:eastAsiaTheme="minorEastAsia"/>
          <w:lang w:eastAsia="en-US"/>
        </w:rPr>
        <w:commentReference w:id="1655"/>
      </w:r>
      <w:commentRangeEnd w:id="1653"/>
      <w:r w:rsidR="00EC6564">
        <w:rPr>
          <w:rStyle w:val="CommentReference"/>
          <w:rFonts w:eastAsia="SimSun"/>
          <w:lang w:eastAsia="en-US"/>
        </w:rPr>
        <w:commentReference w:id="1653"/>
      </w:r>
      <w:r w:rsidR="00DE53FB" w:rsidRPr="00F537EB">
        <w:t>:</w:t>
      </w:r>
      <w:commentRangeEnd w:id="1654"/>
      <w:r w:rsidR="00585D41">
        <w:rPr>
          <w:rStyle w:val="CommentReference"/>
          <w:rFonts w:eastAsia="SimSun"/>
          <w:lang w:eastAsia="en-US"/>
        </w:rPr>
        <w:commentReference w:id="1654"/>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129D0D62" w:rsidR="00F95F2F" w:rsidRPr="00F537EB" w:rsidRDefault="00201BF8" w:rsidP="00AB77CA">
      <w:pPr>
        <w:pStyle w:val="B4"/>
      </w:pPr>
      <w:r w:rsidRPr="00F537EB">
        <w:t>4</w:t>
      </w:r>
      <w:r w:rsidR="00700E2E" w:rsidRPr="00F537EB">
        <w:t>&gt;</w:t>
      </w:r>
      <w:r w:rsidR="00700E2E" w:rsidRPr="00F537EB">
        <w:tab/>
        <w:t xml:space="preserve">discard any segments of segmented RRC messages </w:t>
      </w:r>
      <w:commentRangeStart w:id="1656"/>
      <w:commentRangeStart w:id="1657"/>
      <w:r w:rsidR="00700E2E" w:rsidRPr="00F537EB">
        <w:t>received</w:t>
      </w:r>
      <w:commentRangeEnd w:id="1656"/>
      <w:commentRangeEnd w:id="1657"/>
      <w:r w:rsidR="002B7744">
        <w:rPr>
          <w:rStyle w:val="CommentReference"/>
          <w:rFonts w:eastAsia="SimSun"/>
          <w:lang w:eastAsia="en-US"/>
        </w:rPr>
        <w:commentReference w:id="1656"/>
      </w:r>
      <w:r w:rsidR="00F6519B">
        <w:rPr>
          <w:rStyle w:val="CommentReference"/>
          <w:rFonts w:eastAsia="SimSun"/>
          <w:lang w:eastAsia="en-US"/>
        </w:rPr>
        <w:commentReference w:id="1657"/>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700E2E" w:rsidRPr="00F537EB">
        <w:t>;</w:t>
      </w:r>
    </w:p>
    <w:p w14:paraId="7B2B9990" w14:textId="705E19CE" w:rsidR="006F1C10" w:rsidRPr="00F537EB" w:rsidRDefault="006F1C10" w:rsidP="00AB77CA">
      <w:pPr>
        <w:pStyle w:val="B4"/>
      </w:pPr>
      <w:r w:rsidRPr="00F537EB">
        <w:lastRenderedPageBreak/>
        <w:t>4&gt;</w:t>
      </w:r>
      <w:r w:rsidRPr="00F537EB">
        <w:tab/>
      </w:r>
      <w:commentRangeStart w:id="1658"/>
      <w:r w:rsidRPr="00F537EB">
        <w:t xml:space="preserve">store the following radio link failure information in the </w:t>
      </w:r>
      <w:r w:rsidRPr="00F537EB">
        <w:rPr>
          <w:i/>
        </w:rPr>
        <w:t>VarRLF-Report</w:t>
      </w:r>
      <w:r w:rsidRPr="00F537EB">
        <w:t xml:space="preserve"> </w:t>
      </w:r>
      <w:commentRangeEnd w:id="1658"/>
      <w:r w:rsidR="006E6B06">
        <w:rPr>
          <w:rStyle w:val="CommentReference"/>
          <w:rFonts w:eastAsia="SimSun"/>
          <w:lang w:eastAsia="en-US"/>
        </w:rPr>
        <w:commentReference w:id="1658"/>
      </w:r>
      <w:r w:rsidRPr="00F537EB">
        <w:t>by setting its fields as follows:</w:t>
      </w:r>
    </w:p>
    <w:p w14:paraId="52AF138F" w14:textId="6C13532E" w:rsidR="006F1C10" w:rsidRPr="00F537EB" w:rsidRDefault="006F1C10" w:rsidP="00AB77CA">
      <w:pPr>
        <w:pStyle w:val="B5"/>
      </w:pPr>
      <w:r w:rsidRPr="00F537EB">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w:t>
      </w:r>
      <w:commentRangeStart w:id="1659"/>
      <w:del w:id="1660" w:author="" w:date="2020-05-11T11:46:00Z">
        <w:r w:rsidRPr="00F537EB" w:rsidDel="00F83422">
          <w:delText>source</w:delText>
        </w:r>
      </w:del>
      <w:r w:rsidRPr="00F537EB">
        <w:t xml:space="preserve"> PCell </w:t>
      </w:r>
      <w:commentRangeEnd w:id="1659"/>
      <w:r w:rsidR="006459AE">
        <w:rPr>
          <w:rStyle w:val="CommentReference"/>
          <w:rFonts w:eastAsia="SimSun"/>
          <w:lang w:eastAsia="en-US"/>
        </w:rPr>
        <w:commentReference w:id="1659"/>
      </w:r>
      <w:r w:rsidRPr="00F537EB">
        <w:t>based on the available SSB and CSI-RS measurements collected up to the moment the UE detected radio link failure;</w:t>
      </w:r>
    </w:p>
    <w:p w14:paraId="4A09338C" w14:textId="46540F39"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w:t>
      </w:r>
      <w:commentRangeStart w:id="1661"/>
      <w:del w:id="1662" w:author="" w:date="2020-05-11T11:47:00Z">
        <w:r w:rsidRPr="00F537EB" w:rsidDel="00F83422">
          <w:delText xml:space="preserve">source </w:delText>
        </w:r>
      </w:del>
      <w:r w:rsidRPr="00F537EB">
        <w:t>PCell</w:t>
      </w:r>
      <w:commentRangeEnd w:id="1661"/>
      <w:r w:rsidR="006459AE">
        <w:rPr>
          <w:rStyle w:val="CommentReference"/>
          <w:rFonts w:eastAsia="SimSun"/>
          <w:lang w:eastAsia="en-US"/>
        </w:rPr>
        <w:commentReference w:id="1661"/>
      </w:r>
      <w:r w:rsidRPr="00F537EB">
        <w:t>;</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E0E549C" w14:textId="4AF7391A" w:rsidR="00F83422" w:rsidRDefault="006F1C10" w:rsidP="00F83422">
      <w:pPr>
        <w:pStyle w:val="B6"/>
        <w:rPr>
          <w:ins w:id="1663" w:author="" w:date="2020-05-11T11:50:00Z"/>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w:t>
      </w:r>
      <w:commentRangeStart w:id="1664"/>
      <w:r w:rsidRPr="00F537EB">
        <w:rPr>
          <w:lang w:val="en-GB"/>
        </w:rPr>
        <w:t>failure</w:t>
      </w:r>
      <w:commentRangeEnd w:id="1664"/>
      <w:r w:rsidR="006B7F36">
        <w:rPr>
          <w:rStyle w:val="CommentReference"/>
          <w:rFonts w:eastAsia="SimSun"/>
          <w:lang w:val="en-GB" w:eastAsia="en-US"/>
        </w:rPr>
        <w:commentReference w:id="1664"/>
      </w:r>
      <w:ins w:id="1665" w:author="" w:date="2020-05-11T11:50:00Z">
        <w:r w:rsidR="00F83422">
          <w:rPr>
            <w:lang w:val="en-GB"/>
          </w:rPr>
          <w:t>:</w:t>
        </w:r>
      </w:ins>
      <w:del w:id="1666" w:author="" w:date="2020-05-11T11:50:00Z">
        <w:r w:rsidRPr="00F537EB" w:rsidDel="00F83422">
          <w:rPr>
            <w:lang w:val="en-GB"/>
          </w:rPr>
          <w:delText>;</w:delText>
        </w:r>
      </w:del>
    </w:p>
    <w:p w14:paraId="058E3B14" w14:textId="46CF4C36" w:rsidR="006F1C10" w:rsidRPr="00F537EB" w:rsidRDefault="00F83422" w:rsidP="00F83422">
      <w:pPr>
        <w:pStyle w:val="B7"/>
        <w:rPr>
          <w:lang w:val="en-GB"/>
        </w:rPr>
      </w:pPr>
      <w:ins w:id="1667" w:author="" w:date="2020-05-11T11:50:00Z">
        <w:r>
          <w:t>7&gt;</w:t>
        </w:r>
        <w:r>
          <w:tab/>
          <w:t>for each neighbour cell included, include the optional fields that are available;</w:t>
        </w:r>
      </w:ins>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w:t>
      </w:r>
      <w:commentRangeStart w:id="1668"/>
      <w:r w:rsidRPr="00F537EB">
        <w:rPr>
          <w:lang w:val="en-GB"/>
        </w:rPr>
        <w:t>results</w:t>
      </w:r>
      <w:commentRangeEnd w:id="1668"/>
      <w:r w:rsidR="00F36BFA">
        <w:rPr>
          <w:rStyle w:val="CommentReference"/>
          <w:rFonts w:eastAsia="SimSun"/>
          <w:lang w:val="en-GB" w:eastAsia="en-US"/>
        </w:rPr>
        <w:commentReference w:id="1668"/>
      </w:r>
      <w:r w:rsidRPr="00F537EB">
        <w:rPr>
          <w:lang w:val="en-GB"/>
        </w:rPr>
        <w:t>;</w:t>
      </w:r>
    </w:p>
    <w:p w14:paraId="371D8514" w14:textId="69B3A1AC" w:rsidR="006F1C10" w:rsidRPr="00F537EB" w:rsidRDefault="006F1C10" w:rsidP="00AB77CA">
      <w:pPr>
        <w:pStyle w:val="B5"/>
      </w:pPr>
      <w:r w:rsidRPr="00F537EB">
        <w:lastRenderedPageBreak/>
        <w:t>5&gt;</w:t>
      </w:r>
      <w:r w:rsidRPr="00F537EB">
        <w:tab/>
        <w:t xml:space="preserve">set the </w:t>
      </w:r>
      <w:r w:rsidRPr="00F537EB">
        <w:rPr>
          <w:i/>
        </w:rPr>
        <w:t>failedPCellId</w:t>
      </w:r>
      <w:r w:rsidRPr="00F537EB">
        <w:t xml:space="preserve"> to the </w:t>
      </w:r>
      <w:commentRangeStart w:id="1669"/>
      <w:r w:rsidRPr="00F537EB">
        <w:t xml:space="preserve">global cell identity </w:t>
      </w:r>
      <w:commentRangeEnd w:id="1669"/>
      <w:r w:rsidR="006459AE">
        <w:rPr>
          <w:rStyle w:val="CommentReference"/>
          <w:rFonts w:eastAsia="SimSun"/>
          <w:lang w:eastAsia="en-US"/>
        </w:rPr>
        <w:commentReference w:id="1669"/>
      </w:r>
      <w:r w:rsidRPr="00F537EB">
        <w:t>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3CE47415"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r w:rsidR="003C1F4F" w:rsidRPr="003C1F4F">
        <w:rPr>
          <w:rFonts w:eastAsiaTheme="minorEastAsia"/>
          <w:lang w:val="en-GB" w:eastAsia="en-US"/>
        </w:rPr>
        <w:t xml:space="preserve"> </w:t>
      </w:r>
      <w:commentRangeStart w:id="1670"/>
      <w:commentRangeEnd w:id="1670"/>
      <w:r w:rsidR="003C1F4F">
        <w:rPr>
          <w:rStyle w:val="CommentReference"/>
          <w:rFonts w:eastAsiaTheme="minorEastAsia"/>
          <w:lang w:val="en-GB" w:eastAsia="en-US"/>
        </w:rPr>
        <w:commentReference w:id="1670"/>
      </w:r>
    </w:p>
    <w:p w14:paraId="13418E97" w14:textId="6CF88C60" w:rsidR="006F1C10" w:rsidRPr="00F537EB" w:rsidRDefault="006F1C10" w:rsidP="00AB77CA">
      <w:pPr>
        <w:pStyle w:val="B7"/>
        <w:rPr>
          <w:lang w:val="en-GB"/>
        </w:rPr>
      </w:pPr>
      <w:bookmarkStart w:id="1671"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1671"/>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72258497" w:rsidR="006F1C10" w:rsidRPr="00F537EB" w:rsidRDefault="006F1C10" w:rsidP="00AB77CA">
      <w:pPr>
        <w:pStyle w:val="B5"/>
      </w:pPr>
      <w:r w:rsidRPr="00F537EB">
        <w:t>5&gt;</w:t>
      </w:r>
      <w:r w:rsidRPr="00F537EB">
        <w:tab/>
        <w:t>set the rlf-Cause to the trigger for detecting radio link failure</w:t>
      </w:r>
      <w:ins w:id="1672" w:author="" w:date="2020-05-11T11:52:00Z">
        <w:r w:rsidR="00F83422">
          <w:t xml:space="preserve"> in accordance with clause 5.7.10.</w:t>
        </w:r>
        <w:commentRangeStart w:id="1673"/>
        <w:r w:rsidR="00F83422">
          <w:t>4</w:t>
        </w:r>
      </w:ins>
      <w:commentRangeEnd w:id="1673"/>
      <w:r w:rsidR="005E01BE">
        <w:rPr>
          <w:rStyle w:val="CommentReference"/>
          <w:rFonts w:eastAsia="SimSun"/>
          <w:lang w:eastAsia="en-US"/>
        </w:rPr>
        <w:commentReference w:id="1673"/>
      </w:r>
      <w:r w:rsidRPr="00F537EB">
        <w:t>;</w:t>
      </w:r>
    </w:p>
    <w:p w14:paraId="16137898" w14:textId="7D8988ED" w:rsidR="006F1C10" w:rsidRPr="00F537EB" w:rsidRDefault="006F1C10" w:rsidP="00AB77CA">
      <w:pPr>
        <w:pStyle w:val="B5"/>
        <w:rPr>
          <w:rFonts w:eastAsia="DengXian"/>
        </w:rPr>
      </w:pPr>
      <w:r w:rsidRPr="00F537EB">
        <w:rPr>
          <w:rFonts w:eastAsia="DengXian"/>
        </w:rPr>
        <w:t>5&gt;</w:t>
      </w:r>
      <w:r w:rsidR="00D31965" w:rsidRPr="00F537EB">
        <w:rPr>
          <w:rFonts w:eastAsia="DengXian"/>
        </w:rPr>
        <w:tab/>
      </w:r>
      <w:r w:rsidRPr="00F537EB">
        <w:rPr>
          <w:rFonts w:eastAsia="DengXian"/>
        </w:rPr>
        <w:t xml:space="preserve">if the </w:t>
      </w:r>
      <w:r w:rsidRPr="00F537EB">
        <w:t>rlf-Cause</w:t>
      </w:r>
      <w:r w:rsidRPr="00F537EB">
        <w:rPr>
          <w:rFonts w:eastAsia="DengXian"/>
        </w:rPr>
        <w:t xml:space="preserve"> is set to </w:t>
      </w:r>
      <w:commentRangeStart w:id="1674"/>
      <w:r w:rsidRPr="00F537EB">
        <w:rPr>
          <w:rFonts w:eastAsia="DengXian"/>
        </w:rPr>
        <w:t xml:space="preserve">randomAccessProblem </w:t>
      </w:r>
      <w:r w:rsidRPr="00F537EB">
        <w:rPr>
          <w:rFonts w:eastAsia="DengXian"/>
          <w:iCs/>
        </w:rPr>
        <w:t xml:space="preserve">or </w:t>
      </w:r>
      <w:r w:rsidRPr="00F537EB">
        <w:rPr>
          <w:rFonts w:eastAsia="DengXian"/>
        </w:rPr>
        <w:t>beamFailureRecoveryFailure:</w:t>
      </w:r>
      <w:commentRangeEnd w:id="1674"/>
      <w:r w:rsidR="00D51846">
        <w:rPr>
          <w:rStyle w:val="CommentReference"/>
          <w:rFonts w:eastAsia="SimSun"/>
          <w:lang w:eastAsia="en-US"/>
        </w:rPr>
        <w:commentReference w:id="1674"/>
      </w:r>
    </w:p>
    <w:p w14:paraId="04062B46" w14:textId="68DE2F42"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ins w:id="1675" w:author=""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7BB6DDEA" w14:textId="18C1AF12"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ins w:id="1676" w:author=""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316C50C5" w14:textId="2AD9163D"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w:t>
      </w:r>
      <w:ins w:id="1677" w:author="" w:date="2020-05-11T11:52:00Z">
        <w:r w:rsidR="00F83422" w:rsidRPr="00F83422">
          <w:rPr>
            <w:lang w:val="en-GB" w:eastAsia="ko-KR"/>
          </w:rPr>
          <w:t xml:space="preserve"> </w:t>
        </w:r>
        <w:r w:rsidR="00F83422">
          <w:rPr>
            <w:lang w:val="en-GB" w:eastAsia="ko-KR"/>
          </w:rPr>
          <w:t>contention based</w:t>
        </w:r>
      </w:ins>
      <w:r w:rsidRPr="00F537EB">
        <w:rPr>
          <w:lang w:val="en-GB" w:eastAsia="ko-KR"/>
        </w:rPr>
        <w:t xml:space="preserve"> random-access resources</w:t>
      </w:r>
      <w:ins w:id="1678" w:author="" w:date="2020-05-11T11:53:00Z">
        <w:r w:rsidR="00F83422">
          <w:t xml:space="preserve"> used in the unsuccessful </w:t>
        </w:r>
        <w:r w:rsidR="00F83422">
          <w:rPr>
            <w:iCs/>
          </w:rPr>
          <w:t xml:space="preserve">random-access </w:t>
        </w:r>
        <w:r w:rsidR="00F83422">
          <w:t>procedure that led to radio link failure</w:t>
        </w:r>
      </w:ins>
      <w:r w:rsidRPr="00F537EB">
        <w:rPr>
          <w:lang w:val="en-GB" w:eastAsia="ko-KR"/>
        </w:rPr>
        <w:t>;</w:t>
      </w:r>
      <w:r w:rsidR="005C3DC4" w:rsidRPr="005C3DC4">
        <w:rPr>
          <w:rFonts w:eastAsiaTheme="minorEastAsia"/>
          <w:lang w:val="en-GB" w:eastAsia="en-US"/>
        </w:rPr>
        <w:t xml:space="preserve"> </w:t>
      </w:r>
      <w:commentRangeStart w:id="1679"/>
      <w:commentRangeEnd w:id="1679"/>
      <w:r w:rsidR="005C3DC4">
        <w:rPr>
          <w:rStyle w:val="CommentReference"/>
          <w:rFonts w:eastAsiaTheme="minorEastAsia"/>
          <w:lang w:val="en-GB" w:eastAsia="en-US"/>
        </w:rPr>
        <w:commentReference w:id="1679"/>
      </w:r>
    </w:p>
    <w:p w14:paraId="26D7B2A0" w14:textId="77777777" w:rsidR="00F83422" w:rsidRDefault="00F83422" w:rsidP="00F83422">
      <w:pPr>
        <w:pStyle w:val="B6"/>
        <w:rPr>
          <w:ins w:id="1680" w:author="" w:date="2020-05-11T11:53:00Z"/>
          <w:lang w:eastAsia="ko-KR"/>
        </w:rPr>
      </w:pPr>
      <w:ins w:id="1681" w:author="" w:date="2020-05-11T11:53:00Z">
        <w:r>
          <w:rPr>
            <w:lang w:val="en-GB"/>
          </w:rPr>
          <w:t>6&gt;</w:t>
        </w:r>
        <w:r>
          <w:rPr>
            <w:lang w:val="en-GB"/>
          </w:rP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 xml:space="preserve">of contention free </w:t>
        </w:r>
        <w:proofErr w:type="gramStart"/>
        <w:r>
          <w:rPr>
            <w:lang w:eastAsia="ko-KR"/>
          </w:rPr>
          <w:t>random access</w:t>
        </w:r>
        <w:proofErr w:type="gramEnd"/>
        <w:r>
          <w:rPr>
            <w:lang w:eastAsia="ko-KR"/>
          </w:rPr>
          <w:t xml:space="preserve"> resources are configured differently than corresponding contention based random access resources and if these random access resources are used as part of the successfully executed random access procedure;</w:t>
        </w:r>
      </w:ins>
    </w:p>
    <w:p w14:paraId="3BEC6B88" w14:textId="77777777" w:rsidR="00F83422" w:rsidRDefault="00F83422" w:rsidP="00F83422">
      <w:pPr>
        <w:pStyle w:val="B7"/>
        <w:rPr>
          <w:ins w:id="1682" w:author="" w:date="2020-05-11T11:53:00Z"/>
          <w:lang w:eastAsia="ko-KR"/>
        </w:rPr>
      </w:pPr>
      <w:ins w:id="1683" w:author="" w:date="2020-05-11T11:53:00Z">
        <w:r>
          <w:rPr>
            <w:rFonts w:eastAsia="DengXian"/>
          </w:rPr>
          <w:t>7&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t xml:space="preserve"> used in the unsuccessful </w:t>
        </w:r>
        <w:r>
          <w:rPr>
            <w:iCs/>
          </w:rPr>
          <w:t xml:space="preserve">random-access </w:t>
        </w:r>
        <w:r>
          <w:t>procedure that led to radio link failure</w:t>
        </w:r>
        <w:r>
          <w:rPr>
            <w:rFonts w:eastAsia="DengXian"/>
          </w:rPr>
          <w:t>;</w:t>
        </w:r>
      </w:ins>
    </w:p>
    <w:p w14:paraId="23636BA9" w14:textId="7D5B3A98" w:rsidR="006F1C10" w:rsidRPr="00F537EB" w:rsidRDefault="006F1C10" w:rsidP="00AB77CA">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attmepts in the </w:t>
      </w:r>
      <w:r w:rsidRPr="00F537EB">
        <w:rPr>
          <w:rFonts w:eastAsia="DengXian"/>
          <w:i/>
          <w:iCs/>
          <w:lang w:val="en-GB"/>
        </w:rPr>
        <w:t>perRAInfoList</w:t>
      </w:r>
      <w:r w:rsidRPr="00F537EB">
        <w:rPr>
          <w:rFonts w:eastAsia="DengXian"/>
          <w:lang w:val="en-GB"/>
        </w:rPr>
        <w:t xml:space="preserve"> as follows:</w:t>
      </w:r>
    </w:p>
    <w:p w14:paraId="382600EC" w14:textId="2F667C93"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ssb-Index</w:t>
      </w:r>
      <w:r w:rsidRPr="00F537EB">
        <w:rPr>
          <w:rFonts w:eastAsia="DengXian"/>
          <w:lang w:val="en-GB"/>
        </w:rPr>
        <w:t xml:space="preserve"> to include the SS/PBCH block index associated to the used random-access resource;</w:t>
      </w:r>
    </w:p>
    <w:p w14:paraId="43F7FE7E" w14:textId="47CA5464"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SSB</w:t>
      </w:r>
      <w:r w:rsidRPr="00F537EB">
        <w:rPr>
          <w:rFonts w:eastAsia="DengXian"/>
          <w:lang w:val="en-GB"/>
        </w:rPr>
        <w:t xml:space="preserve"> to indicate the number of successive </w:t>
      </w:r>
      <w:proofErr w:type="gramStart"/>
      <w:r w:rsidRPr="00F537EB">
        <w:rPr>
          <w:rFonts w:eastAsia="DengXian"/>
          <w:lang w:val="en-GB"/>
        </w:rPr>
        <w:t>random access</w:t>
      </w:r>
      <w:proofErr w:type="gramEnd"/>
      <w:r w:rsidRPr="00F537EB">
        <w:rPr>
          <w:rFonts w:eastAsia="DengXian"/>
          <w:lang w:val="en-GB"/>
        </w:rPr>
        <w:t xml:space="preserve">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lastRenderedPageBreak/>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csi-RS-Index</w:t>
      </w:r>
      <w:r w:rsidRPr="00F537EB">
        <w:rPr>
          <w:rFonts w:eastAsia="DengXian"/>
          <w:lang w:val="en-GB"/>
        </w:rPr>
        <w:t xml:space="preserve"> to include the CSI-RS index associated to the used random-access resource;</w:t>
      </w:r>
    </w:p>
    <w:p w14:paraId="57EC7394" w14:textId="0E22EA1A"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CSI-RS</w:t>
      </w:r>
      <w:r w:rsidRPr="00F537EB">
        <w:rPr>
          <w:rFonts w:eastAsia="DengXian"/>
          <w:lang w:val="en-GB"/>
        </w:rPr>
        <w:t xml:space="preserve"> to indicate the number of successive random-access attempts associated to the CSI-RS; </w:t>
      </w:r>
    </w:p>
    <w:p w14:paraId="251ADDD1" w14:textId="27C11A4D" w:rsidR="006F1C10" w:rsidRPr="00F537EB" w:rsidDel="00F83422" w:rsidRDefault="006F1C10" w:rsidP="00AB77CA">
      <w:pPr>
        <w:pStyle w:val="B8"/>
        <w:rPr>
          <w:del w:id="1684" w:author="" w:date="2020-05-11T11:54:00Z"/>
          <w:lang w:val="en-GB"/>
        </w:rPr>
      </w:pPr>
      <w:del w:id="1685" w:author="" w:date="2020-05-11T11:54:00Z">
        <w:r w:rsidRPr="00F537EB" w:rsidDel="00F83422">
          <w:rPr>
            <w:lang w:val="en-GB"/>
          </w:rPr>
          <w:delText>8&gt;</w:delText>
        </w:r>
        <w:r w:rsidRPr="00F537EB" w:rsidDel="00F83422">
          <w:rPr>
            <w:lang w:val="en-GB"/>
          </w:rPr>
          <w:tab/>
          <w:delText>for each random-access attempt performed on the random-access resource, include the following parameters in the chronological order of the random-access attempt:</w:delText>
        </w:r>
      </w:del>
    </w:p>
    <w:p w14:paraId="12BC67BB" w14:textId="1E73068B" w:rsidR="006F1C10" w:rsidRPr="00F537EB" w:rsidDel="00F83422" w:rsidRDefault="006F1C10" w:rsidP="00AB77CA">
      <w:pPr>
        <w:pStyle w:val="B9"/>
        <w:rPr>
          <w:del w:id="1686" w:author="" w:date="2020-05-11T11:54:00Z"/>
          <w:lang w:val="en-GB"/>
        </w:rPr>
      </w:pPr>
      <w:del w:id="1687" w:author="" w:date="2020-05-11T11:54:00Z">
        <w:r w:rsidRPr="00F537EB" w:rsidDel="00F83422">
          <w:rPr>
            <w:lang w:val="en-GB"/>
          </w:rPr>
          <w:delText>9&gt;</w:delText>
        </w:r>
        <w:r w:rsidR="00D31965" w:rsidRPr="00F537EB" w:rsidDel="00F83422">
          <w:rPr>
            <w:lang w:val="en-GB"/>
          </w:rPr>
          <w:tab/>
        </w:r>
        <w:r w:rsidRPr="00F537EB" w:rsidDel="00F83422">
          <w:rPr>
            <w:lang w:val="en-GB"/>
          </w:rPr>
          <w:delText>if contention resolution was not successful as specified in TS 38.321 [6] for the transmitted preamble:</w:delText>
        </w:r>
      </w:del>
    </w:p>
    <w:p w14:paraId="60E42B60" w14:textId="25DD9DAA" w:rsidR="006F1C10" w:rsidRPr="00F537EB" w:rsidDel="00F83422" w:rsidRDefault="006F1C10" w:rsidP="00AB77CA">
      <w:pPr>
        <w:pStyle w:val="B10"/>
        <w:rPr>
          <w:del w:id="1688" w:author="" w:date="2020-05-11T11:54:00Z"/>
        </w:rPr>
      </w:pPr>
      <w:del w:id="1689" w:author="" w:date="2020-05-11T11:54:00Z">
        <w:r w:rsidRPr="00F537EB" w:rsidDel="00F83422">
          <w:delText>10&gt;</w:delText>
        </w:r>
        <w:r w:rsidR="00D31965" w:rsidRPr="00F537EB" w:rsidDel="00F83422">
          <w:tab/>
        </w:r>
        <w:r w:rsidRPr="00F537EB" w:rsidDel="00F83422">
          <w:delText xml:space="preserve">set the contentionDetected to </w:delText>
        </w:r>
        <w:r w:rsidRPr="00F537EB" w:rsidDel="00F83422">
          <w:rPr>
            <w:iCs/>
            <w:lang w:eastAsia="zh-CN"/>
          </w:rPr>
          <w:delText>true</w:delText>
        </w:r>
        <w:r w:rsidRPr="00F537EB" w:rsidDel="00F83422">
          <w:delText>;</w:delText>
        </w:r>
      </w:del>
    </w:p>
    <w:p w14:paraId="2C60F5CA" w14:textId="043C9285" w:rsidR="006F1C10" w:rsidRPr="00F537EB" w:rsidDel="00F83422" w:rsidRDefault="006F1C10" w:rsidP="00AB77CA">
      <w:pPr>
        <w:pStyle w:val="B9"/>
        <w:rPr>
          <w:del w:id="1690" w:author="" w:date="2020-05-11T11:54:00Z"/>
          <w:lang w:val="en-GB"/>
        </w:rPr>
      </w:pPr>
      <w:del w:id="1691" w:author=""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1EC22026" w14:textId="6FDF8941" w:rsidR="006F1C10" w:rsidRPr="00F537EB" w:rsidDel="00F83422" w:rsidRDefault="006F1C10" w:rsidP="00AB77CA">
      <w:pPr>
        <w:pStyle w:val="B10"/>
        <w:rPr>
          <w:del w:id="1692" w:author="" w:date="2020-05-11T11:54:00Z"/>
        </w:rPr>
      </w:pPr>
      <w:del w:id="1693" w:author="" w:date="2020-05-11T11:54:00Z">
        <w:r w:rsidRPr="00F537EB" w:rsidDel="00F83422">
          <w:delText>10&gt;</w:delText>
        </w:r>
        <w:r w:rsidRPr="00F537EB" w:rsidDel="00F83422">
          <w:tab/>
          <w:delText xml:space="preserve">set the contentionDetected to </w:delText>
        </w:r>
        <w:r w:rsidRPr="00F537EB" w:rsidDel="00F83422">
          <w:rPr>
            <w:iCs/>
            <w:lang w:eastAsia="zh-CN"/>
          </w:rPr>
          <w:delText>false</w:delText>
        </w:r>
        <w:r w:rsidRPr="00F537EB" w:rsidDel="00F83422">
          <w:delText>;</w:delText>
        </w:r>
      </w:del>
    </w:p>
    <w:p w14:paraId="18581C83" w14:textId="7B76EEE4" w:rsidR="006F1C10" w:rsidRPr="00F537EB" w:rsidDel="00F83422" w:rsidRDefault="006F1C10" w:rsidP="00AB77CA">
      <w:pPr>
        <w:pStyle w:val="B9"/>
        <w:rPr>
          <w:del w:id="1694" w:author="" w:date="2020-05-11T11:54:00Z"/>
          <w:lang w:val="en-GB"/>
        </w:rPr>
      </w:pPr>
      <w:del w:id="1695" w:author="" w:date="2020-05-11T11:54:00Z">
        <w:r w:rsidRPr="00F537EB" w:rsidDel="00F83422">
          <w:rPr>
            <w:lang w:val="en-GB"/>
          </w:rPr>
          <w:delText>9&gt;</w:delText>
        </w:r>
        <w:r w:rsidR="00D31965" w:rsidRPr="00F537EB" w:rsidDel="00F83422">
          <w:rPr>
            <w:lang w:val="en-GB"/>
          </w:rPr>
          <w:tab/>
        </w:r>
        <w:r w:rsidRPr="00F537EB" w:rsidDel="00F83422">
          <w:rPr>
            <w:lang w:val="en-GB"/>
          </w:rPr>
          <w:delText xml:space="preserve">if the CSI-RS RSRP of the CSI-RS corresponding to the random-access resource used in the random-access attempt is above </w:delText>
        </w:r>
        <w:r w:rsidRPr="00F537EB" w:rsidDel="00F83422">
          <w:rPr>
            <w:i/>
            <w:lang w:val="en-GB"/>
          </w:rPr>
          <w:delText>rsrp-ThresholdCSI-RS</w:delText>
        </w:r>
        <w:r w:rsidRPr="00F537EB" w:rsidDel="00F83422">
          <w:rPr>
            <w:lang w:val="en-GB"/>
          </w:rPr>
          <w:delText>:</w:delText>
        </w:r>
      </w:del>
    </w:p>
    <w:p w14:paraId="074A84BE" w14:textId="04966558" w:rsidR="006F1C10" w:rsidRPr="00F537EB" w:rsidDel="00F83422" w:rsidRDefault="006F1C10" w:rsidP="00AB77CA">
      <w:pPr>
        <w:pStyle w:val="B10"/>
        <w:rPr>
          <w:del w:id="1696" w:author="" w:date="2020-05-11T11:54:00Z"/>
        </w:rPr>
      </w:pPr>
      <w:del w:id="1697" w:author="" w:date="2020-05-11T11:54:00Z">
        <w:r w:rsidRPr="00F537EB" w:rsidDel="00F83422">
          <w:delText>10&gt;</w:delText>
        </w:r>
        <w:r w:rsidRPr="00F537EB" w:rsidDel="00F83422">
          <w:tab/>
          <w:delText xml:space="preserve">set the dlRSRPAboveThreshold to </w:delText>
        </w:r>
        <w:r w:rsidRPr="00F537EB" w:rsidDel="00F83422">
          <w:rPr>
            <w:iCs/>
          </w:rPr>
          <w:delText>true</w:delText>
        </w:r>
        <w:r w:rsidRPr="00F537EB" w:rsidDel="00F83422">
          <w:delText>;</w:delText>
        </w:r>
      </w:del>
    </w:p>
    <w:p w14:paraId="50D31483" w14:textId="36CEA192" w:rsidR="006F1C10" w:rsidRPr="00F537EB" w:rsidDel="00F83422" w:rsidRDefault="006F1C10" w:rsidP="00AB77CA">
      <w:pPr>
        <w:pStyle w:val="B9"/>
        <w:rPr>
          <w:del w:id="1698" w:author="" w:date="2020-05-11T11:54:00Z"/>
          <w:lang w:val="en-GB"/>
        </w:rPr>
      </w:pPr>
      <w:del w:id="1699" w:author=""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4CC6B4DD" w14:textId="5C36ED01" w:rsidR="006F1C10" w:rsidRPr="00F537EB" w:rsidDel="00F83422" w:rsidRDefault="006F1C10" w:rsidP="00AB77CA">
      <w:pPr>
        <w:pStyle w:val="B10"/>
        <w:rPr>
          <w:del w:id="1700" w:author="" w:date="2020-05-11T11:54:00Z"/>
        </w:rPr>
      </w:pPr>
      <w:del w:id="1701" w:author="" w:date="2020-05-11T11:54:00Z">
        <w:r w:rsidRPr="00F537EB" w:rsidDel="00F83422">
          <w:delText>10&gt;</w:delText>
        </w:r>
        <w:r w:rsidR="00D31965" w:rsidRPr="00F537EB" w:rsidDel="00F83422">
          <w:tab/>
        </w:r>
        <w:r w:rsidRPr="00F537EB" w:rsidDel="00F83422">
          <w:delText xml:space="preserve">set the dlRSRPAboveThreshold to </w:delText>
        </w:r>
        <w:r w:rsidRPr="00F537EB" w:rsidDel="00F83422">
          <w:rPr>
            <w:iCs/>
          </w:rPr>
          <w:delText>false</w:delText>
        </w:r>
        <w:r w:rsidRPr="00F537EB" w:rsidDel="00F83422">
          <w:delText>;</w:delText>
        </w:r>
      </w:del>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proofErr w:type="gramStart"/>
      <w:r w:rsidR="00C76602" w:rsidRPr="00F537EB">
        <w:t>'</w:t>
      </w:r>
      <w:r w:rsidR="002C5D28" w:rsidRPr="00F537EB">
        <w:t>;</w:t>
      </w:r>
      <w:r w:rsidR="00B522D0" w:rsidRPr="00F537EB">
        <w:t>-</w:t>
      </w:r>
      <w:proofErr w:type="gramEnd"/>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1206509C" w:rsidR="007348B5" w:rsidRPr="00F537EB" w:rsidRDefault="007348B5" w:rsidP="00AB77CA">
      <w:pPr>
        <w:pStyle w:val="B5"/>
      </w:pPr>
      <w:r w:rsidRPr="00F537EB">
        <w:t>Editor</w:t>
      </w:r>
      <w:r w:rsidR="00C76602" w:rsidRPr="00F537EB">
        <w:t>'</w:t>
      </w:r>
      <w:r w:rsidRPr="00F537EB">
        <w:t xml:space="preserve">s note: FFS if the check for SRB2 activation </w:t>
      </w:r>
      <w:commentRangeStart w:id="1702"/>
      <w:r w:rsidRPr="00F537EB">
        <w:t>and the setup of one DRB is applicable to IAB</w:t>
      </w:r>
      <w:ins w:id="1703" w:author="" w:date="2020-05-13T11:38:00Z">
        <w:r w:rsidR="00A16F68">
          <w:t>-</w:t>
        </w:r>
      </w:ins>
      <w:del w:id="1704" w:author="" w:date="2020-05-13T11:38:00Z">
        <w:r w:rsidRPr="00F537EB">
          <w:delText xml:space="preserve"> </w:delText>
        </w:r>
      </w:del>
      <w:r w:rsidRPr="00F537EB">
        <w:t>node</w:t>
      </w:r>
      <w:commentRangeEnd w:id="1702"/>
      <w:r w:rsidR="004A06EE">
        <w:rPr>
          <w:rStyle w:val="CommentReference"/>
          <w:rFonts w:eastAsia="SimSun"/>
          <w:lang w:eastAsia="en-US"/>
        </w:rPr>
        <w:commentReference w:id="1702"/>
      </w:r>
      <w:del w:id="1705" w:author="" w:date="2020-05-13T11:38:00Z">
        <w:r w:rsidRPr="00F537EB">
          <w:delText>s</w:delText>
        </w:r>
      </w:del>
      <w:r w:rsidRPr="00F537EB">
        <w:t>.</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7C7C20" w:rsidRDefault="00936420" w:rsidP="00936420">
      <w:pPr>
        <w:rPr>
          <w:lang w:val="en-US"/>
        </w:rPr>
      </w:pPr>
      <w:r w:rsidRPr="007C7C20">
        <w:rPr>
          <w:lang w:val="en-US"/>
        </w:rPr>
        <w:t xml:space="preserve">The UE may discard the radio link failure information, i.e. release the UE variable </w:t>
      </w:r>
      <w:r w:rsidRPr="007C7C20">
        <w:rPr>
          <w:i/>
          <w:lang w:val="en-US"/>
        </w:rPr>
        <w:t>VarRLF-Report</w:t>
      </w:r>
      <w:r w:rsidRPr="007C7C20">
        <w:rPr>
          <w:lang w:val="en-US"/>
        </w:rPr>
        <w:t>, 48 hours after the radio link failure is detected.</w:t>
      </w:r>
    </w:p>
    <w:p w14:paraId="192F8AF2" w14:textId="18B94D4B" w:rsidR="002C5D28" w:rsidRPr="007C7C20" w:rsidRDefault="002C5D28" w:rsidP="002C5D28">
      <w:pPr>
        <w:rPr>
          <w:lang w:val="en-US"/>
        </w:rPr>
      </w:pPr>
      <w:r w:rsidRPr="007C7C20">
        <w:rPr>
          <w:lang w:val="en-US"/>
        </w:rPr>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0DFE123B" w:rsidR="007348B5" w:rsidRPr="00F537EB" w:rsidRDefault="007348B5" w:rsidP="007348B5">
      <w:pPr>
        <w:pStyle w:val="B1"/>
      </w:pPr>
      <w:r w:rsidRPr="00F537EB">
        <w:t>1&gt;</w:t>
      </w:r>
      <w:r w:rsidRPr="00F537EB">
        <w:tab/>
        <w:t xml:space="preserve">if connected as an IAB-node, upon BH RLF </w:t>
      </w:r>
      <w:del w:id="1706" w:author="" w:date="2020-05-13T11:38:00Z">
        <w:r w:rsidRPr="00F537EB">
          <w:delText xml:space="preserve">failure </w:delText>
        </w:r>
      </w:del>
      <w:r w:rsidRPr="00F537EB">
        <w:t>indication received on BAP entity from the SCG</w:t>
      </w:r>
      <w:r w:rsidR="00DE53FB" w:rsidRPr="00F537EB">
        <w:t>;</w:t>
      </w:r>
      <w:ins w:id="1707" w:author="" w:date="2020-05-08T10:49:00Z">
        <w:r w:rsidR="008B1E33">
          <w:t xml:space="preserve"> or</w:t>
        </w:r>
      </w:ins>
    </w:p>
    <w:p w14:paraId="7C12BCE7" w14:textId="77777777" w:rsidR="00DE53FB" w:rsidRPr="00F537EB" w:rsidRDefault="00DE53FB" w:rsidP="00AB77CA">
      <w:pPr>
        <w:pStyle w:val="B1"/>
      </w:pPr>
      <w:r w:rsidRPr="00F537EB">
        <w:lastRenderedPageBreak/>
        <w:t>1&gt;</w:t>
      </w:r>
      <w:r w:rsidRPr="00F537EB">
        <w:tab/>
      </w:r>
      <w:commentRangeStart w:id="1708"/>
      <w:r w:rsidRPr="00F537EB">
        <w:t>upon indication of consistent uplink LBT failures from SCG MAC</w:t>
      </w:r>
      <w:commentRangeEnd w:id="1708"/>
      <w:r w:rsidR="00EC6564">
        <w:rPr>
          <w:rStyle w:val="CommentReference"/>
          <w:rFonts w:eastAsia="SimSun"/>
          <w:lang w:eastAsia="en-US"/>
        </w:rPr>
        <w:commentReference w:id="1708"/>
      </w:r>
      <w:r w:rsidRPr="00F537EB">
        <w:t>:</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w:t>
      </w:r>
      <w:commentRangeStart w:id="1709"/>
      <w:r w:rsidRPr="00F537EB">
        <w:t>SCell(s):</w:t>
      </w:r>
      <w:commentRangeEnd w:id="1709"/>
      <w:r w:rsidR="00DF3856">
        <w:rPr>
          <w:rStyle w:val="CommentReference"/>
          <w:rFonts w:eastAsia="SimSun"/>
          <w:lang w:eastAsia="en-US"/>
        </w:rPr>
        <w:commentReference w:id="1709"/>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5D5EEF7B" w14:textId="77777777" w:rsidR="00F83422" w:rsidRDefault="00F83422" w:rsidP="00F83422">
      <w:pPr>
        <w:pStyle w:val="Heading4"/>
        <w:rPr>
          <w:ins w:id="1710" w:author="" w:date="2020-05-11T11:54:00Z"/>
          <w:rFonts w:eastAsia="MS Mincho"/>
        </w:rPr>
      </w:pPr>
      <w:bookmarkStart w:id="1711" w:name="_Toc20425752"/>
      <w:bookmarkStart w:id="1712" w:name="_Toc29321148"/>
      <w:bookmarkStart w:id="1713" w:name="_Toc36756751"/>
      <w:bookmarkStart w:id="1714" w:name="_Toc36836292"/>
      <w:bookmarkStart w:id="1715" w:name="_Toc36843269"/>
      <w:bookmarkStart w:id="1716" w:name="_Toc37067558"/>
      <w:ins w:id="1717" w:author="" w:date="2020-05-11T11:54:00Z">
        <w:r>
          <w:t>5.3.10.4</w:t>
        </w:r>
        <w:r>
          <w:tab/>
          <w:t>RLF cause determination</w:t>
        </w:r>
      </w:ins>
    </w:p>
    <w:p w14:paraId="1E1636CD" w14:textId="77777777" w:rsidR="00F83422" w:rsidRPr="007C7C20" w:rsidRDefault="00F83422" w:rsidP="00F83422">
      <w:pPr>
        <w:spacing w:after="120"/>
        <w:jc w:val="both"/>
        <w:rPr>
          <w:ins w:id="1718" w:author="" w:date="2020-05-11T11:54:00Z"/>
          <w:lang w:val="en-US"/>
        </w:rPr>
      </w:pPr>
      <w:ins w:id="1719" w:author="" w:date="2020-05-11T11:54:00Z">
        <w:r w:rsidRPr="007C7C20">
          <w:rPr>
            <w:lang w:val="en-US"/>
          </w:rPr>
          <w:t xml:space="preserve">The UE shall set the </w:t>
        </w:r>
        <w:r w:rsidRPr="007C7C20">
          <w:rPr>
            <w:i/>
            <w:iCs/>
            <w:lang w:val="en-US"/>
          </w:rPr>
          <w:t>rlf-Cause</w:t>
        </w:r>
        <w:r w:rsidRPr="007C7C20">
          <w:rPr>
            <w:lang w:val="en-US"/>
          </w:rPr>
          <w:t xml:space="preserve"> in the </w:t>
        </w:r>
        <w:r w:rsidRPr="007C7C20">
          <w:rPr>
            <w:i/>
            <w:lang w:val="en-US"/>
          </w:rPr>
          <w:t>VarRLF-Report</w:t>
        </w:r>
        <w:r w:rsidRPr="007C7C20">
          <w:rPr>
            <w:lang w:val="en-US"/>
          </w:rPr>
          <w:t xml:space="preserve"> as follows:</w:t>
        </w:r>
      </w:ins>
    </w:p>
    <w:p w14:paraId="55410647" w14:textId="77777777" w:rsidR="00F83422" w:rsidRDefault="00F83422" w:rsidP="00F83422">
      <w:pPr>
        <w:pStyle w:val="B1"/>
        <w:rPr>
          <w:ins w:id="1720" w:author="" w:date="2020-05-11T11:54:00Z"/>
        </w:rPr>
      </w:pPr>
      <w:ins w:id="1721" w:author="" w:date="2020-05-11T11:54:00Z">
        <w:r>
          <w:t>1&gt;</w:t>
        </w:r>
        <w:r>
          <w:tab/>
          <w:t>if the UE declares radio link failure due to T310 expiry:</w:t>
        </w:r>
      </w:ins>
    </w:p>
    <w:p w14:paraId="3A9AA749" w14:textId="77777777" w:rsidR="00F83422" w:rsidRDefault="00F83422" w:rsidP="00F83422">
      <w:pPr>
        <w:pStyle w:val="B2"/>
        <w:rPr>
          <w:ins w:id="1722" w:author="" w:date="2020-05-11T11:54:00Z"/>
        </w:rPr>
      </w:pPr>
      <w:ins w:id="1723" w:author="" w:date="2020-05-11T11:54:00Z">
        <w:r>
          <w:t>2&gt;</w:t>
        </w:r>
        <w:r>
          <w:tab/>
          <w:t xml:space="preserve">set the </w:t>
        </w:r>
        <w:r>
          <w:rPr>
            <w:i/>
          </w:rPr>
          <w:t>rlf-Cause</w:t>
        </w:r>
        <w:r>
          <w:t xml:space="preserve"> as </w:t>
        </w:r>
        <w:r>
          <w:rPr>
            <w:i/>
          </w:rPr>
          <w:t>t31</w:t>
        </w:r>
        <w:r>
          <w:rPr>
            <w:rFonts w:eastAsia="MS Mincho"/>
            <w:i/>
          </w:rPr>
          <w:t>0</w:t>
        </w:r>
        <w:r>
          <w:rPr>
            <w:i/>
          </w:rPr>
          <w:t>-Expiry</w:t>
        </w:r>
        <w:del w:id="1724" w:author="" w:date="2020-05-07T11:20:00Z">
          <w:r w:rsidDel="002C572F">
            <w:delText>.</w:delText>
          </w:r>
        </w:del>
        <w:r>
          <w:t>;</w:t>
        </w:r>
      </w:ins>
    </w:p>
    <w:p w14:paraId="5A107F06" w14:textId="77777777" w:rsidR="00F83422" w:rsidRDefault="00F83422" w:rsidP="00F83422">
      <w:pPr>
        <w:pStyle w:val="B1"/>
        <w:rPr>
          <w:ins w:id="1725" w:author="" w:date="2020-05-11T11:54:00Z"/>
        </w:rPr>
      </w:pPr>
      <w:ins w:id="1726" w:author="" w:date="2020-05-11T11:54:00Z">
        <w:r>
          <w:t>1&gt;</w:t>
        </w:r>
        <w:r>
          <w:tab/>
          <w:t xml:space="preserve">else if the UE declares radio link failure due to the </w:t>
        </w:r>
        <w:proofErr w:type="gramStart"/>
        <w:r>
          <w:t>random access</w:t>
        </w:r>
        <w:proofErr w:type="gramEnd"/>
        <w:r>
          <w:t xml:space="preserve"> problem indication from MCG MAC</w:t>
        </w:r>
        <w:commentRangeStart w:id="1727"/>
        <w:r>
          <w:t>:</w:t>
        </w:r>
      </w:ins>
      <w:commentRangeEnd w:id="1727"/>
      <w:r w:rsidR="00883AB8">
        <w:rPr>
          <w:rStyle w:val="CommentReference"/>
          <w:rFonts w:eastAsia="SimSun"/>
          <w:lang w:eastAsia="en-US"/>
        </w:rPr>
        <w:commentReference w:id="1727"/>
      </w:r>
    </w:p>
    <w:p w14:paraId="45E5EB69" w14:textId="77777777" w:rsidR="00F83422" w:rsidRDefault="00F83422" w:rsidP="00F83422">
      <w:pPr>
        <w:pStyle w:val="B2"/>
        <w:rPr>
          <w:ins w:id="1728" w:author="" w:date="2020-05-11T11:54:00Z"/>
        </w:rPr>
      </w:pPr>
      <w:commentRangeStart w:id="1729"/>
      <w:ins w:id="1730" w:author="" w:date="2020-05-11T11:54:00Z">
        <w:r>
          <w:t>2&gt;</w:t>
        </w:r>
      </w:ins>
      <w:commentRangeEnd w:id="1729"/>
      <w:r w:rsidR="008C2FE4">
        <w:rPr>
          <w:rStyle w:val="CommentReference"/>
          <w:rFonts w:eastAsia="SimSun"/>
          <w:lang w:eastAsia="en-US"/>
        </w:rPr>
        <w:commentReference w:id="1729"/>
      </w:r>
      <w:ins w:id="1731" w:author="" w:date="2020-05-11T11:54:00Z">
        <w:r>
          <w:tab/>
          <w:t xml:space="preserve">set the </w:t>
        </w:r>
        <w:r>
          <w:rPr>
            <w:i/>
          </w:rPr>
          <w:t>rlf-Cause</w:t>
        </w:r>
        <w:r>
          <w:t xml:space="preserve"> as </w:t>
        </w:r>
        <w:r>
          <w:rPr>
            <w:i/>
          </w:rPr>
          <w:t>randomAccessProblem</w:t>
        </w:r>
        <w:del w:id="1732" w:author="" w:date="2020-05-07T11:21:00Z">
          <w:r w:rsidDel="002C572F">
            <w:delText>.</w:delText>
          </w:r>
        </w:del>
        <w:r>
          <w:t>;</w:t>
        </w:r>
      </w:ins>
    </w:p>
    <w:p w14:paraId="2084FA02" w14:textId="77777777" w:rsidR="00F83422" w:rsidRDefault="00F83422" w:rsidP="00F83422">
      <w:pPr>
        <w:pStyle w:val="B1"/>
        <w:rPr>
          <w:ins w:id="1733" w:author="" w:date="2020-05-11T11:54:00Z"/>
        </w:rPr>
      </w:pPr>
      <w:ins w:id="1734" w:author="" w:date="2020-05-11T11:54:00Z">
        <w:r>
          <w:t>1&gt;</w:t>
        </w:r>
        <w:r>
          <w:tab/>
          <w:t>else if the UE declares radio link failure due to the reaching of maximum number of retransmissions from the MCG RLC:</w:t>
        </w:r>
      </w:ins>
    </w:p>
    <w:p w14:paraId="2877D08E" w14:textId="77777777" w:rsidR="00F83422" w:rsidRDefault="00F83422" w:rsidP="00F83422">
      <w:pPr>
        <w:pStyle w:val="B2"/>
        <w:rPr>
          <w:ins w:id="1735" w:author="" w:date="2020-05-11T11:54:00Z"/>
        </w:rPr>
      </w:pPr>
      <w:ins w:id="1736" w:author="" w:date="2020-05-11T11:54:00Z">
        <w:r>
          <w:t>2&gt;</w:t>
        </w:r>
        <w:r>
          <w:tab/>
          <w:t xml:space="preserve">set the </w:t>
        </w:r>
        <w:r>
          <w:rPr>
            <w:i/>
          </w:rPr>
          <w:t>rlf-Cause</w:t>
        </w:r>
        <w:r>
          <w:t xml:space="preserve"> as </w:t>
        </w:r>
        <w:r>
          <w:rPr>
            <w:i/>
          </w:rPr>
          <w:t>rlc-MaxNumRetx</w:t>
        </w:r>
        <w:del w:id="1737" w:author="" w:date="2020-05-07T11:21:00Z">
          <w:r w:rsidDel="002C572F">
            <w:delText>.</w:delText>
          </w:r>
        </w:del>
        <w:r>
          <w:t>;</w:t>
        </w:r>
      </w:ins>
    </w:p>
    <w:p w14:paraId="1788A969" w14:textId="77777777" w:rsidR="00F83422" w:rsidRDefault="00F83422" w:rsidP="00F83422">
      <w:pPr>
        <w:pStyle w:val="B1"/>
        <w:rPr>
          <w:ins w:id="1738" w:author="" w:date="2020-05-11T11:54:00Z"/>
        </w:rPr>
      </w:pPr>
      <w:ins w:id="1739" w:author="" w:date="2020-05-11T11:54:00Z">
        <w:r>
          <w:t>1&gt;</w:t>
        </w:r>
        <w:r>
          <w:tab/>
          <w:t>else if the UE declares radio link failure due to the failed beam failure recovery procedure indication from the MCG MAC:</w:t>
        </w:r>
      </w:ins>
    </w:p>
    <w:p w14:paraId="70D7E21B" w14:textId="77777777" w:rsidR="00F83422" w:rsidRDefault="00F83422" w:rsidP="00F83422">
      <w:pPr>
        <w:pStyle w:val="B2"/>
        <w:rPr>
          <w:ins w:id="1740" w:author="" w:date="2020-05-11T11:54:00Z"/>
        </w:rPr>
      </w:pPr>
      <w:ins w:id="1741" w:author="" w:date="2020-05-11T11:54:00Z">
        <w:r>
          <w:t>2&gt;</w:t>
        </w:r>
        <w:r>
          <w:tab/>
          <w:t xml:space="preserve">set the </w:t>
        </w:r>
        <w:r>
          <w:rPr>
            <w:i/>
          </w:rPr>
          <w:t>rlf-Cause</w:t>
        </w:r>
        <w:r>
          <w:t xml:space="preserve"> as </w:t>
        </w:r>
        <w:r>
          <w:rPr>
            <w:i/>
          </w:rPr>
          <w:t>beamFailureRecoveryFailure</w:t>
        </w:r>
        <w:r>
          <w:t>.</w:t>
        </w:r>
      </w:ins>
    </w:p>
    <w:p w14:paraId="250A1228" w14:textId="77777777" w:rsidR="00F83422" w:rsidRDefault="00F83422" w:rsidP="00F83422">
      <w:pPr>
        <w:pStyle w:val="B2"/>
        <w:rPr>
          <w:ins w:id="1742" w:author="" w:date="2020-05-11T11:54:00Z"/>
        </w:rPr>
      </w:pPr>
    </w:p>
    <w:p w14:paraId="6AFE4183" w14:textId="77777777" w:rsidR="002C5D28" w:rsidRPr="00F537EB" w:rsidRDefault="002C5D28" w:rsidP="002C5D28">
      <w:pPr>
        <w:pStyle w:val="Heading3"/>
        <w:rPr>
          <w:rFonts w:eastAsia="MS Mincho"/>
        </w:rPr>
      </w:pPr>
      <w:r w:rsidRPr="00F537EB">
        <w:rPr>
          <w:rFonts w:eastAsia="MS Mincho"/>
        </w:rPr>
        <w:t>5.3.11</w:t>
      </w:r>
      <w:r w:rsidRPr="00F537EB">
        <w:rPr>
          <w:rFonts w:eastAsia="MS Mincho"/>
        </w:rPr>
        <w:tab/>
        <w:t>UE actions upon going to RRC_IDLE</w:t>
      </w:r>
      <w:bookmarkEnd w:id="1711"/>
      <w:bookmarkEnd w:id="1712"/>
      <w:bookmarkEnd w:id="1713"/>
      <w:bookmarkEnd w:id="1714"/>
      <w:bookmarkEnd w:id="1715"/>
      <w:bookmarkEnd w:id="1716"/>
    </w:p>
    <w:p w14:paraId="37241FC6" w14:textId="69591B75" w:rsidR="002C5D28" w:rsidRPr="007C7C20" w:rsidRDefault="00056235" w:rsidP="002C5D28">
      <w:pPr>
        <w:rPr>
          <w:lang w:val="en-US"/>
        </w:rPr>
      </w:pPr>
      <w:r w:rsidRPr="007C7C20">
        <w:rPr>
          <w:lang w:val="en-US"/>
        </w:rPr>
        <w:t xml:space="preserve">The </w:t>
      </w:r>
      <w:r w:rsidR="002C5D28" w:rsidRPr="007C7C20">
        <w:rPr>
          <w:lang w:val="en-US"/>
        </w:rPr>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lastRenderedPageBreak/>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40A5901F" w:rsidR="002C5D28" w:rsidRPr="00F537EB" w:rsidRDefault="002C5D28" w:rsidP="00056235">
      <w:pPr>
        <w:pStyle w:val="B1"/>
      </w:pPr>
      <w:r w:rsidRPr="00F537EB">
        <w:t>1&gt;</w:t>
      </w:r>
      <w:r w:rsidRPr="00F537EB">
        <w:tab/>
        <w:t xml:space="preserve">stop all timers </w:t>
      </w:r>
      <w:commentRangeStart w:id="1743"/>
      <w:r w:rsidRPr="00F537EB">
        <w:t>that are running except</w:t>
      </w:r>
      <w:commentRangeEnd w:id="1743"/>
      <w:r w:rsidR="0048510E">
        <w:rPr>
          <w:rStyle w:val="CommentReference"/>
          <w:rFonts w:eastAsia="SimSun"/>
          <w:lang w:eastAsia="en-US"/>
        </w:rPr>
        <w:commentReference w:id="1743"/>
      </w:r>
      <w:r w:rsidRPr="00F537EB">
        <w:t xml:space="preserve"> </w:t>
      </w:r>
      <w:r w:rsidR="00793138" w:rsidRPr="00F537EB">
        <w:t xml:space="preserve">T302, </w:t>
      </w:r>
      <w:r w:rsidRPr="00F537EB">
        <w:t>T320</w:t>
      </w:r>
      <w:r w:rsidR="000E24F4" w:rsidRPr="00F537EB">
        <w:t>,</w:t>
      </w:r>
      <w:r w:rsidRPr="00F537EB">
        <w:t xml:space="preserve"> T325</w:t>
      </w:r>
      <w:r w:rsidR="000E24F4" w:rsidRPr="00F537EB">
        <w:t xml:space="preserve">, </w:t>
      </w:r>
      <w:ins w:id="1744" w:author="" w:date="2020-05-11T11:55:00Z">
        <w:r w:rsidR="00F83422">
          <w:t xml:space="preserve">T330 </w:t>
        </w:r>
      </w:ins>
      <w:r w:rsidR="000E24F4" w:rsidRPr="00F537EB">
        <w:t>and T331</w:t>
      </w:r>
      <w:r w:rsidRPr="00F537EB">
        <w:t>;</w:t>
      </w:r>
      <w:r w:rsidR="00B82905" w:rsidRPr="00B82905">
        <w:rPr>
          <w:rFonts w:eastAsiaTheme="minorEastAsia"/>
          <w:lang w:eastAsia="en-US"/>
        </w:rPr>
        <w:t xml:space="preserve"> </w:t>
      </w:r>
      <w:commentRangeStart w:id="1745"/>
      <w:commentRangeEnd w:id="1745"/>
      <w:r w:rsidR="00B82905">
        <w:rPr>
          <w:rStyle w:val="CommentReference"/>
          <w:rFonts w:eastAsiaTheme="minorEastAsia"/>
          <w:lang w:eastAsia="en-US"/>
        </w:rPr>
        <w:commentReference w:id="1745"/>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t>1&gt;</w:t>
      </w:r>
      <w:r w:rsidRPr="00F537EB">
        <w:tab/>
        <w:t xml:space="preserve">release the </w:t>
      </w:r>
      <w:r w:rsidRPr="00F537EB">
        <w:rPr>
          <w:i/>
        </w:rPr>
        <w:t>suspendConfig</w:t>
      </w:r>
      <w:r w:rsidRPr="00F537EB">
        <w:t>, if configured;</w:t>
      </w:r>
    </w:p>
    <w:p w14:paraId="14405BB4" w14:textId="0D486B9C" w:rsidR="00201BF8" w:rsidRPr="00F537EB" w:rsidRDefault="00201BF8" w:rsidP="00201BF8">
      <w:pPr>
        <w:pStyle w:val="B1"/>
      </w:pPr>
      <w:r w:rsidRPr="00F537EB">
        <w:t>1&gt;</w:t>
      </w:r>
      <w:r w:rsidRPr="00F537EB">
        <w:tab/>
        <w:t xml:space="preserve">remove all the entries within </w:t>
      </w:r>
      <w:r w:rsidRPr="00F537EB">
        <w:rPr>
          <w:i/>
        </w:rPr>
        <w:t>VarConditional</w:t>
      </w:r>
      <w:ins w:id="1746" w:author="NrMob" w:date="2020-05-08T17:47:00Z">
        <w:r w:rsidR="00873991">
          <w:rPr>
            <w:i/>
          </w:rPr>
          <w:t>Rec</w:t>
        </w:r>
      </w:ins>
      <w:del w:id="1747" w:author="NrMob" w:date="2020-05-08T17:47:00Z">
        <w:r w:rsidRPr="00F537EB" w:rsidDel="00873991">
          <w:rPr>
            <w:i/>
          </w:rPr>
          <w:delText>C</w:delText>
        </w:r>
      </w:del>
      <w:r w:rsidRPr="00F537EB">
        <w:rPr>
          <w:i/>
        </w:rPr>
        <w:t>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6A1FB411" w:rsidR="000E24F4" w:rsidRPr="00F537EB" w:rsidDel="0025315B" w:rsidRDefault="000E24F4" w:rsidP="000E24F4">
      <w:pPr>
        <w:pStyle w:val="B1"/>
        <w:rPr>
          <w:del w:id="1748" w:author="" w:date="2020-05-09T22:24:00Z"/>
        </w:rPr>
      </w:pPr>
      <w:del w:id="1749" w:author="" w:date="2020-05-09T22:24:00Z">
        <w:r w:rsidRPr="00F537EB" w:rsidDel="0025315B">
          <w:delText>1&gt;</w:delText>
        </w:r>
        <w:r w:rsidRPr="00F537EB" w:rsidDel="0025315B">
          <w:tab/>
          <w:delText>if going to RRC_IDLE was triggered by inter-RAT cell reselection while the UE is in RRC_INACTIVE or RRC_IDLE:</w:delText>
        </w:r>
      </w:del>
    </w:p>
    <w:p w14:paraId="70A81CC7" w14:textId="442C581A" w:rsidR="000E24F4" w:rsidRPr="00F537EB" w:rsidDel="0025315B" w:rsidRDefault="000E24F4" w:rsidP="000E24F4">
      <w:pPr>
        <w:pStyle w:val="B2"/>
        <w:rPr>
          <w:del w:id="1750" w:author="" w:date="2020-05-09T22:24:00Z"/>
        </w:rPr>
      </w:pPr>
      <w:del w:id="1751" w:author="" w:date="2020-05-09T22:24:00Z">
        <w:r w:rsidRPr="00F537EB" w:rsidDel="0025315B">
          <w:delText>2&gt;</w:delText>
        </w:r>
        <w:r w:rsidRPr="00F537EB" w:rsidDel="0025315B">
          <w:tab/>
          <w:delText>if T331 is running:</w:delText>
        </w:r>
      </w:del>
    </w:p>
    <w:p w14:paraId="7C64E504" w14:textId="57FFC0D0" w:rsidR="000E24F4" w:rsidRPr="00F537EB" w:rsidDel="0025315B" w:rsidRDefault="000E24F4" w:rsidP="000E24F4">
      <w:pPr>
        <w:pStyle w:val="B3"/>
        <w:rPr>
          <w:del w:id="1752" w:author="" w:date="2020-05-09T22:24:00Z"/>
        </w:rPr>
      </w:pPr>
      <w:del w:id="1753" w:author="" w:date="2020-05-09T22:24:00Z">
        <w:r w:rsidRPr="00F537EB" w:rsidDel="0025315B">
          <w:delText>3&gt;</w:delText>
        </w:r>
        <w:r w:rsidRPr="00F537EB" w:rsidDel="0025315B">
          <w:tab/>
          <w:delText>stop timer T331;</w:delText>
        </w:r>
      </w:del>
    </w:p>
    <w:p w14:paraId="1F532A17" w14:textId="48328E9D" w:rsidR="00BA48F7" w:rsidRPr="00F537EB" w:rsidRDefault="000E24F4" w:rsidP="00AB77CA">
      <w:pPr>
        <w:pStyle w:val="B3"/>
      </w:pPr>
      <w:bookmarkStart w:id="1754" w:name="_Hlk30677838"/>
      <w:del w:id="1755" w:author="" w:date="2020-05-09T22:24:00Z">
        <w:r w:rsidRPr="00F537EB" w:rsidDel="0025315B">
          <w:rPr>
            <w:rFonts w:eastAsia="DengXian"/>
          </w:rPr>
          <w:delText>3&gt;</w:delText>
        </w:r>
        <w:r w:rsidRPr="00F537EB" w:rsidDel="0025315B">
          <w:rPr>
            <w:rFonts w:eastAsia="DengXian"/>
          </w:rPr>
          <w:tab/>
          <w:delText>perform the actions as specified in 5.7.</w:delText>
        </w:r>
        <w:r w:rsidR="000368E6" w:rsidRPr="00F537EB" w:rsidDel="0025315B">
          <w:rPr>
            <w:rFonts w:eastAsia="DengXian"/>
          </w:rPr>
          <w:delText>8</w:delText>
        </w:r>
        <w:r w:rsidRPr="00F537EB" w:rsidDel="0025315B">
          <w:rPr>
            <w:rFonts w:eastAsia="DengXian"/>
          </w:rPr>
          <w:delText>.3;</w:delText>
        </w:r>
      </w:del>
      <w:bookmarkEnd w:id="1754"/>
    </w:p>
    <w:p w14:paraId="06D94B7A" w14:textId="77777777" w:rsidR="002C5D28" w:rsidRPr="00F537EB" w:rsidRDefault="002C5D28" w:rsidP="002C5D28">
      <w:pPr>
        <w:pStyle w:val="Heading3"/>
        <w:rPr>
          <w:rFonts w:eastAsia="MS Mincho"/>
        </w:rPr>
      </w:pPr>
      <w:bookmarkStart w:id="1756" w:name="_Toc20425753"/>
      <w:bookmarkStart w:id="1757" w:name="_Toc29321149"/>
      <w:bookmarkStart w:id="1758" w:name="_Toc36756752"/>
      <w:bookmarkStart w:id="1759" w:name="_Toc36836293"/>
      <w:bookmarkStart w:id="1760" w:name="_Toc36843270"/>
      <w:bookmarkStart w:id="1761" w:name="_Toc37067559"/>
      <w:r w:rsidRPr="00F537EB">
        <w:rPr>
          <w:rFonts w:eastAsia="MS Mincho"/>
        </w:rPr>
        <w:t>5.3.12</w:t>
      </w:r>
      <w:r w:rsidRPr="00F537EB">
        <w:rPr>
          <w:rFonts w:eastAsia="MS Mincho"/>
        </w:rPr>
        <w:tab/>
        <w:t>UE actions upon PUCCH/SRS release request</w:t>
      </w:r>
      <w:bookmarkEnd w:id="1756"/>
      <w:bookmarkEnd w:id="1757"/>
      <w:bookmarkEnd w:id="1758"/>
      <w:bookmarkEnd w:id="1759"/>
      <w:bookmarkEnd w:id="1760"/>
      <w:bookmarkEnd w:id="1761"/>
    </w:p>
    <w:p w14:paraId="59312DC2" w14:textId="77777777" w:rsidR="002C5D28" w:rsidRPr="007C7C20" w:rsidRDefault="002C5D28" w:rsidP="002C5D28">
      <w:pPr>
        <w:rPr>
          <w:rFonts w:eastAsia="MS Mincho"/>
          <w:lang w:val="en-US"/>
        </w:rPr>
      </w:pPr>
      <w:r w:rsidRPr="007C7C20">
        <w:rPr>
          <w:lang w:val="en-US"/>
        </w:rPr>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7C7C20" w:rsidRDefault="002C5D28" w:rsidP="002C5D28">
      <w:pPr>
        <w:rPr>
          <w:lang w:val="en-US"/>
        </w:rPr>
      </w:pPr>
      <w:r w:rsidRPr="007C7C20">
        <w:rPr>
          <w:lang w:val="en-US"/>
        </w:rPr>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Heading3"/>
      </w:pPr>
      <w:bookmarkStart w:id="1762" w:name="_Toc20425754"/>
      <w:bookmarkStart w:id="1763" w:name="_Toc29321150"/>
      <w:bookmarkStart w:id="1764" w:name="_Toc36756753"/>
      <w:bookmarkStart w:id="1765" w:name="_Toc36836294"/>
      <w:bookmarkStart w:id="1766" w:name="_Toc36843271"/>
      <w:bookmarkStart w:id="1767" w:name="_Toc37067560"/>
      <w:r w:rsidRPr="00F537EB">
        <w:lastRenderedPageBreak/>
        <w:t>5.3.13</w:t>
      </w:r>
      <w:r w:rsidRPr="00F537EB">
        <w:tab/>
        <w:t>RRC connection resume</w:t>
      </w:r>
      <w:bookmarkEnd w:id="1762"/>
      <w:bookmarkEnd w:id="1763"/>
      <w:bookmarkEnd w:id="1764"/>
      <w:bookmarkEnd w:id="1765"/>
      <w:bookmarkEnd w:id="1766"/>
      <w:bookmarkEnd w:id="1767"/>
    </w:p>
    <w:p w14:paraId="5548EB4A" w14:textId="77777777" w:rsidR="002C5D28" w:rsidRPr="00F537EB" w:rsidRDefault="002C5D28" w:rsidP="002C5D28">
      <w:pPr>
        <w:pStyle w:val="Heading4"/>
      </w:pPr>
      <w:bookmarkStart w:id="1768" w:name="_Toc20425755"/>
      <w:bookmarkStart w:id="1769" w:name="_Toc29321151"/>
      <w:bookmarkStart w:id="1770" w:name="_Toc36756754"/>
      <w:bookmarkStart w:id="1771" w:name="_Toc36836295"/>
      <w:bookmarkStart w:id="1772" w:name="_Toc36843272"/>
      <w:bookmarkStart w:id="1773" w:name="_Toc37067561"/>
      <w:r w:rsidRPr="00F537EB">
        <w:t>5.3.13.1</w:t>
      </w:r>
      <w:r w:rsidRPr="00F537EB">
        <w:tab/>
        <w:t>General</w:t>
      </w:r>
      <w:bookmarkEnd w:id="1768"/>
      <w:bookmarkEnd w:id="1769"/>
      <w:bookmarkEnd w:id="1770"/>
      <w:bookmarkEnd w:id="1771"/>
      <w:bookmarkEnd w:id="1772"/>
      <w:bookmarkEnd w:id="1773"/>
    </w:p>
    <w:p w14:paraId="69776B85" w14:textId="741FCB03" w:rsidR="002C5D28" w:rsidRPr="00F537EB" w:rsidRDefault="005219B2" w:rsidP="002C5D28">
      <w:pPr>
        <w:pStyle w:val="TH"/>
      </w:pPr>
      <w:r w:rsidRPr="00F537EB">
        <w:rPr>
          <w:noProof/>
        </w:rPr>
        <w:object w:dxaOrig="5460" w:dyaOrig="2565" w14:anchorId="55457DAA">
          <v:shape id="_x0000_i1039" type="#_x0000_t75" alt="" style="width:266.25pt;height:115.5pt;mso-width-percent:0;mso-height-percent:0;mso-width-percent:0;mso-height-percent:0" o:ole="">
            <v:imagedata r:id="rId45" o:title="" croptop="-1873f" cropbottom="8001f" cropright="2479f"/>
          </v:shape>
          <o:OLEObject Type="Embed" ProgID="Mscgen.Chart" ShapeID="_x0000_i1039" DrawAspect="Content" ObjectID="_1652086846" r:id="rId46"/>
        </w:object>
      </w:r>
    </w:p>
    <w:p w14:paraId="2564ADE7" w14:textId="77777777" w:rsidR="002C5D28" w:rsidRPr="00F537EB" w:rsidRDefault="002C5D28" w:rsidP="002C5D28">
      <w:pPr>
        <w:pStyle w:val="TF"/>
      </w:pPr>
      <w:r w:rsidRPr="00F537EB">
        <w:t>Figure 5.3.13.1-1: RRC connection resume, successful</w:t>
      </w:r>
    </w:p>
    <w:p w14:paraId="22702F91" w14:textId="02BC378B" w:rsidR="002C5D28" w:rsidRPr="00F537EB" w:rsidRDefault="005219B2" w:rsidP="002C5D28">
      <w:pPr>
        <w:pStyle w:val="TH"/>
      </w:pPr>
      <w:r w:rsidRPr="00F537EB">
        <w:rPr>
          <w:noProof/>
        </w:rPr>
        <w:object w:dxaOrig="5460" w:dyaOrig="2835" w14:anchorId="6638634B">
          <v:shape id="_x0000_i1040" type="#_x0000_t75" alt="" style="width:266.25pt;height:136.5pt;mso-width-percent:0;mso-height-percent:0;mso-width-percent:0;mso-height-percent:0" o:ole="">
            <v:imagedata r:id="rId47" o:title="" cropbottom="5342f" cropright="1111f"/>
          </v:shape>
          <o:OLEObject Type="Embed" ProgID="Mscgen.Chart" ShapeID="_x0000_i1040" DrawAspect="Content" ObjectID="_1652086847" r:id="rId48"/>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09AB6FF2" w:rsidR="002C5D28" w:rsidRPr="00F537EB" w:rsidRDefault="005219B2" w:rsidP="002C5D28">
      <w:pPr>
        <w:pStyle w:val="TH"/>
      </w:pPr>
      <w:r w:rsidRPr="00F537EB">
        <w:rPr>
          <w:noProof/>
        </w:rPr>
        <w:object w:dxaOrig="5460" w:dyaOrig="2340" w14:anchorId="2B0ACC21">
          <v:shape id="_x0000_i1041" type="#_x0000_t75" alt="" style="width:273.75pt;height:100.5pt;mso-width-percent:0;mso-height-percent:0;mso-width-percent:0;mso-height-percent:0" o:ole="">
            <v:imagedata r:id="rId49" o:title="" cropbottom="6683f"/>
          </v:shape>
          <o:OLEObject Type="Embed" ProgID="Mscgen.Chart" ShapeID="_x0000_i1041" DrawAspect="Content" ObjectID="_1652086848" r:id="rId50"/>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10F23CFC" w:rsidR="002C5D28" w:rsidRPr="00F537EB" w:rsidRDefault="005219B2" w:rsidP="002C5D28">
      <w:pPr>
        <w:pStyle w:val="TH"/>
      </w:pPr>
      <w:r w:rsidRPr="00F537EB">
        <w:rPr>
          <w:noProof/>
        </w:rPr>
        <w:object w:dxaOrig="5460" w:dyaOrig="2340" w14:anchorId="0FA94331">
          <v:shape id="_x0000_i1042" type="#_x0000_t75" alt="" style="width:273.75pt;height:100.5pt;mso-width-percent:0;mso-height-percent:0;mso-width-percent:0;mso-height-percent:0" o:ole="">
            <v:imagedata r:id="rId51" o:title="" cropbottom="6352f" cropright="562f"/>
          </v:shape>
          <o:OLEObject Type="Embed" ProgID="Mscgen.Chart" ShapeID="_x0000_i1042" DrawAspect="Content" ObjectID="_1652086849" r:id="rId52"/>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381A3E25" w:rsidR="002C5D28" w:rsidRPr="00F537EB" w:rsidRDefault="005219B2" w:rsidP="002C5D28">
      <w:pPr>
        <w:pStyle w:val="TH"/>
      </w:pPr>
      <w:r w:rsidRPr="00F537EB">
        <w:rPr>
          <w:noProof/>
        </w:rPr>
        <w:object w:dxaOrig="5460" w:dyaOrig="2340" w14:anchorId="443D7ADA">
          <v:shape id="_x0000_i1043" type="#_x0000_t75" alt="" style="width:273.75pt;height:100.5pt;mso-width-percent:0;mso-height-percent:0;mso-width-percent:0;mso-height-percent:0" o:ole="">
            <v:imagedata r:id="rId53" o:title="" cropbottom="7319f" cropright="287f"/>
          </v:shape>
          <o:OLEObject Type="Embed" ProgID="Mscgen.Chart" ShapeID="_x0000_i1043" DrawAspect="Content" ObjectID="_1652086850" r:id="rId54"/>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7C7C20" w:rsidRDefault="002C5D28" w:rsidP="002C5D28">
      <w:pPr>
        <w:rPr>
          <w:lang w:val="en-US"/>
        </w:rPr>
      </w:pPr>
      <w:r w:rsidRPr="007C7C20">
        <w:rPr>
          <w:lang w:val="en-US"/>
        </w:rPr>
        <w:t>The purpose of this procedure is to resume a suspended RRC connection, including resuming SRB(s) and DRB(s) or perform an RNA update.</w:t>
      </w:r>
    </w:p>
    <w:p w14:paraId="7D757A1D" w14:textId="77777777" w:rsidR="00333A90" w:rsidRPr="00F537EB" w:rsidRDefault="00333A90" w:rsidP="00333A90">
      <w:pPr>
        <w:pStyle w:val="Heading4"/>
      </w:pPr>
      <w:bookmarkStart w:id="1774" w:name="_Toc36756755"/>
      <w:bookmarkStart w:id="1775" w:name="_Toc36836296"/>
      <w:bookmarkStart w:id="1776" w:name="_Toc36843273"/>
      <w:bookmarkStart w:id="1777" w:name="_Toc37067562"/>
      <w:bookmarkStart w:id="1778" w:name="_Toc20425756"/>
      <w:bookmarkStart w:id="1779" w:name="_Toc29321152"/>
      <w:r w:rsidRPr="00F537EB">
        <w:t>5.3.13.1a</w:t>
      </w:r>
      <w:r w:rsidRPr="00F537EB">
        <w:tab/>
        <w:t xml:space="preserve">Conditions for resuming RRC Connection for </w:t>
      </w:r>
      <w:del w:id="1780" w:author="V2X" w:date="2020-05-11T17:43:00Z">
        <w:r w:rsidRPr="00F537EB">
          <w:delText xml:space="preserve">NR </w:delText>
        </w:r>
      </w:del>
      <w:r w:rsidRPr="00F537EB">
        <w:t>sidelink communication</w:t>
      </w:r>
      <w:bookmarkEnd w:id="1774"/>
      <w:bookmarkEnd w:id="1775"/>
      <w:bookmarkEnd w:id="1776"/>
      <w:bookmarkEnd w:id="1777"/>
    </w:p>
    <w:p w14:paraId="1EDAB4DB"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del w:id="1781" w:author="V2X" w:date="2020-05-11T17:43:00Z"/>
          <w:lang w:eastAsia="zh-CN"/>
        </w:rPr>
      </w:pPr>
      <w:commentRangeStart w:id="1782"/>
      <w:del w:id="1783" w:author="V2X" w:date="2020-05-11T17:43:00Z">
        <w:r w:rsidRPr="00F537EB">
          <w:delText>2&gt;</w:delText>
        </w:r>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ko-KR"/>
          </w:rPr>
          <w:delText>provided</w:delText>
        </w:r>
        <w:r w:rsidRPr="00F537EB">
          <w:delText xml:space="preserve"> by the cell on which the UE camps; and if the valid version of </w:delText>
        </w:r>
        <w:r w:rsidR="005A0446" w:rsidRPr="00F537EB">
          <w:rPr>
            <w:i/>
            <w:iCs/>
          </w:rPr>
          <w:delText>SIB12</w:delText>
        </w:r>
        <w:r w:rsidRPr="00F537EB">
          <w:rPr>
            <w:lang w:eastAsia="zh-CN"/>
          </w:rPr>
          <w:delText xml:space="preserve"> does not include </w:delText>
        </w:r>
        <w:r w:rsidRPr="00F537EB">
          <w:rPr>
            <w:i/>
          </w:rPr>
          <w:delText>sl-TxPoolSelectedNormal</w:delText>
        </w:r>
        <w:r w:rsidRPr="00F537EB">
          <w:delText xml:space="preserve"> for the frequency</w:delText>
        </w:r>
        <w:r w:rsidRPr="00F537EB">
          <w:rPr>
            <w:lang w:eastAsia="zh-CN"/>
          </w:rPr>
          <w:delText>;</w:delText>
        </w:r>
        <w:r w:rsidRPr="00F537EB">
          <w:delText xml:space="preserve"> </w:delText>
        </w:r>
        <w:r w:rsidRPr="00F537EB">
          <w:rPr>
            <w:lang w:eastAsia="zh-CN"/>
          </w:rPr>
          <w:delText>or</w:delText>
        </w:r>
      </w:del>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1782"/>
      <w:r w:rsidR="00101B6C">
        <w:rPr>
          <w:rStyle w:val="CommentReference"/>
          <w:rFonts w:eastAsia="SimSun"/>
          <w:lang w:eastAsia="en-US"/>
        </w:rPr>
        <w:commentReference w:id="1782"/>
      </w:r>
    </w:p>
    <w:p w14:paraId="3F15F138" w14:textId="77777777" w:rsidR="00333A90" w:rsidRPr="007C7C20" w:rsidRDefault="00333A90" w:rsidP="00333A90">
      <w:pPr>
        <w:rPr>
          <w:lang w:val="en-US" w:eastAsia="zh-CN"/>
        </w:rPr>
      </w:pPr>
      <w:r w:rsidRPr="007C7C20">
        <w:rPr>
          <w:lang w:val="en-US"/>
        </w:rPr>
        <w:t>For</w:t>
      </w:r>
      <w:r w:rsidRPr="007C7C20">
        <w:rPr>
          <w:lang w:val="en-US" w:eastAsia="zh-CN"/>
        </w:rPr>
        <w:t xml:space="preserve"> V2X </w:t>
      </w:r>
      <w:r w:rsidRPr="007C7C20">
        <w:rPr>
          <w:lang w:val="en-US"/>
        </w:rPr>
        <w:t xml:space="preserve">sidelink communication an RRC connection resume is initiated </w:t>
      </w:r>
      <w:r w:rsidRPr="007C7C20">
        <w:rPr>
          <w:lang w:val="en-US"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Heading4"/>
      </w:pPr>
      <w:bookmarkStart w:id="1784" w:name="_Toc36756756"/>
      <w:bookmarkStart w:id="1785" w:name="_Toc36836297"/>
      <w:bookmarkStart w:id="1786" w:name="_Toc36843274"/>
      <w:bookmarkStart w:id="1787" w:name="_Toc37067563"/>
      <w:r w:rsidRPr="00F537EB">
        <w:t>5.3.13.2</w:t>
      </w:r>
      <w:r w:rsidRPr="00F537EB">
        <w:tab/>
        <w:t>Initiation</w:t>
      </w:r>
      <w:bookmarkEnd w:id="1778"/>
      <w:bookmarkEnd w:id="1779"/>
      <w:bookmarkEnd w:id="1784"/>
      <w:bookmarkEnd w:id="1785"/>
      <w:bookmarkEnd w:id="1786"/>
      <w:bookmarkEnd w:id="1787"/>
    </w:p>
    <w:p w14:paraId="3753C6F7" w14:textId="6F8813EB" w:rsidR="00E32F60" w:rsidRPr="007C7C20" w:rsidRDefault="002C5D28" w:rsidP="00E32F60">
      <w:pPr>
        <w:rPr>
          <w:lang w:val="en-US"/>
        </w:rPr>
      </w:pPr>
      <w:r w:rsidRPr="007C7C20">
        <w:rPr>
          <w:lang w:val="en-US"/>
        </w:rPr>
        <w:t>The UE initiates the procedure when upper layers or AS (when responding to RAN paging</w:t>
      </w:r>
      <w:ins w:id="1788" w:author="V2X" w:date="2020-05-11T17:43:00Z">
        <w:r w:rsidR="00C239E9" w:rsidRPr="007C7C20">
          <w:rPr>
            <w:lang w:val="en-US"/>
          </w:rPr>
          <w:t>,</w:t>
        </w:r>
      </w:ins>
      <w:r w:rsidRPr="007C7C20">
        <w:rPr>
          <w:lang w:val="en-US"/>
        </w:rPr>
        <w:t xml:space="preserve"> </w:t>
      </w:r>
      <w:del w:id="1789" w:author="V2X" w:date="2020-05-11T17:43:00Z">
        <w:r w:rsidRPr="007C7C20">
          <w:rPr>
            <w:lang w:val="en-US"/>
          </w:rPr>
          <w:delText xml:space="preserve">or </w:delText>
        </w:r>
      </w:del>
      <w:r w:rsidRPr="007C7C20">
        <w:rPr>
          <w:lang w:val="en-US"/>
        </w:rPr>
        <w:t>upon triggering RNA updates while the UE is in RRC_INACTIVE</w:t>
      </w:r>
      <w:ins w:id="1790" w:author="V2X" w:date="2020-05-11T17:43:00Z">
        <w:r w:rsidR="00C239E9" w:rsidRPr="007C7C20">
          <w:rPr>
            <w:lang w:val="en-US"/>
          </w:rPr>
          <w:t>, or for NR</w:t>
        </w:r>
      </w:ins>
      <w:commentRangeStart w:id="1791"/>
      <w:commentRangeEnd w:id="1791"/>
      <w:ins w:id="1792" w:author="" w:date="2020-05-15T20:41:00Z">
        <w:r w:rsidR="006F1F8D">
          <w:rPr>
            <w:rStyle w:val="CommentReference"/>
            <w:rFonts w:eastAsia="SimSun"/>
            <w:szCs w:val="20"/>
            <w:lang w:val="en-GB" w:eastAsia="en-US"/>
          </w:rPr>
          <w:commentReference w:id="1791"/>
        </w:r>
      </w:ins>
      <w:ins w:id="1793" w:author="V2X" w:date="2020-05-11T17:43:00Z">
        <w:r w:rsidR="00C239E9" w:rsidRPr="007C7C20">
          <w:rPr>
            <w:lang w:val="en-US"/>
          </w:rPr>
          <w:t xml:space="preserve"> sidelink communication as specified in sub-clause 5.3.13.1a</w:t>
        </w:r>
      </w:ins>
      <w:r w:rsidRPr="007C7C20">
        <w:rPr>
          <w:lang w:val="en-US"/>
        </w:rPr>
        <w:t>) requests the resume of a suspended RRC connection.</w:t>
      </w:r>
    </w:p>
    <w:p w14:paraId="2404BD43" w14:textId="77777777" w:rsidR="002C5D28" w:rsidRPr="007C7C20" w:rsidRDefault="00E32F60" w:rsidP="00E32F60">
      <w:pPr>
        <w:rPr>
          <w:lang w:val="en-US"/>
        </w:rPr>
      </w:pPr>
      <w:r w:rsidRPr="007C7C20">
        <w:rPr>
          <w:lang w:val="en-US"/>
        </w:rPr>
        <w:t xml:space="preserve">The UE shall ensure having valid and up to date essential system information as specified in </w:t>
      </w:r>
      <w:r w:rsidR="00751333" w:rsidRPr="007C7C20">
        <w:rPr>
          <w:lang w:val="en-US"/>
        </w:rPr>
        <w:t>clause</w:t>
      </w:r>
      <w:r w:rsidRPr="007C7C20">
        <w:rPr>
          <w:lang w:val="en-US"/>
        </w:rPr>
        <w:t xml:space="preserve"> 5.2.2.2 before initiating this procedure.</w:t>
      </w:r>
    </w:p>
    <w:p w14:paraId="64DD6A69" w14:textId="762668F1" w:rsidR="002C5D28" w:rsidRPr="007C7C20" w:rsidRDefault="002C5D28" w:rsidP="002C5D28">
      <w:pPr>
        <w:rPr>
          <w:lang w:val="en-US"/>
        </w:rPr>
      </w:pPr>
      <w:r w:rsidRPr="007C7C20">
        <w:rPr>
          <w:lang w:val="en-US"/>
        </w:rPr>
        <w:t>Upon initiation of the procedure, the UE shall:</w:t>
      </w:r>
      <w:r w:rsidR="008F55DE" w:rsidRPr="007C7C20">
        <w:rPr>
          <w:lang w:val="en-US"/>
        </w:rPr>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commentRangeStart w:id="1794"/>
      <w:r w:rsidRPr="00F537EB">
        <w:t>2&gt;</w:t>
      </w:r>
      <w:r w:rsidRPr="00F537EB">
        <w:tab/>
        <w:t xml:space="preserve">select </w:t>
      </w:r>
      <w:r w:rsidR="00C76602" w:rsidRPr="00F537EB">
        <w:t>'</w:t>
      </w:r>
      <w:r w:rsidRPr="00F537EB">
        <w:t>0</w:t>
      </w:r>
      <w:r w:rsidR="00C76602" w:rsidRPr="00F537EB">
        <w:t>'</w:t>
      </w:r>
      <w:r w:rsidRPr="00F537EB">
        <w:t xml:space="preserve"> as the Access Category;</w:t>
      </w:r>
      <w:commentRangeEnd w:id="1794"/>
      <w:r w:rsidR="001767A6">
        <w:rPr>
          <w:rStyle w:val="CommentReference"/>
          <w:rFonts w:eastAsia="SimSun"/>
          <w:lang w:eastAsia="en-US"/>
        </w:rPr>
        <w:commentReference w:id="1794"/>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lastRenderedPageBreak/>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commentRangeStart w:id="1795"/>
      <w:r w:rsidRPr="00F537EB">
        <w:rPr>
          <w:i/>
        </w:rPr>
        <w:t>drx-PreferenceConfig</w:t>
      </w:r>
      <w:commentRangeEnd w:id="1795"/>
      <w:r w:rsidR="00D018B7">
        <w:rPr>
          <w:rStyle w:val="CommentReference"/>
          <w:rFonts w:eastAsia="SimSun"/>
          <w:lang w:eastAsia="en-US"/>
        </w:rPr>
        <w:commentReference w:id="1795"/>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bookmarkStart w:id="1796" w:name="_Hlk40677049"/>
      <w:r w:rsidRPr="00F537EB">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7237B91" w14:textId="0697C0DB" w:rsidR="008050D3" w:rsidRDefault="00E67BE7" w:rsidP="008050D3">
      <w:pPr>
        <w:pStyle w:val="B1"/>
        <w:rPr>
          <w:ins w:id="1797" w:author="" w:date="2020-05-09T21:19:00Z"/>
        </w:rPr>
      </w:pPr>
      <w:r w:rsidRPr="00F537EB">
        <w:lastRenderedPageBreak/>
        <w:t>1&gt;</w:t>
      </w:r>
      <w:r w:rsidRPr="00F537EB">
        <w:tab/>
        <w:t xml:space="preserve">stop timer </w:t>
      </w:r>
      <w:r w:rsidR="00064A83" w:rsidRPr="00F537EB">
        <w:t>T346</w:t>
      </w:r>
      <w:r w:rsidRPr="00F537EB">
        <w:t>f, if running;</w:t>
      </w:r>
    </w:p>
    <w:p w14:paraId="77480D30" w14:textId="3B649B37" w:rsidR="008050D3" w:rsidRDefault="008050D3" w:rsidP="008050D3">
      <w:pPr>
        <w:pStyle w:val="B1"/>
        <w:rPr>
          <w:ins w:id="1798" w:author="" w:date="2020-05-09T21:19:00Z"/>
        </w:rPr>
      </w:pPr>
      <w:ins w:id="1799" w:author="" w:date="2020-05-09T21:19:00Z">
        <w:r>
          <w:rPr>
            <w:lang w:val="fi-FI"/>
          </w:rPr>
          <w:t xml:space="preserve">1&gt; release </w:t>
        </w:r>
        <w:r w:rsidRPr="00AA177A">
          <w:rPr>
            <w:i/>
            <w:iCs/>
            <w:lang w:val="fi-FI"/>
          </w:rPr>
          <w:t>onDemandS</w:t>
        </w:r>
      </w:ins>
      <w:ins w:id="1800" w:author="" w:date="2020-05-10T15:49:00Z">
        <w:r w:rsidR="00524011">
          <w:rPr>
            <w:i/>
            <w:iCs/>
            <w:lang w:val="fi-FI"/>
          </w:rPr>
          <w:t>ib</w:t>
        </w:r>
      </w:ins>
      <w:ins w:id="1801" w:author="" w:date="2020-05-09T21:19:00Z">
        <w:r w:rsidRPr="00AA177A">
          <w:rPr>
            <w:i/>
            <w:iCs/>
            <w:lang w:val="fi-FI"/>
          </w:rPr>
          <w:t>RequestConfig</w:t>
        </w:r>
        <w:r>
          <w:rPr>
            <w:lang w:val="fi-FI"/>
          </w:rPr>
          <w:t xml:space="preserve"> </w:t>
        </w:r>
        <w:r w:rsidRPr="00F537EB">
          <w:t>from the UE Inactive AS context, if stored;</w:t>
        </w:r>
      </w:ins>
    </w:p>
    <w:p w14:paraId="03671E48" w14:textId="222EEE63" w:rsidR="00E67BE7" w:rsidRPr="00F537EB" w:rsidRDefault="008050D3" w:rsidP="008050D3">
      <w:pPr>
        <w:pStyle w:val="B1"/>
      </w:pPr>
      <w:ins w:id="1802" w:author="" w:date="2020-05-09T21:19:00Z">
        <w:r>
          <w:rPr>
            <w:lang w:val="fi-FI"/>
          </w:rPr>
          <w:t>1&gt; stop timer T350, if running;</w:t>
        </w:r>
      </w:ins>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bookmarkEnd w:id="1796"/>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Heading4"/>
      </w:pPr>
      <w:bookmarkStart w:id="1803" w:name="_Toc20425757"/>
      <w:bookmarkStart w:id="1804" w:name="_Toc29321153"/>
      <w:bookmarkStart w:id="1805" w:name="_Toc36756757"/>
      <w:bookmarkStart w:id="1806" w:name="_Toc36836298"/>
      <w:bookmarkStart w:id="1807" w:name="_Toc36843275"/>
      <w:bookmarkStart w:id="1808"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1803"/>
      <w:bookmarkEnd w:id="1804"/>
      <w:bookmarkEnd w:id="1805"/>
      <w:bookmarkEnd w:id="1806"/>
      <w:bookmarkEnd w:id="1807"/>
      <w:bookmarkEnd w:id="1808"/>
    </w:p>
    <w:p w14:paraId="67B4323B" w14:textId="77777777" w:rsidR="002C5D28" w:rsidRPr="007C7C20" w:rsidRDefault="002C5D28" w:rsidP="002C5D28">
      <w:pPr>
        <w:rPr>
          <w:lang w:val="en-US"/>
        </w:rPr>
      </w:pPr>
      <w:r w:rsidRPr="007C7C20">
        <w:rPr>
          <w:lang w:val="en-US"/>
        </w:rPr>
        <w:t xml:space="preserve">The UE shall set the contents of </w:t>
      </w:r>
      <w:r w:rsidRPr="007C7C20">
        <w:rPr>
          <w:i/>
          <w:lang w:val="en-US"/>
        </w:rPr>
        <w:t>RRCResumeRequest</w:t>
      </w:r>
      <w:r w:rsidRPr="007C7C20">
        <w:rPr>
          <w:lang w:val="en-US"/>
        </w:rPr>
        <w:t xml:space="preserve"> or </w:t>
      </w:r>
      <w:r w:rsidRPr="007C7C20">
        <w:rPr>
          <w:i/>
          <w:lang w:val="en-US"/>
        </w:rPr>
        <w:t>RRCResumeRequest1</w:t>
      </w:r>
      <w:r w:rsidRPr="007C7C20">
        <w:rPr>
          <w:lang w:val="en-US"/>
        </w:rPr>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lastRenderedPageBreak/>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t>NOTE 2:</w:t>
      </w:r>
      <w:r w:rsidRPr="00F537EB">
        <w:tab/>
        <w:t>Only DRBs with previously configured UP ciphering shall resume ciphering.</w:t>
      </w:r>
    </w:p>
    <w:p w14:paraId="11D2F5CF" w14:textId="77777777" w:rsidR="002C5D28" w:rsidRPr="007C7C20" w:rsidRDefault="002C5D28" w:rsidP="002C5D28">
      <w:pPr>
        <w:rPr>
          <w:lang w:val="en-US"/>
        </w:rPr>
      </w:pPr>
      <w:r w:rsidRPr="007C7C20">
        <w:rPr>
          <w:lang w:val="en-US"/>
        </w:rPr>
        <w:t>If lower layers indicate an integrity check failure while T319 is running, perform actions specified in 5.3.13.5.</w:t>
      </w:r>
    </w:p>
    <w:p w14:paraId="652CD027" w14:textId="44C7CD03" w:rsidR="002C5D28" w:rsidRPr="007C7C20" w:rsidRDefault="002C5D28" w:rsidP="002C5D28">
      <w:pPr>
        <w:rPr>
          <w:lang w:val="en-US"/>
        </w:rPr>
      </w:pPr>
      <w:r w:rsidRPr="007C7C20">
        <w:rPr>
          <w:lang w:val="en-US"/>
        </w:rPr>
        <w:t>The UE shall continue cell re-selection related measurements as well as cell re-selection evaluation.</w:t>
      </w:r>
      <w:r w:rsidR="007C3A1C" w:rsidRPr="007C7C20">
        <w:rPr>
          <w:lang w:val="en-US"/>
        </w:rPr>
        <w:t xml:space="preserve"> If the conditions for cell re-selection are fulfilled, the UE shall perform cell re-selection as specified in 5.3.</w:t>
      </w:r>
      <w:r w:rsidR="00630AEB" w:rsidRPr="007C7C20">
        <w:rPr>
          <w:lang w:val="en-US"/>
        </w:rPr>
        <w:t>1</w:t>
      </w:r>
      <w:r w:rsidR="007C3A1C" w:rsidRPr="007C7C20">
        <w:rPr>
          <w:lang w:val="en-US"/>
        </w:rPr>
        <w:t>3.6.</w:t>
      </w:r>
    </w:p>
    <w:p w14:paraId="033A4CBA" w14:textId="77777777" w:rsidR="002C5D28" w:rsidRPr="00F537EB" w:rsidRDefault="002C5D28" w:rsidP="002C5D28">
      <w:pPr>
        <w:pStyle w:val="Heading4"/>
      </w:pPr>
      <w:bookmarkStart w:id="1809" w:name="_Toc20425758"/>
      <w:bookmarkStart w:id="1810" w:name="_Toc29321154"/>
      <w:bookmarkStart w:id="1811" w:name="_Toc36756758"/>
      <w:bookmarkStart w:id="1812" w:name="_Toc36836299"/>
      <w:bookmarkStart w:id="1813" w:name="_Toc36843276"/>
      <w:bookmarkStart w:id="1814" w:name="_Toc37067565"/>
      <w:r w:rsidRPr="00F537EB">
        <w:t>5.3.13.4</w:t>
      </w:r>
      <w:r w:rsidRPr="00F537EB">
        <w:tab/>
        <w:t xml:space="preserve">Reception of the </w:t>
      </w:r>
      <w:r w:rsidRPr="00F537EB">
        <w:rPr>
          <w:i/>
        </w:rPr>
        <w:t>RRCResume</w:t>
      </w:r>
      <w:r w:rsidRPr="00F537EB">
        <w:t xml:space="preserve"> by the UE</w:t>
      </w:r>
      <w:bookmarkEnd w:id="1809"/>
      <w:bookmarkEnd w:id="1810"/>
      <w:bookmarkEnd w:id="1811"/>
      <w:bookmarkEnd w:id="1812"/>
      <w:bookmarkEnd w:id="1813"/>
      <w:bookmarkEnd w:id="1814"/>
    </w:p>
    <w:p w14:paraId="6E9E25E7" w14:textId="77777777" w:rsidR="002C5D28" w:rsidRPr="007C7C20" w:rsidRDefault="002C5D28" w:rsidP="002C5D28">
      <w:pPr>
        <w:rPr>
          <w:lang w:val="en-US"/>
        </w:rPr>
      </w:pPr>
      <w:r w:rsidRPr="007C7C20">
        <w:rPr>
          <w:lang w:val="en-US"/>
        </w:rPr>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7012D6BD" w:rsidR="000E24F4" w:rsidRPr="00F537EB" w:rsidRDefault="000E24F4" w:rsidP="000E24F4">
      <w:pPr>
        <w:pStyle w:val="B2"/>
        <w:rPr>
          <w:rFonts w:eastAsia="DengXian"/>
        </w:rPr>
      </w:pPr>
      <w:r w:rsidRPr="00F537EB">
        <w:rPr>
          <w:rFonts w:eastAsia="DengXian"/>
        </w:rPr>
        <w:t>2&gt;</w:t>
      </w:r>
      <w:r w:rsidRPr="00F537EB">
        <w:rPr>
          <w:rFonts w:eastAsia="DengXian"/>
        </w:rPr>
        <w:tab/>
        <w:t>perform the actions as specified in 5.7.</w:t>
      </w:r>
      <w:r w:rsidR="000368E6" w:rsidRPr="00F537EB">
        <w:rPr>
          <w:rFonts w:eastAsia="DengXian"/>
        </w:rPr>
        <w:t>8</w:t>
      </w:r>
      <w:r w:rsidRPr="00F537EB">
        <w:rPr>
          <w:rFonts w:eastAsia="DengXian"/>
        </w:rPr>
        <w:t>.</w:t>
      </w:r>
      <w:ins w:id="1815" w:author="" w:date="2020-05-09T22:25:00Z">
        <w:r w:rsidR="0025315B">
          <w:rPr>
            <w:rFonts w:eastAsia="DengXian"/>
          </w:rPr>
          <w:t>4</w:t>
        </w:r>
      </w:ins>
      <w:del w:id="1816" w:author="" w:date="2020-05-09T22:25:00Z">
        <w:r w:rsidRPr="00F537EB" w:rsidDel="0025315B">
          <w:rPr>
            <w:rFonts w:eastAsia="DengXian"/>
          </w:rPr>
          <w:delText>3</w:delText>
        </w:r>
      </w:del>
      <w:r w:rsidRPr="00F537EB">
        <w:rPr>
          <w:rFonts w:eastAsia="DengXian"/>
        </w:rPr>
        <w:t>;</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47FF8A3E" w:rsidR="000E24F4" w:rsidRPr="003A637D" w:rsidRDefault="000E24F4" w:rsidP="003A637D">
      <w:pPr>
        <w:pStyle w:val="B2"/>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3F229953" w:rsidR="000E24F4" w:rsidRPr="00F537EB" w:rsidRDefault="003A637D" w:rsidP="000E24F4">
      <w:pPr>
        <w:pStyle w:val="B3"/>
      </w:pPr>
      <w:r>
        <w:t>3</w:t>
      </w:r>
      <w:r w:rsidR="000E24F4" w:rsidRPr="00F537EB">
        <w:t>&gt;</w:t>
      </w:r>
      <w:r w:rsidR="000E24F4"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4C518543" w:rsidR="000E24F4" w:rsidRPr="00F537EB" w:rsidDel="0025315B" w:rsidRDefault="000E24F4" w:rsidP="000E24F4">
      <w:pPr>
        <w:pStyle w:val="B3"/>
        <w:rPr>
          <w:del w:id="1817" w:author="" w:date="2020-05-09T22:26:00Z"/>
        </w:rPr>
      </w:pPr>
      <w:del w:id="1818" w:author="" w:date="2020-05-09T22:26:00Z">
        <w:r w:rsidRPr="00F537EB" w:rsidDel="0025315B">
          <w:delText>3&gt;</w:delText>
        </w:r>
        <w:r w:rsidRPr="00F537EB" w:rsidDel="0025315B">
          <w:tab/>
          <w:delText>if the UE is in NE-DC or NR-DC:</w:delText>
        </w:r>
      </w:del>
    </w:p>
    <w:p w14:paraId="4868C18A" w14:textId="55BD82F3" w:rsidR="000E24F4" w:rsidRPr="00F537EB" w:rsidRDefault="0025315B" w:rsidP="0025315B">
      <w:pPr>
        <w:pStyle w:val="B3"/>
      </w:pPr>
      <w:ins w:id="1819" w:author="" w:date="2020-05-09T22:26:00Z">
        <w:r>
          <w:t>3</w:t>
        </w:r>
      </w:ins>
      <w:del w:id="1820" w:author="" w:date="2020-05-09T22:26:00Z">
        <w:r w:rsidR="000E24F4" w:rsidRPr="00F537EB" w:rsidDel="0025315B">
          <w:delText>4</w:delText>
        </w:r>
      </w:del>
      <w:r w:rsidR="000E24F4" w:rsidRPr="00F537EB">
        <w:t>&gt;</w:t>
      </w:r>
      <w:r w:rsidR="000E24F4"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1821" w:name="_Hlk23865341"/>
      <w:r w:rsidRPr="00F537EB">
        <w:t>2&gt;</w:t>
      </w:r>
      <w:r w:rsidRPr="00F537EB">
        <w:tab/>
        <w:t>configure lower layers to consider the restored MCG and SCG SCell(s) (if any) to be in deactivated state;</w:t>
      </w:r>
      <w:bookmarkEnd w:id="1821"/>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lastRenderedPageBreak/>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w:t>
      </w:r>
      <w:commentRangeStart w:id="1822"/>
      <w:r w:rsidRPr="00F537EB">
        <w:rPr>
          <w:rFonts w:eastAsia="Batang"/>
          <w:noProof/>
        </w:rPr>
        <w:t>6</w:t>
      </w:r>
      <w:commentRangeEnd w:id="1822"/>
      <w:r w:rsidR="00345CF1">
        <w:rPr>
          <w:rStyle w:val="CommentReference"/>
          <w:rFonts w:eastAsia="SimSun"/>
          <w:lang w:eastAsia="en-US"/>
        </w:rPr>
        <w:commentReference w:id="1822"/>
      </w:r>
      <w:r w:rsidRPr="00F537EB">
        <w:rPr>
          <w:rFonts w:eastAsia="Batang"/>
          <w:noProof/>
        </w:rPr>
        <w:t>;</w:t>
      </w:r>
    </w:p>
    <w:p w14:paraId="72A94CE8" w14:textId="77777777" w:rsidR="00194D06" w:rsidRDefault="00194D06" w:rsidP="00194D06">
      <w:pPr>
        <w:pStyle w:val="B1"/>
        <w:rPr>
          <w:ins w:id="1823" w:author="" w:date="2020-05-12T06:31:00Z"/>
        </w:rPr>
      </w:pPr>
      <w:ins w:id="1824" w:author="" w:date="2020-05-12T06:31:00Z">
        <w:r>
          <w:t>1</w:t>
        </w:r>
        <w:r w:rsidRPr="0096519C">
          <w:t>&gt;</w:t>
        </w:r>
        <w:r w:rsidRPr="0096519C">
          <w:tab/>
        </w:r>
        <w:r w:rsidRPr="00ED1653">
          <w:t xml:space="preserve">if the </w:t>
        </w:r>
        <w:r w:rsidRPr="004C07E8">
          <w:rPr>
            <w:i/>
            <w:lang w:eastAsia="x-none"/>
          </w:rPr>
          <w:t>RRCResume</w:t>
        </w:r>
        <w:r w:rsidRPr="004C07E8">
          <w:rPr>
            <w:rFonts w:eastAsia="Batang"/>
            <w:noProof/>
          </w:rPr>
          <w:t xml:space="preserve"> </w:t>
        </w:r>
        <w:r w:rsidRPr="0096519C">
          <w:t>message</w:t>
        </w:r>
        <w:r w:rsidRPr="00ED1653">
          <w:t xml:space="preserve"> includes the</w:t>
        </w:r>
        <w:r>
          <w:t xml:space="preserve"> </w:t>
        </w:r>
        <w:r w:rsidRPr="00ED1653">
          <w:rPr>
            <w:i/>
          </w:rPr>
          <w:t>needForGapsConfigNR</w:t>
        </w:r>
        <w:r>
          <w:t>:</w:t>
        </w:r>
      </w:ins>
    </w:p>
    <w:p w14:paraId="63F85A0A" w14:textId="77777777" w:rsidR="00194D06" w:rsidRPr="00325D1F" w:rsidRDefault="00194D06" w:rsidP="00194D06">
      <w:pPr>
        <w:pStyle w:val="B2"/>
        <w:rPr>
          <w:ins w:id="1825" w:author="" w:date="2020-05-12T06:31:00Z"/>
        </w:rPr>
      </w:pPr>
      <w:ins w:id="1826" w:author="" w:date="2020-05-12T06:31: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49A311EA" w14:textId="77777777" w:rsidR="00194D06" w:rsidRDefault="00194D06" w:rsidP="00194D06">
      <w:pPr>
        <w:pStyle w:val="B3"/>
        <w:rPr>
          <w:ins w:id="1827" w:author="" w:date="2020-05-12T06:31:00Z"/>
        </w:rPr>
      </w:pPr>
      <w:ins w:id="1828" w:author="" w:date="2020-05-12T06:31:00Z">
        <w:r>
          <w:t>3&gt;</w:t>
        </w:r>
        <w:r>
          <w:tab/>
        </w:r>
        <w:r w:rsidRPr="00EA4D2D">
          <w:t xml:space="preserve">consider itself to be </w:t>
        </w:r>
        <w:r>
          <w:rPr>
            <w:lang w:eastAsia="x-none"/>
          </w:rPr>
          <w:t>configured to provide the measurement gap requirement information of NR target bands</w:t>
        </w:r>
        <w:r>
          <w:t>;</w:t>
        </w:r>
      </w:ins>
    </w:p>
    <w:p w14:paraId="0FF32783" w14:textId="77777777" w:rsidR="00194D06" w:rsidRDefault="00194D06" w:rsidP="00194D06">
      <w:pPr>
        <w:pStyle w:val="B2"/>
        <w:rPr>
          <w:ins w:id="1829" w:author="" w:date="2020-05-12T06:31:00Z"/>
        </w:rPr>
      </w:pPr>
      <w:ins w:id="1830" w:author="" w:date="2020-05-12T06:31:00Z">
        <w:r>
          <w:t>2&gt;</w:t>
        </w:r>
        <w:r>
          <w:tab/>
          <w:t>else:</w:t>
        </w:r>
      </w:ins>
    </w:p>
    <w:p w14:paraId="7E3F7679" w14:textId="77777777" w:rsidR="00194D06" w:rsidRDefault="00194D06" w:rsidP="00194D06">
      <w:pPr>
        <w:pStyle w:val="B3"/>
        <w:rPr>
          <w:ins w:id="1831" w:author="" w:date="2020-05-12T06:31:00Z"/>
        </w:rPr>
      </w:pPr>
      <w:ins w:id="1832" w:author="" w:date="2020-05-12T06:31: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 xml:space="preserve">serving cell with </w:t>
      </w:r>
      <w:commentRangeStart w:id="1833"/>
      <w:r w:rsidR="00C95A3F" w:rsidRPr="00F537EB">
        <w:t>UL</w:t>
      </w:r>
      <w:commentRangeEnd w:id="1833"/>
      <w:r w:rsidR="006E55DA">
        <w:rPr>
          <w:rStyle w:val="CommentReference"/>
          <w:rFonts w:eastAsia="SimSun"/>
          <w:lang w:eastAsia="en-US"/>
        </w:rPr>
        <w:commentReference w:id="1833"/>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lastRenderedPageBreak/>
        <w:t>2&gt;</w:t>
      </w:r>
      <w:r w:rsidRPr="00F537EB">
        <w:tab/>
        <w:t xml:space="preserve">if the </w:t>
      </w:r>
      <w:r w:rsidRPr="00F537EB">
        <w:rPr>
          <w:rFonts w:eastAsia="SimSun"/>
        </w:rPr>
        <w:t xml:space="preserve">UE has idle/inactive measurement information concerning cells other than the PCell available in </w:t>
      </w:r>
      <w:r w:rsidRPr="00F537EB">
        <w:rPr>
          <w:rFonts w:eastAsia="SimSun"/>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16EDA233" w:rsidR="000E24F4" w:rsidRPr="00F537EB" w:rsidDel="003A637D" w:rsidRDefault="000E24F4" w:rsidP="000E24F4">
      <w:pPr>
        <w:pStyle w:val="EditorsNote"/>
        <w:rPr>
          <w:del w:id="1834" w:author="" w:date="2020-05-09T22:34:00Z"/>
          <w:color w:val="auto"/>
        </w:rPr>
      </w:pPr>
      <w:del w:id="1835" w:author="" w:date="2020-05-09T22:34:00Z">
        <w:r w:rsidRPr="00F537EB" w:rsidDel="003A637D">
          <w:rPr>
            <w:color w:val="auto"/>
          </w:rPr>
          <w:delText>Editor</w:delText>
        </w:r>
        <w:r w:rsidR="00C76602" w:rsidRPr="00F537EB" w:rsidDel="003A637D">
          <w:rPr>
            <w:color w:val="auto"/>
          </w:rPr>
          <w:delText>'</w:delText>
        </w:r>
        <w:r w:rsidRPr="00F537EB" w:rsidDel="003A637D">
          <w:rPr>
            <w:color w:val="auto"/>
          </w:rPr>
          <w:delText xml:space="preserve">s note: FFS if the </w:delText>
        </w:r>
        <w:r w:rsidRPr="00F537EB" w:rsidDel="003A637D">
          <w:rPr>
            <w:i/>
            <w:color w:val="auto"/>
          </w:rPr>
          <w:delText xml:space="preserve">idleModeMeasuremnetReq </w:delText>
        </w:r>
        <w:r w:rsidRPr="00F537EB" w:rsidDel="003A637D">
          <w:rPr>
            <w:color w:val="auto"/>
          </w:rPr>
          <w:delText xml:space="preserve">indicates all results (EUTRA and NR), or can request only NR results. The procedure below assumes the former. </w:delText>
        </w:r>
      </w:del>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11EC34A2"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1836" w:author="" w:date="2020-05-09T22:35:00Z">
        <w:r w:rsidRPr="00F537EB" w:rsidDel="003A637D">
          <w:delText xml:space="preserve">measurement information concerning cells other than the PCell is </w:delText>
        </w:r>
      </w:del>
      <w:r w:rsidRPr="00F537EB">
        <w:t>available;</w:t>
      </w:r>
    </w:p>
    <w:p w14:paraId="146B815B" w14:textId="77777777" w:rsidR="000E24F4" w:rsidRPr="00F537EB" w:rsidRDefault="000E24F4" w:rsidP="000E24F4">
      <w:pPr>
        <w:pStyle w:val="B4"/>
      </w:pPr>
      <w:r w:rsidRPr="00F537EB">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1B1DFFFE" w14:textId="77777777" w:rsidR="003A637D" w:rsidRDefault="000E24F4" w:rsidP="003A637D">
      <w:pPr>
        <w:pStyle w:val="B3"/>
        <w:rPr>
          <w:ins w:id="1837" w:author="" w:date="2020-05-09T22:35:00Z"/>
        </w:rPr>
      </w:pPr>
      <w:r w:rsidRPr="00F537EB">
        <w:t>3&gt;</w:t>
      </w:r>
      <w:r w:rsidRPr="00F537EB">
        <w:tab/>
        <w:t>else</w:t>
      </w:r>
      <w:ins w:id="1838" w:author="" w:date="2020-05-09T22:35:00Z">
        <w:r w:rsidR="003A637D">
          <w:t>:</w:t>
        </w:r>
      </w:ins>
    </w:p>
    <w:p w14:paraId="2ED5E99C" w14:textId="77777777" w:rsidR="003A637D" w:rsidRPr="007852F3" w:rsidRDefault="003A637D" w:rsidP="003A637D">
      <w:pPr>
        <w:pStyle w:val="B4"/>
        <w:rPr>
          <w:ins w:id="1839" w:author="" w:date="2020-05-09T22:36:00Z"/>
        </w:rPr>
      </w:pPr>
      <w:ins w:id="1840" w:author="" w:date="2020-05-09T22:35:00Z">
        <w:r>
          <w:t>4&gt;</w:t>
        </w:r>
        <w:r>
          <w:tab/>
        </w:r>
      </w:ins>
      <w:del w:id="1841" w:author="" w:date="2020-05-09T22:35:00Z">
        <w:r w:rsidR="000E24F4" w:rsidRPr="00F537EB" w:rsidDel="003A637D">
          <w:delText xml:space="preserve"> </w:delText>
        </w:r>
      </w:del>
      <w:r w:rsidR="000E24F4" w:rsidRPr="00F537EB">
        <w:t xml:space="preserve">if the SIB1 contains </w:t>
      </w:r>
      <w:r w:rsidR="000E24F4" w:rsidRPr="00F537EB">
        <w:rPr>
          <w:i/>
        </w:rPr>
        <w:t>idleModeMeasurements</w:t>
      </w:r>
      <w:ins w:id="1842" w:author="" w:date="2020-05-09T22:36:00Z">
        <w:r w:rsidRPr="007852F3">
          <w:rPr>
            <w:i/>
            <w:iCs/>
          </w:rPr>
          <w:t>NR</w:t>
        </w:r>
        <w:r w:rsidRPr="007852F3">
          <w:t xml:space="preserve"> and the UE has NR idle/inactive measurement information concerning cells other than the PCell available in </w:t>
        </w:r>
        <w:r w:rsidRPr="007852F3">
          <w:rPr>
            <w:i/>
            <w:iCs/>
          </w:rPr>
          <w:t>VarMeasIdleReport</w:t>
        </w:r>
        <w:r w:rsidRPr="007852F3">
          <w:t>; or</w:t>
        </w:r>
      </w:ins>
    </w:p>
    <w:p w14:paraId="7B4E3807" w14:textId="5F6FE0B5" w:rsidR="000E24F4" w:rsidRPr="00F537EB" w:rsidRDefault="003A637D" w:rsidP="003A637D">
      <w:pPr>
        <w:pStyle w:val="B4"/>
      </w:pPr>
      <w:ins w:id="1843" w:author="" w:date="2020-05-09T22:36:00Z">
        <w:r>
          <w:t>4</w:t>
        </w:r>
        <w:r w:rsidRPr="007852F3">
          <w:t>&gt;</w:t>
        </w:r>
        <w:r w:rsidRPr="007852F3">
          <w:tab/>
          <w:t xml:space="preserve">if the SIB1 contains </w:t>
        </w:r>
        <w:r w:rsidRPr="007852F3">
          <w:rPr>
            <w:i/>
          </w:rPr>
          <w:t>idleModeMeasurementsEUTRA</w:t>
        </w:r>
        <w:r w:rsidRPr="007852F3">
          <w:t xml:space="preserve"> and the UE has E-UTRA idle/inactive measurement information available in </w:t>
        </w:r>
        <w:r w:rsidRPr="007852F3">
          <w:rPr>
            <w:i/>
          </w:rPr>
          <w:t>VarMeasIdleReport</w:t>
        </w:r>
      </w:ins>
      <w:r w:rsidR="000E24F4" w:rsidRPr="00F537EB">
        <w:t>:</w:t>
      </w:r>
    </w:p>
    <w:p w14:paraId="02C858B0" w14:textId="636B52EE" w:rsidR="000E24F4" w:rsidRPr="00F537EB" w:rsidRDefault="003A637D" w:rsidP="003A637D">
      <w:pPr>
        <w:pStyle w:val="B5"/>
      </w:pPr>
      <w:ins w:id="1844" w:author="" w:date="2020-05-09T22:36:00Z">
        <w:r>
          <w:t>5</w:t>
        </w:r>
      </w:ins>
      <w:del w:id="1845" w:author="" w:date="2020-05-09T22:36:00Z">
        <w:r w:rsidR="000E24F4" w:rsidRPr="00F537EB" w:rsidDel="003A637D">
          <w:delText>4</w:delText>
        </w:r>
      </w:del>
      <w:r w:rsidR="000E24F4" w:rsidRPr="00F537EB">
        <w:t>&gt;</w:t>
      </w:r>
      <w:r w:rsidR="000E24F4" w:rsidRPr="00F537EB">
        <w:tab/>
        <w:t xml:space="preserve">include the </w:t>
      </w:r>
      <w:r w:rsidR="000E24F4" w:rsidRPr="00F537EB">
        <w:rPr>
          <w:i/>
        </w:rPr>
        <w:t>idleMeasAvailable</w:t>
      </w:r>
      <w:r w:rsidR="000E24F4" w:rsidRPr="00F537EB">
        <w:t>;</w:t>
      </w:r>
    </w:p>
    <w:p w14:paraId="5AFEFA07" w14:textId="77777777" w:rsidR="000E24F4" w:rsidRPr="00F537EB" w:rsidRDefault="000E24F4" w:rsidP="000E24F4">
      <w:pPr>
        <w:pStyle w:val="B2"/>
      </w:pPr>
      <w:bookmarkStart w:id="1846"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1846"/>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sumeComplete</w:t>
      </w:r>
      <w:r w:rsidRPr="00F537EB">
        <w:t xml:space="preserve"> message</w:t>
      </w:r>
      <w:r w:rsidRPr="00F537EB">
        <w:rPr>
          <w:rFonts w:eastAsia="SimSun"/>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sumeComplete</w:t>
      </w:r>
      <w:r w:rsidRPr="00F537EB">
        <w:t xml:space="preserve"> </w:t>
      </w:r>
      <w:commentRangeStart w:id="1847"/>
      <w:r w:rsidRPr="00F537EB">
        <w:t>message</w:t>
      </w:r>
      <w:commentRangeEnd w:id="1847"/>
      <w:r w:rsidR="002D6A57">
        <w:rPr>
          <w:rStyle w:val="CommentReference"/>
          <w:rFonts w:eastAsia="SimSun"/>
          <w:lang w:eastAsia="en-US"/>
        </w:rPr>
        <w:commentReference w:id="1847"/>
      </w:r>
      <w:r w:rsidRPr="00F537EB">
        <w:t>;</w:t>
      </w:r>
    </w:p>
    <w:p w14:paraId="28707CE5" w14:textId="3D384D9E" w:rsidR="003C4E8D" w:rsidRPr="00F537EB" w:rsidRDefault="003C4E8D" w:rsidP="003C4E8D">
      <w:pPr>
        <w:pStyle w:val="B2"/>
      </w:pPr>
      <w:r w:rsidRPr="00F537EB">
        <w:t>2&gt;</w:t>
      </w:r>
      <w:r w:rsidRPr="00F537EB">
        <w:tab/>
        <w:t xml:space="preserve">if the UE has connection establishment </w:t>
      </w:r>
      <w:ins w:id="1848" w:author="" w:date="2020-05-11T11:56:00Z">
        <w:r w:rsidR="00F83422">
          <w:t xml:space="preserve">failure or connection resume </w:t>
        </w:r>
      </w:ins>
      <w:r w:rsidRPr="00F537EB">
        <w:t xml:space="preserve">failure information </w:t>
      </w:r>
      <w:commentRangeStart w:id="1849"/>
      <w:r w:rsidRPr="00F537EB">
        <w:t>available</w:t>
      </w:r>
      <w:commentRangeEnd w:id="1849"/>
      <w:r w:rsidR="00B63406">
        <w:rPr>
          <w:rStyle w:val="CommentReference"/>
          <w:rFonts w:eastAsia="SimSun"/>
          <w:lang w:eastAsia="en-US"/>
        </w:rPr>
        <w:commentReference w:id="1849"/>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B9DFD82" w14:textId="74D3B189"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850" w:author="" w:date="2020-05-11T11:57:00Z">
        <w:r w:rsidR="00F83422">
          <w:t xml:space="preserve"> or</w:t>
        </w:r>
      </w:ins>
      <w:del w:id="1851" w:author="" w:date="2020-05-11T11:57:00Z">
        <w:r w:rsidRPr="00F537EB" w:rsidDel="00F83422">
          <w:delText>:</w:delText>
        </w:r>
      </w:del>
    </w:p>
    <w:p w14:paraId="0713488F" w14:textId="1E3B9E8C" w:rsidR="003C4E8D" w:rsidRPr="00F537EB" w:rsidDel="00F83422" w:rsidRDefault="003C4E8D" w:rsidP="003C4E8D">
      <w:pPr>
        <w:pStyle w:val="B3"/>
        <w:rPr>
          <w:del w:id="1852" w:author="" w:date="2020-05-11T11:57:00Z"/>
        </w:rPr>
      </w:pPr>
      <w:del w:id="1853" w:author="" w:date="2020-05-11T11:57: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SimSun"/>
            <w:i/>
          </w:rPr>
          <w:delText xml:space="preserve"> </w:delText>
        </w:r>
        <w:r w:rsidRPr="00F537EB" w:rsidDel="00F83422">
          <w:rPr>
            <w:rFonts w:eastAsia="SimSun"/>
            <w:iCs/>
          </w:rPr>
          <w:delText xml:space="preserve">in the </w:delText>
        </w:r>
        <w:r w:rsidRPr="00F537EB" w:rsidDel="00F83422">
          <w:rPr>
            <w:i/>
          </w:rPr>
          <w:delText>RRCResumeComplete</w:delText>
        </w:r>
        <w:r w:rsidRPr="00F537EB" w:rsidDel="00F83422">
          <w:delText xml:space="preserve"> message;</w:delText>
        </w:r>
      </w:del>
    </w:p>
    <w:p w14:paraId="09D351BF" w14:textId="77777777" w:rsidR="003C4E8D" w:rsidRPr="00F537EB" w:rsidRDefault="003C4E8D" w:rsidP="003C4E8D">
      <w:pPr>
        <w:pStyle w:val="B2"/>
      </w:pPr>
      <w:bookmarkStart w:id="1854"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1854"/>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lastRenderedPageBreak/>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D24EAB3" w14:textId="3CFBA5F2" w:rsidR="00F83422" w:rsidRDefault="00F83422" w:rsidP="003C4E8D">
      <w:pPr>
        <w:pStyle w:val="B2"/>
        <w:rPr>
          <w:ins w:id="1855" w:author="" w:date="2020-05-11T11:57:00Z"/>
          <w:lang w:val="en-US"/>
        </w:rPr>
      </w:pPr>
      <w:ins w:id="1856" w:author="" w:date="2020-05-11T11:57:00Z">
        <w:r>
          <w:rPr>
            <w:lang w:val="en-US"/>
          </w:rPr>
          <w:t>2&gt;</w:t>
        </w:r>
        <w:r>
          <w:rPr>
            <w:lang w:val="en-US"/>
          </w:rPr>
          <w:tab/>
          <w:t xml:space="preserve">if </w:t>
        </w:r>
        <w:r>
          <w:rPr>
            <w:i/>
            <w:iCs/>
            <w:lang w:val="en-US"/>
          </w:rPr>
          <w:t>speedStateReselectionPars</w:t>
        </w:r>
        <w:r>
          <w:rPr>
            <w:lang w:val="en-US"/>
          </w:rPr>
          <w:t xml:space="preserve"> is configured in the </w:t>
        </w:r>
        <w:r>
          <w:rPr>
            <w:i/>
            <w:iCs/>
            <w:lang w:val="en-US"/>
          </w:rPr>
          <w:t>SIB2</w:t>
        </w:r>
        <w:del w:id="1857" w:author="" w:date="2020-05-07T11:24:00Z">
          <w:r w:rsidDel="00AE2C98">
            <w:rPr>
              <w:lang w:val="en-US"/>
            </w:rPr>
            <w:delText>,</w:delText>
          </w:r>
        </w:del>
      </w:ins>
    </w:p>
    <w:p w14:paraId="243B7DA6" w14:textId="600B388C" w:rsidR="003C4E8D" w:rsidRPr="00F537EB" w:rsidRDefault="00F83422" w:rsidP="00F83422">
      <w:pPr>
        <w:pStyle w:val="B3"/>
      </w:pPr>
      <w:ins w:id="1858" w:author="" w:date="2020-05-11T11:58:00Z">
        <w:r>
          <w:t>3</w:t>
        </w:r>
      </w:ins>
      <w:del w:id="1859" w:author="" w:date="2020-05-11T11:58:00Z">
        <w:r w:rsidR="003C4E8D" w:rsidRPr="00F537EB" w:rsidDel="00F83422">
          <w:delText>2</w:delText>
        </w:r>
      </w:del>
      <w:r w:rsidR="003C4E8D" w:rsidRPr="00F537EB">
        <w:t>&gt;</w:t>
      </w:r>
      <w:r w:rsidR="003C4E8D" w:rsidRPr="00F537EB">
        <w:tab/>
        <w:t xml:space="preserve">include the </w:t>
      </w:r>
      <w:r w:rsidR="003C4E8D" w:rsidRPr="00F537EB">
        <w:rPr>
          <w:i/>
          <w:iCs/>
        </w:rPr>
        <w:t>mobilityState</w:t>
      </w:r>
      <w:r w:rsidR="003C4E8D" w:rsidRPr="00F537EB">
        <w:t xml:space="preserve"> </w:t>
      </w:r>
      <w:r w:rsidR="003C4E8D" w:rsidRPr="00F537EB">
        <w:rPr>
          <w:rFonts w:eastAsia="SimSun"/>
          <w:iCs/>
        </w:rPr>
        <w:t xml:space="preserve">in the </w:t>
      </w:r>
      <w:r w:rsidR="003C4E8D" w:rsidRPr="00F537EB">
        <w:rPr>
          <w:i/>
        </w:rPr>
        <w:t>RRCResumeComplete</w:t>
      </w:r>
      <w:r w:rsidR="003C4E8D" w:rsidRPr="00F537EB">
        <w:t xml:space="preserve"> message and set it to the mobility state (as specified in TS 38.304 [20]) of the UE just prior to entering RRC_CONNECTED state;</w:t>
      </w:r>
      <w:r w:rsidR="00B82905" w:rsidRPr="00B82905">
        <w:rPr>
          <w:rFonts w:eastAsiaTheme="minorEastAsia"/>
          <w:lang w:eastAsia="en-US"/>
        </w:rPr>
        <w:t xml:space="preserve"> </w:t>
      </w:r>
      <w:commentRangeStart w:id="1860"/>
      <w:commentRangeEnd w:id="1860"/>
      <w:r w:rsidR="00B82905">
        <w:rPr>
          <w:rStyle w:val="CommentReference"/>
          <w:rFonts w:eastAsiaTheme="minorEastAsia"/>
          <w:lang w:eastAsia="en-US"/>
        </w:rPr>
        <w:commentReference w:id="1860"/>
      </w:r>
    </w:p>
    <w:p w14:paraId="33643F9F" w14:textId="77777777" w:rsidR="00194D06" w:rsidRPr="007C7C20" w:rsidRDefault="00194D06" w:rsidP="00194D06">
      <w:pPr>
        <w:ind w:left="851" w:hanging="284"/>
        <w:rPr>
          <w:ins w:id="1861" w:author="" w:date="2020-05-12T06:31:00Z"/>
          <w:lang w:val="en-US" w:eastAsia="x-none"/>
        </w:rPr>
      </w:pPr>
      <w:ins w:id="1862" w:author="" w:date="2020-05-12T06:31:00Z">
        <w:r w:rsidRPr="007C7C20">
          <w:rPr>
            <w:lang w:val="en-US" w:eastAsia="x-none"/>
          </w:rPr>
          <w:t>2&gt;</w:t>
        </w:r>
        <w:r w:rsidRPr="007C7C20">
          <w:rPr>
            <w:lang w:val="en-US" w:eastAsia="x-none"/>
          </w:rPr>
          <w:tab/>
          <w:t>if the UE is configured to provide the measurement gap requirement information of NR target bands:</w:t>
        </w:r>
      </w:ins>
    </w:p>
    <w:p w14:paraId="27E97926" w14:textId="77777777" w:rsidR="00194D06" w:rsidRPr="007C7C20" w:rsidRDefault="00194D06" w:rsidP="00194D06">
      <w:pPr>
        <w:ind w:left="1135" w:hanging="284"/>
        <w:rPr>
          <w:ins w:id="1863" w:author="" w:date="2020-05-12T06:31:00Z"/>
          <w:lang w:val="en-US"/>
        </w:rPr>
      </w:pPr>
      <w:ins w:id="1864" w:author="" w:date="2020-05-12T06:31:00Z">
        <w:r w:rsidRPr="007C7C20">
          <w:rPr>
            <w:lang w:val="en-US" w:eastAsia="x-none"/>
          </w:rPr>
          <w:t>3&gt;</w:t>
        </w:r>
        <w:r w:rsidRPr="007C7C20">
          <w:rPr>
            <w:lang w:val="en-US" w:eastAsia="x-none"/>
          </w:rPr>
          <w:tab/>
        </w:r>
        <w:r w:rsidRPr="007C7C20">
          <w:rPr>
            <w:lang w:val="en-US"/>
          </w:rPr>
          <w:t xml:space="preserve">include the </w:t>
        </w:r>
        <w:r w:rsidRPr="007C7C20">
          <w:rPr>
            <w:i/>
            <w:lang w:val="en-US"/>
          </w:rPr>
          <w:t>NeedForGapsInfoNR</w:t>
        </w:r>
        <w:r w:rsidRPr="007C7C20">
          <w:rPr>
            <w:lang w:val="en-US"/>
          </w:rPr>
          <w:t xml:space="preserve"> and set the contents as follows:</w:t>
        </w:r>
      </w:ins>
    </w:p>
    <w:p w14:paraId="42D97E19" w14:textId="77777777" w:rsidR="00194D06" w:rsidRDefault="00194D06" w:rsidP="00194D06">
      <w:pPr>
        <w:pStyle w:val="B4"/>
        <w:rPr>
          <w:ins w:id="1865" w:author="" w:date="2020-05-12T06:31:00Z"/>
        </w:rPr>
      </w:pPr>
      <w:ins w:id="1866" w:author="" w:date="2020-05-12T06:31:00Z">
        <w:r>
          <w:t xml:space="preserve">4&gt; include </w:t>
        </w:r>
        <w:r w:rsidRPr="004D7F60">
          <w:rPr>
            <w:i/>
          </w:rPr>
          <w:t>intraFreq-needForGap</w:t>
        </w:r>
        <w:r>
          <w:t xml:space="preserve"> and set the gap requirement informantion of intra-frequency measurement for each NR serving cell</w:t>
        </w:r>
        <w:r w:rsidRPr="00703948">
          <w:t>;</w:t>
        </w:r>
      </w:ins>
    </w:p>
    <w:p w14:paraId="2CC75003" w14:textId="77777777" w:rsidR="00194D06" w:rsidRDefault="00194D06" w:rsidP="00194D06">
      <w:pPr>
        <w:pStyle w:val="B4"/>
        <w:rPr>
          <w:ins w:id="1867" w:author="" w:date="2020-05-12T06:31:00Z"/>
        </w:rPr>
      </w:pPr>
      <w:ins w:id="1868" w:author="" w:date="2020-05-12T06:31:00Z">
        <w:r w:rsidRPr="004C07E8">
          <w:t>4&gt;</w:t>
        </w:r>
        <w:r w:rsidRPr="004C07E8">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Heading4"/>
      </w:pPr>
      <w:bookmarkStart w:id="1869" w:name="_Toc20425759"/>
      <w:bookmarkStart w:id="1870" w:name="_Toc29321155"/>
      <w:bookmarkStart w:id="1871" w:name="_Toc36756759"/>
      <w:bookmarkStart w:id="1872" w:name="_Toc36836300"/>
      <w:bookmarkStart w:id="1873" w:name="_Toc36843277"/>
      <w:bookmarkStart w:id="1874" w:name="_Toc37067566"/>
      <w:r w:rsidRPr="00F537EB">
        <w:t>5.3.13.5</w:t>
      </w:r>
      <w:r w:rsidRPr="00F537EB">
        <w:tab/>
        <w:t>T319 expiry or Integrity check failure from lower layers while T319 is running</w:t>
      </w:r>
      <w:bookmarkEnd w:id="1869"/>
      <w:bookmarkEnd w:id="1870"/>
      <w:bookmarkEnd w:id="1871"/>
      <w:bookmarkEnd w:id="1872"/>
      <w:bookmarkEnd w:id="1873"/>
      <w:bookmarkEnd w:id="1874"/>
    </w:p>
    <w:p w14:paraId="5B0FD5DB" w14:textId="77777777" w:rsidR="002C5D28" w:rsidRPr="007C7C20" w:rsidRDefault="002C5D28" w:rsidP="002C5D28">
      <w:pPr>
        <w:rPr>
          <w:lang w:val="en-US"/>
        </w:rPr>
      </w:pPr>
      <w:r w:rsidRPr="007C7C20">
        <w:rPr>
          <w:lang w:val="en-US"/>
        </w:rPr>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DengXian"/>
        </w:rPr>
      </w:pPr>
      <w:r w:rsidRPr="00F537EB">
        <w:rPr>
          <w:rFonts w:eastAsia="DengXian"/>
        </w:rPr>
        <w:t>2&gt;</w:t>
      </w:r>
      <w:r w:rsidRPr="00F537EB">
        <w:rPr>
          <w:rFonts w:eastAsia="DengXian"/>
        </w:rPr>
        <w:tab/>
      </w:r>
      <w:commentRangeStart w:id="1875"/>
      <w:r w:rsidRPr="00F537EB">
        <w:rPr>
          <w:rFonts w:eastAsia="DengXian"/>
        </w:rPr>
        <w:t>clear the content included in</w:t>
      </w:r>
      <w:r w:rsidRPr="00F537EB">
        <w:rPr>
          <w:rFonts w:eastAsia="DengXian"/>
          <w:i/>
        </w:rPr>
        <w:t xml:space="preserve"> VarConnEstFailReport </w:t>
      </w:r>
      <w:r w:rsidRPr="00F537EB">
        <w:rPr>
          <w:rFonts w:eastAsia="DengXian"/>
        </w:rPr>
        <w:t xml:space="preserve">except for the </w:t>
      </w:r>
      <w:r w:rsidRPr="00F537EB">
        <w:rPr>
          <w:rFonts w:eastAsia="DengXian"/>
          <w:i/>
        </w:rPr>
        <w:t>numberOfConnFail</w:t>
      </w:r>
      <w:r w:rsidRPr="00F537EB">
        <w:rPr>
          <w:rFonts w:eastAsia="DengXian"/>
        </w:rPr>
        <w:t>, if any;</w:t>
      </w:r>
      <w:commentRangeEnd w:id="1875"/>
      <w:r w:rsidR="00592A16">
        <w:rPr>
          <w:rStyle w:val="CommentReference"/>
          <w:rFonts w:eastAsia="SimSun"/>
          <w:lang w:eastAsia="en-US"/>
        </w:rPr>
        <w:commentReference w:id="1875"/>
      </w:r>
    </w:p>
    <w:p w14:paraId="12A457AA" w14:textId="06C24AFC" w:rsidR="00F83422" w:rsidRDefault="003C4E8D" w:rsidP="00F83422">
      <w:pPr>
        <w:pStyle w:val="B2"/>
        <w:rPr>
          <w:ins w:id="1876" w:author="" w:date="2020-05-11T11:59:00Z"/>
          <w:rFonts w:eastAsia="DengXian"/>
        </w:rPr>
      </w:pPr>
      <w:r w:rsidRPr="00F537EB">
        <w:rPr>
          <w:rFonts w:eastAsia="DengXian"/>
        </w:rPr>
        <w:t>2&gt;</w:t>
      </w:r>
      <w:r w:rsidRPr="00F537EB">
        <w:rPr>
          <w:rFonts w:eastAsia="DengXian"/>
        </w:rPr>
        <w:tab/>
        <w:t xml:space="preserve">if the UE has connection resume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del w:id="1877" w:author="" w:date="2020-05-11T11:59:00Z">
        <w:r w:rsidRPr="00F537EB" w:rsidDel="00F83422">
          <w:rPr>
            <w:rFonts w:eastAsia="DengXian"/>
          </w:rPr>
          <w:delText>:</w:delText>
        </w:r>
      </w:del>
      <w:ins w:id="1878" w:author="" w:date="2020-05-11T11:59:00Z">
        <w:r w:rsidR="00F83422" w:rsidRPr="00F83422">
          <w:rPr>
            <w:rFonts w:eastAsia="DengXian"/>
          </w:rPr>
          <w:t xml:space="preserve"> </w:t>
        </w:r>
        <w:r w:rsidR="00F83422">
          <w:rPr>
            <w:rFonts w:eastAsia="DengXian"/>
          </w:rPr>
          <w:t>; or</w:t>
        </w:r>
      </w:ins>
    </w:p>
    <w:p w14:paraId="4E27440A" w14:textId="45C3E202" w:rsidR="003C4E8D" w:rsidRPr="00F537EB" w:rsidRDefault="00F83422" w:rsidP="00F83422">
      <w:pPr>
        <w:pStyle w:val="B2"/>
        <w:rPr>
          <w:rFonts w:eastAsia="DengXian"/>
        </w:rPr>
      </w:pPr>
      <w:ins w:id="1879" w:author="" w:date="2020-05-11T11:59:00Z">
        <w:r>
          <w:rPr>
            <w:rFonts w:eastAsia="DengXian"/>
          </w:rPr>
          <w:t>2&gt;</w:t>
        </w:r>
        <w:r>
          <w:rPr>
            <w:rFonts w:eastAsia="DengXian"/>
          </w:rPr>
          <w:tab/>
          <w:t xml:space="preserve">if the </w:t>
        </w:r>
        <w:r>
          <w:rPr>
            <w:rFonts w:eastAsia="DengXian" w:hint="eastAsia"/>
            <w:lang w:eastAsia="zh-CN"/>
          </w:rPr>
          <w:t>cell identity of current cell</w:t>
        </w:r>
        <w:r>
          <w:rPr>
            <w:rFonts w:eastAsia="DengXian"/>
          </w:rPr>
          <w:t xml:space="preserve"> is not equal to</w:t>
        </w:r>
        <w:r>
          <w:rPr>
            <w:rFonts w:eastAsia="DengXian" w:hint="eastAsia"/>
            <w:lang w:eastAsia="zh-CN"/>
          </w:rPr>
          <w:t xml:space="preserve"> </w:t>
        </w:r>
        <w:r>
          <w:rPr>
            <w:rFonts w:eastAsia="DengXian"/>
          </w:rPr>
          <w:t xml:space="preserve">the </w:t>
        </w:r>
        <w:r>
          <w:rPr>
            <w:rFonts w:eastAsia="DengXian" w:hint="eastAsia"/>
            <w:lang w:eastAsia="zh-CN"/>
          </w:rPr>
          <w:t xml:space="preserve">cell identity </w:t>
        </w:r>
        <w:r>
          <w:rPr>
            <w:rFonts w:eastAsia="DengXian"/>
          </w:rPr>
          <w:t xml:space="preserve">stored </w:t>
        </w:r>
        <w:r>
          <w:rPr>
            <w:rFonts w:eastAsia="DengXian" w:hint="eastAsia"/>
            <w:lang w:eastAsia="zh-CN"/>
          </w:rPr>
          <w:t xml:space="preserve">in </w:t>
        </w:r>
        <w:r>
          <w:rPr>
            <w:i/>
            <w:iCs/>
          </w:rPr>
          <w:t>measResultFailed</w:t>
        </w:r>
        <w:r>
          <w:rPr>
            <w:i/>
          </w:rPr>
          <w:t>Cell</w:t>
        </w:r>
        <w:r>
          <w:rPr>
            <w:rFonts w:eastAsia="DengXian"/>
          </w:rPr>
          <w:t xml:space="preserve"> in </w:t>
        </w:r>
        <w:r>
          <w:rPr>
            <w:rFonts w:eastAsia="DengXian"/>
            <w:i/>
          </w:rPr>
          <w:t>VarConnEstFailReport</w:t>
        </w:r>
        <w:del w:id="1880" w:author="" w:date="2020-05-07T11:26:00Z">
          <w:r w:rsidDel="00AE2C98">
            <w:rPr>
              <w:rFonts w:eastAsia="DengXian"/>
            </w:rPr>
            <w:delText>i</w:delText>
          </w:r>
        </w:del>
      </w:ins>
    </w:p>
    <w:p w14:paraId="536A1E1B" w14:textId="77777777" w:rsidR="003C4E8D" w:rsidRPr="00F537EB" w:rsidRDefault="003C4E8D" w:rsidP="003C4E8D">
      <w:pPr>
        <w:pStyle w:val="B3"/>
      </w:pPr>
      <w:commentRangeStart w:id="1881"/>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commentRangeEnd w:id="1881"/>
      <w:r w:rsidR="00A555FC">
        <w:rPr>
          <w:rStyle w:val="CommentReference"/>
          <w:rFonts w:eastAsia="SimSun"/>
          <w:lang w:eastAsia="en-US"/>
        </w:rPr>
        <w:commentReference w:id="1881"/>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508A6775"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w:t>
      </w:r>
      <w:del w:id="1882" w:author="" w:date="2020-05-11T12:00:00Z">
        <w:r w:rsidRPr="00F537EB" w:rsidDel="00F83422">
          <w:delText xml:space="preserve">TS 23.122 </w:delText>
        </w:r>
        <w:r w:rsidR="00D31965" w:rsidRPr="00F537EB" w:rsidDel="00F83422">
          <w:delText>[54]</w:delText>
        </w:r>
        <w:r w:rsidRPr="00F537EB" w:rsidDel="00F83422">
          <w:delText xml:space="preserve">, </w:delText>
        </w:r>
      </w:del>
      <w:r w:rsidRPr="00F537EB">
        <w:t xml:space="preserve">TS 24.501 [23]) from the PLMN(s) included in the </w:t>
      </w:r>
      <w:r w:rsidRPr="00F537EB">
        <w:rPr>
          <w:i/>
        </w:rPr>
        <w:t>plmn-IdentityList</w:t>
      </w:r>
      <w:r w:rsidRPr="00F537EB">
        <w:t xml:space="preserve"> in </w:t>
      </w:r>
      <w:commentRangeStart w:id="1883"/>
      <w:r w:rsidRPr="00F537EB">
        <w:rPr>
          <w:i/>
        </w:rPr>
        <w:t>SIB1</w:t>
      </w:r>
      <w:commentRangeEnd w:id="1883"/>
      <w:r w:rsidR="00F466EC">
        <w:rPr>
          <w:rStyle w:val="CommentReference"/>
          <w:rFonts w:eastAsia="SimSun"/>
          <w:lang w:eastAsia="en-US"/>
        </w:rPr>
        <w:commentReference w:id="1883"/>
      </w:r>
      <w:r w:rsidRPr="00F537EB">
        <w:t>;</w:t>
      </w:r>
    </w:p>
    <w:p w14:paraId="74AE93FA" w14:textId="5C55F47A"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w:t>
      </w:r>
      <w:commentRangeStart w:id="1884"/>
      <w:commentRangeEnd w:id="1884"/>
      <w:r w:rsidR="00B82905">
        <w:rPr>
          <w:rStyle w:val="CommentReference"/>
          <w:rFonts w:eastAsiaTheme="minorEastAsia"/>
          <w:lang w:eastAsia="en-US"/>
        </w:rPr>
        <w:commentReference w:id="1884"/>
      </w:r>
      <w:r w:rsidRPr="00F537EB">
        <w:t xml:space="preserve">, </w:t>
      </w:r>
      <w:del w:id="1885" w:author="" w:date="2020-05-11T12:01:00Z">
        <w:r w:rsidRPr="00F537EB" w:rsidDel="00F83422">
          <w:delText xml:space="preserve">physical cell id, </w:delText>
        </w:r>
      </w:del>
      <w:r w:rsidRPr="00F537EB">
        <w:t xml:space="preserve">the </w:t>
      </w:r>
      <w:ins w:id="1886" w:author="" w:date="2020-05-11T12:01:00Z">
        <w:r w:rsidR="00F83422">
          <w:t xml:space="preserve">cell level and SS/PBCH block level </w:t>
        </w:r>
      </w:ins>
      <w:r w:rsidRPr="00F537EB">
        <w:t>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22B9D1C"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 xml:space="preserve">as </w:t>
      </w:r>
      <w:ins w:id="1887" w:author="" w:date="2020-05-11T12:01:00Z">
        <w:r w:rsidR="00F83422">
          <w:t>in 5.3.3.7;</w:t>
        </w:r>
      </w:ins>
      <w:commentRangeStart w:id="1888"/>
      <w:del w:id="1889" w:author="" w:date="2020-05-11T12:01:00Z">
        <w:r w:rsidRPr="00F537EB" w:rsidDel="00F83422">
          <w:delText>follows</w:delText>
        </w:r>
      </w:del>
      <w:commentRangeEnd w:id="1888"/>
      <w:r w:rsidR="00EF74AC">
        <w:rPr>
          <w:rStyle w:val="CommentReference"/>
          <w:rFonts w:eastAsia="SimSun"/>
          <w:lang w:eastAsia="en-US"/>
        </w:rPr>
        <w:commentReference w:id="1888"/>
      </w:r>
      <w:r w:rsidRPr="00F537EB">
        <w:t>:</w:t>
      </w:r>
    </w:p>
    <w:p w14:paraId="5907ECD7" w14:textId="38A85320" w:rsidR="003C4E8D" w:rsidRPr="00F537EB" w:rsidDel="00F83422" w:rsidRDefault="003C4E8D" w:rsidP="003C4E8D">
      <w:pPr>
        <w:pStyle w:val="B4"/>
        <w:rPr>
          <w:del w:id="1890" w:author="" w:date="2020-05-11T12:01:00Z"/>
          <w:rFonts w:eastAsiaTheme="minorEastAsia"/>
        </w:rPr>
      </w:pPr>
      <w:del w:id="1891" w:author="" w:date="2020-05-11T12:01:00Z">
        <w:r w:rsidRPr="00F537EB" w:rsidDel="00F83422">
          <w:delText>4&gt;</w:delText>
        </w:r>
        <w:r w:rsidRPr="00F537EB" w:rsidDel="00F83422">
          <w:tab/>
          <w:delText xml:space="preserve">if available, set the </w:delText>
        </w:r>
        <w:r w:rsidRPr="00F537EB" w:rsidDel="00F83422">
          <w:rPr>
            <w:i/>
          </w:rPr>
          <w:delText xml:space="preserve">commonLocationInfo </w:delText>
        </w:r>
        <w:r w:rsidRPr="00F537EB" w:rsidDel="00F83422">
          <w:delText>to include the detailed location information</w:delText>
        </w:r>
        <w:r w:rsidRPr="00F537EB" w:rsidDel="00F83422">
          <w:rPr>
            <w:rFonts w:asciiTheme="minorEastAsia" w:eastAsiaTheme="minorEastAsia"/>
          </w:rPr>
          <w:delText>;</w:delText>
        </w:r>
      </w:del>
    </w:p>
    <w:p w14:paraId="2015E9AC" w14:textId="13897E19" w:rsidR="003C4E8D" w:rsidRPr="00F537EB" w:rsidDel="00F83422" w:rsidRDefault="003C4E8D" w:rsidP="003C4E8D">
      <w:pPr>
        <w:pStyle w:val="B4"/>
        <w:rPr>
          <w:del w:id="1892" w:author="" w:date="2020-05-11T12:01:00Z"/>
        </w:rPr>
      </w:pPr>
      <w:del w:id="1893" w:author="" w:date="2020-05-11T12:01:00Z">
        <w:r w:rsidRPr="00F537EB" w:rsidDel="00F83422">
          <w:delText>4&gt;</w:delText>
        </w:r>
        <w:r w:rsidRPr="00F537EB" w:rsidDel="00F83422">
          <w:tab/>
          <w:delText xml:space="preserve">if available, set the </w:delText>
        </w:r>
        <w:r w:rsidRPr="00F537EB" w:rsidDel="00F83422">
          <w:rPr>
            <w:i/>
          </w:rPr>
          <w:delText>bt-LocationInfo</w:delText>
        </w:r>
        <w:r w:rsidRPr="00F537EB" w:rsidDel="00F83422">
          <w:delText xml:space="preserve"> to include the Bluetooth measurement results, in order of decreasing RSSI for Bluetooth beacons;</w:delText>
        </w:r>
      </w:del>
    </w:p>
    <w:p w14:paraId="03B21EBD" w14:textId="5E7A26B0" w:rsidR="003C4E8D" w:rsidRPr="00F537EB" w:rsidDel="00F83422" w:rsidRDefault="003C4E8D" w:rsidP="003C4E8D">
      <w:pPr>
        <w:pStyle w:val="B4"/>
        <w:rPr>
          <w:del w:id="1894" w:author="" w:date="2020-05-11T12:01:00Z"/>
        </w:rPr>
      </w:pPr>
      <w:del w:id="1895" w:author="" w:date="2020-05-11T12:01:00Z">
        <w:r w:rsidRPr="00F537EB" w:rsidDel="00F83422">
          <w:delText>4&gt;</w:delText>
        </w:r>
        <w:r w:rsidRPr="00F537EB" w:rsidDel="00F83422">
          <w:tab/>
          <w:delText xml:space="preserve">if available, set the </w:delText>
        </w:r>
        <w:r w:rsidRPr="00F537EB" w:rsidDel="00F83422">
          <w:rPr>
            <w:i/>
          </w:rPr>
          <w:delText>wlan-LocationInfo</w:delText>
        </w:r>
        <w:r w:rsidRPr="00F537EB" w:rsidDel="00F83422">
          <w:delText xml:space="preserve"> to include the WLAN measurement results, in order of decreasing RSSI for WLAN APs;</w:delText>
        </w:r>
      </w:del>
    </w:p>
    <w:p w14:paraId="6351F56D" w14:textId="48C8E9DB" w:rsidR="003C4E8D" w:rsidRPr="00F537EB" w:rsidDel="00F83422" w:rsidRDefault="003C4E8D" w:rsidP="003C4E8D">
      <w:pPr>
        <w:pStyle w:val="B4"/>
        <w:rPr>
          <w:del w:id="1896" w:author="" w:date="2020-05-11T12:01:00Z"/>
          <w:lang w:eastAsia="ko-KR"/>
        </w:rPr>
      </w:pPr>
      <w:del w:id="1897" w:author="" w:date="2020-05-11T12:01:00Z">
        <w:r w:rsidRPr="00F537EB" w:rsidDel="00F83422">
          <w:delText>4&gt;</w:delText>
        </w:r>
        <w:r w:rsidRPr="00F537EB" w:rsidDel="00F83422">
          <w:tab/>
          <w:delText xml:space="preserve">if available, set the </w:delText>
        </w:r>
        <w:r w:rsidRPr="00F537EB" w:rsidDel="00F83422">
          <w:rPr>
            <w:i/>
          </w:rPr>
          <w:delText>sensor-LocationInfo</w:delText>
        </w:r>
        <w:r w:rsidRPr="00F537EB" w:rsidDel="00F83422">
          <w:delText xml:space="preserve"> to include the sensor measurement </w:delText>
        </w:r>
        <w:commentRangeStart w:id="1898"/>
        <w:r w:rsidRPr="00F537EB" w:rsidDel="00F83422">
          <w:delText>results</w:delText>
        </w:r>
        <w:commentRangeEnd w:id="1898"/>
        <w:r w:rsidR="000E1830" w:rsidDel="00F83422">
          <w:rPr>
            <w:rStyle w:val="CommentReference"/>
            <w:rFonts w:eastAsia="SimSun"/>
            <w:lang w:eastAsia="en-US"/>
          </w:rPr>
          <w:commentReference w:id="1898"/>
        </w:r>
        <w:r w:rsidRPr="00F537EB" w:rsidDel="00F83422">
          <w:delText>;</w:delText>
        </w:r>
      </w:del>
    </w:p>
    <w:p w14:paraId="5A413C59"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B515CD" w14:textId="387C6B27" w:rsidR="003C4E8D" w:rsidRPr="00F537EB" w:rsidRDefault="003C4E8D" w:rsidP="003C4E8D">
      <w:pPr>
        <w:pStyle w:val="B3"/>
        <w:rPr>
          <w:rFonts w:eastAsia="DengXian"/>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w:t>
      </w:r>
      <w:ins w:id="1899" w:author="" w:date="2020-05-11T12:09:00Z">
        <w:r w:rsidR="00345664">
          <w:t>8</w:t>
        </w:r>
      </w:ins>
      <w:del w:id="1900" w:author="" w:date="2020-05-11T12:09:00Z">
        <w:r w:rsidRPr="00F537EB" w:rsidDel="00345664">
          <w:delText>7</w:delText>
        </w:r>
      </w:del>
      <w:r w:rsidRPr="00F537EB">
        <w:rPr>
          <w:rFonts w:eastAsia="DengXian"/>
        </w:rPr>
        <w:t>:</w:t>
      </w:r>
    </w:p>
    <w:p w14:paraId="2512096E" w14:textId="77777777" w:rsidR="003C4E8D" w:rsidRPr="00F537EB" w:rsidRDefault="003C4E8D" w:rsidP="003C4E8D">
      <w:pPr>
        <w:pStyle w:val="B4"/>
      </w:pPr>
      <w:r w:rsidRPr="00F537EB">
        <w:rPr>
          <w:lang w:eastAsia="ko-KR"/>
        </w:rPr>
        <w:lastRenderedPageBreak/>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45434EE7" w:rsidR="003C4E8D" w:rsidRPr="007C7C20" w:rsidRDefault="003C4E8D" w:rsidP="003C4E8D">
      <w:pPr>
        <w:rPr>
          <w:lang w:val="en-US"/>
        </w:rPr>
      </w:pPr>
      <w:bookmarkStart w:id="1901" w:name="_Toc20425760"/>
      <w:bookmarkStart w:id="1902" w:name="_Toc29321156"/>
      <w:r w:rsidRPr="007C7C20">
        <w:rPr>
          <w:lang w:val="en-US"/>
        </w:rPr>
        <w:t>The UE may discard the connection resume failure</w:t>
      </w:r>
      <w:ins w:id="1903" w:author="" w:date="2020-05-11T12:10:00Z">
        <w:r w:rsidR="00345664" w:rsidRPr="007C7C20">
          <w:rPr>
            <w:lang w:val="en-US"/>
          </w:rPr>
          <w:t xml:space="preserve"> or connection establishment failure</w:t>
        </w:r>
      </w:ins>
      <w:r w:rsidRPr="007C7C20">
        <w:rPr>
          <w:lang w:val="en-US"/>
        </w:rPr>
        <w:t xml:space="preserve"> </w:t>
      </w:r>
      <w:commentRangeStart w:id="1904"/>
      <w:r w:rsidRPr="007C7C20">
        <w:rPr>
          <w:lang w:val="en-US"/>
        </w:rPr>
        <w:t>information</w:t>
      </w:r>
      <w:commentRangeEnd w:id="1904"/>
      <w:r w:rsidR="00B63406">
        <w:rPr>
          <w:rStyle w:val="CommentReference"/>
          <w:rFonts w:eastAsia="SimSun"/>
          <w:lang w:eastAsia="en-US"/>
        </w:rPr>
        <w:commentReference w:id="1904"/>
      </w:r>
      <w:r w:rsidRPr="007C7C20">
        <w:rPr>
          <w:lang w:val="en-US"/>
        </w:rPr>
        <w:t xml:space="preserve">, i.e. release the UE variable </w:t>
      </w:r>
      <w:r w:rsidRPr="007C7C20">
        <w:rPr>
          <w:i/>
          <w:lang w:val="en-US"/>
        </w:rPr>
        <w:t>VarConnEsFailReport</w:t>
      </w:r>
      <w:r w:rsidRPr="007C7C20">
        <w:rPr>
          <w:lang w:val="en-US"/>
        </w:rPr>
        <w:t>, 48 hours after the last connection resume failure is detected.</w:t>
      </w:r>
    </w:p>
    <w:p w14:paraId="69E18EC3" w14:textId="77777777" w:rsidR="002C5D28" w:rsidRPr="00F537EB" w:rsidRDefault="002C5D28" w:rsidP="002C5D28">
      <w:pPr>
        <w:pStyle w:val="Heading4"/>
      </w:pPr>
      <w:bookmarkStart w:id="1905" w:name="_Toc36756760"/>
      <w:bookmarkStart w:id="1906" w:name="_Toc36836301"/>
      <w:bookmarkStart w:id="1907" w:name="_Toc36843278"/>
      <w:bookmarkStart w:id="1908"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1901"/>
      <w:bookmarkEnd w:id="1902"/>
      <w:bookmarkEnd w:id="1905"/>
      <w:bookmarkEnd w:id="1906"/>
      <w:bookmarkEnd w:id="1907"/>
      <w:bookmarkEnd w:id="1908"/>
    </w:p>
    <w:p w14:paraId="0D2EC2C2" w14:textId="77777777" w:rsidR="002C5D28" w:rsidRPr="007C7C20" w:rsidRDefault="002C5D28" w:rsidP="002C5D28">
      <w:pPr>
        <w:rPr>
          <w:lang w:val="en-US"/>
        </w:rPr>
      </w:pPr>
      <w:r w:rsidRPr="007C7C20">
        <w:rPr>
          <w:lang w:val="en-US"/>
        </w:rPr>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Heading4"/>
      </w:pPr>
      <w:bookmarkStart w:id="1909" w:name="_Toc20425761"/>
      <w:bookmarkStart w:id="1910" w:name="_Toc29321157"/>
      <w:bookmarkStart w:id="1911" w:name="_Toc36756761"/>
      <w:bookmarkStart w:id="1912" w:name="_Toc36836302"/>
      <w:bookmarkStart w:id="1913" w:name="_Toc36843279"/>
      <w:bookmarkStart w:id="1914" w:name="_Toc37067568"/>
      <w:r w:rsidRPr="00F537EB">
        <w:t>5.3.13.7</w:t>
      </w:r>
      <w:r w:rsidRPr="00F537EB">
        <w:tab/>
        <w:t xml:space="preserve">Reception of the </w:t>
      </w:r>
      <w:r w:rsidRPr="00F537EB">
        <w:rPr>
          <w:i/>
        </w:rPr>
        <w:t xml:space="preserve">RRCSetup </w:t>
      </w:r>
      <w:r w:rsidRPr="00F537EB">
        <w:t>by the UE</w:t>
      </w:r>
      <w:bookmarkEnd w:id="1909"/>
      <w:bookmarkEnd w:id="1910"/>
      <w:bookmarkEnd w:id="1911"/>
      <w:bookmarkEnd w:id="1912"/>
      <w:bookmarkEnd w:id="1913"/>
      <w:bookmarkEnd w:id="1914"/>
    </w:p>
    <w:p w14:paraId="1320C6EC" w14:textId="77777777" w:rsidR="002C5D28" w:rsidRPr="007C7C20" w:rsidRDefault="002C5D28" w:rsidP="002C5D28">
      <w:pPr>
        <w:rPr>
          <w:lang w:val="en-US"/>
        </w:rPr>
      </w:pPr>
      <w:r w:rsidRPr="007C7C20">
        <w:rPr>
          <w:lang w:val="en-US"/>
        </w:rPr>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Heading4"/>
      </w:pPr>
      <w:bookmarkStart w:id="1915" w:name="_Toc20425762"/>
      <w:bookmarkStart w:id="1916" w:name="_Toc29321158"/>
      <w:bookmarkStart w:id="1917" w:name="_Toc36756762"/>
      <w:bookmarkStart w:id="1918" w:name="_Toc36836303"/>
      <w:bookmarkStart w:id="1919" w:name="_Toc36843280"/>
      <w:bookmarkStart w:id="1920" w:name="_Toc37067569"/>
      <w:r w:rsidRPr="00F537EB">
        <w:t>5.3.13.8</w:t>
      </w:r>
      <w:r w:rsidRPr="00F537EB">
        <w:tab/>
        <w:t>RNA update</w:t>
      </w:r>
      <w:bookmarkEnd w:id="1915"/>
      <w:bookmarkEnd w:id="1916"/>
      <w:bookmarkEnd w:id="1917"/>
      <w:bookmarkEnd w:id="1918"/>
      <w:bookmarkEnd w:id="1919"/>
      <w:bookmarkEnd w:id="1920"/>
    </w:p>
    <w:p w14:paraId="6200A27D" w14:textId="77777777" w:rsidR="002C5D28" w:rsidRPr="007C7C20" w:rsidRDefault="003F70C1" w:rsidP="002C5D28">
      <w:pPr>
        <w:rPr>
          <w:lang w:val="en-US"/>
        </w:rPr>
      </w:pPr>
      <w:r w:rsidRPr="007C7C20">
        <w:rPr>
          <w:lang w:val="en-US"/>
        </w:rPr>
        <w:t xml:space="preserve">In </w:t>
      </w:r>
      <w:r w:rsidR="002C5D28" w:rsidRPr="007C7C20">
        <w:rPr>
          <w:lang w:val="en-US"/>
        </w:rPr>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7C7C20" w:rsidRDefault="00473A03" w:rsidP="00706D38">
      <w:pPr>
        <w:rPr>
          <w:lang w:val="en-US"/>
        </w:rPr>
      </w:pPr>
      <w:r w:rsidRPr="007C7C20">
        <w:rPr>
          <w:lang w:val="en-US"/>
        </w:rPr>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1921"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Heading4"/>
      </w:pPr>
      <w:bookmarkStart w:id="1922" w:name="_Toc20425763"/>
      <w:bookmarkStart w:id="1923" w:name="_Toc29321159"/>
      <w:bookmarkStart w:id="1924" w:name="_Toc36756763"/>
      <w:bookmarkStart w:id="1925" w:name="_Toc36836304"/>
      <w:bookmarkStart w:id="1926" w:name="_Toc36843281"/>
      <w:bookmarkStart w:id="1927" w:name="_Toc37067570"/>
      <w:bookmarkEnd w:id="1921"/>
      <w:r w:rsidRPr="00F537EB">
        <w:t>5.3.13.9</w:t>
      </w:r>
      <w:r w:rsidRPr="00F537EB">
        <w:tab/>
        <w:t xml:space="preserve">Reception of the </w:t>
      </w:r>
      <w:r w:rsidRPr="00F537EB">
        <w:rPr>
          <w:i/>
        </w:rPr>
        <w:t>RRCRelease</w:t>
      </w:r>
      <w:r w:rsidRPr="00F537EB">
        <w:t xml:space="preserve"> by the UE</w:t>
      </w:r>
      <w:bookmarkEnd w:id="1922"/>
      <w:bookmarkEnd w:id="1923"/>
      <w:bookmarkEnd w:id="1924"/>
      <w:bookmarkEnd w:id="1925"/>
      <w:bookmarkEnd w:id="1926"/>
      <w:bookmarkEnd w:id="1927"/>
    </w:p>
    <w:p w14:paraId="25AA6F21" w14:textId="77777777" w:rsidR="002C5D28" w:rsidRPr="007C7C20" w:rsidRDefault="002C5D28" w:rsidP="002C5D28">
      <w:pPr>
        <w:rPr>
          <w:lang w:val="en-US"/>
        </w:rPr>
      </w:pPr>
      <w:r w:rsidRPr="007C7C20">
        <w:rPr>
          <w:lang w:val="en-US"/>
        </w:rPr>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Heading4"/>
      </w:pPr>
      <w:bookmarkStart w:id="1928" w:name="_Toc20425764"/>
      <w:bookmarkStart w:id="1929" w:name="_Toc29321160"/>
      <w:bookmarkStart w:id="1930" w:name="_Toc36756764"/>
      <w:bookmarkStart w:id="1931" w:name="_Toc36836305"/>
      <w:bookmarkStart w:id="1932" w:name="_Toc36843282"/>
      <w:bookmarkStart w:id="1933" w:name="_Toc37067571"/>
      <w:r w:rsidRPr="00F537EB">
        <w:t>5.3.13.10</w:t>
      </w:r>
      <w:r w:rsidRPr="00F537EB">
        <w:tab/>
        <w:t xml:space="preserve">Reception of the </w:t>
      </w:r>
      <w:r w:rsidRPr="00F537EB">
        <w:rPr>
          <w:i/>
        </w:rPr>
        <w:t>RRCReject</w:t>
      </w:r>
      <w:r w:rsidRPr="00F537EB">
        <w:t xml:space="preserve"> by the UE</w:t>
      </w:r>
      <w:bookmarkEnd w:id="1928"/>
      <w:bookmarkEnd w:id="1929"/>
      <w:bookmarkEnd w:id="1930"/>
      <w:bookmarkEnd w:id="1931"/>
      <w:bookmarkEnd w:id="1932"/>
      <w:bookmarkEnd w:id="1933"/>
    </w:p>
    <w:p w14:paraId="380D01DB" w14:textId="77777777" w:rsidR="002C5D28" w:rsidRPr="007C7C20" w:rsidRDefault="002C5D28" w:rsidP="002C5D28">
      <w:pPr>
        <w:rPr>
          <w:lang w:val="en-US"/>
        </w:rPr>
      </w:pPr>
      <w:r w:rsidRPr="007C7C20">
        <w:rPr>
          <w:lang w:val="en-US"/>
        </w:rPr>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Heading4"/>
      </w:pPr>
      <w:bookmarkStart w:id="1934" w:name="_Toc20425765"/>
      <w:bookmarkStart w:id="1935" w:name="_Toc29321161"/>
      <w:bookmarkStart w:id="1936" w:name="_Toc36756765"/>
      <w:bookmarkStart w:id="1937" w:name="_Toc36836306"/>
      <w:bookmarkStart w:id="1938" w:name="_Toc36843283"/>
      <w:bookmarkStart w:id="1939" w:name="_Toc37067572"/>
      <w:r w:rsidRPr="00F537EB">
        <w:lastRenderedPageBreak/>
        <w:t>5.3.13.11</w:t>
      </w:r>
      <w:r w:rsidRPr="00F537EB">
        <w:tab/>
      </w:r>
      <w:r w:rsidRPr="00F537EB">
        <w:rPr>
          <w:rFonts w:eastAsia="SimSun"/>
          <w:lang w:eastAsia="zh-CN"/>
        </w:rPr>
        <w:t xml:space="preserve">Inability to comply with </w:t>
      </w:r>
      <w:r w:rsidRPr="00F537EB">
        <w:rPr>
          <w:rFonts w:eastAsia="SimSun"/>
          <w:i/>
          <w:lang w:eastAsia="zh-CN"/>
        </w:rPr>
        <w:t>RRCResume</w:t>
      </w:r>
      <w:bookmarkEnd w:id="1934"/>
      <w:bookmarkEnd w:id="1935"/>
      <w:bookmarkEnd w:id="1936"/>
      <w:bookmarkEnd w:id="1937"/>
      <w:bookmarkEnd w:id="1938"/>
      <w:bookmarkEnd w:id="1939"/>
    </w:p>
    <w:p w14:paraId="2049CC92" w14:textId="467DB762" w:rsidR="00924509" w:rsidRPr="007C7C20" w:rsidRDefault="00924509" w:rsidP="00924509">
      <w:pPr>
        <w:rPr>
          <w:rFonts w:eastAsia="SimSun"/>
          <w:lang w:val="en-US" w:eastAsia="zh-CN"/>
        </w:rPr>
      </w:pPr>
      <w:r w:rsidRPr="007C7C20">
        <w:rPr>
          <w:rFonts w:eastAsia="SimSun"/>
          <w:lang w:val="en-US"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Heading4"/>
        <w:rPr>
          <w:rFonts w:eastAsia="Malgun Gothic"/>
        </w:rPr>
      </w:pPr>
      <w:bookmarkStart w:id="1940" w:name="_Toc20425766"/>
      <w:bookmarkStart w:id="1941" w:name="_Toc29321162"/>
      <w:bookmarkStart w:id="1942" w:name="_Toc36756766"/>
      <w:bookmarkStart w:id="1943" w:name="_Toc36836307"/>
      <w:bookmarkStart w:id="1944" w:name="_Toc36843284"/>
      <w:bookmarkStart w:id="1945" w:name="_Toc37067573"/>
      <w:r w:rsidRPr="00F537EB">
        <w:rPr>
          <w:rFonts w:eastAsia="Malgun Gothic"/>
        </w:rPr>
        <w:t>5.3.13.12</w:t>
      </w:r>
      <w:r w:rsidRPr="00F537EB">
        <w:rPr>
          <w:rFonts w:eastAsia="Malgun Gothic"/>
        </w:rPr>
        <w:tab/>
        <w:t>Inter RAT cell reselection</w:t>
      </w:r>
      <w:bookmarkEnd w:id="1940"/>
      <w:bookmarkEnd w:id="1941"/>
      <w:bookmarkEnd w:id="1942"/>
      <w:bookmarkEnd w:id="1943"/>
      <w:bookmarkEnd w:id="1944"/>
      <w:bookmarkEnd w:id="1945"/>
    </w:p>
    <w:p w14:paraId="3CCF7D3F" w14:textId="77777777" w:rsidR="000319B6" w:rsidRPr="007C7C20" w:rsidRDefault="000319B6" w:rsidP="00706D38">
      <w:pPr>
        <w:rPr>
          <w:rFonts w:eastAsia="Malgun Gothic"/>
          <w:lang w:val="en-US"/>
        </w:rPr>
      </w:pPr>
      <w:r w:rsidRPr="007C7C20">
        <w:rPr>
          <w:rFonts w:eastAsia="Malgun Gothic"/>
          <w:lang w:val="en-US"/>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Heading3"/>
        <w:rPr>
          <w:rFonts w:eastAsia="Malgun Gothic"/>
        </w:rPr>
      </w:pPr>
      <w:bookmarkStart w:id="1946" w:name="_Toc20425767"/>
      <w:bookmarkStart w:id="1947" w:name="_Toc29321163"/>
      <w:bookmarkStart w:id="1948" w:name="_Toc36756767"/>
      <w:bookmarkStart w:id="1949" w:name="_Toc36836308"/>
      <w:bookmarkStart w:id="1950" w:name="_Toc36843285"/>
      <w:bookmarkStart w:id="1951" w:name="_Toc37067574"/>
      <w:r w:rsidRPr="00F537EB">
        <w:rPr>
          <w:rFonts w:eastAsia="Malgun Gothic"/>
        </w:rPr>
        <w:t>5.3.14</w:t>
      </w:r>
      <w:r w:rsidRPr="00F537EB">
        <w:rPr>
          <w:rFonts w:eastAsia="Malgun Gothic"/>
        </w:rPr>
        <w:tab/>
        <w:t>Unified Access Control</w:t>
      </w:r>
      <w:bookmarkEnd w:id="1946"/>
      <w:bookmarkEnd w:id="1947"/>
      <w:bookmarkEnd w:id="1948"/>
      <w:bookmarkEnd w:id="1949"/>
      <w:bookmarkEnd w:id="1950"/>
      <w:bookmarkEnd w:id="1951"/>
    </w:p>
    <w:p w14:paraId="080C6EC7" w14:textId="77777777" w:rsidR="002C5D28" w:rsidRPr="00F537EB" w:rsidRDefault="002C5D28" w:rsidP="002C5D28">
      <w:pPr>
        <w:pStyle w:val="Heading4"/>
      </w:pPr>
      <w:bookmarkStart w:id="1952" w:name="_Toc20425768"/>
      <w:bookmarkStart w:id="1953" w:name="_Toc29321164"/>
      <w:bookmarkStart w:id="1954" w:name="_Toc36756768"/>
      <w:bookmarkStart w:id="1955" w:name="_Toc36836309"/>
      <w:bookmarkStart w:id="1956" w:name="_Toc36843286"/>
      <w:bookmarkStart w:id="1957" w:name="_Toc37067575"/>
      <w:r w:rsidRPr="00F537EB">
        <w:t>5.3.14.1</w:t>
      </w:r>
      <w:r w:rsidRPr="00F537EB">
        <w:tab/>
        <w:t>General</w:t>
      </w:r>
      <w:bookmarkEnd w:id="1952"/>
      <w:bookmarkEnd w:id="1953"/>
      <w:bookmarkEnd w:id="1954"/>
      <w:bookmarkEnd w:id="1955"/>
      <w:bookmarkEnd w:id="1956"/>
      <w:bookmarkEnd w:id="1957"/>
    </w:p>
    <w:p w14:paraId="60028C8D" w14:textId="25082594" w:rsidR="002C5D28" w:rsidRPr="007C7C20" w:rsidRDefault="002C5D28" w:rsidP="002C5D28">
      <w:pPr>
        <w:rPr>
          <w:lang w:val="en-US"/>
        </w:rPr>
      </w:pPr>
      <w:r w:rsidRPr="007C7C20">
        <w:rPr>
          <w:lang w:val="en-US"/>
        </w:rPr>
        <w:t>The purpose of this procedure is to perform access barring check for an access attempt associated with a given Access Category and one or more Access Identities upon request from upper layers according</w:t>
      </w:r>
      <w:r w:rsidRPr="007C7C20">
        <w:rPr>
          <w:lang w:val="en-US" w:eastAsia="ko-KR"/>
        </w:rPr>
        <w:t xml:space="preserve"> to TS 24.501 [23]</w:t>
      </w:r>
      <w:r w:rsidRPr="007C7C20">
        <w:rPr>
          <w:lang w:val="en-US"/>
        </w:rPr>
        <w:t xml:space="preserve"> or the RRC layer</w:t>
      </w:r>
      <w:commentRangeStart w:id="1958"/>
      <w:r w:rsidRPr="007C7C20">
        <w:rPr>
          <w:lang w:val="en-US"/>
        </w:rPr>
        <w:t>.</w:t>
      </w:r>
      <w:commentRangeEnd w:id="1958"/>
      <w:r w:rsidR="005A54E0">
        <w:rPr>
          <w:rStyle w:val="CommentReference"/>
          <w:rFonts w:eastAsia="SimSun"/>
          <w:lang w:eastAsia="en-US"/>
        </w:rPr>
        <w:commentReference w:id="1958"/>
      </w:r>
      <w:ins w:id="1959" w:author="" w:date="2020-05-13T11:39:00Z">
        <w:r w:rsidR="00A16F68" w:rsidRPr="007C7C20">
          <w:rPr>
            <w:lang w:val="en-US"/>
          </w:rPr>
          <w:t xml:space="preserve"> </w:t>
        </w:r>
        <w:bookmarkStart w:id="1960" w:name="_Hlk40234476"/>
        <w:r w:rsidR="00A16F68" w:rsidRPr="007C7C20">
          <w:rPr>
            <w:lang w:val="en-US"/>
          </w:rPr>
          <w:t>This procedure does not apply to IAB-MT.</w:t>
        </w:r>
      </w:ins>
      <w:bookmarkEnd w:id="1960"/>
    </w:p>
    <w:p w14:paraId="5CD6E945" w14:textId="64945C59" w:rsidR="008D1D07" w:rsidRPr="007C7C20" w:rsidRDefault="008D1D07" w:rsidP="002C5D28">
      <w:pPr>
        <w:rPr>
          <w:lang w:val="en-US"/>
        </w:rPr>
      </w:pPr>
      <w:r w:rsidRPr="007C7C20">
        <w:rPr>
          <w:lang w:val="en-US"/>
        </w:rPr>
        <w:t xml:space="preserve">After a </w:t>
      </w:r>
      <w:r w:rsidR="000D2BB9" w:rsidRPr="007C7C20">
        <w:rPr>
          <w:lang w:val="en-US"/>
        </w:rPr>
        <w:t>PCell</w:t>
      </w:r>
      <w:r w:rsidRPr="007C7C20">
        <w:rPr>
          <w:lang w:val="en-US"/>
        </w:rPr>
        <w:t xml:space="preserve"> </w:t>
      </w:r>
      <w:r w:rsidR="004846B3" w:rsidRPr="007C7C20">
        <w:rPr>
          <w:lang w:val="en-US"/>
        </w:rPr>
        <w:t xml:space="preserve">change </w:t>
      </w:r>
      <w:r w:rsidRPr="007C7C20">
        <w:rPr>
          <w:lang w:val="en-US"/>
        </w:rPr>
        <w:t xml:space="preserve">in RRC_CONNECTED the UE shall defer access barring checks until it has obtained </w:t>
      </w:r>
      <w:r w:rsidRPr="007C7C20">
        <w:rPr>
          <w:i/>
          <w:lang w:val="en-US"/>
        </w:rPr>
        <w:t>SIB1</w:t>
      </w:r>
      <w:r w:rsidR="000E2948" w:rsidRPr="007C7C20">
        <w:rPr>
          <w:lang w:val="en-US"/>
        </w:rPr>
        <w:t xml:space="preserve"> (as specified in 5.2.2.2)</w:t>
      </w:r>
      <w:r w:rsidRPr="007C7C20">
        <w:rPr>
          <w:lang w:val="en-US"/>
        </w:rPr>
        <w:t xml:space="preserve"> from the target cell.</w:t>
      </w:r>
    </w:p>
    <w:p w14:paraId="3BBFD30F" w14:textId="77777777" w:rsidR="002C5D28" w:rsidRPr="00F537EB" w:rsidRDefault="002C5D28" w:rsidP="002C5D28">
      <w:pPr>
        <w:pStyle w:val="Heading4"/>
      </w:pPr>
      <w:bookmarkStart w:id="1961" w:name="_Toc20425769"/>
      <w:bookmarkStart w:id="1962" w:name="_Toc29321165"/>
      <w:bookmarkStart w:id="1963" w:name="_Toc36756769"/>
      <w:bookmarkStart w:id="1964" w:name="_Toc36836310"/>
      <w:bookmarkStart w:id="1965" w:name="_Toc36843287"/>
      <w:bookmarkStart w:id="1966" w:name="_Toc37067576"/>
      <w:r w:rsidRPr="00F537EB">
        <w:t>5.3.14.2</w:t>
      </w:r>
      <w:r w:rsidRPr="00F537EB">
        <w:tab/>
        <w:t>Initiation</w:t>
      </w:r>
      <w:bookmarkEnd w:id="1961"/>
      <w:bookmarkEnd w:id="1962"/>
      <w:bookmarkEnd w:id="1963"/>
      <w:bookmarkEnd w:id="1964"/>
      <w:bookmarkEnd w:id="1965"/>
      <w:bookmarkEnd w:id="1966"/>
    </w:p>
    <w:p w14:paraId="4910BBDE" w14:textId="67531783" w:rsidR="002C5D28" w:rsidRPr="007C7C20" w:rsidRDefault="002C5D28" w:rsidP="002C5D28">
      <w:pPr>
        <w:rPr>
          <w:lang w:val="en-US"/>
        </w:rPr>
      </w:pPr>
      <w:r w:rsidRPr="007C7C20">
        <w:rPr>
          <w:lang w:val="en-US"/>
        </w:rPr>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lastRenderedPageBreak/>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lastRenderedPageBreak/>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Heading4"/>
        <w:rPr>
          <w:rFonts w:eastAsia="Malgun Gothic"/>
        </w:rPr>
      </w:pPr>
      <w:bookmarkStart w:id="1967" w:name="_Toc20425770"/>
      <w:bookmarkStart w:id="1968" w:name="_Toc29321166"/>
      <w:bookmarkStart w:id="1969" w:name="_Toc36756770"/>
      <w:bookmarkStart w:id="1970" w:name="_Toc36836311"/>
      <w:bookmarkStart w:id="1971" w:name="_Toc36843288"/>
      <w:bookmarkStart w:id="1972" w:name="_Toc37067577"/>
      <w:r w:rsidRPr="00F537EB">
        <w:rPr>
          <w:rFonts w:eastAsia="Malgun Gothic"/>
        </w:rPr>
        <w:t>5.3.14.3</w:t>
      </w:r>
      <w:r w:rsidRPr="00F537EB">
        <w:rPr>
          <w:rFonts w:eastAsia="Malgun Gothic"/>
        </w:rPr>
        <w:tab/>
      </w:r>
      <w:r w:rsidR="003F70C1" w:rsidRPr="00F537EB">
        <w:rPr>
          <w:rFonts w:eastAsia="Malgun Gothic"/>
        </w:rPr>
        <w:t>Void</w:t>
      </w:r>
      <w:bookmarkEnd w:id="1967"/>
      <w:bookmarkEnd w:id="1968"/>
      <w:bookmarkEnd w:id="1969"/>
      <w:bookmarkEnd w:id="1970"/>
      <w:bookmarkEnd w:id="1971"/>
      <w:bookmarkEnd w:id="1972"/>
    </w:p>
    <w:p w14:paraId="0C425FAE" w14:textId="77777777" w:rsidR="002C5D28" w:rsidRPr="00F537EB" w:rsidRDefault="002C5D28" w:rsidP="002C5D28">
      <w:pPr>
        <w:pStyle w:val="Heading4"/>
        <w:rPr>
          <w:rFonts w:eastAsia="Malgun Gothic"/>
          <w:noProof/>
          <w:lang w:eastAsia="ko-KR"/>
        </w:rPr>
      </w:pPr>
      <w:bookmarkStart w:id="1973" w:name="_Toc20425771"/>
      <w:bookmarkStart w:id="1974" w:name="_Toc29321167"/>
      <w:bookmarkStart w:id="1975" w:name="_Toc36756771"/>
      <w:bookmarkStart w:id="1976" w:name="_Toc36836312"/>
      <w:bookmarkStart w:id="1977" w:name="_Toc36843289"/>
      <w:bookmarkStart w:id="1978"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1973"/>
      <w:bookmarkEnd w:id="1974"/>
      <w:bookmarkEnd w:id="1975"/>
      <w:bookmarkEnd w:id="1976"/>
      <w:bookmarkEnd w:id="1977"/>
      <w:bookmarkEnd w:id="1978"/>
    </w:p>
    <w:p w14:paraId="695D4138" w14:textId="6503FBBD" w:rsidR="002C5D28" w:rsidRPr="007C7C20" w:rsidRDefault="002C5D28" w:rsidP="002C5D28">
      <w:pPr>
        <w:rPr>
          <w:rFonts w:eastAsia="Malgun Gothic"/>
          <w:lang w:val="en-US"/>
        </w:rPr>
      </w:pPr>
      <w:r w:rsidRPr="007C7C20">
        <w:rPr>
          <w:lang w:val="en-US"/>
        </w:rPr>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Heading4"/>
        <w:rPr>
          <w:rFonts w:eastAsia="Malgun Gothic"/>
          <w:noProof/>
          <w:lang w:eastAsia="ko-KR"/>
        </w:rPr>
      </w:pPr>
      <w:bookmarkStart w:id="1979" w:name="_Toc20425772"/>
      <w:bookmarkStart w:id="1980" w:name="_Toc29321168"/>
      <w:bookmarkStart w:id="1981" w:name="_Toc36756772"/>
      <w:bookmarkStart w:id="1982" w:name="_Toc36836313"/>
      <w:bookmarkStart w:id="1983" w:name="_Toc36843290"/>
      <w:bookmarkStart w:id="1984" w:name="_Toc37067579"/>
      <w:r w:rsidRPr="00F537EB">
        <w:rPr>
          <w:rFonts w:eastAsia="Malgun Gothic"/>
          <w:noProof/>
        </w:rPr>
        <w:t>5.3.14.5</w:t>
      </w:r>
      <w:r w:rsidRPr="00F537EB">
        <w:rPr>
          <w:rFonts w:eastAsia="Malgun Gothic"/>
          <w:noProof/>
        </w:rPr>
        <w:tab/>
        <w:t>Access barring check</w:t>
      </w:r>
      <w:bookmarkEnd w:id="1979"/>
      <w:bookmarkEnd w:id="1980"/>
      <w:bookmarkEnd w:id="1981"/>
      <w:bookmarkEnd w:id="1982"/>
      <w:bookmarkEnd w:id="1983"/>
      <w:bookmarkEnd w:id="1984"/>
    </w:p>
    <w:p w14:paraId="1D48C46B" w14:textId="4184B193" w:rsidR="002C5D28" w:rsidRPr="007C7C20" w:rsidRDefault="002C5D28" w:rsidP="002C5D28">
      <w:pPr>
        <w:rPr>
          <w:rFonts w:eastAsia="Malgun Gothic"/>
          <w:lang w:val="en-US" w:eastAsia="zh-CN"/>
        </w:rPr>
      </w:pPr>
      <w:r w:rsidRPr="007C7C20">
        <w:rPr>
          <w:lang w:val="en-US" w:eastAsia="zh-CN"/>
        </w:rPr>
        <w:t>T</w:t>
      </w:r>
      <w:r w:rsidRPr="007C7C20">
        <w:rPr>
          <w:lang w:val="en-US"/>
        </w:rPr>
        <w:t>he UE shall</w:t>
      </w:r>
      <w:r w:rsidRPr="007C7C20">
        <w:rPr>
          <w:lang w:val="en-US"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w:t>
      </w:r>
      <w:proofErr w:type="gramStart"/>
      <w:r w:rsidRPr="00F537EB">
        <w:t>random number</w:t>
      </w:r>
      <w:proofErr w:type="gramEnd"/>
      <w:r w:rsidRPr="00F537EB">
        <w:t xml:space="preserve">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lastRenderedPageBreak/>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w:t>
      </w:r>
      <w:proofErr w:type="gramStart"/>
      <w:r w:rsidRPr="00F537EB">
        <w:t>random number</w:t>
      </w:r>
      <w:proofErr w:type="gramEnd"/>
      <w:r w:rsidRPr="00F537EB">
        <w:t xml:space="preserve">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Heading3"/>
        <w:rPr>
          <w:rFonts w:eastAsia="Malgun Gothic"/>
        </w:rPr>
      </w:pPr>
      <w:bookmarkStart w:id="1985" w:name="_Toc20425773"/>
      <w:bookmarkStart w:id="1986" w:name="_Toc29321169"/>
      <w:bookmarkStart w:id="1987" w:name="_Toc36756773"/>
      <w:bookmarkStart w:id="1988" w:name="_Toc36836314"/>
      <w:bookmarkStart w:id="1989" w:name="_Toc36843291"/>
      <w:bookmarkStart w:id="1990" w:name="_Toc37067580"/>
      <w:r w:rsidRPr="00F537EB">
        <w:rPr>
          <w:rFonts w:eastAsia="Malgun Gothic"/>
        </w:rPr>
        <w:t>5.3.15</w:t>
      </w:r>
      <w:r w:rsidRPr="00F537EB">
        <w:rPr>
          <w:rFonts w:eastAsia="Malgun Gothic"/>
        </w:rPr>
        <w:tab/>
        <w:t>RRC connection reject</w:t>
      </w:r>
      <w:bookmarkEnd w:id="1985"/>
      <w:bookmarkEnd w:id="1986"/>
      <w:bookmarkEnd w:id="1987"/>
      <w:bookmarkEnd w:id="1988"/>
      <w:bookmarkEnd w:id="1989"/>
      <w:bookmarkEnd w:id="1990"/>
    </w:p>
    <w:p w14:paraId="182B253A" w14:textId="77777777" w:rsidR="002C5D28" w:rsidRPr="00F537EB" w:rsidRDefault="002C5D28" w:rsidP="002C5D28">
      <w:pPr>
        <w:pStyle w:val="Heading4"/>
      </w:pPr>
      <w:bookmarkStart w:id="1991" w:name="_Toc20425774"/>
      <w:bookmarkStart w:id="1992" w:name="_Toc29321170"/>
      <w:bookmarkStart w:id="1993" w:name="_Toc36756774"/>
      <w:bookmarkStart w:id="1994" w:name="_Toc36836315"/>
      <w:bookmarkStart w:id="1995" w:name="_Toc36843292"/>
      <w:bookmarkStart w:id="1996" w:name="_Toc37067581"/>
      <w:r w:rsidRPr="00F537EB">
        <w:t>5.3.15.1</w:t>
      </w:r>
      <w:r w:rsidRPr="00F537EB">
        <w:tab/>
        <w:t>Initiation</w:t>
      </w:r>
      <w:bookmarkEnd w:id="1991"/>
      <w:bookmarkEnd w:id="1992"/>
      <w:bookmarkEnd w:id="1993"/>
      <w:bookmarkEnd w:id="1994"/>
      <w:bookmarkEnd w:id="1995"/>
      <w:bookmarkEnd w:id="1996"/>
    </w:p>
    <w:p w14:paraId="4A3FE3EF" w14:textId="77777777" w:rsidR="002C5D28" w:rsidRPr="007C7C20" w:rsidRDefault="002C5D28" w:rsidP="002C5D28">
      <w:pPr>
        <w:rPr>
          <w:lang w:val="en-US"/>
        </w:rPr>
      </w:pPr>
      <w:r w:rsidRPr="007C7C20">
        <w:rPr>
          <w:lang w:val="en-US"/>
        </w:rPr>
        <w:t xml:space="preserve">The UE initiates the procedure upon the reception of </w:t>
      </w:r>
      <w:r w:rsidRPr="007C7C20">
        <w:rPr>
          <w:i/>
          <w:lang w:val="en-US"/>
        </w:rPr>
        <w:t>RRCReject</w:t>
      </w:r>
      <w:r w:rsidRPr="007C7C20">
        <w:rPr>
          <w:lang w:val="en-US"/>
        </w:rPr>
        <w:t xml:space="preserve"> when the UE tries to establish or resume an RRC connection.</w:t>
      </w:r>
    </w:p>
    <w:p w14:paraId="101814B4" w14:textId="77777777" w:rsidR="002C5D28" w:rsidRPr="00F537EB" w:rsidRDefault="002C5D28" w:rsidP="002C5D28">
      <w:pPr>
        <w:pStyle w:val="Heading4"/>
      </w:pPr>
      <w:bookmarkStart w:id="1997" w:name="_Toc20425775"/>
      <w:bookmarkStart w:id="1998" w:name="_Toc29321171"/>
      <w:bookmarkStart w:id="1999" w:name="_Toc36756775"/>
      <w:bookmarkStart w:id="2000" w:name="_Toc36836316"/>
      <w:bookmarkStart w:id="2001" w:name="_Toc36843293"/>
      <w:bookmarkStart w:id="2002" w:name="_Toc37067582"/>
      <w:r w:rsidRPr="00F537EB">
        <w:t>5.3.15.2</w:t>
      </w:r>
      <w:r w:rsidRPr="00F537EB">
        <w:tab/>
        <w:t xml:space="preserve">Reception of the </w:t>
      </w:r>
      <w:r w:rsidRPr="00F537EB">
        <w:rPr>
          <w:i/>
        </w:rPr>
        <w:t>RRCReject</w:t>
      </w:r>
      <w:r w:rsidRPr="00F537EB">
        <w:t xml:space="preserve"> by the UE</w:t>
      </w:r>
      <w:bookmarkEnd w:id="1997"/>
      <w:bookmarkEnd w:id="1998"/>
      <w:bookmarkEnd w:id="1999"/>
      <w:bookmarkEnd w:id="2000"/>
      <w:bookmarkEnd w:id="2001"/>
      <w:bookmarkEnd w:id="2002"/>
    </w:p>
    <w:p w14:paraId="06DEFECF" w14:textId="0482E751" w:rsidR="002C5D28" w:rsidRPr="007C7C20" w:rsidRDefault="002C5D28" w:rsidP="002C5D28">
      <w:pPr>
        <w:rPr>
          <w:lang w:val="en-US"/>
        </w:rPr>
      </w:pPr>
      <w:r w:rsidRPr="007C7C20">
        <w:rPr>
          <w:lang w:val="en-US"/>
        </w:rPr>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7C7C20" w:rsidRDefault="002C5D28" w:rsidP="002C5D28">
      <w:pPr>
        <w:rPr>
          <w:lang w:val="en-US"/>
        </w:rPr>
      </w:pPr>
      <w:r w:rsidRPr="007C7C20">
        <w:rPr>
          <w:lang w:val="en-US"/>
        </w:rPr>
        <w:t>The RRC_INACTIVE UE shall continue to monitor paging while the timer T302 is running.</w:t>
      </w:r>
    </w:p>
    <w:p w14:paraId="7167A077" w14:textId="43698F96" w:rsidR="000E24F4" w:rsidRPr="00F537EB" w:rsidRDefault="000E24F4" w:rsidP="000E24F4">
      <w:pPr>
        <w:pStyle w:val="NO"/>
      </w:pPr>
      <w:bookmarkStart w:id="2003" w:name="_Toc20425776"/>
      <w:bookmarkStart w:id="2004" w:name="_Toc29321172"/>
      <w:r w:rsidRPr="00F537EB">
        <w:t>NOTE:</w:t>
      </w:r>
      <w:r w:rsidRPr="00F537EB">
        <w:tab/>
        <w:t xml:space="preserve">If </w:t>
      </w:r>
      <w:ins w:id="2005" w:author="" w:date="2020-05-09T22:37:00Z">
        <w:r w:rsidR="00E26A6F">
          <w:t>timer T331 is running</w:t>
        </w:r>
      </w:ins>
      <w:del w:id="2006" w:author="" w:date="2020-05-09T22:37:00Z">
        <w:r w:rsidRPr="00F537EB" w:rsidDel="00E26A6F">
          <w:delText>configured</w:delText>
        </w:r>
      </w:del>
      <w:r w:rsidRPr="00F537EB">
        <w:t xml:space="preserve">, the UE continues to perform idle/inactive measurements </w:t>
      </w:r>
      <w:ins w:id="2007" w:author="" w:date="2020-05-09T22:38:00Z">
        <w:r w:rsidR="00E26A6F">
          <w:t>according to 5.7.8</w:t>
        </w:r>
      </w:ins>
      <w:del w:id="2008" w:author="" w:date="2020-05-09T22:38:00Z">
        <w:r w:rsidRPr="00F537EB" w:rsidDel="00E26A6F">
          <w:delText>while the timer T331 is running</w:delText>
        </w:r>
      </w:del>
      <w:r w:rsidRPr="00F537EB">
        <w:t>.</w:t>
      </w:r>
    </w:p>
    <w:p w14:paraId="1AA2D05A" w14:textId="77777777" w:rsidR="002C5D28" w:rsidRPr="00F537EB" w:rsidRDefault="002C5D28" w:rsidP="002C5D28">
      <w:pPr>
        <w:pStyle w:val="Heading2"/>
        <w:rPr>
          <w:rFonts w:eastAsia="MS Mincho"/>
        </w:rPr>
      </w:pPr>
      <w:bookmarkStart w:id="2009" w:name="_Toc36756776"/>
      <w:bookmarkStart w:id="2010" w:name="_Toc36836317"/>
      <w:bookmarkStart w:id="2011" w:name="_Toc36843294"/>
      <w:bookmarkStart w:id="2012" w:name="_Toc37067583"/>
      <w:r w:rsidRPr="00F537EB">
        <w:rPr>
          <w:rFonts w:eastAsia="MS Mincho"/>
        </w:rPr>
        <w:t>5.4</w:t>
      </w:r>
      <w:r w:rsidRPr="00F537EB">
        <w:rPr>
          <w:rFonts w:eastAsia="MS Mincho"/>
        </w:rPr>
        <w:tab/>
      </w:r>
      <w:bookmarkStart w:id="2013" w:name="_Hlk1068185"/>
      <w:r w:rsidRPr="00F537EB">
        <w:rPr>
          <w:rFonts w:eastAsia="MS Mincho"/>
        </w:rPr>
        <w:t>Inter-RAT mobility</w:t>
      </w:r>
      <w:bookmarkEnd w:id="2003"/>
      <w:bookmarkEnd w:id="2004"/>
      <w:bookmarkEnd w:id="2009"/>
      <w:bookmarkEnd w:id="2010"/>
      <w:bookmarkEnd w:id="2011"/>
      <w:bookmarkEnd w:id="2012"/>
    </w:p>
    <w:p w14:paraId="731FCB8F" w14:textId="77777777" w:rsidR="002C5D28" w:rsidRPr="00F537EB" w:rsidRDefault="002C5D28" w:rsidP="002C5D28">
      <w:pPr>
        <w:pStyle w:val="Heading3"/>
        <w:rPr>
          <w:rFonts w:eastAsia="DengXian"/>
          <w:lang w:eastAsia="zh-CN"/>
        </w:rPr>
      </w:pPr>
      <w:bookmarkStart w:id="2014" w:name="_Toc20425777"/>
      <w:bookmarkStart w:id="2015" w:name="_Toc29321173"/>
      <w:bookmarkStart w:id="2016" w:name="_Toc36756777"/>
      <w:bookmarkStart w:id="2017" w:name="_Toc36836318"/>
      <w:bookmarkStart w:id="2018" w:name="_Toc36843295"/>
      <w:bookmarkStart w:id="2019" w:name="_Toc37067584"/>
      <w:r w:rsidRPr="00F537EB">
        <w:rPr>
          <w:rFonts w:eastAsia="DengXian"/>
          <w:lang w:eastAsia="zh-CN"/>
        </w:rPr>
        <w:t>5.4.1</w:t>
      </w:r>
      <w:bookmarkEnd w:id="2013"/>
      <w:r w:rsidRPr="00F537EB">
        <w:rPr>
          <w:rFonts w:eastAsia="DengXian"/>
          <w:lang w:eastAsia="zh-CN"/>
        </w:rPr>
        <w:tab/>
        <w:t>Introduction</w:t>
      </w:r>
      <w:bookmarkEnd w:id="2014"/>
      <w:bookmarkEnd w:id="2015"/>
      <w:bookmarkEnd w:id="2016"/>
      <w:bookmarkEnd w:id="2017"/>
      <w:bookmarkEnd w:id="2018"/>
      <w:bookmarkEnd w:id="2019"/>
    </w:p>
    <w:p w14:paraId="44803560" w14:textId="77777777" w:rsidR="00217153" w:rsidRPr="007C7C20" w:rsidRDefault="008022F8" w:rsidP="00217153">
      <w:pPr>
        <w:rPr>
          <w:lang w:val="en-US"/>
        </w:rPr>
      </w:pPr>
      <w:r w:rsidRPr="007C7C20">
        <w:rPr>
          <w:lang w:val="en-US"/>
        </w:rPr>
        <w:t>Network controlled inter-RAT mobility between NR and E-UTRA is supported, where E-UTRA can be connected to either EPC or 5GC.</w:t>
      </w:r>
    </w:p>
    <w:p w14:paraId="6145CAF3" w14:textId="7E05EDC9" w:rsidR="002C5D28" w:rsidRPr="00F537EB" w:rsidRDefault="002C5D28" w:rsidP="002C5D28">
      <w:pPr>
        <w:pStyle w:val="Heading3"/>
        <w:rPr>
          <w:rFonts w:eastAsia="DengXian"/>
          <w:lang w:eastAsia="zh-CN"/>
        </w:rPr>
      </w:pPr>
      <w:bookmarkStart w:id="2020" w:name="_Toc20425778"/>
      <w:bookmarkStart w:id="2021" w:name="_Toc29321174"/>
      <w:bookmarkStart w:id="2022" w:name="_Toc36756778"/>
      <w:bookmarkStart w:id="2023" w:name="_Toc36836319"/>
      <w:bookmarkStart w:id="2024" w:name="_Toc36843296"/>
      <w:bookmarkStart w:id="2025" w:name="_Toc37067585"/>
      <w:r w:rsidRPr="00F537EB">
        <w:rPr>
          <w:rFonts w:eastAsia="DengXian"/>
          <w:lang w:eastAsia="zh-CN"/>
        </w:rPr>
        <w:lastRenderedPageBreak/>
        <w:t>5.4.2</w:t>
      </w:r>
      <w:r w:rsidRPr="00F537EB">
        <w:rPr>
          <w:rFonts w:eastAsia="DengXian"/>
          <w:lang w:eastAsia="zh-CN"/>
        </w:rPr>
        <w:tab/>
        <w:t>Handover to NR</w:t>
      </w:r>
      <w:bookmarkEnd w:id="2020"/>
      <w:bookmarkEnd w:id="2021"/>
      <w:bookmarkEnd w:id="2022"/>
      <w:bookmarkEnd w:id="2023"/>
      <w:bookmarkEnd w:id="2024"/>
      <w:bookmarkEnd w:id="2025"/>
    </w:p>
    <w:p w14:paraId="4D87BB05" w14:textId="77777777" w:rsidR="002C5D28" w:rsidRPr="00F537EB" w:rsidRDefault="002C5D28" w:rsidP="002C5D28">
      <w:pPr>
        <w:pStyle w:val="Heading4"/>
        <w:rPr>
          <w:rFonts w:eastAsia="DengXian"/>
          <w:lang w:eastAsia="zh-CN"/>
        </w:rPr>
      </w:pPr>
      <w:bookmarkStart w:id="2026" w:name="_Toc20425779"/>
      <w:bookmarkStart w:id="2027" w:name="_Toc29321175"/>
      <w:bookmarkStart w:id="2028" w:name="_Toc36756779"/>
      <w:bookmarkStart w:id="2029" w:name="_Toc36836320"/>
      <w:bookmarkStart w:id="2030" w:name="_Toc36843297"/>
      <w:bookmarkStart w:id="2031" w:name="_Toc37067586"/>
      <w:r w:rsidRPr="00F537EB">
        <w:rPr>
          <w:rFonts w:eastAsia="DengXian"/>
          <w:lang w:eastAsia="zh-CN"/>
        </w:rPr>
        <w:t>5.4.2.1</w:t>
      </w:r>
      <w:r w:rsidRPr="00F537EB">
        <w:rPr>
          <w:rFonts w:eastAsia="DengXian"/>
          <w:lang w:eastAsia="zh-CN"/>
        </w:rPr>
        <w:tab/>
        <w:t>General</w:t>
      </w:r>
      <w:bookmarkEnd w:id="2026"/>
      <w:bookmarkEnd w:id="2027"/>
      <w:bookmarkEnd w:id="2028"/>
      <w:bookmarkEnd w:id="2029"/>
      <w:bookmarkEnd w:id="2030"/>
      <w:bookmarkEnd w:id="2031"/>
    </w:p>
    <w:p w14:paraId="6B1E9A7C" w14:textId="61CEDB48" w:rsidR="002C5D28" w:rsidRPr="00F537EB" w:rsidRDefault="005219B2" w:rsidP="002C5D28">
      <w:pPr>
        <w:pStyle w:val="TH"/>
        <w:rPr>
          <w:rFonts w:eastAsia="DengXian"/>
          <w:lang w:eastAsia="zh-CN"/>
        </w:rPr>
      </w:pPr>
      <w:r w:rsidRPr="00F537EB">
        <w:rPr>
          <w:noProof/>
        </w:rPr>
        <w:object w:dxaOrig="5385" w:dyaOrig="2055" w14:anchorId="2D8FBB06">
          <v:shape id="_x0000_i1044" type="#_x0000_t75" alt="" style="width:273.75pt;height:108pt;mso-width-percent:0;mso-height-percent:0;mso-width-percent:0;mso-height-percent:0" o:ole="">
            <v:imagedata r:id="rId55" o:title=""/>
          </v:shape>
          <o:OLEObject Type="Embed" ProgID="Mscgen.Chart" ShapeID="_x0000_i1044" DrawAspect="Content" ObjectID="_1652086851" r:id="rId56"/>
        </w:object>
      </w:r>
    </w:p>
    <w:p w14:paraId="101987ED" w14:textId="77777777" w:rsidR="002C5D28" w:rsidRPr="00F537EB" w:rsidRDefault="002C5D28" w:rsidP="002C5D28">
      <w:pPr>
        <w:pStyle w:val="TF"/>
        <w:rPr>
          <w:rFonts w:eastAsia="DengXian"/>
          <w:lang w:eastAsia="zh-CN"/>
        </w:rPr>
      </w:pPr>
      <w:r w:rsidRPr="00F537EB">
        <w:rPr>
          <w:rFonts w:eastAsia="DengXian"/>
          <w:lang w:eastAsia="zh-CN"/>
        </w:rPr>
        <w:t>Figure 5.4.2.1-1: Handover to NR, successful</w:t>
      </w:r>
    </w:p>
    <w:p w14:paraId="3E8052C2" w14:textId="77777777" w:rsidR="002C5D28" w:rsidRPr="007C7C20" w:rsidRDefault="002C5D28" w:rsidP="002C5D28">
      <w:pPr>
        <w:rPr>
          <w:lang w:val="en-US"/>
        </w:rPr>
      </w:pPr>
      <w:r w:rsidRPr="007C7C20">
        <w:rPr>
          <w:lang w:val="en-US"/>
        </w:rPr>
        <w:t>The purpose of this procedure is to, under the control of the network, transfer a connection between the UE and another Radio Access Network (e.g. E-UTRAN) to NR.</w:t>
      </w:r>
    </w:p>
    <w:p w14:paraId="5BF3B723" w14:textId="77777777" w:rsidR="002C5D28" w:rsidRPr="007C7C20" w:rsidRDefault="002C5D28" w:rsidP="002C5D28">
      <w:pPr>
        <w:rPr>
          <w:lang w:val="en-US"/>
        </w:rPr>
      </w:pPr>
      <w:r w:rsidRPr="007C7C20">
        <w:rPr>
          <w:lang w:val="en-US"/>
        </w:rPr>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Heading4"/>
        <w:rPr>
          <w:rFonts w:eastAsia="DengXian"/>
          <w:lang w:eastAsia="zh-CN"/>
        </w:rPr>
      </w:pPr>
      <w:bookmarkStart w:id="2032" w:name="_Toc20425780"/>
      <w:bookmarkStart w:id="2033" w:name="_Toc29321176"/>
      <w:bookmarkStart w:id="2034" w:name="_Toc36756780"/>
      <w:bookmarkStart w:id="2035" w:name="_Toc36836321"/>
      <w:bookmarkStart w:id="2036" w:name="_Toc36843298"/>
      <w:bookmarkStart w:id="2037" w:name="_Toc37067587"/>
      <w:r w:rsidRPr="00F537EB">
        <w:rPr>
          <w:rFonts w:eastAsia="DengXian"/>
          <w:lang w:eastAsia="zh-CN"/>
        </w:rPr>
        <w:t>5.4.2.2</w:t>
      </w:r>
      <w:r w:rsidRPr="00F537EB">
        <w:rPr>
          <w:rFonts w:eastAsia="DengXian"/>
          <w:lang w:eastAsia="zh-CN"/>
        </w:rPr>
        <w:tab/>
        <w:t>Initiation</w:t>
      </w:r>
      <w:bookmarkEnd w:id="2032"/>
      <w:bookmarkEnd w:id="2033"/>
      <w:bookmarkEnd w:id="2034"/>
      <w:bookmarkEnd w:id="2035"/>
      <w:bookmarkEnd w:id="2036"/>
      <w:bookmarkEnd w:id="2037"/>
    </w:p>
    <w:p w14:paraId="4E3E0C45" w14:textId="77777777" w:rsidR="002C5D28" w:rsidRPr="007C7C20" w:rsidRDefault="002C5D28" w:rsidP="002C5D28">
      <w:pPr>
        <w:rPr>
          <w:lang w:val="en-US"/>
        </w:rPr>
      </w:pPr>
      <w:r w:rsidRPr="007C7C20">
        <w:rPr>
          <w:lang w:val="en-US"/>
        </w:rPr>
        <w:t xml:space="preserve">The RAN using another RAT initiates the handover to NR procedure, in accordance with the specifications applicable for the other RAT, by sending the </w:t>
      </w:r>
      <w:r w:rsidRPr="007C7C20">
        <w:rPr>
          <w:i/>
          <w:lang w:val="en-US"/>
        </w:rPr>
        <w:t>RRCReconfiguration</w:t>
      </w:r>
      <w:r w:rsidRPr="007C7C20">
        <w:rPr>
          <w:lang w:val="en-US"/>
        </w:rPr>
        <w:t xml:space="preserve"> message via the radio access technology from which the inter-RAT handover is performed.</w:t>
      </w:r>
    </w:p>
    <w:p w14:paraId="3D69856A" w14:textId="77777777" w:rsidR="002C5D28" w:rsidRPr="007C7C20" w:rsidRDefault="002C5D28" w:rsidP="002C5D28">
      <w:pPr>
        <w:rPr>
          <w:lang w:val="en-US"/>
        </w:rPr>
      </w:pPr>
      <w:r w:rsidRPr="007C7C20">
        <w:rPr>
          <w:lang w:val="en-US"/>
        </w:rPr>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Heading4"/>
        <w:rPr>
          <w:rFonts w:eastAsia="DengXian"/>
          <w:lang w:eastAsia="zh-CN"/>
        </w:rPr>
      </w:pPr>
      <w:bookmarkStart w:id="2038" w:name="_Toc20425781"/>
      <w:bookmarkStart w:id="2039" w:name="_Toc29321177"/>
      <w:bookmarkStart w:id="2040" w:name="_Toc36756781"/>
      <w:bookmarkStart w:id="2041" w:name="_Toc36836322"/>
      <w:bookmarkStart w:id="2042" w:name="_Toc36843299"/>
      <w:bookmarkStart w:id="2043" w:name="_Toc37067588"/>
      <w:r w:rsidRPr="00F537EB">
        <w:rPr>
          <w:rFonts w:eastAsia="DengXian"/>
          <w:lang w:eastAsia="zh-CN"/>
        </w:rPr>
        <w:t>5.4.2.3</w:t>
      </w:r>
      <w:r w:rsidRPr="00F537EB">
        <w:rPr>
          <w:rFonts w:eastAsia="DengXian"/>
          <w:lang w:eastAsia="zh-CN"/>
        </w:rPr>
        <w:tab/>
        <w:t xml:space="preserve">Reception of the </w:t>
      </w:r>
      <w:r w:rsidRPr="00F537EB">
        <w:rPr>
          <w:rFonts w:eastAsia="DengXian"/>
          <w:i/>
          <w:lang w:eastAsia="zh-CN"/>
        </w:rPr>
        <w:t>RRCReconfiguration</w:t>
      </w:r>
      <w:r w:rsidRPr="00F537EB">
        <w:rPr>
          <w:rFonts w:eastAsia="DengXian"/>
          <w:lang w:eastAsia="zh-CN"/>
        </w:rPr>
        <w:t xml:space="preserve"> by the UE</w:t>
      </w:r>
      <w:bookmarkEnd w:id="2038"/>
      <w:bookmarkEnd w:id="2039"/>
      <w:bookmarkEnd w:id="2040"/>
      <w:bookmarkEnd w:id="2041"/>
      <w:bookmarkEnd w:id="2042"/>
      <w:bookmarkEnd w:id="2043"/>
    </w:p>
    <w:p w14:paraId="755D8F34" w14:textId="70C790AA" w:rsidR="002C5D28" w:rsidRPr="007C7C20" w:rsidRDefault="002C5D28" w:rsidP="002C5D28">
      <w:pPr>
        <w:rPr>
          <w:lang w:val="en-US"/>
        </w:rPr>
      </w:pPr>
      <w:r w:rsidRPr="007C7C20">
        <w:rPr>
          <w:lang w:val="en-US"/>
        </w:rPr>
        <w:t>The UE shall:</w:t>
      </w:r>
    </w:p>
    <w:p w14:paraId="69451C4B" w14:textId="77777777" w:rsidR="00967529" w:rsidRPr="00F537EB" w:rsidRDefault="00967529" w:rsidP="00967529">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Heading3"/>
        <w:rPr>
          <w:rFonts w:eastAsia="DengXian"/>
          <w:lang w:eastAsia="zh-CN"/>
        </w:rPr>
      </w:pPr>
      <w:bookmarkStart w:id="2044" w:name="_Toc20425782"/>
      <w:bookmarkStart w:id="2045" w:name="_Toc29321178"/>
      <w:bookmarkStart w:id="2046" w:name="_Toc36756782"/>
      <w:bookmarkStart w:id="2047" w:name="_Toc36836323"/>
      <w:bookmarkStart w:id="2048" w:name="_Toc36843300"/>
      <w:bookmarkStart w:id="2049" w:name="_Toc37067589"/>
      <w:r w:rsidRPr="00F537EB">
        <w:rPr>
          <w:rFonts w:eastAsia="DengXian"/>
          <w:lang w:eastAsia="zh-CN"/>
        </w:rPr>
        <w:t>5.4.3</w:t>
      </w:r>
      <w:r w:rsidRPr="00F537EB">
        <w:rPr>
          <w:rFonts w:eastAsia="DengXian"/>
          <w:lang w:eastAsia="zh-CN"/>
        </w:rPr>
        <w:tab/>
        <w:t>Mobility from NR</w:t>
      </w:r>
      <w:bookmarkEnd w:id="2044"/>
      <w:bookmarkEnd w:id="2045"/>
      <w:bookmarkEnd w:id="2046"/>
      <w:bookmarkEnd w:id="2047"/>
      <w:bookmarkEnd w:id="2048"/>
      <w:bookmarkEnd w:id="2049"/>
    </w:p>
    <w:p w14:paraId="093B327C" w14:textId="77777777" w:rsidR="002C5D28" w:rsidRPr="00F537EB" w:rsidRDefault="002C5D28" w:rsidP="002C5D28">
      <w:pPr>
        <w:pStyle w:val="Heading4"/>
        <w:rPr>
          <w:rFonts w:eastAsia="DengXian"/>
          <w:lang w:eastAsia="zh-CN"/>
        </w:rPr>
      </w:pPr>
      <w:bookmarkStart w:id="2050" w:name="_Toc20425783"/>
      <w:bookmarkStart w:id="2051" w:name="_Toc29321179"/>
      <w:bookmarkStart w:id="2052" w:name="_Toc36756783"/>
      <w:bookmarkStart w:id="2053" w:name="_Toc36836324"/>
      <w:bookmarkStart w:id="2054" w:name="_Toc36843301"/>
      <w:bookmarkStart w:id="2055" w:name="_Toc37067590"/>
      <w:r w:rsidRPr="00F537EB">
        <w:rPr>
          <w:rFonts w:eastAsia="DengXian"/>
          <w:lang w:eastAsia="zh-CN"/>
        </w:rPr>
        <w:t>5.4.3.1</w:t>
      </w:r>
      <w:r w:rsidRPr="00F537EB">
        <w:rPr>
          <w:rFonts w:eastAsia="DengXian"/>
          <w:lang w:eastAsia="zh-CN"/>
        </w:rPr>
        <w:tab/>
        <w:t>General</w:t>
      </w:r>
      <w:bookmarkEnd w:id="2050"/>
      <w:bookmarkEnd w:id="2051"/>
      <w:bookmarkEnd w:id="2052"/>
      <w:bookmarkEnd w:id="2053"/>
      <w:bookmarkEnd w:id="2054"/>
      <w:bookmarkEnd w:id="2055"/>
    </w:p>
    <w:p w14:paraId="3F0C6290" w14:textId="57BF4667" w:rsidR="002C5D28" w:rsidRPr="00F537EB" w:rsidRDefault="005219B2" w:rsidP="002C5D28">
      <w:pPr>
        <w:pStyle w:val="TH"/>
        <w:rPr>
          <w:rFonts w:eastAsia="DengXian"/>
        </w:rPr>
      </w:pPr>
      <w:r w:rsidRPr="00F537EB">
        <w:rPr>
          <w:noProof/>
        </w:rPr>
        <w:object w:dxaOrig="4140" w:dyaOrig="1560" w14:anchorId="7C81A07E">
          <v:shape id="_x0000_i1045" type="#_x0000_t75" alt="" style="width:208.5pt;height:79.5pt;mso-width-percent:0;mso-height-percent:0;mso-width-percent:0;mso-height-percent:0" o:ole="">
            <v:imagedata r:id="rId57" o:title=""/>
          </v:shape>
          <o:OLEObject Type="Embed" ProgID="Mscgen.Chart" ShapeID="_x0000_i1045" DrawAspect="Content" ObjectID="_1652086852" r:id="rId58"/>
        </w:object>
      </w:r>
    </w:p>
    <w:p w14:paraId="592E0BE6" w14:textId="77777777" w:rsidR="002C5D28" w:rsidRPr="00F537EB" w:rsidRDefault="002C5D28" w:rsidP="002C5D28">
      <w:pPr>
        <w:pStyle w:val="TF"/>
        <w:rPr>
          <w:rFonts w:eastAsia="DengXian"/>
        </w:rPr>
      </w:pPr>
      <w:r w:rsidRPr="00F537EB">
        <w:rPr>
          <w:rFonts w:eastAsia="DengXian"/>
        </w:rPr>
        <w:t>Figure 5.4.3.1-1: Mobility from NR, successful</w:t>
      </w:r>
    </w:p>
    <w:p w14:paraId="568B4B5F" w14:textId="5FFCB0D0" w:rsidR="002C5D28" w:rsidRPr="00F537EB" w:rsidRDefault="005219B2" w:rsidP="002C5D28">
      <w:pPr>
        <w:pStyle w:val="TH"/>
        <w:rPr>
          <w:rFonts w:eastAsia="DengXian"/>
        </w:rPr>
      </w:pPr>
      <w:r w:rsidRPr="00F537EB">
        <w:rPr>
          <w:noProof/>
        </w:rPr>
        <w:object w:dxaOrig="4560" w:dyaOrig="2055" w14:anchorId="72ED4C15">
          <v:shape id="_x0000_i1046" type="#_x0000_t75" alt="" style="width:230.25pt;height:108pt;mso-width-percent:0;mso-height-percent:0;mso-width-percent:0;mso-height-percent:0" o:ole="">
            <v:imagedata r:id="rId59" o:title=""/>
          </v:shape>
          <o:OLEObject Type="Embed" ProgID="Mscgen.Chart" ShapeID="_x0000_i1046" DrawAspect="Content" ObjectID="_1652086853" r:id="rId60"/>
        </w:object>
      </w:r>
    </w:p>
    <w:p w14:paraId="38D76D07" w14:textId="77777777" w:rsidR="002C5D28" w:rsidRPr="00F537EB" w:rsidRDefault="002C5D28" w:rsidP="002C5D28">
      <w:pPr>
        <w:pStyle w:val="TF"/>
        <w:rPr>
          <w:rFonts w:eastAsia="DengXian"/>
        </w:rPr>
      </w:pPr>
      <w:r w:rsidRPr="00F537EB">
        <w:rPr>
          <w:rFonts w:eastAsia="DengXian"/>
        </w:rPr>
        <w:t>Figure 5.4.3.1-2: Mobility from NR, failure</w:t>
      </w:r>
    </w:p>
    <w:p w14:paraId="3B7E8680" w14:textId="4D567410" w:rsidR="002C5D28" w:rsidRPr="007C7C20" w:rsidRDefault="002C5D28" w:rsidP="002C5D28">
      <w:pPr>
        <w:rPr>
          <w:lang w:val="en-US"/>
        </w:rPr>
      </w:pPr>
      <w:r w:rsidRPr="007C7C20">
        <w:rPr>
          <w:lang w:val="en-US"/>
        </w:rPr>
        <w:t>The purpose of this procedure is to move a UE in RRC_CONNECTED to a cell using other RAT, e.g. E-UTRA</w:t>
      </w:r>
      <w:r w:rsidR="001C0147" w:rsidRPr="007C7C20">
        <w:rPr>
          <w:rFonts w:eastAsia="SimSun"/>
          <w:lang w:val="en-US" w:eastAsia="zh-CN"/>
        </w:rPr>
        <w:t>, UTRA-FDD</w:t>
      </w:r>
      <w:r w:rsidRPr="007C7C20">
        <w:rPr>
          <w:lang w:val="en-US"/>
        </w:rPr>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Heading4"/>
        <w:rPr>
          <w:rFonts w:eastAsia="DengXian"/>
          <w:lang w:eastAsia="zh-CN"/>
        </w:rPr>
      </w:pPr>
      <w:bookmarkStart w:id="2056" w:name="_Toc20425784"/>
      <w:bookmarkStart w:id="2057" w:name="_Toc29321180"/>
      <w:bookmarkStart w:id="2058" w:name="_Toc36756784"/>
      <w:bookmarkStart w:id="2059" w:name="_Toc36836325"/>
      <w:bookmarkStart w:id="2060" w:name="_Toc36843302"/>
      <w:bookmarkStart w:id="2061" w:name="_Toc37067591"/>
      <w:r w:rsidRPr="00F537EB">
        <w:rPr>
          <w:rFonts w:eastAsia="DengXian"/>
          <w:lang w:eastAsia="zh-CN"/>
        </w:rPr>
        <w:t>5.4.3.2</w:t>
      </w:r>
      <w:r w:rsidRPr="00F537EB">
        <w:rPr>
          <w:rFonts w:eastAsia="DengXian"/>
          <w:lang w:eastAsia="zh-CN"/>
        </w:rPr>
        <w:tab/>
        <w:t>Initiation</w:t>
      </w:r>
      <w:bookmarkEnd w:id="2056"/>
      <w:bookmarkEnd w:id="2057"/>
      <w:bookmarkEnd w:id="2058"/>
      <w:bookmarkEnd w:id="2059"/>
      <w:bookmarkEnd w:id="2060"/>
      <w:bookmarkEnd w:id="2061"/>
    </w:p>
    <w:p w14:paraId="22420BC7" w14:textId="77777777" w:rsidR="002C5D28" w:rsidRPr="007C7C20" w:rsidRDefault="002C5D28" w:rsidP="002C5D28">
      <w:pPr>
        <w:rPr>
          <w:lang w:val="en-US"/>
        </w:rPr>
      </w:pPr>
      <w:r w:rsidRPr="007C7C20">
        <w:rPr>
          <w:lang w:val="en-US"/>
        </w:rPr>
        <w:t xml:space="preserve">The network initiates the mobility from NR procedure to a UE in RRC_CONNECTED, possibly in response to a </w:t>
      </w:r>
      <w:r w:rsidRPr="007C7C20">
        <w:rPr>
          <w:i/>
          <w:lang w:val="en-US"/>
        </w:rPr>
        <w:t>MeasurementReport</w:t>
      </w:r>
      <w:r w:rsidRPr="007C7C20">
        <w:rPr>
          <w:lang w:val="en-US"/>
        </w:rPr>
        <w:t xml:space="preserve"> message, by sending a </w:t>
      </w:r>
      <w:r w:rsidRPr="007C7C20">
        <w:rPr>
          <w:i/>
          <w:lang w:val="en-US"/>
        </w:rPr>
        <w:t>MobilityFromNRCommand</w:t>
      </w:r>
      <w:r w:rsidRPr="007C7C20">
        <w:rPr>
          <w:lang w:val="en-US"/>
        </w:rPr>
        <w:t xml:space="preserve"> message. The network applies the procedure as follows:</w:t>
      </w:r>
    </w:p>
    <w:p w14:paraId="5ACAA7C2" w14:textId="19517474" w:rsidR="002C5D28" w:rsidRPr="00F537EB" w:rsidRDefault="002C5D28" w:rsidP="002C5D28">
      <w:pPr>
        <w:pStyle w:val="B1"/>
      </w:pPr>
      <w:r w:rsidRPr="00F537EB">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Heading4"/>
      </w:pPr>
      <w:bookmarkStart w:id="2062" w:name="_Toc20425785"/>
      <w:bookmarkStart w:id="2063" w:name="_Toc29321181"/>
      <w:bookmarkStart w:id="2064" w:name="_Toc36756785"/>
      <w:bookmarkStart w:id="2065" w:name="_Toc36836326"/>
      <w:bookmarkStart w:id="2066" w:name="_Toc36843303"/>
      <w:bookmarkStart w:id="2067"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2062"/>
      <w:bookmarkEnd w:id="2063"/>
      <w:bookmarkEnd w:id="2064"/>
      <w:bookmarkEnd w:id="2065"/>
      <w:bookmarkEnd w:id="2066"/>
      <w:bookmarkEnd w:id="2067"/>
    </w:p>
    <w:p w14:paraId="354A677E" w14:textId="5233925D" w:rsidR="002C5D28" w:rsidRPr="007C7C20" w:rsidRDefault="002C5D28" w:rsidP="002C5D28">
      <w:pPr>
        <w:rPr>
          <w:lang w:val="en-US"/>
        </w:rPr>
      </w:pPr>
      <w:r w:rsidRPr="007C7C20">
        <w:rPr>
          <w:lang w:val="en-US"/>
        </w:rPr>
        <w:t>The UE shall:</w:t>
      </w:r>
    </w:p>
    <w:p w14:paraId="02710A25" w14:textId="5F1C266C" w:rsidR="003F70C1" w:rsidRPr="00F537EB" w:rsidRDefault="003F70C1" w:rsidP="00DA17A0">
      <w:pPr>
        <w:pStyle w:val="B1"/>
        <w:rPr>
          <w:rFonts w:eastAsia="DengXian"/>
          <w:lang w:eastAsia="zh-TW"/>
        </w:rPr>
      </w:pPr>
      <w:commentRangeStart w:id="2068"/>
      <w:r w:rsidRPr="00F537EB">
        <w:rPr>
          <w:rFonts w:eastAsia="DengXian"/>
          <w:lang w:eastAsia="zh-TW"/>
        </w:rPr>
        <w:t>1&gt;</w:t>
      </w:r>
      <w:commentRangeEnd w:id="2068"/>
      <w:r w:rsidR="00870E2F">
        <w:rPr>
          <w:rStyle w:val="CommentReference"/>
          <w:rFonts w:eastAsia="SimSun"/>
          <w:lang w:eastAsia="en-US"/>
        </w:rPr>
        <w:commentReference w:id="2068"/>
      </w:r>
      <w:r w:rsidRPr="00F537EB">
        <w:rPr>
          <w:rFonts w:eastAsia="DengXian"/>
          <w:lang w:eastAsia="zh-TW"/>
        </w:rPr>
        <w:tab/>
        <w:t>if T390 is running:</w:t>
      </w:r>
    </w:p>
    <w:p w14:paraId="459ED7DA" w14:textId="55A2D809" w:rsidR="003F70C1" w:rsidRPr="00F537EB" w:rsidRDefault="003F70C1" w:rsidP="00DA17A0">
      <w:pPr>
        <w:pStyle w:val="B2"/>
        <w:rPr>
          <w:rFonts w:eastAsia="DengXian"/>
        </w:rPr>
      </w:pPr>
      <w:r w:rsidRPr="00F537EB">
        <w:rPr>
          <w:rFonts w:eastAsia="DengXian"/>
        </w:rPr>
        <w:t>2&gt;</w:t>
      </w:r>
      <w:r w:rsidRPr="00F537EB">
        <w:rPr>
          <w:rFonts w:eastAsia="DengXian"/>
        </w:rPr>
        <w:tab/>
        <w:t>stop timer T390 for all access categories;</w:t>
      </w:r>
    </w:p>
    <w:p w14:paraId="79CB98B1" w14:textId="5B50C066" w:rsidR="003F70C1" w:rsidRPr="00F537EB" w:rsidRDefault="003F70C1" w:rsidP="00DA17A0">
      <w:pPr>
        <w:pStyle w:val="B2"/>
        <w:rPr>
          <w:rFonts w:eastAsia="DengXian"/>
        </w:rPr>
      </w:pPr>
      <w:r w:rsidRPr="00F537EB">
        <w:rPr>
          <w:rFonts w:eastAsia="DengXian"/>
        </w:rPr>
        <w:t>2&gt;</w:t>
      </w:r>
      <w:r w:rsidRPr="00F537EB">
        <w:rPr>
          <w:rFonts w:eastAsia="DengXian"/>
        </w:rPr>
        <w:tab/>
        <w:t>perform the actions as specified in 5.3.14.4</w:t>
      </w:r>
      <w:r w:rsidR="00751333" w:rsidRPr="00F537EB">
        <w:rPr>
          <w:rFonts w:eastAsia="DengXian"/>
        </w:rPr>
        <w:t>;</w:t>
      </w:r>
    </w:p>
    <w:p w14:paraId="12ADAE9F" w14:textId="5A126B05" w:rsidR="002C5D28" w:rsidRPr="00F537EB" w:rsidRDefault="002C5D28" w:rsidP="00DA17A0">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r w:rsidRPr="00F537EB">
        <w:rPr>
          <w:rFonts w:eastAsia="DengXian"/>
          <w:i/>
          <w:lang w:eastAsia="zh-TW"/>
        </w:rPr>
        <w:t>targetRAT-Type</w:t>
      </w:r>
      <w:r w:rsidRPr="00F537EB">
        <w:rPr>
          <w:rFonts w:eastAsia="DengXian"/>
          <w:lang w:eastAsia="zh-TW"/>
        </w:rPr>
        <w:t xml:space="preserve"> is set to </w:t>
      </w:r>
      <w:r w:rsidRPr="00F537EB">
        <w:rPr>
          <w:rFonts w:eastAsia="DengXian"/>
          <w:i/>
          <w:lang w:eastAsia="zh-TW"/>
        </w:rPr>
        <w:t>eutra</w:t>
      </w:r>
      <w:r w:rsidRPr="00F537EB">
        <w:rPr>
          <w:rFonts w:eastAsia="DengXian"/>
          <w:lang w:eastAsia="zh-TW"/>
        </w:rPr>
        <w:t>:</w:t>
      </w:r>
    </w:p>
    <w:p w14:paraId="2C10C807" w14:textId="20623513" w:rsidR="005C4E31" w:rsidRPr="00F537EB" w:rsidRDefault="002C5D28" w:rsidP="00DA17A0">
      <w:pPr>
        <w:pStyle w:val="B2"/>
        <w:rPr>
          <w:rFonts w:eastAsia="DengXian"/>
          <w:lang w:eastAsia="zh-TW"/>
        </w:rPr>
      </w:pPr>
      <w:r w:rsidRPr="00F537EB">
        <w:rPr>
          <w:rFonts w:eastAsia="DengXian"/>
          <w:lang w:eastAsia="zh-TW"/>
        </w:rPr>
        <w:t>2&gt;</w:t>
      </w:r>
      <w:r w:rsidRPr="00F537EB">
        <w:rPr>
          <w:rFonts w:eastAsia="DengXian"/>
          <w:lang w:eastAsia="zh-TW"/>
        </w:rPr>
        <w:tab/>
        <w:t>consider inter-RAT mobility as initiated towards E-UTRA;</w:t>
      </w:r>
    </w:p>
    <w:p w14:paraId="77FAAFA0" w14:textId="03B04472" w:rsidR="001C0147" w:rsidRPr="00F537EB" w:rsidRDefault="005C4E31" w:rsidP="001C0147">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r w:rsidRPr="00F537EB">
        <w:rPr>
          <w:rFonts w:eastAsia="DengXian"/>
          <w:i/>
          <w:lang w:eastAsia="zh-TW"/>
        </w:rPr>
        <w:t>nas-SecurityParamFromNR</w:t>
      </w:r>
      <w:r w:rsidRPr="00F537EB">
        <w:rPr>
          <w:rFonts w:eastAsia="DengXian"/>
          <w:lang w:eastAsia="zh-TW"/>
        </w:rPr>
        <w:t xml:space="preserve"> to the upper layers, if included;</w:t>
      </w:r>
    </w:p>
    <w:p w14:paraId="673077BF" w14:textId="77777777" w:rsidR="001C0147" w:rsidRPr="00F537EB" w:rsidRDefault="001C0147" w:rsidP="001C0147">
      <w:pPr>
        <w:pStyle w:val="B1"/>
        <w:rPr>
          <w:rFonts w:eastAsia="DengXian"/>
        </w:rPr>
      </w:pPr>
      <w:r w:rsidRPr="00F537EB">
        <w:rPr>
          <w:rFonts w:eastAsia="DengXian"/>
        </w:rPr>
        <w:t>1&gt;</w:t>
      </w:r>
      <w:r w:rsidRPr="00F537EB">
        <w:rPr>
          <w:rFonts w:eastAsia="DengXian"/>
        </w:rPr>
        <w:tab/>
        <w:t xml:space="preserve">else if the </w:t>
      </w:r>
      <w:r w:rsidRPr="00F537EB">
        <w:rPr>
          <w:rFonts w:eastAsia="DengXian"/>
          <w:i/>
        </w:rPr>
        <w:t>targetRAT-Type</w:t>
      </w:r>
      <w:r w:rsidRPr="00F537EB">
        <w:rPr>
          <w:rFonts w:eastAsia="DengXian"/>
        </w:rPr>
        <w:t xml:space="preserve"> is set to </w:t>
      </w:r>
      <w:r w:rsidRPr="00F537EB">
        <w:rPr>
          <w:rFonts w:eastAsia="DengXian"/>
          <w:i/>
        </w:rPr>
        <w:t>utra-fdd</w:t>
      </w:r>
      <w:r w:rsidRPr="00F537EB">
        <w:rPr>
          <w:rFonts w:eastAsia="DengXian"/>
        </w:rPr>
        <w:t>:</w:t>
      </w:r>
    </w:p>
    <w:p w14:paraId="496EC682" w14:textId="77777777" w:rsidR="001C0147" w:rsidRPr="00F537EB" w:rsidRDefault="001C0147" w:rsidP="001C0147">
      <w:pPr>
        <w:pStyle w:val="B2"/>
        <w:rPr>
          <w:rFonts w:eastAsia="DengXian"/>
        </w:rPr>
      </w:pPr>
      <w:r w:rsidRPr="00F537EB">
        <w:rPr>
          <w:rFonts w:eastAsia="DengXian"/>
        </w:rPr>
        <w:t>2&gt;</w:t>
      </w:r>
      <w:r w:rsidRPr="00F537EB">
        <w:rPr>
          <w:rFonts w:eastAsia="DengXian"/>
        </w:rPr>
        <w:tab/>
        <w:t>consider inter-RAT mobility as initiated towards UTRA-FDD;</w:t>
      </w:r>
    </w:p>
    <w:p w14:paraId="1AD68C36" w14:textId="39C24730" w:rsidR="002C5D28" w:rsidRPr="00F537EB" w:rsidRDefault="001C0147" w:rsidP="001C0147">
      <w:pPr>
        <w:pStyle w:val="B2"/>
        <w:rPr>
          <w:rFonts w:eastAsia="DengXian"/>
          <w:lang w:eastAsia="zh-TW"/>
        </w:rPr>
      </w:pPr>
      <w:r w:rsidRPr="00F537EB">
        <w:rPr>
          <w:rFonts w:eastAsia="DengXian"/>
        </w:rPr>
        <w:t>2&gt;</w:t>
      </w:r>
      <w:r w:rsidRPr="00F537EB">
        <w:rPr>
          <w:rFonts w:eastAsia="DengXian"/>
        </w:rPr>
        <w:tab/>
        <w:t xml:space="preserve">forward the </w:t>
      </w:r>
      <w:r w:rsidRPr="00F537EB">
        <w:rPr>
          <w:rFonts w:eastAsia="DengXian"/>
          <w:i/>
        </w:rPr>
        <w:t>nas-SecurityParamFromNR</w:t>
      </w:r>
      <w:r w:rsidRPr="00F537EB">
        <w:rPr>
          <w:rFonts w:eastAsia="DengXian"/>
        </w:rPr>
        <w:t xml:space="preserve"> to the upper layers, if included;</w:t>
      </w:r>
    </w:p>
    <w:p w14:paraId="33CDBB06" w14:textId="77777777" w:rsidR="002C5D28" w:rsidRPr="00F537EB" w:rsidRDefault="002C5D28" w:rsidP="002C5D28">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768CB2FD" w14:textId="77777777" w:rsidR="002C5D28" w:rsidRPr="00F537EB" w:rsidRDefault="002C5D28" w:rsidP="002C5D28">
      <w:pPr>
        <w:pStyle w:val="Heading4"/>
      </w:pPr>
      <w:bookmarkStart w:id="2069" w:name="_Toc20425786"/>
      <w:bookmarkStart w:id="2070" w:name="_Toc29321182"/>
      <w:bookmarkStart w:id="2071" w:name="_Toc36756786"/>
      <w:bookmarkStart w:id="2072" w:name="_Toc36836327"/>
      <w:bookmarkStart w:id="2073" w:name="_Toc36843304"/>
      <w:bookmarkStart w:id="2074" w:name="_Toc37067593"/>
      <w:r w:rsidRPr="00F537EB">
        <w:t>5.4.3.4</w:t>
      </w:r>
      <w:r w:rsidRPr="00F537EB">
        <w:tab/>
        <w:t>Successful completion of the mobility from NR</w:t>
      </w:r>
      <w:bookmarkEnd w:id="2069"/>
      <w:bookmarkEnd w:id="2070"/>
      <w:bookmarkEnd w:id="2071"/>
      <w:bookmarkEnd w:id="2072"/>
      <w:bookmarkEnd w:id="2073"/>
      <w:bookmarkEnd w:id="2074"/>
    </w:p>
    <w:p w14:paraId="0EBB7DA3" w14:textId="3EDC0A85" w:rsidR="002C5D28" w:rsidRPr="007C7C20" w:rsidRDefault="002C5D28" w:rsidP="002C5D28">
      <w:pPr>
        <w:rPr>
          <w:lang w:val="en-US"/>
        </w:rPr>
      </w:pPr>
      <w:r w:rsidRPr="007C7C20">
        <w:rPr>
          <w:lang w:val="en-US"/>
        </w:rPr>
        <w:t>Upon successfully completing the handover,</w:t>
      </w:r>
      <w:r w:rsidR="00740FDE" w:rsidRPr="007C7C20">
        <w:rPr>
          <w:lang w:val="en-US"/>
        </w:rPr>
        <w:t xml:space="preserve"> at the source side</w:t>
      </w:r>
      <w:r w:rsidRPr="007C7C20">
        <w:rPr>
          <w:lang w:val="en-US"/>
        </w:rPr>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r>
      <w:commentRangeStart w:id="2075"/>
      <w:r w:rsidRPr="00F537EB">
        <w:t>stop all timers</w:t>
      </w:r>
      <w:commentRangeEnd w:id="2075"/>
      <w:r w:rsidR="0048510E">
        <w:rPr>
          <w:rStyle w:val="CommentReference"/>
          <w:rFonts w:eastAsia="SimSun"/>
          <w:lang w:eastAsia="en-US"/>
        </w:rPr>
        <w:commentReference w:id="2075"/>
      </w:r>
      <w:r w:rsidRPr="00F537EB">
        <w:t xml:space="preserve">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lastRenderedPageBreak/>
        <w:t>1&gt;</w:t>
      </w:r>
      <w:r w:rsidRPr="00F537EB">
        <w:tab/>
        <w:t>release the associated PDCP entity and SDAP entity for all established RBs;</w:t>
      </w:r>
    </w:p>
    <w:p w14:paraId="08E998C1" w14:textId="6ABEDD65" w:rsidR="00361B37" w:rsidRPr="00F537EB" w:rsidRDefault="007E5EDD" w:rsidP="00361B37">
      <w:pPr>
        <w:pStyle w:val="NO"/>
      </w:pPr>
      <w:proofErr w:type="gramStart"/>
      <w:r w:rsidRPr="00F537EB">
        <w:t>NOTE :</w:t>
      </w:r>
      <w:proofErr w:type="gramEnd"/>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DengXian"/>
        </w:rPr>
        <w:t>1&gt;</w:t>
      </w:r>
      <w:r w:rsidRPr="00F537EB">
        <w:rPr>
          <w:rFonts w:eastAsia="DengXian"/>
        </w:rPr>
        <w:tab/>
        <w:t xml:space="preserve">if the </w:t>
      </w:r>
      <w:r w:rsidRPr="00F537EB">
        <w:rPr>
          <w:rFonts w:eastAsia="DengXian"/>
          <w:i/>
        </w:rPr>
        <w:t>targetRAT-Type</w:t>
      </w:r>
      <w:r w:rsidRPr="00F537EB">
        <w:rPr>
          <w:rFonts w:eastAsia="DengXian"/>
        </w:rPr>
        <w:t xml:space="preserve"> is set to </w:t>
      </w:r>
      <w:r w:rsidRPr="00F537EB">
        <w:rPr>
          <w:rFonts w:eastAsia="DengXian"/>
          <w:i/>
        </w:rPr>
        <w:t>eutra</w:t>
      </w:r>
      <w:r w:rsidRPr="00F537EB">
        <w:rPr>
          <w:rFonts w:eastAsia="DengXian"/>
        </w:rPr>
        <w:t xml:space="preserve"> and the </w:t>
      </w:r>
      <w:r w:rsidRPr="00F537EB">
        <w:rPr>
          <w:rFonts w:eastAsia="DengXian"/>
          <w:i/>
        </w:rPr>
        <w:t>nas-SecurityParamFromNR</w:t>
      </w:r>
      <w:r w:rsidRPr="00F537EB">
        <w:t xml:space="preserve"> is included</w:t>
      </w:r>
      <w:r w:rsidRPr="00F537EB">
        <w:rPr>
          <w:rFonts w:eastAsia="DengXian"/>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Heading4"/>
      </w:pPr>
      <w:bookmarkStart w:id="2076" w:name="_Toc20425787"/>
      <w:bookmarkStart w:id="2077" w:name="_Toc29321183"/>
      <w:bookmarkStart w:id="2078" w:name="_Toc36756787"/>
      <w:bookmarkStart w:id="2079" w:name="_Toc36836328"/>
      <w:bookmarkStart w:id="2080" w:name="_Toc36843305"/>
      <w:bookmarkStart w:id="2081" w:name="_Toc37067594"/>
      <w:r w:rsidRPr="00F537EB">
        <w:t>5.4.3.5</w:t>
      </w:r>
      <w:r w:rsidRPr="00F537EB">
        <w:tab/>
        <w:t>Mobility from NR failure</w:t>
      </w:r>
      <w:bookmarkEnd w:id="2076"/>
      <w:bookmarkEnd w:id="2077"/>
      <w:bookmarkEnd w:id="2078"/>
      <w:bookmarkEnd w:id="2079"/>
      <w:bookmarkEnd w:id="2080"/>
      <w:bookmarkEnd w:id="2081"/>
    </w:p>
    <w:p w14:paraId="10839AF9" w14:textId="31E7DB60" w:rsidR="002C5D28" w:rsidRPr="007C7C20" w:rsidRDefault="002C5D28" w:rsidP="002C5D28">
      <w:pPr>
        <w:rPr>
          <w:lang w:val="en-US"/>
        </w:rPr>
      </w:pPr>
      <w:r w:rsidRPr="007C7C20">
        <w:rPr>
          <w:lang w:val="en-US"/>
        </w:rPr>
        <w:t>The UE shall:</w:t>
      </w:r>
    </w:p>
    <w:p w14:paraId="23DD05F8" w14:textId="4C442113" w:rsidR="002C5D28" w:rsidRPr="00F537EB" w:rsidRDefault="002C5D28" w:rsidP="00DA17A0">
      <w:pPr>
        <w:pStyle w:val="B1"/>
      </w:pPr>
      <w:r w:rsidRPr="00F537EB">
        <w:t>1&gt;</w:t>
      </w:r>
      <w:r w:rsidRPr="00F537EB">
        <w:tab/>
        <w:t xml:space="preserve">if the UE </w:t>
      </w:r>
      <w:proofErr w:type="gramStart"/>
      <w:r w:rsidRPr="00F537EB">
        <w:t>does not succeed</w:t>
      </w:r>
      <w:proofErr w:type="gramEnd"/>
      <w:r w:rsidRPr="00F537EB">
        <w:t xml:space="preserve">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t>5&gt;</w:t>
      </w:r>
      <w:r w:rsidRPr="00F537EB">
        <w:tab/>
      </w:r>
      <w:proofErr w:type="gramStart"/>
      <w:r w:rsidRPr="00F537EB">
        <w:t>revert back</w:t>
      </w:r>
      <w:proofErr w:type="gramEnd"/>
      <w:r w:rsidRPr="00F537EB">
        <w:t xml:space="preserve">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r>
      <w:proofErr w:type="gramStart"/>
      <w:r w:rsidRPr="00F537EB">
        <w:t>revert back</w:t>
      </w:r>
      <w:proofErr w:type="gramEnd"/>
      <w:r w:rsidRPr="00F537EB">
        <w:t xml:space="preserve">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r>
      <w:proofErr w:type="gramStart"/>
      <w:r w:rsidRPr="00F537EB">
        <w:t>revert back</w:t>
      </w:r>
      <w:proofErr w:type="gramEnd"/>
      <w:r w:rsidRPr="00F537EB">
        <w:t xml:space="preserve">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Heading2"/>
      </w:pPr>
      <w:bookmarkStart w:id="2082" w:name="_Toc20425788"/>
      <w:bookmarkStart w:id="2083" w:name="_Toc29321184"/>
      <w:bookmarkStart w:id="2084" w:name="_Toc36756788"/>
      <w:bookmarkStart w:id="2085" w:name="_Toc36836329"/>
      <w:bookmarkStart w:id="2086" w:name="_Toc36843306"/>
      <w:bookmarkStart w:id="2087" w:name="_Toc37067595"/>
      <w:r w:rsidRPr="00F537EB">
        <w:t>5.5</w:t>
      </w:r>
      <w:r w:rsidRPr="00F537EB">
        <w:tab/>
        <w:t>Measurements</w:t>
      </w:r>
      <w:bookmarkEnd w:id="2082"/>
      <w:bookmarkEnd w:id="2083"/>
      <w:bookmarkEnd w:id="2084"/>
      <w:bookmarkEnd w:id="2085"/>
      <w:bookmarkEnd w:id="2086"/>
      <w:bookmarkEnd w:id="2087"/>
    </w:p>
    <w:p w14:paraId="424F97E2" w14:textId="77777777" w:rsidR="002C5D28" w:rsidRPr="00F537EB" w:rsidRDefault="002C5D28" w:rsidP="002C5D28">
      <w:pPr>
        <w:pStyle w:val="Heading3"/>
      </w:pPr>
      <w:bookmarkStart w:id="2088" w:name="_Toc20425789"/>
      <w:bookmarkStart w:id="2089" w:name="_Toc29321185"/>
      <w:bookmarkStart w:id="2090" w:name="_Toc36756789"/>
      <w:bookmarkStart w:id="2091" w:name="_Toc36836330"/>
      <w:bookmarkStart w:id="2092" w:name="_Toc36843307"/>
      <w:bookmarkStart w:id="2093" w:name="_Toc37067596"/>
      <w:r w:rsidRPr="00F537EB">
        <w:t>5.5.1</w:t>
      </w:r>
      <w:r w:rsidRPr="00F537EB">
        <w:tab/>
        <w:t>Introduction</w:t>
      </w:r>
      <w:bookmarkEnd w:id="2088"/>
      <w:bookmarkEnd w:id="2089"/>
      <w:bookmarkEnd w:id="2090"/>
      <w:bookmarkEnd w:id="2091"/>
      <w:bookmarkEnd w:id="2092"/>
      <w:bookmarkEnd w:id="2093"/>
    </w:p>
    <w:p w14:paraId="02828FDF" w14:textId="7C77B183" w:rsidR="002C5D28" w:rsidRPr="007C7C20" w:rsidRDefault="002C5D28" w:rsidP="002C5D28">
      <w:pPr>
        <w:rPr>
          <w:i/>
          <w:lang w:val="en-US"/>
        </w:rPr>
      </w:pPr>
      <w:r w:rsidRPr="007C7C20">
        <w:rPr>
          <w:lang w:val="en-US"/>
        </w:rPr>
        <w:t>The network may configure an RRC_CONNECTED UE to perform measurements</w:t>
      </w:r>
      <w:r w:rsidR="00201BF8" w:rsidRPr="007C7C20">
        <w:rPr>
          <w:lang w:val="en-US"/>
        </w:rPr>
        <w:t>.</w:t>
      </w:r>
      <w:r w:rsidRPr="007C7C20">
        <w:rPr>
          <w:lang w:val="en-US"/>
        </w:rPr>
        <w:t xml:space="preserve"> </w:t>
      </w:r>
      <w:r w:rsidR="00201BF8" w:rsidRPr="007C7C20">
        <w:rPr>
          <w:lang w:val="en-US"/>
        </w:rPr>
        <w:t xml:space="preserve">The network may configure the UE to </w:t>
      </w:r>
      <w:r w:rsidRPr="007C7C20">
        <w:rPr>
          <w:lang w:val="en-US"/>
        </w:rPr>
        <w:t>report them in accordance with the measurement configuration</w:t>
      </w:r>
      <w:r w:rsidR="00201BF8" w:rsidRPr="007C7C20">
        <w:rPr>
          <w:lang w:val="en-US"/>
        </w:rPr>
        <w:t xml:space="preserve"> or perform conditional </w:t>
      </w:r>
      <w:ins w:id="2094" w:author="NrMob" w:date="2020-05-08T17:47:00Z">
        <w:r w:rsidR="00873991" w:rsidRPr="007C7C20">
          <w:rPr>
            <w:lang w:val="en-US"/>
          </w:rPr>
          <w:t>re</w:t>
        </w:r>
      </w:ins>
      <w:r w:rsidR="00201BF8" w:rsidRPr="007C7C20">
        <w:rPr>
          <w:lang w:val="en-US"/>
        </w:rPr>
        <w:t xml:space="preserve">configuration evaluation in accordance with the conditional </w:t>
      </w:r>
      <w:ins w:id="2095" w:author="NrMob" w:date="2020-05-08T17:47:00Z">
        <w:r w:rsidR="00873991" w:rsidRPr="007C7C20">
          <w:rPr>
            <w:lang w:val="en-US"/>
          </w:rPr>
          <w:t>re</w:t>
        </w:r>
      </w:ins>
      <w:r w:rsidR="00201BF8" w:rsidRPr="007C7C20">
        <w:rPr>
          <w:lang w:val="en-US"/>
        </w:rPr>
        <w:t>configuration</w:t>
      </w:r>
      <w:r w:rsidRPr="007C7C20">
        <w:rPr>
          <w:lang w:val="en-US"/>
        </w:rPr>
        <w:t xml:space="preserve">. The measurement configuration is provided by means of dedicated signalling i.e. using the </w:t>
      </w:r>
      <w:r w:rsidRPr="007C7C20">
        <w:rPr>
          <w:i/>
          <w:lang w:val="en-US"/>
        </w:rPr>
        <w:t>RRCReconfiguration</w:t>
      </w:r>
      <w:r w:rsidR="000E2948" w:rsidRPr="007C7C20">
        <w:rPr>
          <w:lang w:val="en-US"/>
        </w:rPr>
        <w:t xml:space="preserve"> or </w:t>
      </w:r>
      <w:r w:rsidR="000E2948" w:rsidRPr="007C7C20">
        <w:rPr>
          <w:i/>
          <w:lang w:val="en-US"/>
        </w:rPr>
        <w:t>RRCResume</w:t>
      </w:r>
      <w:r w:rsidRPr="007C7C20">
        <w:rPr>
          <w:i/>
          <w:lang w:val="en-US"/>
        </w:rPr>
        <w:t>.</w:t>
      </w:r>
    </w:p>
    <w:p w14:paraId="65D61E86" w14:textId="77777777" w:rsidR="002C5D28" w:rsidRPr="007C7C20" w:rsidRDefault="002C5D28" w:rsidP="002C5D28">
      <w:pPr>
        <w:rPr>
          <w:lang w:val="en-US"/>
        </w:rPr>
      </w:pPr>
      <w:r w:rsidRPr="007C7C20">
        <w:rPr>
          <w:lang w:val="en-US"/>
        </w:rPr>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7C7C20" w:rsidRDefault="002C5D28" w:rsidP="002C5D28">
      <w:pPr>
        <w:rPr>
          <w:lang w:val="en-US"/>
        </w:rPr>
      </w:pPr>
      <w:r w:rsidRPr="007C7C20">
        <w:rPr>
          <w:lang w:val="en-US"/>
        </w:rPr>
        <w:t>The network may configure the UE to report the following measurement information based on SS/PBCH block(s):</w:t>
      </w:r>
    </w:p>
    <w:p w14:paraId="4B053F63" w14:textId="77777777" w:rsidR="002C5D28" w:rsidRPr="00F537EB" w:rsidRDefault="002C5D28" w:rsidP="002C5D28">
      <w:pPr>
        <w:pStyle w:val="B1"/>
      </w:pPr>
      <w:r w:rsidRPr="00F537EB">
        <w:lastRenderedPageBreak/>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7C7C20" w:rsidRDefault="002C5D28" w:rsidP="002C5D28">
      <w:pPr>
        <w:rPr>
          <w:lang w:val="en-US"/>
        </w:rPr>
      </w:pPr>
      <w:r w:rsidRPr="007C7C20">
        <w:rPr>
          <w:lang w:val="en-US"/>
        </w:rPr>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7C7C20" w:rsidRDefault="00333A90" w:rsidP="00333A90">
      <w:pPr>
        <w:rPr>
          <w:lang w:val="en-US" w:eastAsia="zh-CN"/>
        </w:rPr>
      </w:pPr>
      <w:r w:rsidRPr="007C7C20">
        <w:rPr>
          <w:lang w:val="en-US"/>
        </w:rPr>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4D1E3308" w:rsidR="001E4859" w:rsidRPr="007C7C20" w:rsidRDefault="001E4859" w:rsidP="00AB77CA">
      <w:pPr>
        <w:rPr>
          <w:lang w:val="en-US"/>
        </w:rPr>
      </w:pPr>
      <w:r w:rsidRPr="007C7C20">
        <w:rPr>
          <w:lang w:val="en-US"/>
        </w:rPr>
        <w:t xml:space="preserve">The network may configure the UE to report the following </w:t>
      </w:r>
      <w:ins w:id="2096" w:author="CLI" w:date="2020-05-07T15:14:00Z">
        <w:r w:rsidR="00F930A2" w:rsidRPr="007C7C20">
          <w:rPr>
            <w:lang w:val="en-US"/>
          </w:rPr>
          <w:t xml:space="preserve">CLI </w:t>
        </w:r>
      </w:ins>
      <w:r w:rsidRPr="007C7C20">
        <w:rPr>
          <w:lang w:val="en-US"/>
        </w:rPr>
        <w:t>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164E2127" w:rsidR="001E4859" w:rsidRPr="007C7C20" w:rsidRDefault="001E4859" w:rsidP="00AB77CA">
      <w:pPr>
        <w:rPr>
          <w:lang w:val="en-US"/>
        </w:rPr>
      </w:pPr>
      <w:r w:rsidRPr="007C7C20">
        <w:rPr>
          <w:lang w:val="en-US"/>
        </w:rPr>
        <w:t xml:space="preserve">The network may configure the UE to report the following </w:t>
      </w:r>
      <w:ins w:id="2097" w:author="CLI" w:date="2020-05-07T15:15:00Z">
        <w:r w:rsidR="00F930A2" w:rsidRPr="007C7C20">
          <w:rPr>
            <w:lang w:val="en-US"/>
          </w:rPr>
          <w:t xml:space="preserve">CLI </w:t>
        </w:r>
      </w:ins>
      <w:r w:rsidRPr="007C7C20">
        <w:rPr>
          <w:lang w:val="en-US"/>
        </w:rPr>
        <w:t>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t>-</w:t>
      </w:r>
      <w:r w:rsidRPr="00F537EB">
        <w:tab/>
        <w:t>CLI-RSSI resource(s) indexes.</w:t>
      </w:r>
    </w:p>
    <w:p w14:paraId="4FBBAC71" w14:textId="77777777" w:rsidR="002C5D28" w:rsidRPr="007C7C20" w:rsidRDefault="002C5D28" w:rsidP="002C5D28">
      <w:pPr>
        <w:rPr>
          <w:lang w:val="en-US"/>
        </w:rPr>
      </w:pPr>
      <w:r w:rsidRPr="007C7C20">
        <w:rPr>
          <w:lang w:val="en-US"/>
        </w:rPr>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 xml:space="preserve">For </w:t>
      </w:r>
      <w:commentRangeStart w:id="2098"/>
      <w:r w:rsidRPr="00F537EB">
        <w:t>CBR measurement of V2X sidelink communication</w:t>
      </w:r>
      <w:commentRangeEnd w:id="2098"/>
      <w:r w:rsidR="00196073">
        <w:rPr>
          <w:rStyle w:val="CommentReference"/>
          <w:rFonts w:eastAsia="SimSun"/>
          <w:lang w:eastAsia="en-US"/>
        </w:rPr>
        <w:commentReference w:id="2098"/>
      </w:r>
      <w:r w:rsidRPr="00F537EB">
        <w:t>,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lastRenderedPageBreak/>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18F3E312" w:rsidR="00201BF8" w:rsidRPr="00F537EB" w:rsidRDefault="00201BF8" w:rsidP="00201BF8">
      <w:pPr>
        <w:pStyle w:val="B2"/>
      </w:pPr>
      <w:r w:rsidRPr="00F537EB">
        <w:t xml:space="preserve">In case of conditional </w:t>
      </w:r>
      <w:ins w:id="2099" w:author="NrMob" w:date="2020-05-08T17:48:00Z">
        <w:r w:rsidR="00873991">
          <w:t>re</w:t>
        </w:r>
      </w:ins>
      <w:r w:rsidRPr="00F537EB">
        <w:t>configuration triggering configuration, each configuration consists of the following:</w:t>
      </w:r>
    </w:p>
    <w:p w14:paraId="45F6F77C" w14:textId="0FD15BC4" w:rsidR="00201BF8" w:rsidRPr="00F537EB" w:rsidRDefault="00201BF8" w:rsidP="00201BF8">
      <w:pPr>
        <w:pStyle w:val="B2"/>
      </w:pPr>
      <w:r w:rsidRPr="00F537EB">
        <w:t>-</w:t>
      </w:r>
      <w:r w:rsidRPr="00F537EB">
        <w:tab/>
        <w:t xml:space="preserve">Execution criteria: The criteria that triggers the UE to perform conditional </w:t>
      </w:r>
      <w:ins w:id="2100" w:author="NrMob" w:date="2020-05-08T17:48:00Z">
        <w:r w:rsidR="00873991">
          <w:t>re</w:t>
        </w:r>
      </w:ins>
      <w:r w:rsidRPr="00F537EB">
        <w:t>configuration execution.</w:t>
      </w:r>
    </w:p>
    <w:p w14:paraId="2E81234B" w14:textId="1E0E10AB" w:rsidR="00201BF8" w:rsidRPr="00F537EB" w:rsidRDefault="00201BF8" w:rsidP="00201BF8">
      <w:pPr>
        <w:pStyle w:val="B2"/>
      </w:pPr>
      <w:r w:rsidRPr="00F537EB">
        <w:t>-</w:t>
      </w:r>
      <w:r w:rsidRPr="00F537EB">
        <w:tab/>
        <w:t xml:space="preserve">RS type: The RS that the UE uses for beam and cell measurement results (SS/PBCH block or CSI-RS) for conditional </w:t>
      </w:r>
      <w:ins w:id="2101" w:author="NrMob" w:date="2020-05-08T17:48:00Z">
        <w:r w:rsidR="00873991">
          <w:t>re</w:t>
        </w:r>
      </w:ins>
      <w:r w:rsidRPr="00F537EB">
        <w:t>configuration execution condition.</w:t>
      </w:r>
    </w:p>
    <w:p w14:paraId="689C1D91" w14:textId="63084FA1"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w:t>
      </w:r>
      <w:ins w:id="2102" w:author="NrMob" w:date="2020-05-08T17:48:00Z">
        <w:r w:rsidR="00873991">
          <w:t>re</w:t>
        </w:r>
      </w:ins>
      <w:r w:rsidR="00201BF8" w:rsidRPr="00F537EB">
        <w:t xml:space="preserve">configuration triggering, one measurement identity links to exactly one conditional </w:t>
      </w:r>
      <w:ins w:id="2103" w:author="NrMob" w:date="2020-05-08T17:48:00Z">
        <w:r w:rsidR="00873991">
          <w:t>re</w:t>
        </w:r>
      </w:ins>
      <w:r w:rsidR="00201BF8" w:rsidRPr="00F537EB">
        <w:t xml:space="preserve">configuration trigger configuration. And up to 2 measurement identities can be linked to one conditional </w:t>
      </w:r>
      <w:ins w:id="2104" w:author="NrMob" w:date="2020-05-08T17:48:00Z">
        <w:r w:rsidR="00873991">
          <w:t>re</w:t>
        </w:r>
      </w:ins>
      <w:r w:rsidR="00201BF8" w:rsidRPr="00F537EB">
        <w:t>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7C7C20" w:rsidRDefault="002C5D28" w:rsidP="002C5D28">
      <w:pPr>
        <w:rPr>
          <w:lang w:val="en-US"/>
        </w:rPr>
      </w:pPr>
      <w:r w:rsidRPr="007C7C20">
        <w:rPr>
          <w:lang w:val="en-US"/>
        </w:rPr>
        <w:t>A UE in RRC_CONNECTED maintains a measurement object list, a reporting configuration list, and a measurement identities list according to signalling and procedures in this specification. The measurement object list possibly includes NR measurement object(s)</w:t>
      </w:r>
      <w:del w:id="2105" w:author="CLI" w:date="2020-05-07T15:16:00Z">
        <w:r w:rsidR="001E4859" w:rsidRPr="007C7C20" w:rsidDel="00F930A2">
          <w:rPr>
            <w:lang w:val="en-US"/>
          </w:rPr>
          <w:delText xml:space="preserve"> </w:delText>
        </w:r>
      </w:del>
      <w:r w:rsidR="001E4859" w:rsidRPr="007C7C20">
        <w:rPr>
          <w:lang w:val="en-US"/>
        </w:rPr>
        <w:t>, CLI measurement object(s)</w:t>
      </w:r>
      <w:r w:rsidRPr="007C7C20">
        <w:rPr>
          <w:lang w:val="en-US"/>
        </w:rPr>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7C7C20" w:rsidRDefault="002C5D28" w:rsidP="002C5D28">
      <w:pPr>
        <w:rPr>
          <w:lang w:val="en-US"/>
        </w:rPr>
      </w:pPr>
      <w:r w:rsidRPr="007C7C20">
        <w:rPr>
          <w:lang w:val="en-US"/>
        </w:rPr>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496FBA5D" w:rsidR="002C5D28" w:rsidRPr="007C7C20" w:rsidRDefault="002C5D28" w:rsidP="002C5D28">
      <w:pPr>
        <w:rPr>
          <w:lang w:val="en-US"/>
        </w:rPr>
      </w:pPr>
      <w:r w:rsidRPr="007C7C20">
        <w:rPr>
          <w:lang w:val="en-US"/>
        </w:rPr>
        <w:t>For NR measurement object(s), the UE measures and reports on the serving cell(s), listed cells and/or detected cells. For inter-RAT measurements object(s) of E-UTRA, the UE measures and reports on listed cells and detected cells</w:t>
      </w:r>
      <w:r w:rsidR="00DE53FB" w:rsidRPr="007C7C20">
        <w:rPr>
          <w:lang w:val="en-US"/>
        </w:rPr>
        <w:t xml:space="preserve"> and, for RSSI and channel occupancy measurements, the UE measures and reports on any reception on the indicated frequency</w:t>
      </w:r>
      <w:r w:rsidRPr="007C7C20">
        <w:rPr>
          <w:lang w:val="en-US"/>
        </w:rPr>
        <w:t>.</w:t>
      </w:r>
      <w:r w:rsidR="001C0147" w:rsidRPr="007C7C20">
        <w:rPr>
          <w:lang w:val="en-US"/>
        </w:rPr>
        <w:t xml:space="preserve"> For inter-RAT measurements object(s) of UTRA-FDD, the UE measures and reports on listed cells.</w:t>
      </w:r>
      <w:r w:rsidR="001E4859" w:rsidRPr="007C7C20">
        <w:rPr>
          <w:lang w:val="en-US"/>
        </w:rPr>
        <w:t xml:space="preserve"> For CLI measurement object(s), the UE measures and reports on configured </w:t>
      </w:r>
      <w:del w:id="2106" w:author="CLI" w:date="2020-05-07T15:16:00Z">
        <w:r w:rsidR="001E4859" w:rsidRPr="007C7C20" w:rsidDel="00F930A2">
          <w:rPr>
            <w:lang w:val="en-US"/>
          </w:rPr>
          <w:delText xml:space="preserve">CLI </w:delText>
        </w:r>
      </w:del>
      <w:r w:rsidR="001E4859" w:rsidRPr="007C7C20">
        <w:rPr>
          <w:lang w:val="en-US"/>
        </w:rPr>
        <w:t>measurement resources (i.e. SRS resources and/or CLI-RSSI resources).</w:t>
      </w:r>
    </w:p>
    <w:p w14:paraId="712F1A6E" w14:textId="2FDD5D7E" w:rsidR="00223032" w:rsidRPr="007C7C20" w:rsidRDefault="002C5D28" w:rsidP="00223032">
      <w:pPr>
        <w:rPr>
          <w:lang w:val="en-US"/>
        </w:rPr>
      </w:pPr>
      <w:r w:rsidRPr="007C7C20">
        <w:rPr>
          <w:lang w:val="en-US"/>
        </w:rPr>
        <w:t xml:space="preserve">Whenever the procedural specification, other than contained in sub-clause 5.5.2, refers to a field it concerns a field included in the </w:t>
      </w:r>
      <w:r w:rsidRPr="007C7C20">
        <w:rPr>
          <w:i/>
          <w:lang w:val="en-US"/>
        </w:rPr>
        <w:t>VarMeasConfig</w:t>
      </w:r>
      <w:r w:rsidRPr="007C7C20">
        <w:rPr>
          <w:lang w:val="en-US"/>
        </w:rPr>
        <w:t xml:space="preserve"> unless explicitly stated otherwise i.e. only the measurement configuration procedure covers the direct UE action related to the received </w:t>
      </w:r>
      <w:r w:rsidRPr="007C7C20">
        <w:rPr>
          <w:i/>
          <w:lang w:val="en-US"/>
        </w:rPr>
        <w:t>measConfig</w:t>
      </w:r>
      <w:r w:rsidRPr="007C7C20">
        <w:rPr>
          <w:lang w:val="en-US"/>
        </w:rPr>
        <w:t>.</w:t>
      </w:r>
    </w:p>
    <w:p w14:paraId="3715E912" w14:textId="77777777" w:rsidR="00223032" w:rsidRPr="007C7C20" w:rsidRDefault="00223032" w:rsidP="00223032">
      <w:pPr>
        <w:rPr>
          <w:lang w:val="en-US"/>
        </w:rPr>
      </w:pPr>
      <w:r w:rsidRPr="007C7C20">
        <w:rPr>
          <w:lang w:val="en-US"/>
        </w:rPr>
        <w:t xml:space="preserve">In NR-DC, the UE may receive two independent </w:t>
      </w:r>
      <w:r w:rsidRPr="007C7C20">
        <w:rPr>
          <w:i/>
          <w:lang w:val="en-US"/>
        </w:rPr>
        <w:t>measConfig</w:t>
      </w:r>
      <w:r w:rsidRPr="007C7C20">
        <w:rPr>
          <w:lang w:val="en-US"/>
        </w:rPr>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lastRenderedPageBreak/>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7E816A61" w:rsidR="00333A90" w:rsidRPr="007C7C20" w:rsidRDefault="006F1F8D" w:rsidP="00333A90">
      <w:pPr>
        <w:rPr>
          <w:lang w:val="en-US" w:eastAsia="zh-CN"/>
        </w:rPr>
      </w:pPr>
      <w:commentRangeStart w:id="2107"/>
      <w:commentRangeEnd w:id="2107"/>
      <w:r>
        <w:rPr>
          <w:rStyle w:val="CommentReference"/>
          <w:rFonts w:eastAsia="SimSun"/>
          <w:szCs w:val="20"/>
          <w:lang w:val="en-GB" w:eastAsia="en-US"/>
        </w:rPr>
        <w:commentReference w:id="2107"/>
      </w:r>
      <w:r w:rsidR="00333A90" w:rsidRPr="007C7C20">
        <w:rPr>
          <w:lang w:val="en-US" w:eastAsia="zh-CN"/>
        </w:rPr>
        <w:t xml:space="preserve">The configurations related to CBR measurments are only included in the </w:t>
      </w:r>
      <w:r w:rsidR="00333A90" w:rsidRPr="007C7C20">
        <w:rPr>
          <w:i/>
          <w:lang w:val="en-US" w:eastAsia="zh-CN"/>
        </w:rPr>
        <w:t>measConfig</w:t>
      </w:r>
      <w:r w:rsidR="00333A90" w:rsidRPr="007C7C20">
        <w:rPr>
          <w:lang w:val="en-US" w:eastAsia="zh-CN"/>
        </w:rPr>
        <w:t xml:space="preserve"> associated with MCG.</w:t>
      </w:r>
      <w:r w:rsidR="00B82905" w:rsidRPr="007C7C20">
        <w:rPr>
          <w:rFonts w:eastAsiaTheme="minorEastAsia"/>
          <w:lang w:val="en-US" w:eastAsia="en-US"/>
        </w:rPr>
        <w:t xml:space="preserve"> </w:t>
      </w:r>
      <w:commentRangeStart w:id="2108"/>
      <w:commentRangeEnd w:id="2108"/>
      <w:r w:rsidR="00B82905">
        <w:rPr>
          <w:rStyle w:val="CommentReference"/>
          <w:rFonts w:eastAsiaTheme="minorEastAsia"/>
          <w:lang w:eastAsia="en-US"/>
        </w:rPr>
        <w:commentReference w:id="2108"/>
      </w:r>
    </w:p>
    <w:p w14:paraId="72E11C05" w14:textId="61019048" w:rsidR="002C5D28" w:rsidRPr="007C7C20" w:rsidRDefault="00223032" w:rsidP="002C5D28">
      <w:pPr>
        <w:rPr>
          <w:rFonts w:eastAsia="SimSun"/>
          <w:lang w:val="en-US"/>
        </w:rPr>
      </w:pPr>
      <w:r w:rsidRPr="007C7C20">
        <w:rPr>
          <w:lang w:val="en-US"/>
        </w:rPr>
        <w:t xml:space="preserve">In this case, the UE maintains </w:t>
      </w:r>
      <w:r w:rsidRPr="007C7C20">
        <w:rPr>
          <w:rFonts w:eastAsia="SimSun"/>
          <w:lang w:val="en-US"/>
        </w:rPr>
        <w:t xml:space="preserve">two independent </w:t>
      </w:r>
      <w:r w:rsidRPr="007C7C20">
        <w:rPr>
          <w:i/>
          <w:lang w:val="en-US"/>
        </w:rPr>
        <w:t xml:space="preserve">VarMeasConfig </w:t>
      </w:r>
      <w:r w:rsidRPr="007C7C20">
        <w:rPr>
          <w:lang w:val="en-US"/>
        </w:rPr>
        <w:t xml:space="preserve">and </w:t>
      </w:r>
      <w:r w:rsidRPr="007C7C20">
        <w:rPr>
          <w:rFonts w:eastAsia="SimSun"/>
          <w:i/>
          <w:lang w:val="en-US"/>
        </w:rPr>
        <w:t>VarMeasReportList</w:t>
      </w:r>
      <w:r w:rsidRPr="007C7C20">
        <w:rPr>
          <w:rFonts w:eastAsia="SimSun"/>
          <w:lang w:val="en-US"/>
        </w:rPr>
        <w:t xml:space="preserve">, one associated with each </w:t>
      </w:r>
      <w:r w:rsidRPr="007C7C20">
        <w:rPr>
          <w:rFonts w:eastAsia="SimSun"/>
          <w:i/>
          <w:lang w:val="en-US"/>
        </w:rPr>
        <w:t>measConfig</w:t>
      </w:r>
      <w:r w:rsidRPr="007C7C20">
        <w:rPr>
          <w:rFonts w:eastAsia="SimSun"/>
          <w:lang w:val="en-US"/>
        </w:rPr>
        <w:t xml:space="preserve">, and independently performs all the procedures in clause 5.5 for each </w:t>
      </w:r>
      <w:r w:rsidRPr="007C7C20">
        <w:rPr>
          <w:rFonts w:eastAsia="SimSun"/>
          <w:i/>
          <w:lang w:val="en-US"/>
        </w:rPr>
        <w:t>measConfig</w:t>
      </w:r>
      <w:r w:rsidRPr="007C7C20">
        <w:rPr>
          <w:rFonts w:eastAsia="SimSun"/>
          <w:lang w:val="en-US"/>
        </w:rPr>
        <w:t xml:space="preserve"> and the associated </w:t>
      </w:r>
      <w:r w:rsidRPr="007C7C20">
        <w:rPr>
          <w:i/>
          <w:lang w:val="en-US"/>
        </w:rPr>
        <w:t xml:space="preserve">VarMeasConfig </w:t>
      </w:r>
      <w:r w:rsidRPr="007C7C20">
        <w:rPr>
          <w:lang w:val="en-US"/>
        </w:rPr>
        <w:t xml:space="preserve">and </w:t>
      </w:r>
      <w:r w:rsidRPr="007C7C20">
        <w:rPr>
          <w:rFonts w:eastAsia="SimSun"/>
          <w:i/>
          <w:lang w:val="en-US"/>
        </w:rPr>
        <w:t>VarMeasReportList</w:t>
      </w:r>
      <w:r w:rsidRPr="007C7C20">
        <w:rPr>
          <w:rFonts w:eastAsia="SimSun"/>
          <w:lang w:val="en-US"/>
        </w:rPr>
        <w:t>, unless explicitly stated otherwise.</w:t>
      </w:r>
    </w:p>
    <w:p w14:paraId="40FCCE6C" w14:textId="77777777" w:rsidR="002C5D28" w:rsidRPr="00F537EB" w:rsidRDefault="002C5D28" w:rsidP="002C5D28">
      <w:pPr>
        <w:pStyle w:val="Heading3"/>
      </w:pPr>
      <w:bookmarkStart w:id="2109" w:name="_Toc20425790"/>
      <w:bookmarkStart w:id="2110" w:name="_Toc29321186"/>
      <w:bookmarkStart w:id="2111" w:name="_Toc36756790"/>
      <w:bookmarkStart w:id="2112" w:name="_Toc36836331"/>
      <w:bookmarkStart w:id="2113" w:name="_Toc36843308"/>
      <w:bookmarkStart w:id="2114" w:name="_Toc37067597"/>
      <w:r w:rsidRPr="00F537EB">
        <w:t>5.5.2</w:t>
      </w:r>
      <w:r w:rsidRPr="00F537EB">
        <w:tab/>
        <w:t>Measurement configuration</w:t>
      </w:r>
      <w:bookmarkEnd w:id="2109"/>
      <w:bookmarkEnd w:id="2110"/>
      <w:bookmarkEnd w:id="2111"/>
      <w:bookmarkEnd w:id="2112"/>
      <w:bookmarkEnd w:id="2113"/>
      <w:bookmarkEnd w:id="2114"/>
    </w:p>
    <w:p w14:paraId="3D87E093" w14:textId="77777777" w:rsidR="002C5D28" w:rsidRPr="00F537EB" w:rsidRDefault="002C5D28" w:rsidP="002C5D28">
      <w:pPr>
        <w:pStyle w:val="Heading4"/>
      </w:pPr>
      <w:bookmarkStart w:id="2115" w:name="_Toc20425791"/>
      <w:bookmarkStart w:id="2116" w:name="_Toc29321187"/>
      <w:bookmarkStart w:id="2117" w:name="_Toc36756791"/>
      <w:bookmarkStart w:id="2118" w:name="_Toc36836332"/>
      <w:bookmarkStart w:id="2119" w:name="_Toc36843309"/>
      <w:bookmarkStart w:id="2120" w:name="_Toc37067598"/>
      <w:r w:rsidRPr="00F537EB">
        <w:t>5.5.2.1</w:t>
      </w:r>
      <w:r w:rsidRPr="00F537EB">
        <w:tab/>
        <w:t>General</w:t>
      </w:r>
      <w:bookmarkEnd w:id="2115"/>
      <w:bookmarkEnd w:id="2116"/>
      <w:bookmarkEnd w:id="2117"/>
      <w:bookmarkEnd w:id="2118"/>
      <w:bookmarkEnd w:id="2119"/>
      <w:bookmarkEnd w:id="2120"/>
    </w:p>
    <w:p w14:paraId="20BF2AFD" w14:textId="77777777" w:rsidR="002C5D28" w:rsidRPr="007C7C20" w:rsidRDefault="002C5D28" w:rsidP="002C5D28">
      <w:pPr>
        <w:rPr>
          <w:lang w:val="en-US"/>
        </w:rPr>
      </w:pPr>
      <w:r w:rsidRPr="007C7C20">
        <w:rPr>
          <w:lang w:val="en-US"/>
        </w:rPr>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t>-</w:t>
      </w:r>
      <w:r w:rsidRPr="00F537EB">
        <w:rPr>
          <w:i/>
        </w:rPr>
        <w:tab/>
      </w:r>
      <w:proofErr w:type="gramStart"/>
      <w:r w:rsidRPr="00F537EB">
        <w:rPr>
          <w:iCs/>
        </w:rPr>
        <w:t>an</w:t>
      </w:r>
      <w:proofErr w:type="gramEnd"/>
      <w:r w:rsidRPr="00F537EB">
        <w:rPr>
          <w:iCs/>
        </w:rPr>
        <w:t xml:space="preserve">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7C7C20" w:rsidRDefault="002411BD" w:rsidP="002411BD">
      <w:pPr>
        <w:rPr>
          <w:lang w:val="en-US"/>
        </w:rPr>
      </w:pPr>
      <w:r w:rsidRPr="007C7C20">
        <w:rPr>
          <w:lang w:val="en-US"/>
        </w:rPr>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7C7C20" w:rsidRDefault="002C5D28" w:rsidP="002C5D28">
      <w:pPr>
        <w:rPr>
          <w:lang w:val="en-US"/>
        </w:rPr>
      </w:pPr>
      <w:r w:rsidRPr="007C7C20">
        <w:rPr>
          <w:lang w:val="en-US"/>
        </w:rPr>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lastRenderedPageBreak/>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Heading4"/>
      </w:pPr>
      <w:bookmarkStart w:id="2121" w:name="_Toc20425792"/>
      <w:bookmarkStart w:id="2122" w:name="_Toc29321188"/>
      <w:bookmarkStart w:id="2123" w:name="_Toc36756792"/>
      <w:bookmarkStart w:id="2124" w:name="_Toc36836333"/>
      <w:bookmarkStart w:id="2125" w:name="_Toc36843310"/>
      <w:bookmarkStart w:id="2126" w:name="_Toc37067599"/>
      <w:r w:rsidRPr="00F537EB">
        <w:t>5.5.2.2</w:t>
      </w:r>
      <w:r w:rsidRPr="00F537EB">
        <w:tab/>
        <w:t>Measurement identity removal</w:t>
      </w:r>
      <w:bookmarkEnd w:id="2121"/>
      <w:bookmarkEnd w:id="2122"/>
      <w:bookmarkEnd w:id="2123"/>
      <w:bookmarkEnd w:id="2124"/>
      <w:bookmarkEnd w:id="2125"/>
      <w:bookmarkEnd w:id="2126"/>
    </w:p>
    <w:p w14:paraId="032D5061" w14:textId="0107AB23" w:rsidR="002C5D28" w:rsidRPr="007C7C20" w:rsidRDefault="002C5D28" w:rsidP="002C5D28">
      <w:pPr>
        <w:rPr>
          <w:lang w:val="en-US"/>
        </w:rPr>
      </w:pPr>
      <w:r w:rsidRPr="007C7C20">
        <w:rPr>
          <w:lang w:val="en-US"/>
        </w:rPr>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Heading4"/>
      </w:pPr>
      <w:bookmarkStart w:id="2127" w:name="_Toc20425793"/>
      <w:bookmarkStart w:id="2128" w:name="_Toc29321189"/>
      <w:bookmarkStart w:id="2129" w:name="_Toc36756793"/>
      <w:bookmarkStart w:id="2130" w:name="_Toc36836334"/>
      <w:bookmarkStart w:id="2131" w:name="_Toc36843311"/>
      <w:bookmarkStart w:id="2132" w:name="_Toc37067600"/>
      <w:r w:rsidRPr="00F537EB">
        <w:t>5.5.2.3</w:t>
      </w:r>
      <w:r w:rsidRPr="00F537EB">
        <w:tab/>
        <w:t>Measurement identity addition/modification</w:t>
      </w:r>
      <w:bookmarkEnd w:id="2127"/>
      <w:bookmarkEnd w:id="2128"/>
      <w:bookmarkEnd w:id="2129"/>
      <w:bookmarkEnd w:id="2130"/>
      <w:bookmarkEnd w:id="2131"/>
      <w:bookmarkEnd w:id="2132"/>
    </w:p>
    <w:p w14:paraId="7D68FC4B" w14:textId="77777777" w:rsidR="002C5D28" w:rsidRPr="007C7C20" w:rsidRDefault="002C5D28" w:rsidP="002C5D28">
      <w:pPr>
        <w:rPr>
          <w:lang w:val="en-US"/>
        </w:rPr>
      </w:pPr>
      <w:r w:rsidRPr="007C7C20">
        <w:rPr>
          <w:lang w:val="en-US"/>
        </w:rPr>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7C7C20" w:rsidRDefault="002C5D28" w:rsidP="002C5D28">
      <w:pPr>
        <w:rPr>
          <w:lang w:val="en-US"/>
        </w:rPr>
      </w:pPr>
      <w:r w:rsidRPr="007C7C20">
        <w:rPr>
          <w:lang w:val="en-US"/>
        </w:rPr>
        <w:t>The UE shall:</w:t>
      </w:r>
    </w:p>
    <w:p w14:paraId="56D03241" w14:textId="4EA7BD16" w:rsidR="002C5D28" w:rsidRPr="00F537EB" w:rsidRDefault="002C5D28" w:rsidP="008C4D57">
      <w:pPr>
        <w:pStyle w:val="B1"/>
      </w:pPr>
      <w:r w:rsidRPr="00F537EB">
        <w:lastRenderedPageBreak/>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2133"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Heading4"/>
      </w:pPr>
      <w:bookmarkStart w:id="2134" w:name="_Toc29321190"/>
      <w:bookmarkStart w:id="2135" w:name="_Toc36756794"/>
      <w:bookmarkStart w:id="2136" w:name="_Toc36836335"/>
      <w:bookmarkStart w:id="2137" w:name="_Toc36843312"/>
      <w:bookmarkStart w:id="2138" w:name="_Toc37067601"/>
      <w:r w:rsidRPr="00F537EB">
        <w:t>5.5.2.4</w:t>
      </w:r>
      <w:r w:rsidRPr="00F537EB">
        <w:tab/>
        <w:t>Measurement object removal</w:t>
      </w:r>
      <w:bookmarkEnd w:id="2133"/>
      <w:bookmarkEnd w:id="2134"/>
      <w:bookmarkEnd w:id="2135"/>
      <w:bookmarkEnd w:id="2136"/>
      <w:bookmarkEnd w:id="2137"/>
      <w:bookmarkEnd w:id="2138"/>
    </w:p>
    <w:p w14:paraId="143EFB69" w14:textId="1734786B" w:rsidR="002C5D28" w:rsidRPr="007C7C20" w:rsidRDefault="002C5D28" w:rsidP="002C5D28">
      <w:pPr>
        <w:rPr>
          <w:lang w:val="en-US"/>
        </w:rPr>
      </w:pPr>
      <w:r w:rsidRPr="007C7C20">
        <w:rPr>
          <w:lang w:val="en-US"/>
        </w:rPr>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lastRenderedPageBreak/>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Heading4"/>
      </w:pPr>
      <w:bookmarkStart w:id="2139" w:name="_Toc20425795"/>
      <w:bookmarkStart w:id="2140" w:name="_Toc29321191"/>
      <w:bookmarkStart w:id="2141" w:name="_Toc36756795"/>
      <w:bookmarkStart w:id="2142" w:name="_Toc36836336"/>
      <w:bookmarkStart w:id="2143" w:name="_Toc36843313"/>
      <w:bookmarkStart w:id="2144" w:name="_Toc37067602"/>
      <w:r w:rsidRPr="00F537EB">
        <w:t>5.5.2.5</w:t>
      </w:r>
      <w:r w:rsidRPr="00F537EB">
        <w:tab/>
        <w:t>Measurement object addition/modification</w:t>
      </w:r>
      <w:bookmarkEnd w:id="2139"/>
      <w:bookmarkEnd w:id="2140"/>
      <w:bookmarkEnd w:id="2141"/>
      <w:bookmarkEnd w:id="2142"/>
      <w:bookmarkEnd w:id="2143"/>
      <w:bookmarkEnd w:id="2144"/>
    </w:p>
    <w:p w14:paraId="46BC2457" w14:textId="3359B7B4" w:rsidR="002C5D28" w:rsidRPr="007C7C20" w:rsidRDefault="002C5D28" w:rsidP="002C5D28">
      <w:pPr>
        <w:rPr>
          <w:lang w:val="en-US"/>
        </w:rPr>
      </w:pPr>
      <w:r w:rsidRPr="007C7C20">
        <w:rPr>
          <w:lang w:val="en-US"/>
        </w:rPr>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lastRenderedPageBreak/>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del w:id="2145" w:author="V2X" w:date="2020-05-11T17:44:00Z">
        <w:r w:rsidRPr="00F537EB">
          <w:delText>(for NR sidelink communication)</w:delText>
        </w:r>
      </w:del>
      <w:r w:rsidRPr="00F537EB">
        <w:t>:</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del w:id="2146" w:author="V2X" w:date="2020-05-11T17:44:00Z">
        <w:r w:rsidRPr="00F537EB">
          <w:delText>(for NR sidelink communication)</w:delText>
        </w:r>
      </w:del>
      <w:r w:rsidRPr="00F537EB">
        <w:t>:</w:t>
      </w:r>
    </w:p>
    <w:p w14:paraId="7E854BA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AddModList</w:t>
      </w:r>
      <w:r w:rsidRPr="00F537EB">
        <w:t>:</w:t>
      </w:r>
    </w:p>
    <w:p w14:paraId="5AB409ED" w14:textId="431D7121"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r w:rsidR="00B82905" w:rsidRPr="00B82905">
        <w:rPr>
          <w:rFonts w:eastAsiaTheme="minorEastAsia"/>
          <w:lang w:eastAsia="en-US"/>
        </w:rPr>
        <w:t xml:space="preserve"> </w:t>
      </w:r>
      <w:commentRangeStart w:id="2147"/>
      <w:commentRangeEnd w:id="2147"/>
      <w:r w:rsidR="00B82905">
        <w:rPr>
          <w:rStyle w:val="CommentReference"/>
          <w:rFonts w:eastAsiaTheme="minorEastAsia"/>
          <w:lang w:eastAsia="en-US"/>
        </w:rPr>
        <w:commentReference w:id="2147"/>
      </w:r>
    </w:p>
    <w:p w14:paraId="47EDB538" w14:textId="77777777" w:rsidR="00333A90" w:rsidRPr="00F537EB" w:rsidRDefault="00333A90" w:rsidP="00AB77CA">
      <w:pPr>
        <w:pStyle w:val="B6"/>
        <w:rPr>
          <w:lang w:val="en-GB"/>
        </w:rPr>
      </w:pPr>
      <w:r w:rsidRPr="00F537EB">
        <w:rPr>
          <w:lang w:val="en-GB"/>
        </w:rPr>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201626F7" w14:textId="77777777" w:rsidR="008B1E33" w:rsidRPr="00F537EB" w:rsidRDefault="008B1E33" w:rsidP="008B1E33">
      <w:pPr>
        <w:pStyle w:val="B3"/>
        <w:rPr>
          <w:ins w:id="2148" w:author="" w:date="2020-05-08T10:50:00Z"/>
        </w:rPr>
      </w:pPr>
      <w:ins w:id="2149" w:author="" w:date="2020-05-08T10:50:00Z">
        <w:r w:rsidRPr="00F537EB">
          <w:t>3&gt;</w:t>
        </w:r>
        <w:r w:rsidRPr="00F537EB">
          <w:tab/>
          <w:t xml:space="preserve">if the received </w:t>
        </w:r>
        <w:r w:rsidRPr="00F537EB">
          <w:rPr>
            <w:i/>
          </w:rPr>
          <w:t>measObject</w:t>
        </w:r>
        <w:r w:rsidRPr="00F537EB">
          <w:t xml:space="preserve"> includes the </w:t>
        </w:r>
        <w:r w:rsidRPr="00FC08A7">
          <w:rPr>
            <w:i/>
          </w:rPr>
          <w:t>ssb-PositionQCL-CellsToRemoveList</w:t>
        </w:r>
        <w:r w:rsidRPr="00F537EB">
          <w:t>:</w:t>
        </w:r>
      </w:ins>
    </w:p>
    <w:p w14:paraId="0CE19099" w14:textId="77777777" w:rsidR="008B1E33" w:rsidRPr="00F537EB" w:rsidRDefault="008B1E33" w:rsidP="008B1E33">
      <w:pPr>
        <w:pStyle w:val="B4"/>
        <w:rPr>
          <w:ins w:id="2150" w:author="" w:date="2020-05-08T10:50:00Z"/>
        </w:rPr>
      </w:pPr>
      <w:ins w:id="2151" w:author="" w:date="2020-05-08T10:50:00Z">
        <w:r w:rsidRPr="00F537EB">
          <w:t>4&gt;</w:t>
        </w:r>
        <w:r w:rsidRPr="00F537EB">
          <w:tab/>
          <w:t xml:space="preserve">for each </w:t>
        </w:r>
        <w:r w:rsidRPr="0000274C">
          <w:rPr>
            <w:i/>
          </w:rPr>
          <w:t>physCellId</w:t>
        </w:r>
        <w:r w:rsidRPr="00F537EB">
          <w:t xml:space="preserve"> included in the </w:t>
        </w:r>
        <w:r w:rsidRPr="00FC08A7">
          <w:rPr>
            <w:i/>
          </w:rPr>
          <w:t>ssb-PositionQCL-CellsToRemoveList</w:t>
        </w:r>
        <w:r w:rsidRPr="00F537EB">
          <w:t>:</w:t>
        </w:r>
      </w:ins>
    </w:p>
    <w:p w14:paraId="44750045" w14:textId="77777777" w:rsidR="008B1E33" w:rsidRDefault="008B1E33" w:rsidP="008B1E33">
      <w:pPr>
        <w:pStyle w:val="B5"/>
        <w:rPr>
          <w:ins w:id="2152" w:author="" w:date="2020-05-08T10:50:00Z"/>
        </w:rPr>
      </w:pPr>
      <w:ins w:id="2153" w:author="" w:date="2020-05-08T10:50:00Z">
        <w:r w:rsidRPr="00F537EB">
          <w:t>5&gt;</w:t>
        </w:r>
        <w:r w:rsidRPr="00F537EB">
          <w:tab/>
          <w:t xml:space="preserve">remove the entry with the matching </w:t>
        </w:r>
        <w:r w:rsidRPr="00F537EB">
          <w:rPr>
            <w:i/>
          </w:rPr>
          <w:t>physCellId</w:t>
        </w:r>
        <w:r w:rsidRPr="00F537EB">
          <w:t xml:space="preserve"> from the </w:t>
        </w:r>
        <w:r w:rsidRPr="00FC08A7">
          <w:rPr>
            <w:i/>
          </w:rPr>
          <w:t>ssb-PositionQCL-CellsToAddModList</w:t>
        </w:r>
        <w:r w:rsidRPr="00F537EB">
          <w:t>;</w:t>
        </w:r>
      </w:ins>
    </w:p>
    <w:p w14:paraId="579823DE" w14:textId="77777777" w:rsidR="008B1E33" w:rsidRPr="00F537EB" w:rsidRDefault="008B1E33" w:rsidP="008B1E33">
      <w:pPr>
        <w:pStyle w:val="B3"/>
        <w:rPr>
          <w:ins w:id="2154" w:author="" w:date="2020-05-08T10:50:00Z"/>
        </w:rPr>
      </w:pPr>
      <w:ins w:id="2155" w:author="" w:date="2020-05-08T10:50:00Z">
        <w:r w:rsidRPr="00F537EB">
          <w:t>3&gt;</w:t>
        </w:r>
        <w:r w:rsidRPr="00F537EB">
          <w:tab/>
          <w:t xml:space="preserve">if the received </w:t>
        </w:r>
        <w:r w:rsidRPr="00F537EB">
          <w:rPr>
            <w:i/>
          </w:rPr>
          <w:t>measObject</w:t>
        </w:r>
        <w:r w:rsidRPr="00F537EB">
          <w:t xml:space="preserve"> includes the </w:t>
        </w:r>
        <w:bookmarkStart w:id="2156" w:name="_Hlk39580885"/>
        <w:r w:rsidRPr="00FC08A7">
          <w:rPr>
            <w:i/>
          </w:rPr>
          <w:t>ssb-PositionQCL-CellsTo</w:t>
        </w:r>
        <w:r>
          <w:rPr>
            <w:i/>
          </w:rPr>
          <w:t>AddMod</w:t>
        </w:r>
        <w:r w:rsidRPr="00FC08A7">
          <w:rPr>
            <w:i/>
          </w:rPr>
          <w:t>List</w:t>
        </w:r>
        <w:bookmarkEnd w:id="2156"/>
        <w:r w:rsidRPr="00F537EB">
          <w:t>:</w:t>
        </w:r>
      </w:ins>
    </w:p>
    <w:p w14:paraId="70A8DB4A" w14:textId="77777777" w:rsidR="008B1E33" w:rsidRDefault="008B1E33" w:rsidP="008B1E33">
      <w:pPr>
        <w:pStyle w:val="B4"/>
        <w:rPr>
          <w:ins w:id="2157" w:author="" w:date="2020-05-08T10:50:00Z"/>
        </w:rPr>
      </w:pPr>
      <w:ins w:id="2158" w:author="" w:date="2020-05-08T10:50:00Z">
        <w:r w:rsidRPr="00F537EB">
          <w:t>4&gt;</w:t>
        </w:r>
        <w:r w:rsidRPr="00F537EB">
          <w:tab/>
          <w:t xml:space="preserve">for each </w:t>
        </w:r>
        <w:r w:rsidRPr="0000274C">
          <w:t xml:space="preserve">physCellId </w:t>
        </w:r>
        <w:r w:rsidRPr="00F537EB">
          <w:t xml:space="preserve">included in the </w:t>
        </w:r>
        <w:r w:rsidRPr="00FC08A7">
          <w:t>ssb-PositionQCL-CellsTo</w:t>
        </w:r>
        <w:r>
          <w:t>AddMod</w:t>
        </w:r>
        <w:r w:rsidRPr="00FC08A7">
          <w:t>List</w:t>
        </w:r>
        <w:r w:rsidRPr="00F537EB">
          <w:t>:</w:t>
        </w:r>
      </w:ins>
    </w:p>
    <w:p w14:paraId="77240E0C" w14:textId="77777777" w:rsidR="008B1E33" w:rsidRPr="00F537EB" w:rsidRDefault="008B1E33" w:rsidP="008B1E33">
      <w:pPr>
        <w:pStyle w:val="B5"/>
        <w:rPr>
          <w:ins w:id="2159" w:author="" w:date="2020-05-08T10:50:00Z"/>
        </w:rPr>
      </w:pPr>
      <w:ins w:id="2160" w:author="" w:date="2020-05-08T10:50:00Z">
        <w:r w:rsidRPr="00F537EB">
          <w:t>5&gt;</w:t>
        </w:r>
        <w:r w:rsidRPr="00F537EB">
          <w:tab/>
          <w:t xml:space="preserve">if an entry with the matching </w:t>
        </w:r>
        <w:r w:rsidRPr="00F537EB">
          <w:rPr>
            <w:i/>
          </w:rPr>
          <w:t xml:space="preserve">physCellId </w:t>
        </w:r>
        <w:r w:rsidRPr="00F537EB">
          <w:t xml:space="preserve">exists in the </w:t>
        </w:r>
        <w:r w:rsidRPr="00FC08A7">
          <w:rPr>
            <w:i/>
          </w:rPr>
          <w:t>ssb-PositionQCL-CellsTo</w:t>
        </w:r>
        <w:r>
          <w:rPr>
            <w:i/>
          </w:rPr>
          <w:t>AddMod</w:t>
        </w:r>
        <w:r w:rsidRPr="00FC08A7">
          <w:rPr>
            <w:i/>
          </w:rPr>
          <w:t>List</w:t>
        </w:r>
        <w:r w:rsidRPr="00F537EB">
          <w:t>:</w:t>
        </w:r>
      </w:ins>
    </w:p>
    <w:p w14:paraId="3D3BE3C3" w14:textId="77777777" w:rsidR="008B1E33" w:rsidRPr="00F537EB" w:rsidRDefault="008B1E33" w:rsidP="008B1E33">
      <w:pPr>
        <w:pStyle w:val="B6"/>
        <w:rPr>
          <w:ins w:id="2161" w:author="" w:date="2020-05-08T10:50:00Z"/>
          <w:lang w:val="en-GB"/>
        </w:rPr>
      </w:pPr>
      <w:ins w:id="2162" w:author="" w:date="2020-05-08T10:50:00Z">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ins>
    </w:p>
    <w:p w14:paraId="3D9D7DFE" w14:textId="77777777" w:rsidR="008B1E33" w:rsidRPr="00F537EB" w:rsidRDefault="008B1E33" w:rsidP="008B1E33">
      <w:pPr>
        <w:pStyle w:val="B5"/>
        <w:rPr>
          <w:ins w:id="2163" w:author="" w:date="2020-05-08T10:50:00Z"/>
        </w:rPr>
      </w:pPr>
      <w:ins w:id="2164" w:author="" w:date="2020-05-08T10:50:00Z">
        <w:r w:rsidRPr="00F537EB">
          <w:t>5&gt;</w:t>
        </w:r>
        <w:r w:rsidRPr="00F537EB">
          <w:tab/>
          <w:t>else:</w:t>
        </w:r>
      </w:ins>
    </w:p>
    <w:p w14:paraId="5DF73E0E" w14:textId="77777777" w:rsidR="008B1E33" w:rsidRPr="00F537EB" w:rsidRDefault="008B1E33" w:rsidP="008B1E33">
      <w:pPr>
        <w:pStyle w:val="B6"/>
        <w:rPr>
          <w:ins w:id="2165" w:author="" w:date="2020-05-08T10:50:00Z"/>
          <w:lang w:val="en-GB"/>
        </w:rPr>
      </w:pPr>
      <w:ins w:id="2166" w:author="" w:date="2020-05-08T10:50:00Z">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C08A7">
          <w:rPr>
            <w:i/>
            <w:lang w:val="en-GB"/>
          </w:rPr>
          <w:t>ssb-PositionQCL-CellsTo</w:t>
        </w:r>
        <w:r>
          <w:rPr>
            <w:i/>
            <w:lang w:val="en-GB"/>
          </w:rPr>
          <w:t>AddMod</w:t>
        </w:r>
        <w:r w:rsidRPr="00FC08A7">
          <w:rPr>
            <w:i/>
            <w:lang w:val="en-GB"/>
          </w:rPr>
          <w:t>List</w:t>
        </w:r>
        <w:r w:rsidRPr="00F537EB">
          <w:rPr>
            <w:lang w:val="en-GB"/>
          </w:rPr>
          <w:t>;</w:t>
        </w:r>
      </w:ins>
    </w:p>
    <w:p w14:paraId="6602CE8F" w14:textId="558F2C71" w:rsidR="002C5D28" w:rsidRPr="00F537EB" w:rsidRDefault="002C5D28" w:rsidP="008B1E33">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Heading4"/>
      </w:pPr>
      <w:bookmarkStart w:id="2167" w:name="_Toc20425796"/>
      <w:bookmarkStart w:id="2168" w:name="_Toc29321192"/>
      <w:bookmarkStart w:id="2169" w:name="_Toc36756796"/>
      <w:bookmarkStart w:id="2170" w:name="_Toc36836337"/>
      <w:bookmarkStart w:id="2171" w:name="_Toc36843314"/>
      <w:bookmarkStart w:id="2172" w:name="_Toc37067603"/>
      <w:r w:rsidRPr="00F537EB">
        <w:lastRenderedPageBreak/>
        <w:t>5.5.2.6</w:t>
      </w:r>
      <w:r w:rsidRPr="00F537EB">
        <w:tab/>
        <w:t>Reporting configuration removal</w:t>
      </w:r>
      <w:bookmarkEnd w:id="2167"/>
      <w:bookmarkEnd w:id="2168"/>
      <w:bookmarkEnd w:id="2169"/>
      <w:bookmarkEnd w:id="2170"/>
      <w:bookmarkEnd w:id="2171"/>
      <w:bookmarkEnd w:id="2172"/>
    </w:p>
    <w:p w14:paraId="201D5F35" w14:textId="4EEEC600" w:rsidR="002C5D28" w:rsidRPr="007C7C20" w:rsidRDefault="002C5D28" w:rsidP="002C5D28">
      <w:pPr>
        <w:rPr>
          <w:lang w:val="en-US"/>
        </w:rPr>
      </w:pPr>
      <w:r w:rsidRPr="007C7C20">
        <w:rPr>
          <w:lang w:val="en-US"/>
        </w:rPr>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Heading4"/>
      </w:pPr>
      <w:bookmarkStart w:id="2173" w:name="_Toc20425797"/>
      <w:bookmarkStart w:id="2174" w:name="_Toc29321193"/>
      <w:bookmarkStart w:id="2175" w:name="_Toc36756797"/>
      <w:bookmarkStart w:id="2176" w:name="_Toc36836338"/>
      <w:bookmarkStart w:id="2177" w:name="_Toc36843315"/>
      <w:bookmarkStart w:id="2178" w:name="_Toc37067604"/>
      <w:r w:rsidRPr="00F537EB">
        <w:t>5.5.2.7</w:t>
      </w:r>
      <w:r w:rsidRPr="00F537EB">
        <w:tab/>
        <w:t>Reporting configuration addition/modification</w:t>
      </w:r>
      <w:bookmarkEnd w:id="2173"/>
      <w:bookmarkEnd w:id="2174"/>
      <w:bookmarkEnd w:id="2175"/>
      <w:bookmarkEnd w:id="2176"/>
      <w:bookmarkEnd w:id="2177"/>
      <w:bookmarkEnd w:id="2178"/>
    </w:p>
    <w:p w14:paraId="16C591DE" w14:textId="6674926B" w:rsidR="002C5D28" w:rsidRPr="007C7C20" w:rsidRDefault="002C5D28" w:rsidP="002C5D28">
      <w:pPr>
        <w:rPr>
          <w:lang w:val="en-US"/>
        </w:rPr>
      </w:pPr>
      <w:r w:rsidRPr="007C7C20">
        <w:rPr>
          <w:lang w:val="en-US"/>
        </w:rPr>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Heading4"/>
      </w:pPr>
      <w:bookmarkStart w:id="2179" w:name="_Toc20425798"/>
      <w:bookmarkStart w:id="2180" w:name="_Toc29321194"/>
      <w:bookmarkStart w:id="2181" w:name="_Toc36756798"/>
      <w:bookmarkStart w:id="2182" w:name="_Toc36836339"/>
      <w:bookmarkStart w:id="2183" w:name="_Toc36843316"/>
      <w:bookmarkStart w:id="2184" w:name="_Toc37067605"/>
      <w:r w:rsidRPr="00F537EB">
        <w:t>5.5.2.8</w:t>
      </w:r>
      <w:r w:rsidRPr="00F537EB">
        <w:tab/>
        <w:t>Quantity configuration</w:t>
      </w:r>
      <w:bookmarkEnd w:id="2179"/>
      <w:bookmarkEnd w:id="2180"/>
      <w:bookmarkEnd w:id="2181"/>
      <w:bookmarkEnd w:id="2182"/>
      <w:bookmarkEnd w:id="2183"/>
      <w:bookmarkEnd w:id="2184"/>
    </w:p>
    <w:p w14:paraId="2C848E76" w14:textId="7575C849" w:rsidR="002C5D28" w:rsidRPr="007C7C20" w:rsidRDefault="002C5D28" w:rsidP="002C5D28">
      <w:pPr>
        <w:rPr>
          <w:lang w:val="en-US"/>
        </w:rPr>
      </w:pPr>
      <w:r w:rsidRPr="007C7C20">
        <w:rPr>
          <w:lang w:val="en-US"/>
        </w:rPr>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Heading4"/>
      </w:pPr>
      <w:bookmarkStart w:id="2185" w:name="_Toc20425799"/>
      <w:bookmarkStart w:id="2186" w:name="_Toc29321195"/>
      <w:bookmarkStart w:id="2187" w:name="_Toc36756799"/>
      <w:bookmarkStart w:id="2188" w:name="_Toc36836340"/>
      <w:bookmarkStart w:id="2189" w:name="_Toc36843317"/>
      <w:bookmarkStart w:id="2190" w:name="_Toc37067606"/>
      <w:r w:rsidRPr="00F537EB">
        <w:t>5.5.2.9</w:t>
      </w:r>
      <w:r w:rsidRPr="00F537EB">
        <w:tab/>
        <w:t>Measurement gap configuration</w:t>
      </w:r>
      <w:bookmarkEnd w:id="2185"/>
      <w:bookmarkEnd w:id="2186"/>
      <w:bookmarkEnd w:id="2187"/>
      <w:bookmarkEnd w:id="2188"/>
      <w:bookmarkEnd w:id="2189"/>
      <w:bookmarkEnd w:id="2190"/>
    </w:p>
    <w:p w14:paraId="56709FBC" w14:textId="45035E6D" w:rsidR="002C5D28" w:rsidRPr="007C7C20" w:rsidRDefault="002C5D28" w:rsidP="002C5D28">
      <w:pPr>
        <w:rPr>
          <w:lang w:val="en-US"/>
        </w:rPr>
      </w:pPr>
      <w:r w:rsidRPr="007C7C20">
        <w:rPr>
          <w:lang w:val="en-US"/>
        </w:rPr>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lastRenderedPageBreak/>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w:t>
      </w:r>
      <w:proofErr w:type="gramStart"/>
      <w:r w:rsidRPr="00F537EB">
        <w:t>FLOOR(</w:t>
      </w:r>
      <w:proofErr w:type="gramEnd"/>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w:t>
      </w:r>
      <w:proofErr w:type="gramStart"/>
      <w:r w:rsidRPr="00F537EB">
        <w:t>FLOOR(</w:t>
      </w:r>
      <w:proofErr w:type="gramEnd"/>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w:t>
      </w:r>
      <w:proofErr w:type="gramStart"/>
      <w:r w:rsidRPr="00F537EB">
        <w:t>FLOOR(</w:t>
      </w:r>
      <w:proofErr w:type="gramEnd"/>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lastRenderedPageBreak/>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7C7C20" w:rsidRDefault="000E24F4" w:rsidP="000E24F4">
      <w:pPr>
        <w:keepLines/>
        <w:ind w:left="1135" w:hanging="851"/>
        <w:rPr>
          <w:lang w:val="en-US" w:eastAsia="x-none"/>
        </w:rPr>
      </w:pPr>
      <w:bookmarkStart w:id="2191" w:name="_Toc20425800"/>
      <w:bookmarkStart w:id="2192" w:name="_Toc29321196"/>
      <w:r w:rsidRPr="007C7C20">
        <w:rPr>
          <w:lang w:val="en-US" w:eastAsia="x-none"/>
        </w:rPr>
        <w:t>NOTE 3:</w:t>
      </w:r>
      <w:r w:rsidRPr="007C7C20">
        <w:rPr>
          <w:lang w:val="en-US" w:eastAsia="x-none"/>
        </w:rPr>
        <w:tab/>
        <w:t xml:space="preserve">For </w:t>
      </w:r>
      <w:r w:rsidRPr="007C7C20">
        <w:rPr>
          <w:i/>
          <w:lang w:val="en-US" w:eastAsia="x-none"/>
        </w:rPr>
        <w:t>gapFR2</w:t>
      </w:r>
      <w:r w:rsidRPr="007C7C20">
        <w:rPr>
          <w:lang w:val="en-US" w:eastAsia="x-none"/>
        </w:rPr>
        <w:t xml:space="preserve"> configuration with asynchronous CA, for the UE in NE-DC or NR-DC, the SFN and subframe of the serving cell indicated by the </w:t>
      </w:r>
      <w:r w:rsidRPr="007C7C20">
        <w:rPr>
          <w:i/>
          <w:lang w:val="en-US" w:eastAsia="x-none"/>
        </w:rPr>
        <w:t xml:space="preserve">refServCellIndicator and 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 Otherwise, the SFN and subframe of a serving cell on FR2 frequency indicated by the </w:t>
      </w:r>
      <w:r w:rsidRPr="007C7C20">
        <w:rPr>
          <w:i/>
          <w:lang w:val="en-US" w:eastAsia="x-none"/>
        </w:rPr>
        <w:t xml:space="preserve">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w:t>
      </w:r>
    </w:p>
    <w:p w14:paraId="4638B9F1" w14:textId="77777777" w:rsidR="002C5D28" w:rsidRPr="00F537EB" w:rsidRDefault="002C5D28" w:rsidP="002C5D28">
      <w:pPr>
        <w:pStyle w:val="Heading4"/>
      </w:pPr>
      <w:bookmarkStart w:id="2193" w:name="_Toc36756800"/>
      <w:bookmarkStart w:id="2194" w:name="_Toc36836341"/>
      <w:bookmarkStart w:id="2195" w:name="_Toc36843318"/>
      <w:bookmarkStart w:id="2196" w:name="_Toc37067607"/>
      <w:commentRangeStart w:id="2197"/>
      <w:r w:rsidRPr="00F537EB">
        <w:t>5</w:t>
      </w:r>
      <w:commentRangeEnd w:id="2197"/>
      <w:r w:rsidR="00972418">
        <w:rPr>
          <w:rStyle w:val="CommentReference"/>
          <w:rFonts w:ascii="Times New Roman" w:eastAsia="SimSun" w:hAnsi="Times New Roman"/>
          <w:lang w:eastAsia="en-US"/>
        </w:rPr>
        <w:commentReference w:id="2197"/>
      </w:r>
      <w:r w:rsidRPr="00F537EB">
        <w:t>.5.2.10</w:t>
      </w:r>
      <w:r w:rsidRPr="00F537EB">
        <w:tab/>
        <w:t>Reference signal measurement timing configuration</w:t>
      </w:r>
      <w:bookmarkEnd w:id="2191"/>
      <w:bookmarkEnd w:id="2192"/>
      <w:bookmarkEnd w:id="2193"/>
      <w:bookmarkEnd w:id="2194"/>
      <w:bookmarkEnd w:id="2195"/>
      <w:bookmarkEnd w:id="2196"/>
    </w:p>
    <w:p w14:paraId="094232C3" w14:textId="77777777" w:rsidR="002C5D28" w:rsidRPr="007C7C20" w:rsidRDefault="002C5D28" w:rsidP="002C5D28">
      <w:pPr>
        <w:rPr>
          <w:lang w:val="en-US"/>
        </w:rPr>
      </w:pPr>
      <w:r w:rsidRPr="007C7C20">
        <w:rPr>
          <w:lang w:val="en-US"/>
        </w:rPr>
        <w:t xml:space="preserve">The UE shall setup the first SS/PBCH block measurement timing configuration (SMTC) in accordance with the received </w:t>
      </w:r>
      <w:r w:rsidRPr="007C7C20">
        <w:rPr>
          <w:i/>
          <w:lang w:val="en-US"/>
        </w:rPr>
        <w:t>periodicityAndOffset</w:t>
      </w:r>
      <w:r w:rsidRPr="007C7C20">
        <w:rPr>
          <w:lang w:val="en-US"/>
        </w:rPr>
        <w:t xml:space="preserve"> parameter (providing </w:t>
      </w:r>
      <w:r w:rsidRPr="007C7C20">
        <w:rPr>
          <w:i/>
          <w:lang w:val="en-US"/>
        </w:rPr>
        <w:t>Periodicity</w:t>
      </w:r>
      <w:r w:rsidRPr="007C7C20">
        <w:rPr>
          <w:lang w:val="en-US"/>
        </w:rPr>
        <w:t xml:space="preserve"> and </w:t>
      </w:r>
      <w:r w:rsidRPr="007C7C20">
        <w:rPr>
          <w:i/>
          <w:lang w:val="en-US"/>
        </w:rPr>
        <w:t xml:space="preserve">Offset </w:t>
      </w:r>
      <w:r w:rsidRPr="007C7C20">
        <w:rPr>
          <w:lang w:val="en-US"/>
        </w:rPr>
        <w:t xml:space="preserve">value for the following condition) in the </w:t>
      </w:r>
      <w:r w:rsidRPr="007C7C20">
        <w:rPr>
          <w:i/>
          <w:lang w:val="en-US"/>
        </w:rPr>
        <w:t>smtc1</w:t>
      </w:r>
      <w:r w:rsidRPr="007C7C20">
        <w:rPr>
          <w:lang w:val="en-US"/>
        </w:rPr>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7C7C20" w:rsidRDefault="002C5D28" w:rsidP="0078266E">
      <w:pPr>
        <w:rPr>
          <w:lang w:val="en-US"/>
        </w:rPr>
      </w:pPr>
      <w:r w:rsidRPr="007C7C20">
        <w:rPr>
          <w:lang w:val="en-US"/>
        </w:rPr>
        <w:t xml:space="preserve">If </w:t>
      </w:r>
      <w:r w:rsidRPr="007C7C20">
        <w:rPr>
          <w:i/>
          <w:lang w:val="en-US"/>
        </w:rPr>
        <w:t>smtc2</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 </w:t>
      </w:r>
      <w:r w:rsidRPr="007C7C20">
        <w:rPr>
          <w:lang w:val="en-US"/>
        </w:rPr>
        <w:t xml:space="preserve">in the same </w:t>
      </w:r>
      <w:r w:rsidRPr="007C7C20">
        <w:rPr>
          <w:i/>
          <w:lang w:val="en-US"/>
        </w:rPr>
        <w:t>MeasObjectNR</w:t>
      </w:r>
      <w:r w:rsidRPr="007C7C20">
        <w:rPr>
          <w:lang w:val="en-US"/>
        </w:rPr>
        <w:t xml:space="preserve">, the UE shall setup an additional SS/PBCH block measurement timing configuration (SMTC) in accordance with the received </w:t>
      </w:r>
      <w:r w:rsidRPr="007C7C20">
        <w:rPr>
          <w:i/>
          <w:lang w:val="en-US"/>
        </w:rPr>
        <w:t>periodicity</w:t>
      </w:r>
      <w:r w:rsidRPr="007C7C20">
        <w:rPr>
          <w:lang w:val="en-US"/>
        </w:rPr>
        <w:t xml:space="preserve"> parameter in the </w:t>
      </w:r>
      <w:r w:rsidRPr="007C7C20">
        <w:rPr>
          <w:i/>
          <w:lang w:val="en-US"/>
        </w:rPr>
        <w:t>smtc2</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1</w:t>
      </w:r>
      <w:r w:rsidRPr="007C7C20">
        <w:rPr>
          <w:lang w:val="en-US"/>
        </w:rPr>
        <w:t xml:space="preserve"> configuration. The first subframe of each SMTC occasion occurs at an SFN and subframe of the NR SpCell meeting the above condition</w:t>
      </w:r>
      <w:r w:rsidR="00BB7FC6" w:rsidRPr="007C7C20">
        <w:rPr>
          <w:lang w:val="en-US"/>
        </w:rPr>
        <w:t>.</w:t>
      </w:r>
    </w:p>
    <w:p w14:paraId="2A451813" w14:textId="51382DEE" w:rsidR="002C5D28" w:rsidRPr="007C7C20" w:rsidRDefault="0078266E" w:rsidP="0078266E">
      <w:pPr>
        <w:rPr>
          <w:lang w:val="en-US"/>
        </w:rPr>
      </w:pPr>
      <w:r w:rsidRPr="007C7C20">
        <w:rPr>
          <w:lang w:val="en-US"/>
        </w:rPr>
        <w:t xml:space="preserve">If </w:t>
      </w:r>
      <w:r w:rsidRPr="007C7C20">
        <w:rPr>
          <w:i/>
          <w:lang w:val="en-US"/>
        </w:rPr>
        <w:t>smtc2-LP</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LP </w:t>
      </w:r>
      <w:r w:rsidRPr="007C7C20">
        <w:rPr>
          <w:lang w:val="en-US"/>
        </w:rPr>
        <w:t xml:space="preserve">in the same frequency (for intra frequency cell reselection) or different frequency (for inter frequency cell reselecion), the UE shall setup an additional SS/PBCH block measurement timing configuration (SMTC) in accordance with the received </w:t>
      </w:r>
      <w:r w:rsidRPr="007C7C20">
        <w:rPr>
          <w:i/>
          <w:lang w:val="en-US"/>
        </w:rPr>
        <w:t>periodicity</w:t>
      </w:r>
      <w:r w:rsidRPr="007C7C20">
        <w:rPr>
          <w:lang w:val="en-US"/>
        </w:rPr>
        <w:t xml:space="preserve"> parameter in the </w:t>
      </w:r>
      <w:r w:rsidRPr="007C7C20">
        <w:rPr>
          <w:i/>
          <w:lang w:val="en-US"/>
        </w:rPr>
        <w:t>smtc2-LP</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w:t>
      </w:r>
      <w:r w:rsidRPr="007C7C20">
        <w:rPr>
          <w:lang w:val="en-US"/>
        </w:rPr>
        <w:t xml:space="preserve"> configuration for that frequency. The first subframe of each SMTC occasion occurs at an SFN and subframe of the NR SpCell or serving cell (for cell reselection) meeting the above condition.</w:t>
      </w:r>
    </w:p>
    <w:p w14:paraId="37B95C35" w14:textId="290376EC" w:rsidR="002C5D28" w:rsidRPr="007C7C20" w:rsidRDefault="002C5D28" w:rsidP="002C5D28">
      <w:pPr>
        <w:rPr>
          <w:lang w:val="en-US"/>
        </w:rPr>
      </w:pPr>
      <w:commentRangeStart w:id="2198"/>
      <w:r w:rsidRPr="007C7C20">
        <w:rPr>
          <w:lang w:val="en-US"/>
        </w:rPr>
        <w:t xml:space="preserve">On </w:t>
      </w:r>
      <w:commentRangeEnd w:id="2198"/>
      <w:r w:rsidR="000B50DB">
        <w:rPr>
          <w:rStyle w:val="CommentReference"/>
          <w:rFonts w:eastAsia="SimSun"/>
          <w:szCs w:val="20"/>
          <w:lang w:val="en-GB" w:eastAsia="en-US"/>
        </w:rPr>
        <w:commentReference w:id="2198"/>
      </w:r>
      <w:r w:rsidRPr="007C7C20">
        <w:rPr>
          <w:lang w:val="en-US"/>
        </w:rPr>
        <w:t xml:space="preserve">the indicated </w:t>
      </w:r>
      <w:r w:rsidRPr="007C7C20">
        <w:rPr>
          <w:i/>
          <w:lang w:val="en-US"/>
        </w:rPr>
        <w:t>ssbFrequency</w:t>
      </w:r>
      <w:r w:rsidRPr="007C7C20">
        <w:rPr>
          <w:lang w:val="en-US"/>
        </w:rPr>
        <w:t>, the UE shall not consider SS/PBCH block transmission in subframes outside the SMTC occasion for RRM measurements based on SS/PBCH blocks and for RRM measurements based on CSI-RS</w:t>
      </w:r>
      <w:r w:rsidR="001A079E" w:rsidRPr="007C7C20">
        <w:rPr>
          <w:lang w:val="en-US"/>
        </w:rPr>
        <w:t xml:space="preserve"> except for SFTD measurement (see TS 38.133 [14], subclause 9.3.8)</w:t>
      </w:r>
      <w:r w:rsidRPr="007C7C20">
        <w:rPr>
          <w:lang w:val="en-US"/>
        </w:rPr>
        <w:t>.</w:t>
      </w:r>
    </w:p>
    <w:p w14:paraId="0993CA65" w14:textId="2D92000A" w:rsidR="0076276E" w:rsidRPr="00F537EB" w:rsidRDefault="0076276E" w:rsidP="0076276E">
      <w:pPr>
        <w:pStyle w:val="Heading4"/>
      </w:pPr>
      <w:bookmarkStart w:id="2199" w:name="_Toc36836342"/>
      <w:bookmarkStart w:id="2200" w:name="_Toc36843319"/>
      <w:bookmarkStart w:id="2201" w:name="_Toc37067608"/>
      <w:bookmarkStart w:id="2202" w:name="_Toc20425801"/>
      <w:bookmarkStart w:id="2203" w:name="_Toc29321197"/>
      <w:bookmarkStart w:id="2204" w:name="_Toc36756801"/>
      <w:r w:rsidRPr="00F537EB">
        <w:t>5.5.2.10a</w:t>
      </w:r>
      <w:r w:rsidRPr="00F537EB">
        <w:tab/>
      </w:r>
      <w:r w:rsidRPr="00F537EB">
        <w:rPr>
          <w:lang w:eastAsia="zh-CN"/>
        </w:rPr>
        <w:t>RSSI</w:t>
      </w:r>
      <w:r w:rsidRPr="00F537EB">
        <w:t xml:space="preserve"> measurement timing configuration</w:t>
      </w:r>
      <w:bookmarkEnd w:id="2199"/>
      <w:bookmarkEnd w:id="2200"/>
      <w:bookmarkEnd w:id="2201"/>
    </w:p>
    <w:p w14:paraId="05C848A8" w14:textId="75D679B1" w:rsidR="0076276E" w:rsidRPr="007C7C20" w:rsidRDefault="0076276E" w:rsidP="0076276E">
      <w:pPr>
        <w:rPr>
          <w:lang w:val="en-US"/>
        </w:rPr>
      </w:pPr>
      <w:r w:rsidRPr="007C7C20">
        <w:rPr>
          <w:lang w:val="en-US" w:eastAsia="x-none"/>
        </w:rPr>
        <w:t xml:space="preserve">The UE shall setup the RSSI measurement timing configuration (RMTC) in accordance with the received </w:t>
      </w:r>
      <w:r w:rsidRPr="007C7C20">
        <w:rPr>
          <w:i/>
          <w:lang w:val="en-US" w:eastAsia="x-none"/>
        </w:rPr>
        <w:t>rmtc-Periodicity</w:t>
      </w:r>
      <w:del w:id="2205" w:author="" w:date="2020-05-08T10:51:00Z">
        <w:r w:rsidRPr="007C7C20" w:rsidDel="008B1E33">
          <w:rPr>
            <w:lang w:val="en-US" w:eastAsia="x-none"/>
          </w:rPr>
          <w:delText>,</w:delText>
        </w:r>
      </w:del>
      <w:ins w:id="2206" w:author="" w:date="2020-05-08T10:51:00Z">
        <w:r w:rsidR="008B1E33" w:rsidRPr="007C7C20">
          <w:rPr>
            <w:lang w:val="en-US" w:eastAsia="x-none"/>
          </w:rPr>
          <w:t xml:space="preserve"> and, </w:t>
        </w:r>
        <w:commentRangeStart w:id="2207"/>
        <w:r w:rsidR="008B1E33" w:rsidRPr="007C7C20">
          <w:rPr>
            <w:lang w:val="en-US" w:eastAsia="x-none"/>
          </w:rPr>
          <w:t>if configured, with</w:t>
        </w:r>
      </w:ins>
      <w:r w:rsidRPr="007C7C20">
        <w:rPr>
          <w:lang w:val="en-US" w:eastAsia="x-none"/>
        </w:rPr>
        <w:t xml:space="preserve"> </w:t>
      </w:r>
      <w:r w:rsidRPr="007C7C20">
        <w:rPr>
          <w:i/>
          <w:lang w:val="en-US" w:eastAsia="x-none"/>
        </w:rPr>
        <w:t>rmtc-SubframeOffset</w:t>
      </w:r>
      <w:del w:id="2208" w:author="" w:date="2020-05-08T10:52:00Z">
        <w:r w:rsidRPr="007C7C20" w:rsidDel="008B1E33">
          <w:rPr>
            <w:lang w:val="en-US" w:eastAsia="x-none"/>
          </w:rPr>
          <w:delText xml:space="preserve"> if configured</w:delText>
        </w:r>
      </w:del>
      <w:ins w:id="2209" w:author="" w:date="2020-05-08T10:52:00Z">
        <w:r w:rsidR="008B1E33" w:rsidRPr="007C7C20">
          <w:rPr>
            <w:lang w:val="en-US" w:eastAsia="x-none"/>
          </w:rPr>
          <w:t>,</w:t>
        </w:r>
      </w:ins>
      <w:r w:rsidRPr="007C7C20">
        <w:rPr>
          <w:lang w:val="en-US" w:eastAsia="x-none"/>
        </w:rPr>
        <w:t xml:space="preserve"> otherwise determined by the UE randomly, i.e.</w:t>
      </w:r>
      <w:commentRangeEnd w:id="2207"/>
      <w:r w:rsidR="00C309B3">
        <w:rPr>
          <w:rStyle w:val="CommentReference"/>
          <w:rFonts w:eastAsia="SimSun"/>
          <w:szCs w:val="20"/>
          <w:lang w:val="en-GB" w:eastAsia="en-US"/>
        </w:rPr>
        <w:commentReference w:id="2207"/>
      </w:r>
      <w:r w:rsidRPr="007C7C20">
        <w:rPr>
          <w:lang w:val="en-US" w:eastAsia="x-none"/>
        </w:rPr>
        <w:t xml:space="preserv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w:t>
      </w:r>
      <w:proofErr w:type="gramStart"/>
      <w:r w:rsidRPr="00F537EB">
        <w:t>FLOOR(</w:t>
      </w:r>
      <w:proofErr w:type="gramEnd"/>
      <w:r w:rsidRPr="00F537EB">
        <w:rPr>
          <w:i/>
        </w:rPr>
        <w:t>rmtc-SubframeOffset</w:t>
      </w:r>
      <w:r w:rsidRPr="00F537EB">
        <w:t>/10);</w:t>
      </w:r>
    </w:p>
    <w:p w14:paraId="35186595" w14:textId="77777777" w:rsidR="0076276E" w:rsidRPr="00F537EB" w:rsidRDefault="0076276E" w:rsidP="0076276E">
      <w:pPr>
        <w:pStyle w:val="B1"/>
      </w:pPr>
      <w:r w:rsidRPr="00F537EB">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67A151A4" w:rsidR="0076276E" w:rsidRPr="007C7C20" w:rsidRDefault="0076276E" w:rsidP="0076276E">
      <w:pPr>
        <w:rPr>
          <w:lang w:val="en-US"/>
        </w:rPr>
      </w:pPr>
      <w:r w:rsidRPr="007C7C20">
        <w:rPr>
          <w:lang w:val="en-US" w:eastAsia="x-none"/>
        </w:rPr>
        <w:t xml:space="preserve">On the </w:t>
      </w:r>
      <w:del w:id="2210" w:author="" w:date="2020-05-08T10:52:00Z">
        <w:r w:rsidRPr="007C7C20" w:rsidDel="008B1E33">
          <w:rPr>
            <w:lang w:val="en-US" w:eastAsia="x-none"/>
          </w:rPr>
          <w:delText xml:space="preserve">concerned </w:delText>
        </w:r>
      </w:del>
      <w:r w:rsidRPr="007C7C20">
        <w:rPr>
          <w:lang w:val="en-US" w:eastAsia="x-none"/>
        </w:rPr>
        <w:t>frequency</w:t>
      </w:r>
      <w:ins w:id="2211" w:author="" w:date="2020-05-08T10:52:00Z">
        <w:r w:rsidR="008B1E33" w:rsidRPr="007C7C20">
          <w:rPr>
            <w:lang w:val="en-US" w:eastAsia="x-none"/>
          </w:rPr>
          <w:t xml:space="preserve"> configured by </w:t>
        </w:r>
        <w:r w:rsidR="008B1E33" w:rsidRPr="007C7C20">
          <w:rPr>
            <w:i/>
            <w:iCs/>
            <w:lang w:val="en-US" w:eastAsia="x-none"/>
          </w:rPr>
          <w:t>rmtc-Frequency</w:t>
        </w:r>
      </w:ins>
      <w:r w:rsidRPr="007C7C20">
        <w:rPr>
          <w:lang w:val="en-US" w:eastAsia="x-none"/>
        </w:rPr>
        <w:t>, the UE shall not consider RSSI measurements</w:t>
      </w:r>
      <w:r w:rsidRPr="007C7C20">
        <w:rPr>
          <w:iCs/>
          <w:lang w:val="en-US" w:eastAsia="x-none"/>
        </w:rPr>
        <w:t xml:space="preserve"> </w:t>
      </w:r>
      <w:r w:rsidRPr="007C7C20">
        <w:rPr>
          <w:lang w:val="en-US" w:eastAsia="x-none"/>
        </w:rPr>
        <w:t xml:space="preserve">outside the configured RMTC occasion which lasts for </w:t>
      </w:r>
      <w:r w:rsidRPr="007C7C20">
        <w:rPr>
          <w:i/>
          <w:lang w:val="en-US" w:eastAsia="x-none"/>
        </w:rPr>
        <w:t>measDuration</w:t>
      </w:r>
      <w:r w:rsidRPr="007C7C20">
        <w:rPr>
          <w:lang w:val="en-US" w:eastAsia="x-none"/>
        </w:rPr>
        <w:t xml:space="preserve"> for RSSI and channel occupancy measurements.</w:t>
      </w:r>
    </w:p>
    <w:p w14:paraId="5D1325C8" w14:textId="77777777" w:rsidR="002C5D28" w:rsidRPr="00F537EB" w:rsidRDefault="002C5D28" w:rsidP="002C5D28">
      <w:pPr>
        <w:pStyle w:val="Heading4"/>
        <w:rPr>
          <w:lang w:eastAsia="en-US"/>
        </w:rPr>
      </w:pPr>
      <w:bookmarkStart w:id="2212" w:name="_Toc36836343"/>
      <w:bookmarkStart w:id="2213" w:name="_Toc36843320"/>
      <w:bookmarkStart w:id="2214" w:name="_Toc37067609"/>
      <w:r w:rsidRPr="00F537EB">
        <w:rPr>
          <w:lang w:eastAsia="en-US"/>
        </w:rPr>
        <w:t>5.5.2.11</w:t>
      </w:r>
      <w:r w:rsidRPr="00F537EB">
        <w:rPr>
          <w:lang w:eastAsia="en-US"/>
        </w:rPr>
        <w:tab/>
        <w:t>Measurement gap sharing configuration</w:t>
      </w:r>
      <w:bookmarkEnd w:id="2202"/>
      <w:bookmarkEnd w:id="2203"/>
      <w:bookmarkEnd w:id="2204"/>
      <w:bookmarkEnd w:id="2212"/>
      <w:bookmarkEnd w:id="2213"/>
      <w:bookmarkEnd w:id="2214"/>
    </w:p>
    <w:p w14:paraId="429D6344" w14:textId="2F6783C8" w:rsidR="002C5D28" w:rsidRPr="007C7C20" w:rsidRDefault="002C5D28" w:rsidP="002C5D28">
      <w:pPr>
        <w:rPr>
          <w:lang w:val="en-US" w:eastAsia="en-US"/>
        </w:rPr>
      </w:pPr>
      <w:r w:rsidRPr="007C7C20">
        <w:rPr>
          <w:lang w:val="en-US" w:eastAsia="en-US"/>
        </w:rPr>
        <w:t>The UE shall:</w:t>
      </w:r>
    </w:p>
    <w:p w14:paraId="2AF5F9FA" w14:textId="62FC309D" w:rsidR="002C5D28" w:rsidRPr="00F537EB" w:rsidRDefault="002C5D28" w:rsidP="004D0BBA">
      <w:pPr>
        <w:pStyle w:val="B1"/>
        <w:rPr>
          <w:lang w:eastAsia="en-US"/>
        </w:rPr>
      </w:pPr>
      <w:r w:rsidRPr="00F537EB">
        <w:rPr>
          <w:lang w:eastAsia="en-US"/>
        </w:rPr>
        <w:lastRenderedPageBreak/>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Heading3"/>
      </w:pPr>
      <w:bookmarkStart w:id="2215" w:name="_Toc20425802"/>
      <w:bookmarkStart w:id="2216" w:name="_Toc29321198"/>
      <w:bookmarkStart w:id="2217" w:name="_Toc36756803"/>
      <w:bookmarkStart w:id="2218" w:name="_Toc36836344"/>
      <w:bookmarkStart w:id="2219" w:name="_Toc36843321"/>
      <w:bookmarkStart w:id="2220" w:name="_Toc37067610"/>
      <w:r w:rsidRPr="00F537EB">
        <w:t>5.5.3</w:t>
      </w:r>
      <w:r w:rsidRPr="00F537EB">
        <w:tab/>
        <w:t>Performing measurements</w:t>
      </w:r>
      <w:bookmarkEnd w:id="2215"/>
      <w:bookmarkEnd w:id="2216"/>
      <w:bookmarkEnd w:id="2217"/>
      <w:bookmarkEnd w:id="2218"/>
      <w:bookmarkEnd w:id="2219"/>
      <w:bookmarkEnd w:id="2220"/>
    </w:p>
    <w:p w14:paraId="377E75DF" w14:textId="77777777" w:rsidR="002C5D28" w:rsidRPr="00F537EB" w:rsidRDefault="002C5D28" w:rsidP="002C5D28">
      <w:pPr>
        <w:pStyle w:val="Heading4"/>
      </w:pPr>
      <w:bookmarkStart w:id="2221" w:name="_Toc20425803"/>
      <w:bookmarkStart w:id="2222" w:name="_Toc29321199"/>
      <w:bookmarkStart w:id="2223" w:name="_Toc36756804"/>
      <w:bookmarkStart w:id="2224" w:name="_Toc36836345"/>
      <w:bookmarkStart w:id="2225" w:name="_Toc36843322"/>
      <w:bookmarkStart w:id="2226" w:name="_Toc37067611"/>
      <w:r w:rsidRPr="00F537EB">
        <w:t>5.5.3.1</w:t>
      </w:r>
      <w:r w:rsidRPr="00F537EB">
        <w:tab/>
        <w:t>General</w:t>
      </w:r>
      <w:bookmarkEnd w:id="2221"/>
      <w:bookmarkEnd w:id="2222"/>
      <w:bookmarkEnd w:id="2223"/>
      <w:bookmarkEnd w:id="2224"/>
      <w:bookmarkEnd w:id="2225"/>
      <w:bookmarkEnd w:id="2226"/>
    </w:p>
    <w:p w14:paraId="097CC4CE" w14:textId="43EE3C29" w:rsidR="002C5D28" w:rsidRPr="007C7C20" w:rsidRDefault="002C5D28" w:rsidP="002C5D28">
      <w:pPr>
        <w:rPr>
          <w:lang w:val="en-US"/>
        </w:rPr>
      </w:pPr>
      <w:r w:rsidRPr="007C7C20">
        <w:rPr>
          <w:lang w:val="en-US"/>
        </w:rPr>
        <w:t>An RRC_CONNECTED UE shall derive cell measurement results by measuring one or multiple beams associated per cell as configured by the network, as described in 5.5.3.3. For all cell measurement results</w:t>
      </w:r>
      <w:ins w:id="2227" w:author="CLI" w:date="2020-05-07T15:17:00Z">
        <w:r w:rsidR="00F930A2" w:rsidRPr="007C7C20">
          <w:rPr>
            <w:lang w:val="en-US"/>
          </w:rPr>
          <w:t>,</w:t>
        </w:r>
      </w:ins>
      <w:r w:rsidRPr="007C7C20">
        <w:rPr>
          <w:lang w:val="en-US"/>
        </w:rPr>
        <w:t xml:space="preserve"> </w:t>
      </w:r>
      <w:ins w:id="2228" w:author="CLI" w:date="2020-05-07T15:17:00Z">
        <w:r w:rsidR="00F930A2" w:rsidRPr="007C7C20">
          <w:rPr>
            <w:lang w:val="en-US"/>
          </w:rPr>
          <w:t xml:space="preserve">except for RSSI, </w:t>
        </w:r>
      </w:ins>
      <w:r w:rsidR="001E4859" w:rsidRPr="007C7C20">
        <w:rPr>
          <w:lang w:val="en-US"/>
        </w:rPr>
        <w:t xml:space="preserve">and CLI measurement results </w:t>
      </w:r>
      <w:r w:rsidRPr="007C7C20">
        <w:rPr>
          <w:lang w:val="en-US"/>
        </w:rPr>
        <w:t>in RRC_</w:t>
      </w:r>
      <w:commentRangeStart w:id="2229"/>
      <w:r w:rsidRPr="007C7C20">
        <w:rPr>
          <w:lang w:val="en-US"/>
        </w:rPr>
        <w:t>CONNECTED</w:t>
      </w:r>
      <w:r w:rsidR="00DE53FB" w:rsidRPr="007C7C20">
        <w:rPr>
          <w:lang w:val="en-US"/>
        </w:rPr>
        <w:t xml:space="preserve">, </w:t>
      </w:r>
      <w:del w:id="2230" w:author="CLI" w:date="2020-05-07T15:18:00Z">
        <w:r w:rsidR="00DE53FB" w:rsidRPr="007C7C20" w:rsidDel="00F930A2">
          <w:rPr>
            <w:lang w:val="en-US"/>
          </w:rPr>
          <w:delText>except for RSSI</w:delText>
        </w:r>
        <w:commentRangeEnd w:id="2229"/>
        <w:r w:rsidR="00DF57A2" w:rsidDel="00F930A2">
          <w:rPr>
            <w:rStyle w:val="CommentReference"/>
            <w:rFonts w:eastAsia="SimSun"/>
            <w:lang w:eastAsia="en-US"/>
          </w:rPr>
          <w:commentReference w:id="2229"/>
        </w:r>
        <w:r w:rsidR="00DE53FB" w:rsidRPr="007C7C20" w:rsidDel="00F930A2">
          <w:rPr>
            <w:lang w:val="en-US"/>
          </w:rPr>
          <w:delText>,</w:delText>
        </w:r>
        <w:r w:rsidRPr="007C7C20" w:rsidDel="00F930A2">
          <w:rPr>
            <w:lang w:val="en-US"/>
          </w:rPr>
          <w:delText xml:space="preserve"> </w:delText>
        </w:r>
      </w:del>
      <w:r w:rsidRPr="007C7C20">
        <w:rPr>
          <w:lang w:val="en-US"/>
        </w:rPr>
        <w:t>the UE applies the layer 3 filtering as specified in 5.5.3.2, before using the measured results for evaluation of reporting criteria</w:t>
      </w:r>
      <w:r w:rsidR="00201BF8" w:rsidRPr="007C7C20">
        <w:rPr>
          <w:lang w:val="en-US"/>
        </w:rPr>
        <w:t>,</w:t>
      </w:r>
      <w:r w:rsidRPr="007C7C20">
        <w:rPr>
          <w:lang w:val="en-US"/>
        </w:rPr>
        <w:t xml:space="preserve"> measurement reporting</w:t>
      </w:r>
      <w:r w:rsidR="00201BF8" w:rsidRPr="007C7C20">
        <w:rPr>
          <w:lang w:val="en-US"/>
        </w:rPr>
        <w:t xml:space="preserve"> or the criteria to trigger conditional </w:t>
      </w:r>
      <w:ins w:id="2231" w:author="NrMob" w:date="2020-05-08T17:49:00Z">
        <w:r w:rsidR="00873991" w:rsidRPr="007C7C20">
          <w:rPr>
            <w:lang w:val="en-US"/>
          </w:rPr>
          <w:t>r</w:t>
        </w:r>
      </w:ins>
      <w:ins w:id="2232" w:author="NrMob" w:date="2020-05-08T17:50:00Z">
        <w:r w:rsidR="00873991" w:rsidRPr="007C7C20">
          <w:rPr>
            <w:lang w:val="en-US"/>
          </w:rPr>
          <w:t>e</w:t>
        </w:r>
      </w:ins>
      <w:r w:rsidR="00201BF8" w:rsidRPr="007C7C20">
        <w:rPr>
          <w:lang w:val="en-US"/>
        </w:rPr>
        <w:t>configuration execution</w:t>
      </w:r>
      <w:r w:rsidRPr="007C7C20">
        <w:rPr>
          <w:lang w:val="en-US"/>
        </w:rPr>
        <w:t>. For cell measurements, the network can configure RSRP, RSRQ</w:t>
      </w:r>
      <w:r w:rsidR="001C0147" w:rsidRPr="007C7C20">
        <w:rPr>
          <w:lang w:val="en-US"/>
        </w:rPr>
        <w:t>,</w:t>
      </w:r>
      <w:r w:rsidRPr="007C7C20">
        <w:rPr>
          <w:lang w:val="en-US"/>
        </w:rPr>
        <w:t xml:space="preserve"> SINR</w:t>
      </w:r>
      <w:r w:rsidR="001C0147" w:rsidRPr="007C7C20">
        <w:rPr>
          <w:lang w:val="en-US"/>
        </w:rPr>
        <w:t xml:space="preserve">, </w:t>
      </w:r>
      <w:r w:rsidR="001C0147" w:rsidRPr="007C7C20">
        <w:rPr>
          <w:rFonts w:eastAsia="DengXian"/>
          <w:lang w:val="en-US" w:eastAsia="zh-CN"/>
        </w:rPr>
        <w:t>RSCP or EcN0</w:t>
      </w:r>
      <w:r w:rsidRPr="007C7C20">
        <w:rPr>
          <w:lang w:val="en-US"/>
        </w:rPr>
        <w:t xml:space="preserve"> as trigger quantity. </w:t>
      </w:r>
      <w:bookmarkStart w:id="2233" w:name="_Hlk2926019"/>
      <w:r w:rsidR="001E4859" w:rsidRPr="007C7C20">
        <w:rPr>
          <w:lang w:val="en-US"/>
        </w:rPr>
        <w:t>For CLI measurements, the network can configure SRS-RSRP or CLI-RSSI as trigger quantity. For cell and beam measurements, r</w:t>
      </w:r>
      <w:r w:rsidRPr="007C7C20">
        <w:rPr>
          <w:lang w:val="en-US"/>
        </w:rPr>
        <w:t xml:space="preserve">eporting quantities can be </w:t>
      </w:r>
      <w:r w:rsidR="006224FB" w:rsidRPr="007C7C20">
        <w:rPr>
          <w:lang w:val="en-US"/>
        </w:rPr>
        <w:t xml:space="preserve">any </w:t>
      </w:r>
      <w:r w:rsidRPr="007C7C20">
        <w:rPr>
          <w:lang w:val="en-US"/>
        </w:rPr>
        <w:t xml:space="preserve">combination of quantities (i.e. </w:t>
      </w:r>
      <w:r w:rsidR="00956DAC" w:rsidRPr="007C7C20">
        <w:rPr>
          <w:lang w:val="en-US"/>
        </w:rPr>
        <w:t xml:space="preserve">only RSRP; only RSRQ; only SINR; </w:t>
      </w:r>
      <w:r w:rsidRPr="007C7C20">
        <w:rPr>
          <w:lang w:val="en-US"/>
        </w:rPr>
        <w:t>RSRP and RSRQ; RSRP and SINR; RSRQ and SINR; RSRP, RSRQ and SINR</w:t>
      </w:r>
      <w:r w:rsidR="001C0147" w:rsidRPr="007C7C20">
        <w:rPr>
          <w:lang w:val="en-US"/>
        </w:rPr>
        <w:t xml:space="preserve">; only </w:t>
      </w:r>
      <w:r w:rsidR="001C0147" w:rsidRPr="007C7C20">
        <w:rPr>
          <w:rFonts w:eastAsia="DengXian"/>
          <w:lang w:val="en-US" w:eastAsia="zh-CN"/>
        </w:rPr>
        <w:t>RSCP; only EcN0; RSCP and EcN0</w:t>
      </w:r>
      <w:r w:rsidRPr="007C7C20">
        <w:rPr>
          <w:lang w:val="en-US"/>
        </w:rPr>
        <w:t>)</w:t>
      </w:r>
      <w:r w:rsidR="006224FB" w:rsidRPr="007C7C20">
        <w:rPr>
          <w:lang w:val="en-US"/>
        </w:rPr>
        <w:t>, irrespective of the trigger quantity</w:t>
      </w:r>
      <w:r w:rsidR="001E4859" w:rsidRPr="007C7C20">
        <w:rPr>
          <w:lang w:val="en-US"/>
        </w:rPr>
        <w:t xml:space="preserve">, and for CLI measurements, reporting quantities can be </w:t>
      </w:r>
      <w:ins w:id="2234" w:author="CLI" w:date="2020-05-07T15:19:00Z">
        <w:r w:rsidR="00F930A2" w:rsidRPr="007C7C20">
          <w:rPr>
            <w:lang w:val="en-US"/>
          </w:rPr>
          <w:t xml:space="preserve">either </w:t>
        </w:r>
      </w:ins>
      <w:del w:id="2235" w:author="CLI" w:date="2020-05-07T15:19:00Z">
        <w:r w:rsidR="001E4859" w:rsidRPr="007C7C20" w:rsidDel="00F930A2">
          <w:rPr>
            <w:lang w:val="en-US"/>
          </w:rPr>
          <w:delText xml:space="preserve">only </w:delText>
        </w:r>
      </w:del>
      <w:r w:rsidR="001E4859" w:rsidRPr="007C7C20">
        <w:rPr>
          <w:lang w:val="en-US"/>
        </w:rPr>
        <w:t xml:space="preserve">SRS-RSRP or </w:t>
      </w:r>
      <w:del w:id="2236" w:author="CLI" w:date="2020-05-07T15:20:00Z">
        <w:r w:rsidR="001E4859" w:rsidRPr="007C7C20" w:rsidDel="00F930A2">
          <w:rPr>
            <w:lang w:val="en-US"/>
          </w:rPr>
          <w:delText xml:space="preserve">only </w:delText>
        </w:r>
      </w:del>
      <w:r w:rsidR="001E4859" w:rsidRPr="007C7C20">
        <w:rPr>
          <w:lang w:val="en-US"/>
        </w:rPr>
        <w:t>CLI-RSSI</w:t>
      </w:r>
      <w:r w:rsidRPr="007C7C20">
        <w:rPr>
          <w:lang w:val="en-US"/>
        </w:rPr>
        <w:t>.</w:t>
      </w:r>
      <w:r w:rsidR="00201BF8" w:rsidRPr="007C7C20">
        <w:rPr>
          <w:lang w:val="en-US"/>
        </w:rPr>
        <w:t xml:space="preserve"> For conditional </w:t>
      </w:r>
      <w:ins w:id="2237" w:author="NrMob" w:date="2020-05-08T17:50:00Z">
        <w:r w:rsidR="00873991" w:rsidRPr="007C7C20">
          <w:rPr>
            <w:lang w:val="en-US"/>
          </w:rPr>
          <w:t>re</w:t>
        </w:r>
      </w:ins>
      <w:r w:rsidR="00201BF8" w:rsidRPr="007C7C20">
        <w:rPr>
          <w:lang w:val="en-US"/>
        </w:rPr>
        <w:t>configuration execution</w:t>
      </w:r>
      <w:del w:id="2238" w:author="NrMob" w:date="2020-05-08T17:50:00Z">
        <w:r w:rsidR="00201BF8" w:rsidRPr="007C7C20" w:rsidDel="00873991">
          <w:rPr>
            <w:lang w:val="en-US"/>
          </w:rPr>
          <w:delText xml:space="preserve"> triggering quantities</w:delText>
        </w:r>
      </w:del>
      <w:r w:rsidR="00201BF8" w:rsidRPr="007C7C20">
        <w:rPr>
          <w:lang w:val="en-US"/>
        </w:rPr>
        <w:t>,</w:t>
      </w:r>
      <w:r w:rsidR="00DB126A" w:rsidRPr="007C7C20">
        <w:rPr>
          <w:lang w:val="en-US"/>
        </w:rPr>
        <w:t xml:space="preserve"> the network can configure up to </w:t>
      </w:r>
      <w:commentRangeStart w:id="2239"/>
      <w:r w:rsidR="00DB126A" w:rsidRPr="007C7C20">
        <w:rPr>
          <w:lang w:val="en-US"/>
        </w:rPr>
        <w:t>2 quantities</w:t>
      </w:r>
      <w:commentRangeEnd w:id="2239"/>
      <w:r w:rsidR="00DB126A">
        <w:rPr>
          <w:rStyle w:val="CommentReference"/>
          <w:rFonts w:eastAsia="SimSun"/>
          <w:lang w:eastAsia="en-US"/>
        </w:rPr>
        <w:commentReference w:id="2239"/>
      </w:r>
      <w:ins w:id="2240" w:author="NrMob" w:date="2020-05-08T17:50:00Z">
        <w:r w:rsidR="00873991" w:rsidRPr="007C7C20">
          <w:rPr>
            <w:lang w:val="en-US"/>
          </w:rPr>
          <w:t>, both using same RS type</w:t>
        </w:r>
      </w:ins>
      <w:r w:rsidR="00DB126A" w:rsidRPr="007C7C20">
        <w:rPr>
          <w:lang w:val="en-US"/>
        </w:rPr>
        <w:t xml:space="preserve">. </w:t>
      </w:r>
      <w:r w:rsidR="00333A90" w:rsidRPr="007C7C20">
        <w:rPr>
          <w:lang w:val="en-US"/>
        </w:rPr>
        <w:t>The UE does not apply the layer 3 filtering as specified in 5.5.3.2 to derive the CBR measurements.</w:t>
      </w:r>
    </w:p>
    <w:bookmarkEnd w:id="2233"/>
    <w:p w14:paraId="1296CFAE" w14:textId="67EFA8A2" w:rsidR="002C5D28" w:rsidRPr="007C7C20" w:rsidRDefault="002C5D28" w:rsidP="002C5D28">
      <w:pPr>
        <w:rPr>
          <w:lang w:val="en-US"/>
        </w:rPr>
      </w:pPr>
      <w:r w:rsidRPr="007C7C20">
        <w:rPr>
          <w:lang w:val="en-US"/>
        </w:rPr>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7C7C20">
        <w:rPr>
          <w:lang w:val="en-US"/>
        </w:rPr>
        <w:t>L</w:t>
      </w:r>
      <w:r w:rsidRPr="007C7C20">
        <w:rPr>
          <w:lang w:val="en-US"/>
        </w:rPr>
        <w:t>1 filtering of beam measurements used to derive cell measurement results is implementation dependent.</w:t>
      </w:r>
    </w:p>
    <w:p w14:paraId="3EAA0C92" w14:textId="00345138" w:rsidR="002C5D28" w:rsidRPr="007C7C20" w:rsidRDefault="002C5D28" w:rsidP="002C5D28">
      <w:pPr>
        <w:rPr>
          <w:lang w:val="en-US"/>
        </w:rPr>
      </w:pPr>
      <w:r w:rsidRPr="007C7C20">
        <w:rPr>
          <w:lang w:val="en-US"/>
        </w:rPr>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lastRenderedPageBreak/>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lastRenderedPageBreak/>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DengXian"/>
        </w:rPr>
        <w:t>2&gt;</w:t>
      </w:r>
      <w:r w:rsidRPr="00F537EB">
        <w:rPr>
          <w:rFonts w:eastAsia="DengXian"/>
        </w:rPr>
        <w:tab/>
        <w:t xml:space="preserve">if the </w:t>
      </w:r>
      <w:r w:rsidRPr="00F537EB">
        <w:rPr>
          <w:rFonts w:eastAsia="DengXian"/>
          <w:i/>
        </w:rPr>
        <w:t>ul-DelayValueConfig</w:t>
      </w:r>
      <w:r w:rsidRPr="00F537EB">
        <w:rPr>
          <w:rFonts w:eastAsia="DengXian"/>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DengXian"/>
        </w:rPr>
        <w:t>3&gt;</w:t>
      </w:r>
      <w:r w:rsidRPr="00F537EB">
        <w:rPr>
          <w:rFonts w:eastAsia="DengXian"/>
        </w:rPr>
        <w:tab/>
        <w:t xml:space="preserve">ignore the </w:t>
      </w:r>
      <w:r w:rsidRPr="00F537EB">
        <w:rPr>
          <w:i/>
        </w:rPr>
        <w:t>measObject;</w:t>
      </w:r>
    </w:p>
    <w:p w14:paraId="75AFCA36" w14:textId="77777777" w:rsidR="003C4E8D" w:rsidRPr="00F537EB" w:rsidRDefault="003C4E8D" w:rsidP="003C4E8D">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lastRenderedPageBreak/>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SimSun"/>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571682F3" w:rsidR="00201BF8" w:rsidRPr="00F537EB" w:rsidRDefault="00201BF8" w:rsidP="00201BF8">
      <w:pPr>
        <w:pStyle w:val="NO"/>
      </w:pPr>
      <w:bookmarkStart w:id="2241" w:name="_Toc20425804"/>
      <w:bookmarkStart w:id="2242" w:name="_Toc29321200"/>
      <w:commentRangeStart w:id="2243"/>
      <w:r w:rsidRPr="00F537EB">
        <w:t>NOTE</w:t>
      </w:r>
      <w:r w:rsidR="00333A90" w:rsidRPr="00F537EB">
        <w:t xml:space="preserve"> 1</w:t>
      </w:r>
      <w:r w:rsidRPr="00F537EB">
        <w:t>:</w:t>
      </w:r>
      <w:commentRangeEnd w:id="2243"/>
      <w:r w:rsidR="00CA64A4">
        <w:rPr>
          <w:rStyle w:val="CommentReference"/>
          <w:rFonts w:eastAsia="SimSun"/>
          <w:lang w:eastAsia="en-US"/>
        </w:rPr>
        <w:commentReference w:id="2243"/>
      </w:r>
      <w:r w:rsidRPr="00F537EB">
        <w:tab/>
        <w:t xml:space="preserve">The evaluation of conditional </w:t>
      </w:r>
      <w:ins w:id="2244" w:author="NrMob" w:date="2020-05-08T17:51:00Z">
        <w:r w:rsidR="00873991">
          <w:t>re</w:t>
        </w:r>
      </w:ins>
      <w:r w:rsidRPr="00F537EB">
        <w:t>configuration execution criteria is specified in 5.3.5.13.</w:t>
      </w:r>
    </w:p>
    <w:p w14:paraId="34C4F751" w14:textId="2D873E0C" w:rsidR="00DE53FB" w:rsidRPr="00F537EB" w:rsidDel="008B1E33" w:rsidRDefault="00DE53FB" w:rsidP="00DE53FB">
      <w:pPr>
        <w:pStyle w:val="B2"/>
        <w:rPr>
          <w:del w:id="2245" w:author="" w:date="2020-05-08T10:52:00Z"/>
          <w:rFonts w:eastAsia="Malgun Gothic"/>
          <w:i/>
          <w:lang w:eastAsia="en-US"/>
        </w:rPr>
      </w:pPr>
      <w:del w:id="2246" w:author="" w:date="2020-05-08T10:52: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s Note: It needs to be confirmed with RAN1 whether L3 filtering is applicable to RSSI measurements or not.</w:delText>
        </w:r>
      </w:del>
    </w:p>
    <w:p w14:paraId="7F8F86A5" w14:textId="77777777" w:rsidR="00333A90" w:rsidRPr="007C7C20" w:rsidRDefault="00333A90" w:rsidP="00333A90">
      <w:pPr>
        <w:rPr>
          <w:lang w:val="en-US"/>
        </w:rPr>
      </w:pPr>
      <w:r w:rsidRPr="007C7C20">
        <w:rPr>
          <w:lang w:val="en-US" w:eastAsia="zh-CN"/>
        </w:rPr>
        <w:t>T</w:t>
      </w:r>
      <w:r w:rsidRPr="007C7C20">
        <w:rPr>
          <w:lang w:val="en-US"/>
        </w:rPr>
        <w:t>he UE</w:t>
      </w:r>
      <w:r w:rsidRPr="007C7C20">
        <w:rPr>
          <w:lang w:val="en-US" w:eastAsia="zh-CN"/>
        </w:rPr>
        <w:t xml:space="preserve"> capable of CBR measurement when configured to transmit NR sidelink communication </w:t>
      </w:r>
      <w:r w:rsidRPr="007C7C20">
        <w:rPr>
          <w:lang w:val="en-US"/>
        </w:rPr>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 xml:space="preserve">if </w:t>
      </w:r>
      <w:r w:rsidRPr="00C239E9">
        <w:rPr>
          <w:i/>
        </w:rPr>
        <w:t>tx-PoolMeasToAddModList</w:t>
      </w:r>
      <w:r w:rsidRPr="00F537EB" w:rsidDel="00E0751A">
        <w:t xml:space="preserve"> </w:t>
      </w:r>
      <w:r w:rsidRPr="00F537EB">
        <w:t xml:space="preserve">is included in </w:t>
      </w:r>
      <w:r w:rsidRPr="00C239E9">
        <w:rPr>
          <w:i/>
        </w:rPr>
        <w:t>VarMeasConfig</w:t>
      </w:r>
      <w:r w:rsidRPr="00F537EB">
        <w:rPr>
          <w:bCs/>
          <w:iCs/>
        </w:rPr>
        <w:t>:</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al</w:t>
      </w:r>
      <w:r w:rsidRPr="00F537EB">
        <w:rPr>
          <w:lang w:eastAsia="zh-CN"/>
        </w:rPr>
        <w:t xml:space="preserve"> is included in </w:t>
      </w:r>
      <w:r w:rsidRPr="00C239E9">
        <w:rPr>
          <w:i/>
          <w:lang w:eastAsia="zh-CN"/>
        </w:rPr>
        <w:t>sl-ConfigDedicatedNR</w:t>
      </w:r>
      <w:r w:rsidRPr="00F537EB">
        <w:rPr>
          <w:lang w:eastAsia="zh-CN"/>
        </w:rPr>
        <w:t xml:space="preserve">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lastRenderedPageBreak/>
        <w:t>4&gt;</w:t>
      </w:r>
      <w:r w:rsidRPr="00F537EB">
        <w:tab/>
      </w:r>
      <w:r w:rsidRPr="00F537EB">
        <w:rPr>
          <w:lang w:eastAsia="zh-CN"/>
        </w:rPr>
        <w:t>perform CBR measurement on pools in</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w:t>
      </w:r>
      <w:r w:rsidRPr="00C239E9">
        <w:rPr>
          <w:i/>
        </w:rPr>
        <w:t>al</w:t>
      </w:r>
      <w:r w:rsidRPr="00F537EB">
        <w:rPr>
          <w:lang w:eastAsia="zh-CN"/>
        </w:rPr>
        <w:t xml:space="preserve"> if included in </w:t>
      </w:r>
      <w:r w:rsidRPr="00C239E9">
        <w:rPr>
          <w:i/>
          <w:lang w:eastAsia="zh-CN"/>
        </w:rPr>
        <w:t xml:space="preserve">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61CCD17F"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w:t>
      </w:r>
      <w:ins w:id="2247" w:author="V2X" w:date="2020-05-11T17:46:00Z">
        <w:r w:rsidR="00C239E9">
          <w:rPr>
            <w:i/>
          </w:rPr>
          <w:t>28</w:t>
        </w:r>
      </w:ins>
      <w:del w:id="2248" w:author="V2X" w:date="2020-05-11T17:46:00Z">
        <w:r w:rsidRPr="00F537EB" w:rsidDel="00C239E9">
          <w:rPr>
            <w:i/>
          </w:rPr>
          <w:delText>XX2</w:delText>
        </w:r>
      </w:del>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7C7C20" w:rsidRDefault="00333A90" w:rsidP="00333A90">
      <w:pPr>
        <w:rPr>
          <w:lang w:val="en-US"/>
        </w:rPr>
      </w:pPr>
      <w:r w:rsidRPr="007C7C20">
        <w:rPr>
          <w:lang w:val="en-US"/>
        </w:rPr>
        <w:t xml:space="preserve">If a UE that is configured by upper layers to transmit V2X </w:t>
      </w:r>
      <w:r w:rsidRPr="007C7C20">
        <w:rPr>
          <w:lang w:val="en-US" w:eastAsia="zh-CN"/>
        </w:rPr>
        <w:t>sidelink communication</w:t>
      </w:r>
      <w:r w:rsidRPr="007C7C20">
        <w:rPr>
          <w:lang w:val="en-US"/>
        </w:rPr>
        <w:t xml:space="preserve"> is configured with transmission resource pool(s) and the measurement objects concerning V2X sidelink communication (i.e. </w:t>
      </w:r>
      <w:r w:rsidRPr="007C7C20">
        <w:rPr>
          <w:i/>
          <w:lang w:val="en-US"/>
        </w:rPr>
        <w:t>measObjectEUTRA-SL</w:t>
      </w:r>
      <w:r w:rsidRPr="007C7C20">
        <w:rPr>
          <w:lang w:val="en-US"/>
        </w:rPr>
        <w:t>) by NR, it shall perform CBR measurement as specified in subclause 5.5.3</w:t>
      </w:r>
      <w:del w:id="2249" w:author="V2X" w:date="2020-05-11T17:46:00Z">
        <w:r w:rsidRPr="007C7C20">
          <w:rPr>
            <w:lang w:val="en-US"/>
          </w:rPr>
          <w:delText>.X</w:delText>
        </w:r>
      </w:del>
      <w:r w:rsidRPr="007C7C20">
        <w:rPr>
          <w:lang w:val="en-US"/>
        </w:rPr>
        <w:t xml:space="preserve"> of TS 36.331 [10], based on the transmission resource pool(s) and the measurement object(s) concerning V2X sidelink communication configured by NR.</w:t>
      </w:r>
    </w:p>
    <w:p w14:paraId="742BA7CE" w14:textId="77777777" w:rsidR="002C5D28" w:rsidRPr="00F537EB" w:rsidRDefault="002C5D28" w:rsidP="002C5D28">
      <w:pPr>
        <w:pStyle w:val="Heading4"/>
      </w:pPr>
      <w:bookmarkStart w:id="2250" w:name="_Toc36756805"/>
      <w:bookmarkStart w:id="2251" w:name="_Toc36836346"/>
      <w:bookmarkStart w:id="2252" w:name="_Toc36843323"/>
      <w:bookmarkStart w:id="2253" w:name="_Toc37067612"/>
      <w:r w:rsidRPr="00F537EB">
        <w:t>5.5.3.2</w:t>
      </w:r>
      <w:r w:rsidRPr="00F537EB">
        <w:tab/>
        <w:t>Layer 3 filtering</w:t>
      </w:r>
      <w:bookmarkEnd w:id="2241"/>
      <w:bookmarkEnd w:id="2242"/>
      <w:bookmarkEnd w:id="2250"/>
      <w:bookmarkEnd w:id="2251"/>
      <w:bookmarkEnd w:id="2252"/>
      <w:bookmarkEnd w:id="2253"/>
    </w:p>
    <w:p w14:paraId="49D18CBC" w14:textId="6A017729" w:rsidR="002C5D28" w:rsidRPr="007C7C20" w:rsidRDefault="002C5D28" w:rsidP="002C5D28">
      <w:pPr>
        <w:rPr>
          <w:lang w:val="en-US"/>
        </w:rPr>
      </w:pPr>
      <w:r w:rsidRPr="007C7C20">
        <w:rPr>
          <w:lang w:val="en-US"/>
        </w:rPr>
        <w:t>The UE shall:</w:t>
      </w:r>
    </w:p>
    <w:p w14:paraId="0710EEBA" w14:textId="2FC245BC" w:rsidR="002C5D28" w:rsidRPr="00F537EB" w:rsidRDefault="002C5D28" w:rsidP="004D0BBA">
      <w:pPr>
        <w:pStyle w:val="B1"/>
      </w:pPr>
      <w:r w:rsidRPr="00F537EB">
        <w:t>1&gt;</w:t>
      </w:r>
      <w:r w:rsidRPr="00F537EB">
        <w:tab/>
        <w:t>for each cell measurement quantity</w:t>
      </w:r>
      <w:r w:rsidR="001E4859" w:rsidRPr="00F537EB">
        <w:t>,</w:t>
      </w:r>
      <w:r w:rsidRPr="00F537EB">
        <w:t xml:space="preserve"> each beam measurement quantity</w:t>
      </w:r>
      <w:ins w:id="2254" w:author="V2X" w:date="2020-05-11T17:46:00Z">
        <w:r w:rsidR="00C239E9">
          <w:t xml:space="preserve">, each sidelink </w:t>
        </w:r>
        <w:r w:rsidR="00C239E9" w:rsidRPr="00A76C83">
          <w:t>measurement quantity</w:t>
        </w:r>
        <w:r w:rsidR="00C239E9">
          <w:t xml:space="preserve"> as needed in sub-clause </w:t>
        </w:r>
        <w:r w:rsidR="00C239E9" w:rsidRPr="00FB4E8F">
          <w:t>5.8.10</w:t>
        </w:r>
        <w:r w:rsidR="00C239E9">
          <w:t>,</w:t>
        </w:r>
      </w:ins>
      <w:r w:rsidRPr="00F537EB">
        <w:t xml:space="preserve">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2255"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2255"/>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A9908BA"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r w:rsidR="0018332B" w:rsidRPr="0018332B">
        <w:rPr>
          <w:rFonts w:eastAsiaTheme="minorEastAsia"/>
          <w:lang w:eastAsia="en-US"/>
        </w:rPr>
        <w:t xml:space="preserve"> </w:t>
      </w:r>
      <w:commentRangeStart w:id="2256"/>
      <w:commentRangeEnd w:id="2256"/>
      <w:r w:rsidR="0018332B">
        <w:rPr>
          <w:rStyle w:val="CommentReference"/>
          <w:rFonts w:eastAsiaTheme="minorEastAsia"/>
          <w:lang w:eastAsia="en-US"/>
        </w:rPr>
        <w:commentReference w:id="2256"/>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lastRenderedPageBreak/>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Heading4"/>
      </w:pPr>
      <w:bookmarkStart w:id="2257" w:name="_Toc20425805"/>
      <w:bookmarkStart w:id="2258" w:name="_Toc29321201"/>
      <w:bookmarkStart w:id="2259" w:name="_Toc36756806"/>
      <w:bookmarkStart w:id="2260" w:name="_Toc36836347"/>
      <w:bookmarkStart w:id="2261" w:name="_Toc36843324"/>
      <w:bookmarkStart w:id="2262" w:name="_Toc37067613"/>
      <w:r w:rsidRPr="00F537EB">
        <w:t>5.5.3.3</w:t>
      </w:r>
      <w:r w:rsidRPr="00F537EB">
        <w:tab/>
        <w:t>Derivation of cell measurement results</w:t>
      </w:r>
      <w:bookmarkEnd w:id="2257"/>
      <w:bookmarkEnd w:id="2258"/>
      <w:bookmarkEnd w:id="2259"/>
      <w:bookmarkEnd w:id="2260"/>
      <w:bookmarkEnd w:id="2261"/>
      <w:bookmarkEnd w:id="2262"/>
    </w:p>
    <w:p w14:paraId="5A21BD33" w14:textId="309F24C3" w:rsidR="00E26A6F" w:rsidRPr="007C7C20" w:rsidRDefault="002C5D28" w:rsidP="00E26A6F">
      <w:pPr>
        <w:rPr>
          <w:ins w:id="2263" w:author="" w:date="2020-05-09T22:39:00Z"/>
          <w:lang w:val="en-US"/>
        </w:rPr>
      </w:pPr>
      <w:r w:rsidRPr="007C7C20">
        <w:rPr>
          <w:lang w:val="en-US"/>
        </w:rPr>
        <w:t xml:space="preserve">The network may configure the UE </w:t>
      </w:r>
      <w:ins w:id="2264" w:author="" w:date="2020-05-09T22:38:00Z">
        <w:r w:rsidR="00E26A6F" w:rsidRPr="007C7C20">
          <w:rPr>
            <w:lang w:val="en-US"/>
          </w:rPr>
          <w:t xml:space="preserve">in RRC_CONNECTED </w:t>
        </w:r>
      </w:ins>
      <w:r w:rsidRPr="007C7C20">
        <w:rPr>
          <w:lang w:val="en-US"/>
        </w:rPr>
        <w:t xml:space="preserve">to derive RSRP, RSRQ and SINR measurement results per cell associated to NR measurement objects based on parameters configured in the </w:t>
      </w:r>
      <w:r w:rsidRPr="007C7C20">
        <w:rPr>
          <w:i/>
          <w:lang w:val="en-US"/>
        </w:rPr>
        <w:t>measObject</w:t>
      </w:r>
      <w:r w:rsidRPr="007C7C20">
        <w:rPr>
          <w:lang w:val="en-US"/>
        </w:rPr>
        <w:t xml:space="preserve"> (e.g. maximum number of beams to be averaged and beam consolidation thresholds) and in the </w:t>
      </w:r>
      <w:r w:rsidRPr="007C7C20">
        <w:rPr>
          <w:i/>
          <w:lang w:val="en-US"/>
        </w:rPr>
        <w:t>reportConfig</w:t>
      </w:r>
      <w:r w:rsidRPr="007C7C20">
        <w:rPr>
          <w:lang w:val="en-US"/>
        </w:rPr>
        <w:t xml:space="preserve"> (</w:t>
      </w:r>
      <w:r w:rsidRPr="007C7C20">
        <w:rPr>
          <w:i/>
          <w:lang w:val="en-US"/>
        </w:rPr>
        <w:t>rsType</w:t>
      </w:r>
      <w:r w:rsidRPr="007C7C20">
        <w:rPr>
          <w:lang w:val="en-US"/>
        </w:rPr>
        <w:t xml:space="preserve"> to be measured, SS/PBCH block or CSI-RS).</w:t>
      </w:r>
      <w:ins w:id="2265" w:author="" w:date="2020-05-09T22:39:00Z">
        <w:r w:rsidR="00E26A6F" w:rsidRPr="007C7C20">
          <w:rPr>
            <w:lang w:val="en-US"/>
          </w:rPr>
          <w:t xml:space="preserve"> </w:t>
        </w:r>
      </w:ins>
    </w:p>
    <w:p w14:paraId="7432160A" w14:textId="3A8B2DBA" w:rsidR="002C5D28" w:rsidRPr="007C7C20" w:rsidRDefault="00E26A6F" w:rsidP="002C5D28">
      <w:pPr>
        <w:rPr>
          <w:lang w:val="en-US"/>
        </w:rPr>
      </w:pPr>
      <w:ins w:id="2266" w:author="" w:date="2020-05-09T22:39:00Z">
        <w:r w:rsidRPr="007C7C20">
          <w:rPr>
            <w:lang w:val="en-US"/>
          </w:rPr>
          <w:t xml:space="preserve">The network may configure the UE in RRC_IDLE or in RRC_INACTIVE to derive RSRP and RSRQ measurement results per cell associated to NR carriers based on parameters configured in </w:t>
        </w:r>
        <w:r w:rsidRPr="007C7C20">
          <w:rPr>
            <w:i/>
            <w:lang w:val="en-US"/>
          </w:rPr>
          <w:t>measIdleCarrierListNR</w:t>
        </w:r>
        <w:r w:rsidRPr="007C7C20">
          <w:rPr>
            <w:lang w:val="en-US"/>
          </w:rPr>
          <w:t xml:space="preserve"> within </w:t>
        </w:r>
        <w:commentRangeStart w:id="2267"/>
        <w:r w:rsidRPr="007C7C20">
          <w:rPr>
            <w:i/>
            <w:lang w:val="en-US"/>
          </w:rPr>
          <w:t>VarMeasIdleConfig</w:t>
        </w:r>
      </w:ins>
      <w:commentRangeEnd w:id="2267"/>
      <w:r w:rsidR="00875F66">
        <w:rPr>
          <w:rStyle w:val="CommentReference"/>
          <w:rFonts w:eastAsia="SimSun"/>
          <w:szCs w:val="20"/>
          <w:lang w:val="en-GB" w:eastAsia="en-US"/>
        </w:rPr>
        <w:commentReference w:id="2267"/>
      </w:r>
      <w:ins w:id="2268" w:author="" w:date="2020-05-09T22:39:00Z">
        <w:r w:rsidRPr="007C7C20">
          <w:rPr>
            <w:lang w:val="en-US"/>
          </w:rPr>
          <w:t>.</w:t>
        </w:r>
      </w:ins>
    </w:p>
    <w:p w14:paraId="40847DE9" w14:textId="1F2B174F" w:rsidR="002C5D28" w:rsidRPr="007C7C20" w:rsidRDefault="002C5D28" w:rsidP="002C5D28">
      <w:pPr>
        <w:rPr>
          <w:lang w:val="en-US"/>
        </w:rPr>
      </w:pPr>
      <w:r w:rsidRPr="007C7C20">
        <w:rPr>
          <w:lang w:val="en-US"/>
        </w:rPr>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2C70006F"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w:t>
      </w:r>
      <w:ins w:id="2269" w:author="" w:date="2020-05-09T22:39:00Z">
        <w:r w:rsidR="00E26A6F">
          <w:t xml:space="preserve">is not configured </w:t>
        </w:r>
      </w:ins>
      <w:r w:rsidRPr="00F537EB">
        <w:t xml:space="preserve">in the associated </w:t>
      </w:r>
      <w:r w:rsidRPr="00F537EB">
        <w:rPr>
          <w:i/>
        </w:rPr>
        <w:t>measObject</w:t>
      </w:r>
      <w:r w:rsidRPr="00F537EB">
        <w:t xml:space="preserve"> </w:t>
      </w:r>
      <w:ins w:id="2270" w:author="" w:date="2020-05-09T22:40:00Z">
        <w:r w:rsidR="00E26A6F">
          <w:t>is not configured</w:t>
        </w:r>
      </w:ins>
      <w:del w:id="2271" w:author="" w:date="2020-05-09T22:40:00Z">
        <w:r w:rsidRPr="00F537EB" w:rsidDel="00E26A6F">
          <w:delText>is not configured</w:delText>
        </w:r>
      </w:del>
      <w:r w:rsidRPr="00F537EB">
        <w:t>; or</w:t>
      </w:r>
    </w:p>
    <w:p w14:paraId="5DC130FB" w14:textId="6A83B66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w:t>
      </w:r>
      <w:ins w:id="2272" w:author="" w:date="2020-05-09T22:40:00Z">
        <w:r w:rsidR="00E26A6F">
          <w:t xml:space="preserve">is not configured </w:t>
        </w:r>
      </w:ins>
      <w:r w:rsidRPr="00F537EB">
        <w:t xml:space="preserve">in the associated </w:t>
      </w:r>
      <w:r w:rsidRPr="00F537EB">
        <w:rPr>
          <w:i/>
        </w:rPr>
        <w:t>measObject</w:t>
      </w:r>
      <w:ins w:id="2273" w:author="" w:date="2020-05-09T22:40:00Z">
        <w:r w:rsidR="00E26A6F">
          <w:rPr>
            <w:i/>
          </w:rPr>
          <w:t xml:space="preserve"> </w:t>
        </w:r>
        <w:r w:rsidR="00E26A6F">
          <w:t xml:space="preserve">in RRC_CONNECTED or in the associated entry in </w:t>
        </w:r>
        <w:r w:rsidR="00E26A6F">
          <w:rPr>
            <w:i/>
          </w:rPr>
          <w:t>measIdleCarrierListNR</w:t>
        </w:r>
        <w:r w:rsidR="00E26A6F">
          <w:rPr>
            <w:iCs/>
          </w:rPr>
          <w:t xml:space="preserve"> within </w:t>
        </w:r>
        <w:r w:rsidR="00E26A6F" w:rsidRPr="00612BD8">
          <w:rPr>
            <w:i/>
            <w:iCs/>
          </w:rPr>
          <w:t>VarMeasIdleConfig</w:t>
        </w:r>
        <w:r w:rsidR="00E26A6F">
          <w:t xml:space="preserve"> in RRC_IDLE/RRC_INACTIVE</w:t>
        </w:r>
      </w:ins>
      <w:del w:id="2274" w:author="" w:date="2020-05-09T22:40:00Z">
        <w:r w:rsidRPr="00F537EB" w:rsidDel="00E26A6F">
          <w:delText xml:space="preserve"> is not configured</w:delText>
        </w:r>
      </w:del>
      <w:r w:rsidRPr="00F537EB">
        <w:t>;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2E120014" w:rsidR="002C5D28" w:rsidRPr="00F537EB" w:rsidRDefault="002C5D28" w:rsidP="000D2242">
      <w:pPr>
        <w:pStyle w:val="B2"/>
      </w:pPr>
      <w:r w:rsidRPr="00F537EB">
        <w:t>2&gt;</w:t>
      </w:r>
      <w:r w:rsidRPr="00F537EB">
        <w:tab/>
      </w:r>
      <w:ins w:id="2275" w:author="" w:date="2020-05-09T22:41:00Z">
        <w:r w:rsidR="00E26A6F">
          <w:t xml:space="preserve">if in RRC_CONNECTED, </w:t>
        </w:r>
      </w:ins>
      <w:r w:rsidRPr="00F537E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Heading4"/>
      </w:pPr>
      <w:bookmarkStart w:id="2276" w:name="_Toc20425806"/>
      <w:bookmarkStart w:id="2277" w:name="_Toc29321202"/>
      <w:bookmarkStart w:id="2278" w:name="_Toc36756807"/>
      <w:bookmarkStart w:id="2279" w:name="_Toc36836348"/>
      <w:bookmarkStart w:id="2280" w:name="_Toc36843325"/>
      <w:bookmarkStart w:id="2281" w:name="_Toc37067614"/>
      <w:r w:rsidRPr="00F537EB">
        <w:t>5.5.3.3a</w:t>
      </w:r>
      <w:r w:rsidRPr="00F537EB">
        <w:tab/>
        <w:t>Derivation of layer 3 beam filtered measurement</w:t>
      </w:r>
      <w:bookmarkEnd w:id="2276"/>
      <w:bookmarkEnd w:id="2277"/>
      <w:bookmarkEnd w:id="2278"/>
      <w:bookmarkEnd w:id="2279"/>
      <w:bookmarkEnd w:id="2280"/>
      <w:bookmarkEnd w:id="2281"/>
    </w:p>
    <w:p w14:paraId="7DE547E6" w14:textId="76EBBD5D" w:rsidR="002C5D28" w:rsidRPr="007C7C20" w:rsidRDefault="002C5D28" w:rsidP="002C5D28">
      <w:pPr>
        <w:rPr>
          <w:lang w:val="en-US"/>
        </w:rPr>
      </w:pPr>
      <w:r w:rsidRPr="007C7C20">
        <w:rPr>
          <w:lang w:val="en-US"/>
        </w:rPr>
        <w:t>The UE shall:</w:t>
      </w:r>
    </w:p>
    <w:p w14:paraId="60044D8C" w14:textId="6E3C5E14" w:rsidR="002C5D28" w:rsidRPr="00F537EB" w:rsidRDefault="002C5D28" w:rsidP="000D2242">
      <w:pPr>
        <w:pStyle w:val="B1"/>
      </w:pPr>
      <w:r w:rsidRPr="00F537EB">
        <w:lastRenderedPageBreak/>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w:t>
      </w:r>
      <w:proofErr w:type="gramStart"/>
      <w:r w:rsidRPr="00F537EB">
        <w:t>], and</w:t>
      </w:r>
      <w:proofErr w:type="gramEnd"/>
      <w:r w:rsidRPr="00F537EB">
        <w:t xml:space="preserve"> apply layer 3 beam filtering as described in 5.5.3.2.</w:t>
      </w:r>
    </w:p>
    <w:p w14:paraId="61B0527E" w14:textId="77777777" w:rsidR="002C5D28" w:rsidRPr="00F537EB" w:rsidRDefault="002C5D28" w:rsidP="002C5D28">
      <w:pPr>
        <w:pStyle w:val="Heading3"/>
      </w:pPr>
      <w:bookmarkStart w:id="2282" w:name="_Toc20425807"/>
      <w:bookmarkStart w:id="2283" w:name="_Toc29321203"/>
      <w:bookmarkStart w:id="2284" w:name="_Toc36756808"/>
      <w:bookmarkStart w:id="2285" w:name="_Toc36836349"/>
      <w:bookmarkStart w:id="2286" w:name="_Toc36843326"/>
      <w:bookmarkStart w:id="2287" w:name="_Toc37067615"/>
      <w:r w:rsidRPr="00F537EB">
        <w:t>5.5.4</w:t>
      </w:r>
      <w:r w:rsidRPr="00F537EB">
        <w:tab/>
        <w:t>Measurement report triggering</w:t>
      </w:r>
      <w:bookmarkEnd w:id="2282"/>
      <w:bookmarkEnd w:id="2283"/>
      <w:bookmarkEnd w:id="2284"/>
      <w:bookmarkEnd w:id="2285"/>
      <w:bookmarkEnd w:id="2286"/>
      <w:bookmarkEnd w:id="2287"/>
    </w:p>
    <w:p w14:paraId="44599473" w14:textId="77777777" w:rsidR="002C5D28" w:rsidRPr="00F537EB" w:rsidRDefault="002C5D28" w:rsidP="002C5D28">
      <w:pPr>
        <w:pStyle w:val="Heading4"/>
      </w:pPr>
      <w:bookmarkStart w:id="2288" w:name="_Toc20425808"/>
      <w:bookmarkStart w:id="2289" w:name="_Toc29321204"/>
      <w:bookmarkStart w:id="2290" w:name="_Toc36756809"/>
      <w:bookmarkStart w:id="2291" w:name="_Toc36836350"/>
      <w:bookmarkStart w:id="2292" w:name="_Toc36843327"/>
      <w:bookmarkStart w:id="2293" w:name="_Toc37067616"/>
      <w:r w:rsidRPr="00F537EB">
        <w:t>5.5.4.1</w:t>
      </w:r>
      <w:r w:rsidRPr="00F537EB">
        <w:tab/>
        <w:t>General</w:t>
      </w:r>
      <w:bookmarkEnd w:id="2288"/>
      <w:bookmarkEnd w:id="2289"/>
      <w:bookmarkEnd w:id="2290"/>
      <w:bookmarkEnd w:id="2291"/>
      <w:bookmarkEnd w:id="2292"/>
      <w:bookmarkEnd w:id="2293"/>
    </w:p>
    <w:p w14:paraId="3BA0D01A" w14:textId="6D6D8A78" w:rsidR="002C5D28" w:rsidRPr="007C7C20" w:rsidRDefault="002C5D28" w:rsidP="002C5D28">
      <w:pPr>
        <w:rPr>
          <w:lang w:val="en-US"/>
        </w:rPr>
      </w:pPr>
      <w:r w:rsidRPr="007C7C20">
        <w:rPr>
          <w:lang w:val="en-US"/>
        </w:rPr>
        <w:t xml:space="preserve">If </w:t>
      </w:r>
      <w:r w:rsidR="00812ED0" w:rsidRPr="007C7C20">
        <w:rPr>
          <w:lang w:val="en-US"/>
        </w:rPr>
        <w:t xml:space="preserve">AS </w:t>
      </w:r>
      <w:r w:rsidRPr="007C7C20">
        <w:rPr>
          <w:lang w:val="en-US"/>
        </w:rPr>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2294"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2294"/>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lastRenderedPageBreak/>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SimSun"/>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t>4&gt;</w:t>
      </w:r>
      <w:r w:rsidRPr="00F537EB">
        <w:tab/>
        <w:t>if T310 for the corresponding SpCell is running; and</w:t>
      </w:r>
    </w:p>
    <w:p w14:paraId="098E10C5" w14:textId="77777777" w:rsidR="00201BF8" w:rsidRPr="00F537EB" w:rsidRDefault="00201BF8" w:rsidP="00201BF8">
      <w:pPr>
        <w:pStyle w:val="B4"/>
      </w:pPr>
      <w:r w:rsidRPr="00F537EB">
        <w:lastRenderedPageBreak/>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w:t>
      </w:r>
      <w:r w:rsidRPr="00F537EB">
        <w:lastRenderedPageBreak/>
        <w:t xml:space="preserve">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4981AB76"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ins w:id="2295" w:author="V2X" w:date="2020-05-11T17:47:00Z">
        <w:r w:rsidR="00C239E9">
          <w:t>;</w:t>
        </w:r>
      </w:ins>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lastRenderedPageBreak/>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w:t>
      </w:r>
      <w:commentRangeStart w:id="2296"/>
      <w:r w:rsidRPr="00F537EB">
        <w:t xml:space="preserve">expiry of the periodical reporting timer for this </w:t>
      </w:r>
      <w:r w:rsidRPr="00F537EB">
        <w:rPr>
          <w:i/>
          <w:iCs/>
        </w:rPr>
        <w:t>measId</w:t>
      </w:r>
      <w:commentRangeEnd w:id="2296"/>
      <w:r w:rsidR="00DF57A2">
        <w:rPr>
          <w:rStyle w:val="CommentReference"/>
          <w:rFonts w:eastAsia="SimSun"/>
          <w:lang w:eastAsia="en-US"/>
        </w:rPr>
        <w:commentReference w:id="2296"/>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lastRenderedPageBreak/>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DengXian"/>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2297" w:name="_Toc20425809"/>
      <w:bookmarkStart w:id="2298" w:name="_Toc29321205"/>
      <w:r w:rsidRPr="00F537EB">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Heading4"/>
      </w:pPr>
      <w:bookmarkStart w:id="2299" w:name="_Toc36756810"/>
      <w:bookmarkStart w:id="2300" w:name="_Toc36836351"/>
      <w:bookmarkStart w:id="2301" w:name="_Toc36843328"/>
      <w:bookmarkStart w:id="2302" w:name="_Toc37067617"/>
      <w:r w:rsidRPr="00F537EB">
        <w:t>5.5.4.2</w:t>
      </w:r>
      <w:r w:rsidRPr="00F537EB">
        <w:tab/>
        <w:t>Event A1 (Serving becomes better than threshold)</w:t>
      </w:r>
      <w:bookmarkEnd w:id="2297"/>
      <w:bookmarkEnd w:id="2298"/>
      <w:bookmarkEnd w:id="2299"/>
      <w:bookmarkEnd w:id="2300"/>
      <w:bookmarkEnd w:id="2301"/>
      <w:bookmarkEnd w:id="2302"/>
    </w:p>
    <w:p w14:paraId="3D6CB0D0" w14:textId="1AD40453" w:rsidR="002C5D28" w:rsidRPr="007C7C20" w:rsidRDefault="002C5D28" w:rsidP="002C5D28">
      <w:pPr>
        <w:rPr>
          <w:lang w:val="en-US"/>
        </w:rPr>
      </w:pPr>
      <w:r w:rsidRPr="007C7C20">
        <w:rPr>
          <w:lang w:val="en-US"/>
        </w:rPr>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7C7C20" w:rsidRDefault="002C5D28" w:rsidP="002C5D28">
      <w:pPr>
        <w:rPr>
          <w:lang w:val="en-US"/>
        </w:rPr>
      </w:pPr>
      <w:r w:rsidRPr="007C7C20">
        <w:rPr>
          <w:lang w:val="en-US" w:eastAsia="ko-KR"/>
        </w:rPr>
        <w:t>Inequality</w:t>
      </w:r>
      <w:r w:rsidRPr="007C7C20">
        <w:rPr>
          <w:lang w:val="en-US"/>
        </w:rPr>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7C7C20" w:rsidRDefault="002C5D28" w:rsidP="002C5D28">
      <w:pPr>
        <w:rPr>
          <w:lang w:val="en-US"/>
        </w:rPr>
      </w:pPr>
      <w:r w:rsidRPr="007C7C20">
        <w:rPr>
          <w:lang w:val="en-US" w:eastAsia="ko-KR"/>
        </w:rPr>
        <w:t>Inequality</w:t>
      </w:r>
      <w:r w:rsidRPr="007C7C20">
        <w:rPr>
          <w:lang w:val="en-US"/>
        </w:rPr>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7C7C20" w:rsidRDefault="002C5D28" w:rsidP="002C5D28">
      <w:pPr>
        <w:rPr>
          <w:lang w:val="en-US"/>
        </w:rPr>
      </w:pPr>
      <w:r w:rsidRPr="007C7C20">
        <w:rPr>
          <w:lang w:val="en-US"/>
        </w:rPr>
        <w:t>The variables in the formula are defined as follows:</w:t>
      </w:r>
    </w:p>
    <w:p w14:paraId="70687937" w14:textId="77777777" w:rsidR="002C5D28" w:rsidRPr="00F537EB" w:rsidRDefault="002C5D28" w:rsidP="002C5D28">
      <w:pPr>
        <w:pStyle w:val="B1"/>
      </w:pPr>
      <w:r w:rsidRPr="00F537EB">
        <w:rPr>
          <w:b/>
          <w:i/>
        </w:rPr>
        <w:lastRenderedPageBreak/>
        <w:t xml:space="preserve">Ms </w:t>
      </w:r>
      <w:r w:rsidRPr="00F537EB">
        <w:t xml:space="preserve">is the measurement result of the serving cell, not </w:t>
      </w:r>
      <w:proofErr w:type="gramStart"/>
      <w:r w:rsidRPr="00F537EB">
        <w:t>taking into account</w:t>
      </w:r>
      <w:proofErr w:type="gramEnd"/>
      <w:r w:rsidRPr="00F537EB">
        <w:t xml:space="preserve"> any offsets.</w:t>
      </w:r>
    </w:p>
    <w:p w14:paraId="72FF28C4"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Heading4"/>
      </w:pPr>
      <w:bookmarkStart w:id="2303" w:name="_Toc20425810"/>
      <w:bookmarkStart w:id="2304" w:name="_Toc29321206"/>
      <w:bookmarkStart w:id="2305" w:name="_Toc36756811"/>
      <w:bookmarkStart w:id="2306" w:name="_Toc36836352"/>
      <w:bookmarkStart w:id="2307" w:name="_Toc36843329"/>
      <w:bookmarkStart w:id="2308" w:name="_Toc37067618"/>
      <w:r w:rsidRPr="00F537EB">
        <w:t>5.5.4.3</w:t>
      </w:r>
      <w:r w:rsidRPr="00F537EB">
        <w:tab/>
        <w:t>Event A2 (Serving becomes worse than threshold)</w:t>
      </w:r>
      <w:bookmarkEnd w:id="2303"/>
      <w:bookmarkEnd w:id="2304"/>
      <w:bookmarkEnd w:id="2305"/>
      <w:bookmarkEnd w:id="2306"/>
      <w:bookmarkEnd w:id="2307"/>
      <w:bookmarkEnd w:id="2308"/>
    </w:p>
    <w:p w14:paraId="7E1CB9BB" w14:textId="3E3E2756" w:rsidR="002C5D28" w:rsidRPr="007C7C20" w:rsidRDefault="002C5D28" w:rsidP="002C5D28">
      <w:pPr>
        <w:rPr>
          <w:lang w:val="en-US"/>
        </w:rPr>
      </w:pPr>
      <w:r w:rsidRPr="007C7C20">
        <w:rPr>
          <w:lang w:val="en-US"/>
        </w:rPr>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7C7C20" w:rsidRDefault="002C5D28" w:rsidP="002C5D28">
      <w:pPr>
        <w:rPr>
          <w:lang w:val="en-US"/>
        </w:rPr>
      </w:pPr>
      <w:r w:rsidRPr="007C7C20">
        <w:rPr>
          <w:lang w:val="en-US" w:eastAsia="ko-KR"/>
        </w:rPr>
        <w:t>Inequality</w:t>
      </w:r>
      <w:r w:rsidRPr="007C7C20">
        <w:rPr>
          <w:lang w:val="en-US"/>
        </w:rPr>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7C7C20" w:rsidRDefault="002C5D28" w:rsidP="002C5D28">
      <w:pPr>
        <w:rPr>
          <w:lang w:val="en-US"/>
        </w:rPr>
      </w:pPr>
      <w:r w:rsidRPr="007C7C20">
        <w:rPr>
          <w:lang w:val="en-US" w:eastAsia="ko-KR"/>
        </w:rPr>
        <w:t>Inequality</w:t>
      </w:r>
      <w:r w:rsidRPr="007C7C20">
        <w:rPr>
          <w:lang w:val="en-US"/>
        </w:rPr>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7C7C20" w:rsidRDefault="002C5D28" w:rsidP="002C5D28">
      <w:pPr>
        <w:rPr>
          <w:lang w:val="en-US"/>
        </w:rPr>
      </w:pPr>
      <w:r w:rsidRPr="007C7C20">
        <w:rPr>
          <w:lang w:val="en-US"/>
        </w:rPr>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 xml:space="preserve">is the measurement result of the serving cell, not </w:t>
      </w:r>
      <w:proofErr w:type="gramStart"/>
      <w:r w:rsidRPr="00F537EB">
        <w:t>taking into account</w:t>
      </w:r>
      <w:proofErr w:type="gramEnd"/>
      <w:r w:rsidRPr="00F537EB">
        <w:t xml:space="preserve">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Heading4"/>
      </w:pPr>
      <w:bookmarkStart w:id="2309" w:name="_Toc20425811"/>
      <w:bookmarkStart w:id="2310" w:name="_Toc29321207"/>
      <w:bookmarkStart w:id="2311" w:name="_Toc36756812"/>
      <w:bookmarkStart w:id="2312" w:name="_Toc36836353"/>
      <w:bookmarkStart w:id="2313" w:name="_Toc36843330"/>
      <w:bookmarkStart w:id="2314" w:name="_Toc37067619"/>
      <w:r w:rsidRPr="00F537EB">
        <w:t>5.5.4.4</w:t>
      </w:r>
      <w:r w:rsidRPr="00F537EB">
        <w:tab/>
        <w:t>Event A3 (Neighbour becomes offset better than SpCell)</w:t>
      </w:r>
      <w:bookmarkEnd w:id="2309"/>
      <w:bookmarkEnd w:id="2310"/>
      <w:bookmarkEnd w:id="2311"/>
      <w:bookmarkEnd w:id="2312"/>
      <w:bookmarkEnd w:id="2313"/>
      <w:bookmarkEnd w:id="2314"/>
    </w:p>
    <w:p w14:paraId="771A3403" w14:textId="254DE843" w:rsidR="002C5D28" w:rsidRPr="007C7C20" w:rsidRDefault="002C5D28" w:rsidP="002C5D28">
      <w:pPr>
        <w:rPr>
          <w:lang w:val="en-US"/>
        </w:rPr>
      </w:pPr>
      <w:r w:rsidRPr="007C7C20">
        <w:rPr>
          <w:lang w:val="en-US"/>
        </w:rPr>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7C7C20" w:rsidRDefault="002C5D28" w:rsidP="002C5D28">
      <w:pPr>
        <w:rPr>
          <w:lang w:val="en-US"/>
        </w:rPr>
      </w:pPr>
      <w:r w:rsidRPr="007C7C20">
        <w:rPr>
          <w:lang w:val="en-US" w:eastAsia="ko-KR"/>
        </w:rPr>
        <w:t>Inequality</w:t>
      </w:r>
      <w:r w:rsidRPr="007C7C20">
        <w:rPr>
          <w:lang w:val="en-US"/>
        </w:rPr>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7C7C20" w:rsidRDefault="002C5D28" w:rsidP="002C5D28">
      <w:pPr>
        <w:rPr>
          <w:lang w:val="en-US"/>
        </w:rPr>
      </w:pPr>
      <w:r w:rsidRPr="007C7C20">
        <w:rPr>
          <w:lang w:val="en-US" w:eastAsia="ko-KR"/>
        </w:rPr>
        <w:t>Inequality</w:t>
      </w:r>
      <w:r w:rsidRPr="007C7C20">
        <w:rPr>
          <w:lang w:val="en-US"/>
        </w:rPr>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7C7C20" w:rsidRDefault="002C5D28" w:rsidP="002C5D28">
      <w:pPr>
        <w:rPr>
          <w:lang w:val="en-US"/>
        </w:rPr>
      </w:pPr>
      <w:r w:rsidRPr="007C7C20">
        <w:rPr>
          <w:lang w:val="en-US"/>
        </w:rPr>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 xml:space="preserve">is the measurement result of the neighbouring cell, not </w:t>
      </w:r>
      <w:proofErr w:type="gramStart"/>
      <w:r w:rsidRPr="00F537EB">
        <w:t>taking into account</w:t>
      </w:r>
      <w:proofErr w:type="gramEnd"/>
      <w:r w:rsidRPr="00F537EB">
        <w:t xml:space="preserve"> any offsets.</w:t>
      </w:r>
    </w:p>
    <w:p w14:paraId="52BF782E" w14:textId="77777777" w:rsidR="002C5D28" w:rsidRPr="00F537EB" w:rsidRDefault="002C5D28" w:rsidP="002C5D28">
      <w:pPr>
        <w:pStyle w:val="B1"/>
      </w:pPr>
      <w:r w:rsidRPr="00F537EB">
        <w:rPr>
          <w:b/>
          <w:i/>
        </w:rPr>
        <w:lastRenderedPageBreak/>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w:t>
      </w:r>
      <w:proofErr w:type="gramStart"/>
      <w:r w:rsidRPr="00F537EB">
        <w:t>), and</w:t>
      </w:r>
      <w:proofErr w:type="gramEnd"/>
      <w:r w:rsidRPr="00F537EB">
        <w:t xml:space="preserve">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 xml:space="preserve">is the measurement result of the SpCell, not </w:t>
      </w:r>
      <w:proofErr w:type="gramStart"/>
      <w:r w:rsidRPr="00F537EB">
        <w:t>taking into account</w:t>
      </w:r>
      <w:proofErr w:type="gramEnd"/>
      <w:r w:rsidRPr="00F537EB">
        <w:t xml:space="preserve">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w:t>
      </w:r>
      <w:proofErr w:type="gramStart"/>
      <w:r w:rsidRPr="00F537EB">
        <w:t>), and</w:t>
      </w:r>
      <w:proofErr w:type="gramEnd"/>
      <w:r w:rsidRPr="00F537EB">
        <w:t xml:space="preserve">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proofErr w:type="gramStart"/>
      <w:r w:rsidRPr="00F537EB">
        <w:rPr>
          <w:b/>
          <w:i/>
        </w:rPr>
        <w:t>Off</w:t>
      </w:r>
      <w:proofErr w:type="gramEnd"/>
      <w:r w:rsidRPr="00F537EB">
        <w:t xml:space="preserve"> are expressed in dB.</w:t>
      </w:r>
    </w:p>
    <w:p w14:paraId="2A717728" w14:textId="77777777" w:rsidR="002C5D28" w:rsidRPr="00F537EB" w:rsidRDefault="002C5D28" w:rsidP="002C5D28">
      <w:pPr>
        <w:pStyle w:val="Heading4"/>
      </w:pPr>
      <w:bookmarkStart w:id="2315" w:name="_Toc20425812"/>
      <w:bookmarkStart w:id="2316" w:name="_Toc29321208"/>
      <w:bookmarkStart w:id="2317" w:name="_Toc36756813"/>
      <w:bookmarkStart w:id="2318" w:name="_Toc36836354"/>
      <w:bookmarkStart w:id="2319" w:name="_Toc36843331"/>
      <w:bookmarkStart w:id="2320" w:name="_Toc37067620"/>
      <w:r w:rsidRPr="00F537EB">
        <w:t>5.5.4.5</w:t>
      </w:r>
      <w:r w:rsidRPr="00F537EB">
        <w:tab/>
        <w:t>Event A4 (Neighbour becomes better than threshold)</w:t>
      </w:r>
      <w:bookmarkEnd w:id="2315"/>
      <w:bookmarkEnd w:id="2316"/>
      <w:bookmarkEnd w:id="2317"/>
      <w:bookmarkEnd w:id="2318"/>
      <w:bookmarkEnd w:id="2319"/>
      <w:bookmarkEnd w:id="2320"/>
    </w:p>
    <w:p w14:paraId="5DF50F9F" w14:textId="2CEA191C" w:rsidR="002C5D28" w:rsidRPr="007C7C20" w:rsidRDefault="002C5D28" w:rsidP="002C5D28">
      <w:pPr>
        <w:rPr>
          <w:lang w:val="en-US"/>
        </w:rPr>
      </w:pPr>
      <w:r w:rsidRPr="007C7C20">
        <w:rPr>
          <w:lang w:val="en-US"/>
        </w:rPr>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7C7C20" w:rsidRDefault="002C5D28" w:rsidP="002C5D28">
      <w:pPr>
        <w:rPr>
          <w:lang w:val="en-US"/>
        </w:rPr>
      </w:pPr>
      <w:r w:rsidRPr="007C7C20">
        <w:rPr>
          <w:lang w:val="en-US" w:eastAsia="ko-KR"/>
        </w:rPr>
        <w:t>Inequality</w:t>
      </w:r>
      <w:r w:rsidRPr="007C7C20">
        <w:rPr>
          <w:lang w:val="en-US"/>
        </w:rPr>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7C7C20" w:rsidRDefault="002C5D28" w:rsidP="002C5D28">
      <w:pPr>
        <w:rPr>
          <w:lang w:val="en-US"/>
        </w:rPr>
      </w:pPr>
      <w:r w:rsidRPr="007C7C20">
        <w:rPr>
          <w:lang w:val="en-US" w:eastAsia="ko-KR"/>
        </w:rPr>
        <w:t>Inequality</w:t>
      </w:r>
      <w:r w:rsidRPr="007C7C20">
        <w:rPr>
          <w:lang w:val="en-US"/>
        </w:rPr>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7C7C20" w:rsidRDefault="002C5D28" w:rsidP="002C5D28">
      <w:pPr>
        <w:rPr>
          <w:lang w:val="en-US"/>
        </w:rPr>
      </w:pPr>
      <w:r w:rsidRPr="007C7C20">
        <w:rPr>
          <w:lang w:val="en-US"/>
        </w:rPr>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 xml:space="preserve">is the measurement result of the neighbouring cell, not </w:t>
      </w:r>
      <w:proofErr w:type="gramStart"/>
      <w:r w:rsidRPr="00F537EB">
        <w:t>taking into account</w:t>
      </w:r>
      <w:proofErr w:type="gramEnd"/>
      <w:r w:rsidRPr="00F537EB">
        <w:t xml:space="preserve">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w:t>
      </w:r>
      <w:proofErr w:type="gramStart"/>
      <w:r w:rsidRPr="00F537EB">
        <w:t>), and</w:t>
      </w:r>
      <w:proofErr w:type="gramEnd"/>
      <w:r w:rsidRPr="00F537EB">
        <w:t xml:space="preserve">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Heading4"/>
      </w:pPr>
      <w:bookmarkStart w:id="2321" w:name="_Toc20425813"/>
      <w:bookmarkStart w:id="2322" w:name="_Toc29321209"/>
      <w:bookmarkStart w:id="2323" w:name="_Toc36756814"/>
      <w:bookmarkStart w:id="2324" w:name="_Toc36836355"/>
      <w:bookmarkStart w:id="2325" w:name="_Toc36843332"/>
      <w:bookmarkStart w:id="2326" w:name="_Toc37067621"/>
      <w:r w:rsidRPr="00F537EB">
        <w:t>5.5.4.6</w:t>
      </w:r>
      <w:r w:rsidRPr="00F537EB">
        <w:tab/>
        <w:t>Event A5 (SpCell becomes worse than threshold1 and neighbour becomes better than threshold2)</w:t>
      </w:r>
      <w:bookmarkEnd w:id="2321"/>
      <w:bookmarkEnd w:id="2322"/>
      <w:bookmarkEnd w:id="2323"/>
      <w:bookmarkEnd w:id="2324"/>
      <w:bookmarkEnd w:id="2325"/>
      <w:bookmarkEnd w:id="2326"/>
    </w:p>
    <w:p w14:paraId="624C48EE" w14:textId="6F3226B1" w:rsidR="002C5D28" w:rsidRPr="007C7C20" w:rsidRDefault="002C5D28" w:rsidP="002C5D28">
      <w:pPr>
        <w:rPr>
          <w:lang w:val="en-US"/>
        </w:rPr>
      </w:pPr>
      <w:r w:rsidRPr="007C7C20">
        <w:rPr>
          <w:lang w:val="en-US"/>
        </w:rPr>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lastRenderedPageBreak/>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7C7C20" w:rsidRDefault="002C5D28" w:rsidP="002C5D28">
      <w:pPr>
        <w:rPr>
          <w:lang w:val="en-US"/>
        </w:rPr>
      </w:pPr>
      <w:r w:rsidRPr="007C7C20">
        <w:rPr>
          <w:lang w:val="en-US" w:eastAsia="ko-KR"/>
        </w:rPr>
        <w:t>Inequality</w:t>
      </w:r>
      <w:r w:rsidRPr="007C7C20">
        <w:rPr>
          <w:lang w:val="en-US"/>
        </w:rPr>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7C7C20" w:rsidRDefault="002C5D28" w:rsidP="002C5D28">
      <w:pPr>
        <w:rPr>
          <w:lang w:val="en-US"/>
        </w:rPr>
      </w:pPr>
      <w:r w:rsidRPr="007C7C20">
        <w:rPr>
          <w:lang w:val="en-US" w:eastAsia="ko-KR"/>
        </w:rPr>
        <w:t>Inequality</w:t>
      </w:r>
      <w:r w:rsidRPr="007C7C20">
        <w:rPr>
          <w:lang w:val="en-US"/>
        </w:rPr>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7C7C20" w:rsidRDefault="002C5D28" w:rsidP="002C5D28">
      <w:pPr>
        <w:rPr>
          <w:lang w:val="en-US"/>
        </w:rPr>
      </w:pPr>
      <w:r w:rsidRPr="007C7C20">
        <w:rPr>
          <w:lang w:val="en-US" w:eastAsia="ko-KR"/>
        </w:rPr>
        <w:t>Inequality</w:t>
      </w:r>
      <w:r w:rsidRPr="007C7C20">
        <w:rPr>
          <w:lang w:val="en-US"/>
        </w:rPr>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7C7C20" w:rsidRDefault="002C5D28" w:rsidP="002C5D28">
      <w:pPr>
        <w:rPr>
          <w:lang w:val="en-US"/>
        </w:rPr>
      </w:pPr>
      <w:r w:rsidRPr="007C7C20">
        <w:rPr>
          <w:lang w:val="en-US" w:eastAsia="ko-KR"/>
        </w:rPr>
        <w:t>Inequality</w:t>
      </w:r>
      <w:r w:rsidRPr="007C7C20">
        <w:rPr>
          <w:lang w:val="en-US"/>
        </w:rPr>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7C7C20" w:rsidRDefault="002C5D28" w:rsidP="002C5D28">
      <w:pPr>
        <w:rPr>
          <w:lang w:val="en-US"/>
        </w:rPr>
      </w:pPr>
      <w:r w:rsidRPr="007C7C20">
        <w:rPr>
          <w:lang w:val="en-US"/>
        </w:rPr>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 xml:space="preserve">is the measurement result of the NR SpCell, not </w:t>
      </w:r>
      <w:proofErr w:type="gramStart"/>
      <w:r w:rsidRPr="00F537EB">
        <w:t>taking into account</w:t>
      </w:r>
      <w:proofErr w:type="gramEnd"/>
      <w:r w:rsidRPr="00F537EB">
        <w:t xml:space="preserve"> any offsets.</w:t>
      </w:r>
    </w:p>
    <w:p w14:paraId="1BD9707B" w14:textId="77777777" w:rsidR="002C5D28" w:rsidRPr="00F537EB" w:rsidRDefault="002C5D28" w:rsidP="002C5D28">
      <w:pPr>
        <w:pStyle w:val="B1"/>
      </w:pPr>
      <w:r w:rsidRPr="00F537EB">
        <w:rPr>
          <w:b/>
          <w:i/>
        </w:rPr>
        <w:t xml:space="preserve">Mn </w:t>
      </w:r>
      <w:r w:rsidRPr="00F537EB">
        <w:t xml:space="preserve">is the measurement result of the neighbouring cell, not </w:t>
      </w:r>
      <w:proofErr w:type="gramStart"/>
      <w:r w:rsidRPr="00F537EB">
        <w:t>taking into account</w:t>
      </w:r>
      <w:proofErr w:type="gramEnd"/>
      <w:r w:rsidRPr="00F537EB">
        <w:t xml:space="preserve">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w:t>
      </w:r>
      <w:proofErr w:type="gramStart"/>
      <w:r w:rsidRPr="00F537EB">
        <w:t>), and</w:t>
      </w:r>
      <w:proofErr w:type="gramEnd"/>
      <w:r w:rsidRPr="00F537EB">
        <w:t xml:space="preserve">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Heading4"/>
      </w:pPr>
      <w:bookmarkStart w:id="2327" w:name="_Toc20425814"/>
      <w:bookmarkStart w:id="2328" w:name="_Toc29321210"/>
      <w:bookmarkStart w:id="2329" w:name="_Toc36756815"/>
      <w:bookmarkStart w:id="2330" w:name="_Toc36836356"/>
      <w:bookmarkStart w:id="2331" w:name="_Toc36843333"/>
      <w:bookmarkStart w:id="2332" w:name="_Toc37067622"/>
      <w:r w:rsidRPr="00F537EB">
        <w:t>5.5.4.7</w:t>
      </w:r>
      <w:r w:rsidRPr="00F537EB">
        <w:tab/>
        <w:t>Event A6 (Neighbour becomes offset better th</w:t>
      </w:r>
      <w:r w:rsidR="009A07EC" w:rsidRPr="00F537EB">
        <w:t>a</w:t>
      </w:r>
      <w:r w:rsidRPr="00F537EB">
        <w:t>n SCell)</w:t>
      </w:r>
      <w:bookmarkEnd w:id="2327"/>
      <w:bookmarkEnd w:id="2328"/>
      <w:bookmarkEnd w:id="2329"/>
      <w:bookmarkEnd w:id="2330"/>
      <w:bookmarkEnd w:id="2331"/>
      <w:bookmarkEnd w:id="2332"/>
    </w:p>
    <w:p w14:paraId="5522BA0F" w14:textId="0FDA41AC" w:rsidR="002C5D28" w:rsidRPr="007C7C20" w:rsidRDefault="002C5D28" w:rsidP="002C5D28">
      <w:pPr>
        <w:rPr>
          <w:lang w:val="en-US"/>
        </w:rPr>
      </w:pPr>
      <w:r w:rsidRPr="007C7C20">
        <w:rPr>
          <w:lang w:val="en-US"/>
        </w:rPr>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7C7C20" w:rsidRDefault="002C5D28" w:rsidP="002C5D28">
      <w:pPr>
        <w:rPr>
          <w:lang w:val="en-US"/>
        </w:rPr>
      </w:pPr>
      <w:r w:rsidRPr="007C7C20">
        <w:rPr>
          <w:lang w:val="en-US" w:eastAsia="ko-KR"/>
        </w:rPr>
        <w:t>Inequality</w:t>
      </w:r>
      <w:r w:rsidRPr="007C7C20">
        <w:rPr>
          <w:lang w:val="en-US"/>
        </w:rPr>
        <w:t xml:space="preserve"> A6-1 (Entering condition)</w:t>
      </w:r>
    </w:p>
    <w:p w14:paraId="13423CF5" w14:textId="77777777" w:rsidR="002C5D28" w:rsidRPr="00F537EB" w:rsidRDefault="002C5D28" w:rsidP="002C5D28">
      <w:pPr>
        <w:pStyle w:val="EQ"/>
        <w:rPr>
          <w:i/>
          <w:iCs/>
        </w:rPr>
      </w:pPr>
      <w:r w:rsidRPr="00F537EB">
        <w:rPr>
          <w:i/>
          <w:iCs/>
        </w:rPr>
        <w:lastRenderedPageBreak/>
        <w:t>Mn + Ocn – Hys &gt; Ms + Ocs + Off</w:t>
      </w:r>
    </w:p>
    <w:p w14:paraId="6F2946D0" w14:textId="77777777" w:rsidR="002C5D28" w:rsidRPr="007C7C20" w:rsidRDefault="002C5D28" w:rsidP="002C5D28">
      <w:pPr>
        <w:rPr>
          <w:lang w:val="en-US"/>
        </w:rPr>
      </w:pPr>
      <w:r w:rsidRPr="007C7C20">
        <w:rPr>
          <w:lang w:val="en-US" w:eastAsia="ko-KR"/>
        </w:rPr>
        <w:t>Inequality</w:t>
      </w:r>
      <w:r w:rsidRPr="007C7C20">
        <w:rPr>
          <w:lang w:val="en-US"/>
        </w:rPr>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7C7C20" w:rsidRDefault="002C5D28" w:rsidP="002C5D28">
      <w:pPr>
        <w:rPr>
          <w:lang w:val="en-US"/>
        </w:rPr>
      </w:pPr>
      <w:r w:rsidRPr="007C7C20">
        <w:rPr>
          <w:lang w:val="en-US"/>
        </w:rPr>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 xml:space="preserve">is the measurement result of the neighbouring cell, not </w:t>
      </w:r>
      <w:proofErr w:type="gramStart"/>
      <w:r w:rsidRPr="00F537EB">
        <w:t>taking into account</w:t>
      </w:r>
      <w:proofErr w:type="gramEnd"/>
      <w:r w:rsidRPr="00F537EB">
        <w:t xml:space="preserve">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proofErr w:type="gramStart"/>
      <w:r w:rsidRPr="00F537EB">
        <w:t>), and</w:t>
      </w:r>
      <w:proofErr w:type="gramEnd"/>
      <w:r w:rsidRPr="00F537EB">
        <w:t xml:space="preserve">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 xml:space="preserve">is the measurement result of the serving cell, not </w:t>
      </w:r>
      <w:proofErr w:type="gramStart"/>
      <w:r w:rsidRPr="00F537EB">
        <w:t>taking into account</w:t>
      </w:r>
      <w:proofErr w:type="gramEnd"/>
      <w:r w:rsidRPr="00F537EB">
        <w:t xml:space="preserve">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proofErr w:type="gramStart"/>
      <w:r w:rsidRPr="00F537EB">
        <w:t>), and</w:t>
      </w:r>
      <w:proofErr w:type="gramEnd"/>
      <w:r w:rsidRPr="00F537EB">
        <w:t xml:space="preserve">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 xml:space="preserve">Ocn, Ocs, Hys, </w:t>
      </w:r>
      <w:proofErr w:type="gramStart"/>
      <w:r w:rsidRPr="00F537EB">
        <w:rPr>
          <w:b/>
          <w:i/>
        </w:rPr>
        <w:t>Off</w:t>
      </w:r>
      <w:proofErr w:type="gramEnd"/>
      <w:r w:rsidRPr="00F537EB">
        <w:t xml:space="preserve"> are expressed in dB.</w:t>
      </w:r>
    </w:p>
    <w:p w14:paraId="404102A9" w14:textId="77777777" w:rsidR="002C5D28" w:rsidRPr="00F537EB" w:rsidRDefault="002C5D28" w:rsidP="002C5D28">
      <w:pPr>
        <w:pStyle w:val="Heading4"/>
      </w:pPr>
      <w:bookmarkStart w:id="2333" w:name="_Toc20425815"/>
      <w:bookmarkStart w:id="2334" w:name="_Toc29321211"/>
      <w:bookmarkStart w:id="2335" w:name="_Toc36756816"/>
      <w:bookmarkStart w:id="2336" w:name="_Toc36836357"/>
      <w:bookmarkStart w:id="2337" w:name="_Toc36843334"/>
      <w:bookmarkStart w:id="2338" w:name="_Toc37067623"/>
      <w:r w:rsidRPr="00F537EB">
        <w:t>5.5.4.8</w:t>
      </w:r>
      <w:r w:rsidRPr="00F537EB">
        <w:tab/>
        <w:t>Event B1 (Inter RAT neighbour becomes better than threshold)</w:t>
      </w:r>
      <w:bookmarkEnd w:id="2333"/>
      <w:bookmarkEnd w:id="2334"/>
      <w:bookmarkEnd w:id="2335"/>
      <w:bookmarkEnd w:id="2336"/>
      <w:bookmarkEnd w:id="2337"/>
      <w:bookmarkEnd w:id="2338"/>
    </w:p>
    <w:p w14:paraId="190FE450" w14:textId="388F01C4" w:rsidR="002C5D28" w:rsidRPr="007C7C20" w:rsidRDefault="002C5D28" w:rsidP="002C5D28">
      <w:pPr>
        <w:rPr>
          <w:lang w:val="en-US"/>
        </w:rPr>
      </w:pPr>
      <w:r w:rsidRPr="007C7C20">
        <w:rPr>
          <w:lang w:val="en-US"/>
        </w:rPr>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7C7C20" w:rsidRDefault="002C5D28" w:rsidP="002C5D28">
      <w:pPr>
        <w:rPr>
          <w:lang w:val="en-US"/>
        </w:rPr>
      </w:pPr>
      <w:r w:rsidRPr="007C7C20">
        <w:rPr>
          <w:lang w:val="en-US" w:eastAsia="ko-KR"/>
        </w:rPr>
        <w:t>Inequality</w:t>
      </w:r>
      <w:r w:rsidRPr="007C7C20">
        <w:rPr>
          <w:lang w:val="en-US"/>
        </w:rPr>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7C7C20" w:rsidRDefault="002C5D28" w:rsidP="002C5D28">
      <w:pPr>
        <w:rPr>
          <w:lang w:val="en-US"/>
        </w:rPr>
      </w:pPr>
      <w:r w:rsidRPr="007C7C20">
        <w:rPr>
          <w:lang w:val="en-US" w:eastAsia="ko-KR"/>
        </w:rPr>
        <w:t>Inequality</w:t>
      </w:r>
      <w:r w:rsidRPr="007C7C20">
        <w:rPr>
          <w:lang w:val="en-US"/>
        </w:rPr>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7C7C20" w:rsidRDefault="002C5D28" w:rsidP="002C5D28">
      <w:pPr>
        <w:rPr>
          <w:lang w:val="en-US"/>
        </w:rPr>
      </w:pPr>
      <w:r w:rsidRPr="007C7C20">
        <w:rPr>
          <w:lang w:val="en-US"/>
        </w:rPr>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 xml:space="preserve">is the measurement result of the inter-RAT neighbour cell, not </w:t>
      </w:r>
      <w:proofErr w:type="gramStart"/>
      <w:r w:rsidRPr="00F537EB">
        <w:rPr>
          <w:lang w:eastAsia="zh-CN"/>
        </w:rPr>
        <w:t>taking into account</w:t>
      </w:r>
      <w:proofErr w:type="gramEnd"/>
      <w:r w:rsidRPr="00F537EB">
        <w:rPr>
          <w:lang w:eastAsia="zh-CN"/>
        </w:rPr>
        <w:t xml:space="preserve">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w:t>
      </w:r>
      <w:proofErr w:type="gramStart"/>
      <w:r w:rsidRPr="00F537EB">
        <w:rPr>
          <w:lang w:eastAsia="zh-CN"/>
        </w:rPr>
        <w:t>), and</w:t>
      </w:r>
      <w:proofErr w:type="gramEnd"/>
      <w:r w:rsidRPr="00F537EB">
        <w:rPr>
          <w:lang w:eastAsia="zh-CN"/>
        </w:rPr>
        <w:t xml:space="preserve">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Heading4"/>
      </w:pPr>
      <w:bookmarkStart w:id="2339" w:name="_Toc20425816"/>
      <w:bookmarkStart w:id="2340" w:name="_Toc29321212"/>
      <w:bookmarkStart w:id="2341" w:name="_Toc36756817"/>
      <w:bookmarkStart w:id="2342" w:name="_Toc36836358"/>
      <w:bookmarkStart w:id="2343" w:name="_Toc36843335"/>
      <w:bookmarkStart w:id="2344" w:name="_Toc37067624"/>
      <w:r w:rsidRPr="00F537EB">
        <w:lastRenderedPageBreak/>
        <w:t>5.5.4.9</w:t>
      </w:r>
      <w:r w:rsidRPr="00F537EB">
        <w:tab/>
        <w:t>Event B</w:t>
      </w:r>
      <w:r w:rsidR="009A07EC" w:rsidRPr="00F537EB">
        <w:t>2</w:t>
      </w:r>
      <w:r w:rsidRPr="00F537EB">
        <w:t xml:space="preserve"> (PCell becomes worse than threshold1 and inter RAT neighbour becomes better than threshold2)</w:t>
      </w:r>
      <w:bookmarkEnd w:id="2339"/>
      <w:bookmarkEnd w:id="2340"/>
      <w:bookmarkEnd w:id="2341"/>
      <w:bookmarkEnd w:id="2342"/>
      <w:bookmarkEnd w:id="2343"/>
      <w:bookmarkEnd w:id="2344"/>
    </w:p>
    <w:p w14:paraId="25456FFA" w14:textId="212F12A3" w:rsidR="002C5D28" w:rsidRPr="007C7C20" w:rsidRDefault="002C5D28" w:rsidP="002C5D28">
      <w:pPr>
        <w:rPr>
          <w:lang w:val="en-US"/>
        </w:rPr>
      </w:pPr>
      <w:r w:rsidRPr="007C7C20">
        <w:rPr>
          <w:lang w:val="en-US"/>
        </w:rPr>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7C7C20" w:rsidRDefault="002C5D28" w:rsidP="002C5D28">
      <w:pPr>
        <w:rPr>
          <w:lang w:val="en-US"/>
        </w:rPr>
      </w:pPr>
      <w:r w:rsidRPr="007C7C20">
        <w:rPr>
          <w:lang w:val="en-US" w:eastAsia="ko-KR"/>
        </w:rPr>
        <w:t>Inequality</w:t>
      </w:r>
      <w:r w:rsidRPr="007C7C20">
        <w:rPr>
          <w:lang w:val="en-US"/>
        </w:rPr>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7C7C20" w:rsidRDefault="002C5D28" w:rsidP="002C5D28">
      <w:pPr>
        <w:rPr>
          <w:lang w:val="en-US"/>
        </w:rPr>
      </w:pPr>
      <w:r w:rsidRPr="007C7C20">
        <w:rPr>
          <w:lang w:val="en-US" w:eastAsia="ko-KR"/>
        </w:rPr>
        <w:t>Inequality</w:t>
      </w:r>
      <w:r w:rsidRPr="007C7C20">
        <w:rPr>
          <w:lang w:val="en-US"/>
        </w:rPr>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7C7C20" w:rsidRDefault="002C5D28" w:rsidP="002C5D28">
      <w:pPr>
        <w:rPr>
          <w:lang w:val="en-US"/>
        </w:rPr>
      </w:pPr>
      <w:r w:rsidRPr="007C7C20">
        <w:rPr>
          <w:lang w:val="en-US" w:eastAsia="ko-KR"/>
        </w:rPr>
        <w:t>Inequality</w:t>
      </w:r>
      <w:r w:rsidRPr="007C7C20">
        <w:rPr>
          <w:lang w:val="en-US"/>
        </w:rPr>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7C7C20" w:rsidRDefault="002C5D28" w:rsidP="002C5D28">
      <w:pPr>
        <w:rPr>
          <w:lang w:val="en-US"/>
        </w:rPr>
      </w:pPr>
      <w:r w:rsidRPr="007C7C20">
        <w:rPr>
          <w:lang w:val="en-US" w:eastAsia="ko-KR"/>
        </w:rPr>
        <w:t>Inequality</w:t>
      </w:r>
      <w:r w:rsidRPr="007C7C20">
        <w:rPr>
          <w:lang w:val="en-US"/>
        </w:rPr>
        <w:t xml:space="preserve"> B2-4 (Leaving condition 2)</w:t>
      </w:r>
    </w:p>
    <w:p w14:paraId="3076AA16" w14:textId="77777777" w:rsidR="002C5D28" w:rsidRPr="007C7C20" w:rsidRDefault="002C5D28" w:rsidP="002C5D28">
      <w:pPr>
        <w:rPr>
          <w:i/>
          <w:iCs/>
          <w:lang w:val="en-US"/>
        </w:rPr>
      </w:pPr>
      <w:r w:rsidRPr="007C7C20">
        <w:rPr>
          <w:i/>
          <w:iCs/>
          <w:lang w:val="en-US"/>
        </w:rPr>
        <w:t>Mn + Ofn + Ocn + Hys &lt; Thresh2</w:t>
      </w:r>
    </w:p>
    <w:p w14:paraId="5367E61B" w14:textId="77777777" w:rsidR="002C5D28" w:rsidRPr="007C7C20" w:rsidRDefault="002C5D28" w:rsidP="002C5D28">
      <w:pPr>
        <w:rPr>
          <w:lang w:val="en-US"/>
        </w:rPr>
      </w:pPr>
      <w:r w:rsidRPr="007C7C20">
        <w:rPr>
          <w:lang w:val="en-US"/>
        </w:rPr>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 xml:space="preserve">e PCell, not </w:t>
      </w:r>
      <w:proofErr w:type="gramStart"/>
      <w:r w:rsidRPr="00F537EB">
        <w:rPr>
          <w:lang w:eastAsia="zh-CN"/>
        </w:rPr>
        <w:t>taking into account</w:t>
      </w:r>
      <w:proofErr w:type="gramEnd"/>
      <w:r w:rsidRPr="00F537EB">
        <w:rPr>
          <w:lang w:eastAsia="zh-CN"/>
        </w:rPr>
        <w:t xml:space="preserve">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 xml:space="preserve">is the measurement result of the inter-RAT neighbour cell, not </w:t>
      </w:r>
      <w:proofErr w:type="gramStart"/>
      <w:r w:rsidRPr="00F537EB">
        <w:rPr>
          <w:lang w:eastAsia="zh-CN"/>
        </w:rPr>
        <w:t>taking into account</w:t>
      </w:r>
      <w:proofErr w:type="gramEnd"/>
      <w:r w:rsidRPr="00F537EB">
        <w:rPr>
          <w:lang w:eastAsia="zh-CN"/>
        </w:rPr>
        <w:t xml:space="preserve">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w:t>
      </w:r>
      <w:proofErr w:type="gramStart"/>
      <w:r w:rsidRPr="00F537EB">
        <w:rPr>
          <w:lang w:eastAsia="zh-CN"/>
        </w:rPr>
        <w:t>), and</w:t>
      </w:r>
      <w:proofErr w:type="gramEnd"/>
      <w:r w:rsidRPr="00F537EB">
        <w:rPr>
          <w:lang w:eastAsia="zh-CN"/>
        </w:rPr>
        <w:t xml:space="preserve">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Heading4"/>
      </w:pPr>
      <w:bookmarkStart w:id="2345" w:name="_Toc36836359"/>
      <w:bookmarkStart w:id="2346" w:name="_Toc36843336"/>
      <w:bookmarkStart w:id="2347" w:name="_Toc37067625"/>
      <w:bookmarkStart w:id="2348" w:name="_Toc20425817"/>
      <w:bookmarkStart w:id="2349" w:name="_Toc29321213"/>
      <w:r w:rsidRPr="00F537EB">
        <w:t>5.5.4.10</w:t>
      </w:r>
      <w:r w:rsidRPr="00F537EB">
        <w:tab/>
        <w:t>Event I1 (Interference becomes higher than threshold)</w:t>
      </w:r>
      <w:bookmarkEnd w:id="2345"/>
      <w:bookmarkEnd w:id="2346"/>
      <w:bookmarkEnd w:id="2347"/>
    </w:p>
    <w:p w14:paraId="04FAEC2D" w14:textId="77777777" w:rsidR="0076276E" w:rsidRPr="007C7C20" w:rsidRDefault="0076276E" w:rsidP="0076276E">
      <w:pPr>
        <w:rPr>
          <w:lang w:val="en-US"/>
        </w:rPr>
      </w:pPr>
      <w:r w:rsidRPr="007C7C20">
        <w:rPr>
          <w:lang w:val="en-US"/>
        </w:rPr>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lastRenderedPageBreak/>
        <w:t>1&gt;</w:t>
      </w:r>
      <w:r w:rsidRPr="00F537EB">
        <w:tab/>
        <w:t>consider the leaving condition for this event to be satisfied when condition I1-2, as specified below, is fulfilled.</w:t>
      </w:r>
    </w:p>
    <w:p w14:paraId="72D3ABA9" w14:textId="77777777" w:rsidR="0076276E" w:rsidRPr="007C7C20" w:rsidRDefault="0076276E" w:rsidP="0076276E">
      <w:pPr>
        <w:rPr>
          <w:lang w:val="en-US"/>
        </w:rPr>
      </w:pPr>
      <w:r w:rsidRPr="007C7C20">
        <w:rPr>
          <w:lang w:val="en-US" w:eastAsia="ko-KR"/>
        </w:rPr>
        <w:t>Inequality</w:t>
      </w:r>
      <w:r w:rsidRPr="007C7C20">
        <w:rPr>
          <w:lang w:val="en-US"/>
        </w:rPr>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7C7C20" w:rsidRDefault="0076276E" w:rsidP="0076276E">
      <w:pPr>
        <w:rPr>
          <w:lang w:val="en-US"/>
        </w:rPr>
      </w:pPr>
      <w:r w:rsidRPr="007C7C20">
        <w:rPr>
          <w:lang w:val="en-US" w:eastAsia="ko-KR"/>
        </w:rPr>
        <w:t>Inequality</w:t>
      </w:r>
      <w:r w:rsidRPr="007C7C20">
        <w:rPr>
          <w:lang w:val="en-US"/>
        </w:rPr>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7C7C20" w:rsidRDefault="0076276E" w:rsidP="0076276E">
      <w:pPr>
        <w:rPr>
          <w:lang w:val="en-US"/>
        </w:rPr>
      </w:pPr>
      <w:r w:rsidRPr="007C7C20">
        <w:rPr>
          <w:lang w:val="en-US"/>
        </w:rPr>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 xml:space="preserve">is the measurement result of the interference, not </w:t>
      </w:r>
      <w:proofErr w:type="gramStart"/>
      <w:r w:rsidRPr="00F537EB">
        <w:t>taking into account</w:t>
      </w:r>
      <w:proofErr w:type="gramEnd"/>
      <w:r w:rsidRPr="00F537EB">
        <w:t xml:space="preserve">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w:t>
      </w:r>
      <w:proofErr w:type="gramStart"/>
      <w:r w:rsidRPr="00F537EB">
        <w:rPr>
          <w:b/>
          <w:i/>
        </w:rPr>
        <w:t>Thresh</w:t>
      </w:r>
      <w:proofErr w:type="gramEnd"/>
      <w:r w:rsidRPr="00F537EB">
        <w:rPr>
          <w:b/>
          <w:i/>
        </w:rPr>
        <w:t xml:space="preserve">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Heading4"/>
        <w:rPr>
          <w:lang w:eastAsia="zh-CN"/>
        </w:rPr>
      </w:pPr>
      <w:bookmarkStart w:id="2350" w:name="_Toc36756818"/>
      <w:bookmarkStart w:id="2351" w:name="_Toc36836360"/>
      <w:bookmarkStart w:id="2352" w:name="_Toc36843337"/>
      <w:bookmarkStart w:id="2353" w:name="_Toc37067626"/>
      <w:r w:rsidRPr="00F537EB">
        <w:t>5.5.4.1</w:t>
      </w:r>
      <w:r w:rsidR="0076276E" w:rsidRPr="00F537EB">
        <w:t>1</w:t>
      </w:r>
      <w:r w:rsidRPr="00F537EB">
        <w:tab/>
        <w:t>Event C1 (The NR sidelink channel busy ratio is above a threshold)</w:t>
      </w:r>
      <w:bookmarkEnd w:id="2350"/>
      <w:bookmarkEnd w:id="2351"/>
      <w:bookmarkEnd w:id="2352"/>
      <w:bookmarkEnd w:id="2353"/>
    </w:p>
    <w:p w14:paraId="2E500A82" w14:textId="77777777" w:rsidR="00333A90" w:rsidRPr="007C7C20" w:rsidRDefault="00333A90" w:rsidP="00333A90">
      <w:pPr>
        <w:rPr>
          <w:lang w:val="en-US"/>
        </w:rPr>
      </w:pPr>
      <w:r w:rsidRPr="007C7C20">
        <w:rPr>
          <w:lang w:val="en-US"/>
        </w:rPr>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C17FBC4" w:rsidR="00333A90" w:rsidRPr="00F537EB" w:rsidRDefault="005219B2" w:rsidP="00333A90">
      <w:pPr>
        <w:keepLines/>
        <w:tabs>
          <w:tab w:val="center" w:pos="4536"/>
          <w:tab w:val="right" w:pos="9072"/>
        </w:tabs>
        <w:rPr>
          <w:noProof/>
        </w:rPr>
      </w:pPr>
      <w:r w:rsidRPr="00F537EB">
        <w:rPr>
          <w:noProof/>
          <w:position w:val="-10"/>
        </w:rPr>
        <w:object w:dxaOrig="1920" w:dyaOrig="320" w14:anchorId="3BA73624">
          <v:shape id="_x0000_i1047" type="#_x0000_t75" alt="" style="width:1in;height:14.25pt;mso-width-percent:0;mso-height-percent:0;mso-width-percent:0;mso-height-percent:0" o:ole="" fillcolor="yellow">
            <v:imagedata r:id="rId61" o:title=""/>
          </v:shape>
          <o:OLEObject Type="Embed" ProgID="Equation.3" ShapeID="_x0000_i1047" DrawAspect="Content" ObjectID="_1652086854" r:id="rId62"/>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3F229719" w:rsidR="00333A90" w:rsidRPr="00F537EB" w:rsidRDefault="005219B2" w:rsidP="00333A90">
      <w:r w:rsidRPr="00F537EB">
        <w:rPr>
          <w:noProof/>
          <w:position w:val="-10"/>
        </w:rPr>
        <w:object w:dxaOrig="1880" w:dyaOrig="320" w14:anchorId="351B9E40">
          <v:shape id="_x0000_i1048" type="#_x0000_t75" alt="" style="width:1in;height:14.25pt;mso-width-percent:0;mso-height-percent:0;mso-width-percent:0;mso-height-percent:0" o:ole="">
            <v:imagedata r:id="rId63" o:title=""/>
          </v:shape>
          <o:OLEObject Type="Embed" ProgID="Equation.3" ShapeID="_x0000_i1048" DrawAspect="Content" ObjectID="_1652086855" r:id="rId64"/>
        </w:object>
      </w:r>
    </w:p>
    <w:p w14:paraId="22C2423A" w14:textId="77777777" w:rsidR="00333A90" w:rsidRPr="007C7C20" w:rsidRDefault="00333A90" w:rsidP="00333A90">
      <w:pPr>
        <w:rPr>
          <w:lang w:val="en-US"/>
        </w:rPr>
      </w:pPr>
      <w:r w:rsidRPr="007C7C20">
        <w:rPr>
          <w:lang w:val="en-US"/>
        </w:rPr>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w:t>
      </w:r>
      <w:proofErr w:type="gramStart"/>
      <w:r w:rsidRPr="00F537EB">
        <w:t>taking into account</w:t>
      </w:r>
      <w:proofErr w:type="gramEnd"/>
      <w:r w:rsidRPr="00F537EB">
        <w:t xml:space="preserve">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098A0853" w:rsidR="00333A90" w:rsidRPr="00F537EB" w:rsidRDefault="00333A90" w:rsidP="00AB77CA">
      <w:pPr>
        <w:pStyle w:val="B1"/>
      </w:pPr>
      <w:r w:rsidRPr="00F537EB">
        <w:rPr>
          <w:b/>
          <w:i/>
        </w:rPr>
        <w:t>Thresh</w:t>
      </w:r>
      <w:r w:rsidRPr="00F537EB">
        <w:t xml:space="preserve"> is the threshold parameter for this event (i.e. </w:t>
      </w:r>
      <w:ins w:id="2354" w:author="V2X" w:date="2020-05-11T17:48:00Z">
        <w:r w:rsidR="009D4096">
          <w:rPr>
            <w:i/>
            <w:lang w:eastAsia="zh-CN"/>
          </w:rPr>
          <w:t>c</w:t>
        </w:r>
      </w:ins>
      <w:del w:id="2355" w:author="V2X" w:date="2020-05-11T17:48:00Z">
        <w:r w:rsidRPr="00F537EB">
          <w:rPr>
            <w:i/>
            <w:lang w:eastAsia="zh-CN"/>
          </w:rPr>
          <w:delText>s</w:delText>
        </w:r>
      </w:del>
      <w:r w:rsidRPr="00F537EB">
        <w:rPr>
          <w:i/>
        </w:rPr>
        <w:t>1</w:t>
      </w:r>
      <w:commentRangeStart w:id="2356"/>
      <w:commentRangeEnd w:id="2356"/>
      <w:r w:rsidR="001C0030">
        <w:rPr>
          <w:rStyle w:val="CommentReference"/>
          <w:rFonts w:eastAsia="SimSun"/>
          <w:lang w:eastAsia="en-US"/>
        </w:rPr>
        <w:commentReference w:id="2356"/>
      </w:r>
      <w:r w:rsidRPr="00F537EB">
        <w:rPr>
          <w:i/>
        </w:rPr>
        <w:t xml:space="preserve">-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Heading4"/>
        <w:rPr>
          <w:lang w:eastAsia="zh-CN"/>
        </w:rPr>
      </w:pPr>
      <w:bookmarkStart w:id="2357" w:name="_Toc36756819"/>
      <w:bookmarkStart w:id="2358" w:name="_Toc36836361"/>
      <w:bookmarkStart w:id="2359" w:name="_Toc36843338"/>
      <w:bookmarkStart w:id="2360" w:name="_Toc37067627"/>
      <w:r w:rsidRPr="00F537EB">
        <w:t>5.5.4.1</w:t>
      </w:r>
      <w:r w:rsidR="0076276E" w:rsidRPr="00F537EB">
        <w:t>2</w:t>
      </w:r>
      <w:r w:rsidRPr="00F537EB">
        <w:tab/>
        <w:t>Event C2 (The NR sidelink channel busy ratio is below a threshold)</w:t>
      </w:r>
      <w:bookmarkEnd w:id="2357"/>
      <w:bookmarkEnd w:id="2358"/>
      <w:bookmarkEnd w:id="2359"/>
      <w:bookmarkEnd w:id="2360"/>
    </w:p>
    <w:p w14:paraId="0494ECC0" w14:textId="77777777" w:rsidR="00333A90" w:rsidRPr="007C7C20" w:rsidRDefault="00333A90" w:rsidP="00333A90">
      <w:pPr>
        <w:rPr>
          <w:lang w:val="en-US"/>
        </w:rPr>
      </w:pPr>
      <w:r w:rsidRPr="007C7C20">
        <w:rPr>
          <w:lang w:val="en-US"/>
        </w:rPr>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2D0B6E87" w:rsidR="00333A90" w:rsidRPr="00F537EB" w:rsidRDefault="005219B2" w:rsidP="00333A90">
      <w:pPr>
        <w:keepLines/>
        <w:tabs>
          <w:tab w:val="center" w:pos="4536"/>
          <w:tab w:val="right" w:pos="9072"/>
        </w:tabs>
        <w:rPr>
          <w:noProof/>
        </w:rPr>
      </w:pPr>
      <w:r w:rsidRPr="00F537EB">
        <w:rPr>
          <w:noProof/>
          <w:position w:val="-10"/>
        </w:rPr>
        <w:object w:dxaOrig="1880" w:dyaOrig="320" w14:anchorId="6D255DDA">
          <v:shape id="_x0000_i1049" type="#_x0000_t75" alt="" style="width:1in;height:14.25pt;mso-width-percent:0;mso-height-percent:0;mso-width-percent:0;mso-height-percent:0" o:ole="">
            <v:imagedata r:id="rId63" o:title=""/>
          </v:shape>
          <o:OLEObject Type="Embed" ProgID="Equation.3" ShapeID="_x0000_i1049" DrawAspect="Content" ObjectID="_1652086856" r:id="rId65"/>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2A9BFFB8" w:rsidR="00333A90" w:rsidRPr="00F537EB" w:rsidRDefault="005219B2" w:rsidP="00333A90">
      <w:r w:rsidRPr="00F537EB">
        <w:rPr>
          <w:noProof/>
          <w:position w:val="-10"/>
        </w:rPr>
        <w:object w:dxaOrig="1920" w:dyaOrig="320" w14:anchorId="6C93FEEB">
          <v:shape id="_x0000_i1050" type="#_x0000_t75" alt="" style="width:1in;height:14.25pt;mso-width-percent:0;mso-height-percent:0;mso-width-percent:0;mso-height-percent:0" o:ole="" fillcolor="yellow">
            <v:imagedata r:id="rId61" o:title=""/>
          </v:shape>
          <o:OLEObject Type="Embed" ProgID="Equation.3" ShapeID="_x0000_i1050" DrawAspect="Content" ObjectID="_1652086857" r:id="rId66"/>
        </w:object>
      </w:r>
    </w:p>
    <w:p w14:paraId="04086745" w14:textId="77777777" w:rsidR="00333A90" w:rsidRPr="007C7C20" w:rsidRDefault="00333A90" w:rsidP="00333A90">
      <w:pPr>
        <w:rPr>
          <w:lang w:val="en-US"/>
        </w:rPr>
      </w:pPr>
      <w:r w:rsidRPr="007C7C20">
        <w:rPr>
          <w:lang w:val="en-US"/>
        </w:rPr>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w:t>
      </w:r>
      <w:proofErr w:type="gramStart"/>
      <w:r w:rsidRPr="00F537EB">
        <w:t>taking into account</w:t>
      </w:r>
      <w:proofErr w:type="gramEnd"/>
      <w:r w:rsidRPr="00F537EB">
        <w:t xml:space="preserve">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0F6E19A5" w:rsidR="00333A90" w:rsidRPr="00F537EB" w:rsidRDefault="00333A90" w:rsidP="00AB77CA">
      <w:pPr>
        <w:pStyle w:val="B1"/>
      </w:pPr>
      <w:r w:rsidRPr="00F537EB">
        <w:rPr>
          <w:b/>
          <w:i/>
        </w:rPr>
        <w:t>Thresh</w:t>
      </w:r>
      <w:r w:rsidRPr="00F537EB">
        <w:t xml:space="preserve"> is the threshold parameter for this event (i.e. </w:t>
      </w:r>
      <w:ins w:id="2361" w:author="V2X" w:date="2020-05-11T17:48:00Z">
        <w:r w:rsidR="009D4096">
          <w:rPr>
            <w:i/>
            <w:lang w:eastAsia="zh-CN"/>
          </w:rPr>
          <w:t>c</w:t>
        </w:r>
      </w:ins>
      <w:del w:id="2362" w:author="V2X" w:date="2020-05-11T17:48:00Z">
        <w:r w:rsidRPr="00F537EB">
          <w:rPr>
            <w:i/>
            <w:lang w:eastAsia="zh-CN"/>
          </w:rPr>
          <w:delText>v</w:delText>
        </w:r>
      </w:del>
      <w:r w:rsidRPr="00F537EB">
        <w:rPr>
          <w:i/>
          <w:lang w:eastAsia="zh-CN"/>
        </w:rPr>
        <w:t>2</w:t>
      </w:r>
      <w:commentRangeStart w:id="2363"/>
      <w:commentRangeEnd w:id="2363"/>
      <w:r w:rsidR="006D34E0">
        <w:rPr>
          <w:rStyle w:val="CommentReference"/>
          <w:rFonts w:eastAsia="SimSun"/>
          <w:lang w:eastAsia="en-US"/>
        </w:rPr>
        <w:commentReference w:id="2363"/>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Heading4"/>
      </w:pPr>
      <w:bookmarkStart w:id="2364" w:name="_Toc36756820"/>
      <w:bookmarkStart w:id="2365" w:name="_Toc36836362"/>
      <w:bookmarkStart w:id="2366" w:name="_Toc36843339"/>
      <w:bookmarkStart w:id="2367" w:name="_Toc37067628"/>
      <w:r w:rsidRPr="00F537EB">
        <w:t>5.5.4.1</w:t>
      </w:r>
      <w:r w:rsidR="0076276E" w:rsidRPr="00F537EB">
        <w:t>3</w:t>
      </w:r>
      <w:r w:rsidRPr="00F537EB">
        <w:tab/>
        <w:t>Event V1 (The V2X sidelink channel busy ratio is above a threshold)</w:t>
      </w:r>
      <w:bookmarkEnd w:id="2364"/>
      <w:bookmarkEnd w:id="2365"/>
      <w:bookmarkEnd w:id="2366"/>
      <w:bookmarkEnd w:id="2367"/>
    </w:p>
    <w:p w14:paraId="0E40E612" w14:textId="77777777" w:rsidR="00333A90" w:rsidRPr="007C7C20" w:rsidRDefault="00333A90" w:rsidP="00333A90">
      <w:pPr>
        <w:rPr>
          <w:lang w:val="en-US"/>
        </w:rPr>
      </w:pPr>
      <w:r w:rsidRPr="007C7C20">
        <w:rPr>
          <w:lang w:val="en-US"/>
        </w:rPr>
        <w:t>The UE behaviour is specified in subclause 5.5.4.14 of TS 36.331 [10].</w:t>
      </w:r>
    </w:p>
    <w:p w14:paraId="6AC6E9F9" w14:textId="05E1FDCB" w:rsidR="00333A90" w:rsidRPr="00F537EB" w:rsidRDefault="00333A90" w:rsidP="00AB77CA">
      <w:pPr>
        <w:pStyle w:val="Heading4"/>
      </w:pPr>
      <w:bookmarkStart w:id="2368" w:name="_Toc36756821"/>
      <w:bookmarkStart w:id="2369" w:name="_Toc36836363"/>
      <w:bookmarkStart w:id="2370" w:name="_Toc36843340"/>
      <w:bookmarkStart w:id="2371" w:name="_Toc37067629"/>
      <w:r w:rsidRPr="00F537EB">
        <w:t>5.5.4.1</w:t>
      </w:r>
      <w:r w:rsidR="0076276E" w:rsidRPr="00F537EB">
        <w:t>4</w:t>
      </w:r>
      <w:r w:rsidRPr="00F537EB">
        <w:tab/>
        <w:t>Event V2 (The V2X sidelink channel busy ratio is below a threshold)</w:t>
      </w:r>
      <w:bookmarkEnd w:id="2368"/>
      <w:bookmarkEnd w:id="2369"/>
      <w:bookmarkEnd w:id="2370"/>
      <w:bookmarkEnd w:id="2371"/>
    </w:p>
    <w:p w14:paraId="6C0AE074" w14:textId="77777777" w:rsidR="00333A90" w:rsidRPr="007C7C20" w:rsidRDefault="00333A90" w:rsidP="00333A90">
      <w:pPr>
        <w:rPr>
          <w:lang w:val="en-US"/>
        </w:rPr>
      </w:pPr>
      <w:r w:rsidRPr="007C7C20">
        <w:rPr>
          <w:lang w:val="en-US"/>
        </w:rPr>
        <w:t>The UE behaviour is specified in subclause 5.5.4.15 of TS 36.331 [10].</w:t>
      </w:r>
    </w:p>
    <w:p w14:paraId="750C63A1" w14:textId="77777777" w:rsidR="002C5D28" w:rsidRPr="00F537EB" w:rsidRDefault="002C5D28" w:rsidP="002C5D28">
      <w:pPr>
        <w:pStyle w:val="Heading3"/>
      </w:pPr>
      <w:bookmarkStart w:id="2372" w:name="_Toc36756823"/>
      <w:bookmarkStart w:id="2373" w:name="_Toc36836364"/>
      <w:bookmarkStart w:id="2374" w:name="_Toc36843341"/>
      <w:bookmarkStart w:id="2375" w:name="_Toc37067630"/>
      <w:r w:rsidRPr="00F537EB">
        <w:t>5.5.5</w:t>
      </w:r>
      <w:r w:rsidRPr="00F537EB">
        <w:tab/>
        <w:t>Measurement reporting</w:t>
      </w:r>
      <w:bookmarkEnd w:id="2348"/>
      <w:bookmarkEnd w:id="2349"/>
      <w:bookmarkEnd w:id="2372"/>
      <w:bookmarkEnd w:id="2373"/>
      <w:bookmarkEnd w:id="2374"/>
      <w:bookmarkEnd w:id="2375"/>
    </w:p>
    <w:p w14:paraId="775709D3" w14:textId="77777777" w:rsidR="002C5D28" w:rsidRPr="00F537EB" w:rsidRDefault="002C5D28" w:rsidP="002C5D28">
      <w:pPr>
        <w:pStyle w:val="Heading4"/>
      </w:pPr>
      <w:bookmarkStart w:id="2376" w:name="_Toc20425818"/>
      <w:bookmarkStart w:id="2377" w:name="_Toc29321214"/>
      <w:bookmarkStart w:id="2378" w:name="_Toc36756824"/>
      <w:bookmarkStart w:id="2379" w:name="_Toc36836365"/>
      <w:bookmarkStart w:id="2380" w:name="_Toc36843342"/>
      <w:bookmarkStart w:id="2381" w:name="_Toc37067631"/>
      <w:r w:rsidRPr="00F537EB">
        <w:t>5.5.5.1</w:t>
      </w:r>
      <w:r w:rsidRPr="00F537EB">
        <w:tab/>
        <w:t>General</w:t>
      </w:r>
      <w:bookmarkEnd w:id="2376"/>
      <w:bookmarkEnd w:id="2377"/>
      <w:bookmarkEnd w:id="2378"/>
      <w:bookmarkEnd w:id="2379"/>
      <w:bookmarkEnd w:id="2380"/>
      <w:bookmarkEnd w:id="2381"/>
    </w:p>
    <w:p w14:paraId="6120EB0C" w14:textId="3DAE050B" w:rsidR="002C5D28" w:rsidRPr="00F537EB" w:rsidRDefault="005219B2" w:rsidP="002C5D28">
      <w:pPr>
        <w:pStyle w:val="TH"/>
      </w:pPr>
      <w:r w:rsidRPr="00F537EB">
        <w:rPr>
          <w:noProof/>
        </w:rPr>
        <w:object w:dxaOrig="3465" w:dyaOrig="1575" w14:anchorId="4743959B">
          <v:shape id="_x0000_i1051" type="#_x0000_t75" alt="" style="width:172.5pt;height:79.5pt;mso-width-percent:0;mso-height-percent:0;mso-width-percent:0;mso-height-percent:0" o:ole="">
            <v:imagedata r:id="rId67" o:title=""/>
          </v:shape>
          <o:OLEObject Type="Embed" ProgID="Mscgen.Chart" ShapeID="_x0000_i1051" DrawAspect="Content" ObjectID="_1652086858" r:id="rId68"/>
        </w:object>
      </w:r>
    </w:p>
    <w:p w14:paraId="46E60DE4" w14:textId="77777777" w:rsidR="002C5D28" w:rsidRPr="00F537EB" w:rsidRDefault="002C5D28" w:rsidP="002C5D28">
      <w:pPr>
        <w:pStyle w:val="TF"/>
      </w:pPr>
      <w:r w:rsidRPr="00F537EB">
        <w:t>Figure 5.5.5.1-1: Measurement reporting</w:t>
      </w:r>
    </w:p>
    <w:p w14:paraId="02AFB834" w14:textId="79817434" w:rsidR="002C5D28" w:rsidRPr="007C7C20" w:rsidRDefault="002C5D28" w:rsidP="002C5D28">
      <w:pPr>
        <w:rPr>
          <w:lang w:val="en-US"/>
        </w:rPr>
      </w:pPr>
      <w:r w:rsidRPr="007C7C20">
        <w:rPr>
          <w:lang w:val="en-US"/>
        </w:rPr>
        <w:t xml:space="preserve">The purpose of this procedure is to transfer measurement results from the UE to the network. The UE shall initiate this procedure only after successful </w:t>
      </w:r>
      <w:r w:rsidR="00812ED0" w:rsidRPr="007C7C20">
        <w:rPr>
          <w:lang w:val="en-US"/>
        </w:rPr>
        <w:t xml:space="preserve">AS </w:t>
      </w:r>
      <w:r w:rsidRPr="007C7C20">
        <w:rPr>
          <w:lang w:val="en-US"/>
        </w:rPr>
        <w:t>security activation.</w:t>
      </w:r>
    </w:p>
    <w:p w14:paraId="2A3A443C" w14:textId="19FC0E02" w:rsidR="002C5D28" w:rsidRPr="007C7C20" w:rsidRDefault="002C5D28" w:rsidP="002C5D28">
      <w:pPr>
        <w:rPr>
          <w:lang w:val="en-US"/>
        </w:rPr>
      </w:pPr>
      <w:bookmarkStart w:id="2382" w:name="_Hlk946016"/>
      <w:r w:rsidRPr="007C7C20">
        <w:rPr>
          <w:lang w:val="en-US"/>
        </w:rPr>
        <w:t xml:space="preserve">For the </w:t>
      </w:r>
      <w:r w:rsidRPr="007C7C20">
        <w:rPr>
          <w:i/>
          <w:lang w:val="en-US"/>
        </w:rPr>
        <w:t>measId</w:t>
      </w:r>
      <w:r w:rsidRPr="007C7C20">
        <w:rPr>
          <w:lang w:val="en-US"/>
        </w:rPr>
        <w:t xml:space="preserve"> for which the measurement reporting procedure was triggered, the UE shall set the </w:t>
      </w:r>
      <w:r w:rsidRPr="007C7C20">
        <w:rPr>
          <w:i/>
          <w:lang w:val="en-US"/>
        </w:rPr>
        <w:t>measResults</w:t>
      </w:r>
      <w:r w:rsidRPr="007C7C20">
        <w:rPr>
          <w:lang w:val="en-US"/>
        </w:rPr>
        <w:t xml:space="preserve"> within the </w:t>
      </w:r>
      <w:r w:rsidRPr="007C7C20">
        <w:rPr>
          <w:i/>
          <w:lang w:val="en-US"/>
        </w:rPr>
        <w:t>MeasurementReport</w:t>
      </w:r>
      <w:r w:rsidRPr="007C7C20">
        <w:rPr>
          <w:lang w:val="en-US"/>
        </w:rPr>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lastRenderedPageBreak/>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2383"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SimSun"/>
          <w:i/>
          <w:lang w:eastAsia="zh-CN"/>
        </w:rPr>
        <w:t>reportQuantityCell</w:t>
      </w:r>
      <w:r w:rsidR="0069708C" w:rsidRPr="00F537EB">
        <w:rPr>
          <w:rFonts w:eastAsia="SimSun"/>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DengXian"/>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2382"/>
    <w:bookmarkEnd w:id="2383"/>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lastRenderedPageBreak/>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SimSun"/>
          <w:i/>
          <w:lang w:val="en-GB" w:eastAsia="zh-CN"/>
        </w:rPr>
        <w:t>reportQuantityCell</w:t>
      </w:r>
      <w:r w:rsidRPr="00F537EB">
        <w:rPr>
          <w:rFonts w:eastAsia="SimSun"/>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lastRenderedPageBreak/>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w:t>
      </w:r>
      <w:proofErr w:type="gramStart"/>
      <w:r w:rsidR="002C5D28" w:rsidRPr="00F537EB">
        <w:rPr>
          <w:lang w:val="en-GB"/>
        </w:rPr>
        <w:t>block based</w:t>
      </w:r>
      <w:proofErr w:type="gramEnd"/>
      <w:r w:rsidR="002C5D28" w:rsidRPr="00F537EB">
        <w:rPr>
          <w:lang w:val="en-GB"/>
        </w:rPr>
        <w:t xml:space="preserve">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SimSun"/>
          <w:i/>
          <w:iCs/>
          <w:lang w:val="en-GB"/>
        </w:rPr>
        <w:t>reportQuantity</w:t>
      </w:r>
      <w:r w:rsidR="002C5D28" w:rsidRPr="00F537EB">
        <w:rPr>
          <w:rFonts w:cs="Arial"/>
          <w:lang w:val="en-GB" w:eastAsia="zh-CN"/>
        </w:rPr>
        <w:t xml:space="preserve"> within the concerned </w:t>
      </w:r>
      <w:r w:rsidR="002C5D28" w:rsidRPr="00F537EB">
        <w:rPr>
          <w:rFonts w:eastAsia="SimSun"/>
          <w:i/>
          <w:iCs/>
          <w:lang w:val="en-GB"/>
        </w:rPr>
        <w:t>reportConfigInterRAT</w:t>
      </w:r>
      <w:r w:rsidR="002C5D28" w:rsidRPr="00F537EB">
        <w:rPr>
          <w:rFonts w:eastAsia="SimSun"/>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SimSun"/>
          <w:i/>
          <w:iCs/>
          <w:lang w:val="en-GB"/>
        </w:rPr>
        <w:t>reportQuantity</w:t>
      </w:r>
      <w:r w:rsidRPr="00F537EB">
        <w:rPr>
          <w:i/>
          <w:lang w:val="en-GB"/>
        </w:rPr>
        <w:t>UTRA-FDD</w:t>
      </w:r>
      <w:r w:rsidRPr="00F537EB">
        <w:rPr>
          <w:rFonts w:cs="Arial"/>
          <w:lang w:val="en-GB" w:eastAsia="zh-CN"/>
        </w:rPr>
        <w:t xml:space="preserve"> within the concerned </w:t>
      </w:r>
      <w:r w:rsidRPr="00F537EB">
        <w:rPr>
          <w:rFonts w:eastAsia="SimSun"/>
          <w:i/>
          <w:iCs/>
          <w:lang w:val="en-GB"/>
        </w:rPr>
        <w:t>reportConfigInterRAT</w:t>
      </w:r>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lastRenderedPageBreak/>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3F4381F" w:rsidR="00700E2E" w:rsidRPr="00F537EB" w:rsidRDefault="00700E2E" w:rsidP="00AB77CA">
      <w:pPr>
        <w:pStyle w:val="B4"/>
      </w:pPr>
      <w:r w:rsidRPr="00F537EB">
        <w:t>4&gt;</w:t>
      </w:r>
      <w:r w:rsidRPr="00F537EB">
        <w:tab/>
        <w:t xml:space="preserve">if </w:t>
      </w:r>
      <w:ins w:id="2384" w:author="" w:date="2020-05-09T15:45:00Z">
        <w:r w:rsidR="001A5724" w:rsidRPr="00877688">
          <w:rPr>
            <w:i/>
            <w:iCs/>
          </w:rPr>
          <w:t>nr-CGI-Reporting-NPN</w:t>
        </w:r>
        <w:r w:rsidR="001A5724">
          <w:t xml:space="preserve"> is supported by the UE and </w:t>
        </w:r>
      </w:ins>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588902AB" w:rsidR="00700E2E" w:rsidRPr="00F537EB" w:rsidRDefault="00700E2E" w:rsidP="00AB77CA">
      <w:pPr>
        <w:pStyle w:val="B5"/>
      </w:pPr>
      <w:r w:rsidRPr="00F537EB">
        <w:t>5&gt;</w:t>
      </w:r>
      <w:r w:rsidRPr="00F537EB">
        <w:tab/>
      </w:r>
      <w:commentRangeStart w:id="2385"/>
      <w:r w:rsidRPr="00F537E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del w:id="2386" w:author="" w:date="2020-05-09T15:45:00Z">
        <w:r w:rsidRPr="00F537EB" w:rsidDel="001A5724">
          <w:delText xml:space="preserve"> (if available)</w:delText>
        </w:r>
      </w:del>
      <w:r w:rsidRPr="00F537EB">
        <w:t xml:space="preserv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w:t>
      </w:r>
      <w:commentRangeEnd w:id="2385"/>
      <w:r w:rsidR="00EC6564">
        <w:rPr>
          <w:rStyle w:val="CommentReference"/>
          <w:rFonts w:eastAsia="SimSun"/>
          <w:lang w:eastAsia="en-US"/>
        </w:rPr>
        <w:commentReference w:id="2385"/>
      </w:r>
      <w:r w:rsidRPr="00F537EB">
        <w:t xml:space="preserve">for each entry of the </w:t>
      </w:r>
      <w:r w:rsidRPr="00F537EB">
        <w:rPr>
          <w:i/>
          <w:iCs/>
          <w:lang w:eastAsia="x-none"/>
        </w:rPr>
        <w:t>npn-IdentityInfoList</w:t>
      </w:r>
      <w:r w:rsidRPr="00F537EB">
        <w:t>;</w:t>
      </w:r>
    </w:p>
    <w:p w14:paraId="3F47B576" w14:textId="51B271B9" w:rsidR="00700E2E" w:rsidRPr="00F537EB" w:rsidDel="001A5724" w:rsidRDefault="00700E2E" w:rsidP="00700E2E">
      <w:pPr>
        <w:pStyle w:val="EditorsNote"/>
        <w:rPr>
          <w:del w:id="2387" w:author="" w:date="2020-05-09T15:45:00Z"/>
          <w:color w:val="auto"/>
        </w:rPr>
      </w:pPr>
      <w:del w:id="2388" w:author="" w:date="2020-05-09T15:45:00Z">
        <w:r w:rsidRPr="00F537EB" w:rsidDel="001A5724">
          <w:rPr>
            <w:color w:val="auto"/>
          </w:rPr>
          <w:delText>Editor</w:delText>
        </w:r>
        <w:r w:rsidR="00C76602" w:rsidRPr="00F537EB" w:rsidDel="001A5724">
          <w:rPr>
            <w:color w:val="auto"/>
          </w:rPr>
          <w:delText>'</w:delText>
        </w:r>
        <w:r w:rsidRPr="00F537EB" w:rsidDel="001A5724">
          <w:rPr>
            <w:color w:val="auto"/>
          </w:rPr>
          <w:delText>s Note: It is FFS if all Rel-16 are required to be able to report the npn-IdentityInfoList.</w:delText>
        </w:r>
      </w:del>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SimSun"/>
        </w:rPr>
        <w:t xml:space="preserve">if the </w:t>
      </w:r>
      <w:r w:rsidRPr="00F537EB">
        <w:rPr>
          <w:rFonts w:eastAsia="SimSun"/>
          <w:i/>
        </w:rPr>
        <w:t>reportSFTD-NeighMeas</w:t>
      </w:r>
      <w:r w:rsidRPr="00F537EB">
        <w:rPr>
          <w:rFonts w:eastAsia="SimSun"/>
        </w:rPr>
        <w:t xml:space="preserve"> is </w:t>
      </w:r>
      <w:r w:rsidRPr="00F537EB">
        <w:t>included</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lastRenderedPageBreak/>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InterRAT</w:t>
      </w:r>
      <w:r w:rsidRPr="00F537EB">
        <w:rPr>
          <w:rFonts w:eastAsia="SimSun"/>
        </w:rPr>
        <w:t xml:space="preserve"> for this </w:t>
      </w:r>
      <w:r w:rsidRPr="00F537EB">
        <w:rPr>
          <w:rFonts w:eastAsia="SimSun"/>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DengXian"/>
        </w:rPr>
      </w:pPr>
      <w:r w:rsidRPr="00F537EB">
        <w:rPr>
          <w:rFonts w:eastAsia="DengXian"/>
        </w:rPr>
        <w:t>1&gt;</w:t>
      </w:r>
      <w:r w:rsidRPr="00F537EB">
        <w:rPr>
          <w:rFonts w:eastAsia="DengXian"/>
        </w:rPr>
        <w:tab/>
        <w:t>if avareage uplink PDCP delay values are available:</w:t>
      </w:r>
    </w:p>
    <w:p w14:paraId="467079A1" w14:textId="77777777" w:rsidR="003C4E8D" w:rsidRPr="00F537EB" w:rsidRDefault="003C4E8D" w:rsidP="003C4E8D">
      <w:pPr>
        <w:pStyle w:val="B2"/>
      </w:pPr>
      <w:r w:rsidRPr="00F537EB">
        <w:rPr>
          <w:rFonts w:eastAsia="DengXian"/>
        </w:rPr>
        <w:t>2&gt;</w:t>
      </w:r>
      <w:r w:rsidRPr="00F537EB">
        <w:rPr>
          <w:rFonts w:eastAsia="DengXian"/>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lastRenderedPageBreak/>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115FE4D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del w:id="2389" w:author="V2X" w:date="2020-05-11T17:49:00Z">
        <w:r w:rsidRPr="00F537EB">
          <w:rPr>
            <w:i/>
          </w:rPr>
          <w:delText>SL</w:delText>
        </w:r>
      </w:del>
      <w:ins w:id="2390" w:author="V2X" w:date="2020-05-11T17:49:00Z">
        <w:r w:rsidR="009D4096">
          <w:rPr>
            <w:i/>
          </w:rPr>
          <w:t>sl</w:t>
        </w:r>
      </w:ins>
      <w:r w:rsidRPr="00F537EB">
        <w:rPr>
          <w:i/>
        </w:rPr>
        <w:t>-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73B47359" w:rsidR="00333A90" w:rsidRPr="00F537EB" w:rsidRDefault="00333A90" w:rsidP="00AB77CA">
      <w:pPr>
        <w:pStyle w:val="NO"/>
      </w:pPr>
      <w:r w:rsidRPr="00F537EB">
        <w:t>NOTE 1</w:t>
      </w:r>
      <w:commentRangeStart w:id="2391"/>
      <w:commentRangeEnd w:id="2391"/>
      <w:r w:rsidR="006F1F8D">
        <w:rPr>
          <w:rStyle w:val="CommentReference"/>
          <w:rFonts w:eastAsia="SimSun"/>
          <w:lang w:eastAsia="en-US"/>
        </w:rPr>
        <w:commentReference w:id="2391"/>
      </w:r>
      <w:r w:rsidRPr="00F537EB">
        <w:t>:</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lastRenderedPageBreak/>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Heading4"/>
      </w:pPr>
      <w:bookmarkStart w:id="2392" w:name="_Toc20425819"/>
      <w:bookmarkStart w:id="2393" w:name="_Toc29321215"/>
      <w:bookmarkStart w:id="2394" w:name="_Toc36756825"/>
      <w:bookmarkStart w:id="2395" w:name="_Toc36836366"/>
      <w:bookmarkStart w:id="2396" w:name="_Toc36843343"/>
      <w:bookmarkStart w:id="2397" w:name="_Toc37067632"/>
      <w:r w:rsidRPr="00F537EB">
        <w:t>5.5.5.2</w:t>
      </w:r>
      <w:r w:rsidRPr="00F537EB">
        <w:tab/>
        <w:t>Reporting of beam measurement information</w:t>
      </w:r>
      <w:bookmarkEnd w:id="2392"/>
      <w:bookmarkEnd w:id="2393"/>
      <w:bookmarkEnd w:id="2394"/>
      <w:bookmarkEnd w:id="2395"/>
      <w:bookmarkEnd w:id="2396"/>
      <w:bookmarkEnd w:id="2397"/>
    </w:p>
    <w:p w14:paraId="7BB96466" w14:textId="5A978183" w:rsidR="002C5D28" w:rsidRPr="007C7C20" w:rsidRDefault="002C5D28" w:rsidP="002C5D28">
      <w:pPr>
        <w:rPr>
          <w:lang w:val="en-US"/>
        </w:rPr>
      </w:pPr>
      <w:r w:rsidRPr="007C7C20">
        <w:rPr>
          <w:lang w:val="en-US"/>
        </w:rPr>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lastRenderedPageBreak/>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Heading4"/>
      </w:pPr>
      <w:bookmarkStart w:id="2398" w:name="_Toc20425820"/>
      <w:bookmarkStart w:id="2399" w:name="_Toc29321216"/>
      <w:bookmarkStart w:id="2400" w:name="_Toc36756826"/>
      <w:bookmarkStart w:id="2401" w:name="_Toc36836367"/>
      <w:bookmarkStart w:id="2402" w:name="_Toc36843344"/>
      <w:bookmarkStart w:id="2403" w:name="_Toc37067633"/>
      <w:r w:rsidRPr="00F537EB">
        <w:t>5.5.5.3</w:t>
      </w:r>
      <w:r w:rsidRPr="00F537EB">
        <w:tab/>
        <w:t>Sorting of cell measurement results</w:t>
      </w:r>
      <w:bookmarkEnd w:id="2398"/>
      <w:bookmarkEnd w:id="2399"/>
      <w:bookmarkEnd w:id="2400"/>
      <w:bookmarkEnd w:id="2401"/>
      <w:bookmarkEnd w:id="2402"/>
      <w:bookmarkEnd w:id="2403"/>
    </w:p>
    <w:p w14:paraId="36C7A0F4" w14:textId="71B13796" w:rsidR="008736EC" w:rsidRPr="007C7C20" w:rsidRDefault="008736EC" w:rsidP="00706D38">
      <w:pPr>
        <w:rPr>
          <w:lang w:val="en-US"/>
        </w:rPr>
      </w:pPr>
      <w:r w:rsidRPr="007C7C20">
        <w:rPr>
          <w:lang w:val="en-US"/>
        </w:rPr>
        <w:t xml:space="preserve">The UE shall determine the sorting quantity according to parameters of the </w:t>
      </w:r>
      <w:r w:rsidRPr="007C7C20">
        <w:rPr>
          <w:i/>
          <w:lang w:val="en-US"/>
        </w:rPr>
        <w:t>reportConfig</w:t>
      </w:r>
      <w:r w:rsidRPr="007C7C20">
        <w:rPr>
          <w:lang w:val="en-US"/>
        </w:rPr>
        <w:t xml:space="preserve"> associated with the </w:t>
      </w:r>
      <w:r w:rsidRPr="007C7C20">
        <w:rPr>
          <w:i/>
          <w:lang w:val="en-US"/>
        </w:rPr>
        <w:t>measId</w:t>
      </w:r>
      <w:r w:rsidRPr="007C7C20">
        <w:rPr>
          <w:lang w:val="en-US"/>
        </w:rPr>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lastRenderedPageBreak/>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Heading3"/>
      </w:pPr>
      <w:bookmarkStart w:id="2404" w:name="_Toc20425821"/>
      <w:bookmarkStart w:id="2405" w:name="_Toc29321217"/>
      <w:bookmarkStart w:id="2406" w:name="_Toc36756827"/>
      <w:bookmarkStart w:id="2407" w:name="_Toc36836368"/>
      <w:bookmarkStart w:id="2408" w:name="_Toc36843345"/>
      <w:bookmarkStart w:id="2409" w:name="_Toc37067634"/>
      <w:r w:rsidRPr="00F537EB">
        <w:t>5.5.6</w:t>
      </w:r>
      <w:r w:rsidRPr="00F537EB">
        <w:tab/>
        <w:t>Location measurement indication</w:t>
      </w:r>
      <w:bookmarkEnd w:id="2404"/>
      <w:bookmarkEnd w:id="2405"/>
      <w:bookmarkEnd w:id="2406"/>
      <w:bookmarkEnd w:id="2407"/>
      <w:bookmarkEnd w:id="2408"/>
      <w:bookmarkEnd w:id="2409"/>
    </w:p>
    <w:p w14:paraId="0FDEB942" w14:textId="56CD8353" w:rsidR="002C5D28" w:rsidRPr="00F537EB" w:rsidRDefault="002C5D28" w:rsidP="002C5D28">
      <w:pPr>
        <w:pStyle w:val="Heading4"/>
      </w:pPr>
      <w:bookmarkStart w:id="2410" w:name="_Toc20425822"/>
      <w:bookmarkStart w:id="2411" w:name="_Toc29321218"/>
      <w:bookmarkStart w:id="2412" w:name="_Toc36756828"/>
      <w:bookmarkStart w:id="2413" w:name="_Toc36836369"/>
      <w:bookmarkStart w:id="2414" w:name="_Toc36843346"/>
      <w:bookmarkStart w:id="2415" w:name="_Toc37067635"/>
      <w:r w:rsidRPr="00F537EB">
        <w:t>5.5.6.1</w:t>
      </w:r>
      <w:r w:rsidRPr="00F537EB">
        <w:tab/>
        <w:t>General</w:t>
      </w:r>
      <w:bookmarkEnd w:id="2410"/>
      <w:bookmarkEnd w:id="2411"/>
      <w:bookmarkEnd w:id="2412"/>
      <w:bookmarkEnd w:id="2413"/>
      <w:bookmarkEnd w:id="2414"/>
      <w:bookmarkEnd w:id="2415"/>
    </w:p>
    <w:p w14:paraId="6E75C136" w14:textId="5804509C" w:rsidR="002C5D28" w:rsidRPr="00F537EB" w:rsidRDefault="005219B2" w:rsidP="002C5D28">
      <w:pPr>
        <w:pStyle w:val="TH"/>
      </w:pPr>
      <w:r w:rsidRPr="00F537EB">
        <w:rPr>
          <w:noProof/>
        </w:rPr>
        <w:object w:dxaOrig="4605" w:dyaOrig="1575" w14:anchorId="3F4C7C7A">
          <v:shape id="_x0000_i1052" type="#_x0000_t75" alt="" style="width:230.25pt;height:79.5pt;mso-width-percent:0;mso-height-percent:0;mso-width-percent:0;mso-height-percent:0" o:ole="">
            <v:imagedata r:id="rId69" o:title=""/>
          </v:shape>
          <o:OLEObject Type="Embed" ProgID="Mscgen.Chart" ShapeID="_x0000_i1052" DrawAspect="Content" ObjectID="_1652086859" r:id="rId70"/>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7C7C20" w:rsidRDefault="002C5D28" w:rsidP="002C5D28">
      <w:pPr>
        <w:rPr>
          <w:lang w:val="en-US"/>
        </w:rPr>
      </w:pPr>
      <w:r w:rsidRPr="007C7C20">
        <w:rPr>
          <w:lang w:val="en-US"/>
        </w:rPr>
        <w:t xml:space="preserve">The purpose of this procedure is to </w:t>
      </w:r>
      <w:r w:rsidRPr="007C7C20">
        <w:rPr>
          <w:lang w:val="en-US" w:eastAsia="zh-CN"/>
        </w:rPr>
        <w:t xml:space="preserve">indicate to the network that the UE is going to start/stop location related measurements </w:t>
      </w:r>
      <w:r w:rsidR="008C3528" w:rsidRPr="007C7C20">
        <w:rPr>
          <w:lang w:val="en-US" w:eastAsia="zh-CN"/>
        </w:rPr>
        <w:t>(</w:t>
      </w:r>
      <w:r w:rsidR="008C3528" w:rsidRPr="007C7C20">
        <w:rPr>
          <w:i/>
          <w:lang w:val="en-US"/>
        </w:rPr>
        <w:t>eutra-RSTD</w:t>
      </w:r>
      <w:r w:rsidR="008C3528" w:rsidRPr="007C7C20">
        <w:rPr>
          <w:lang w:val="en-US" w:eastAsia="zh-CN"/>
        </w:rPr>
        <w:t xml:space="preserve">) </w:t>
      </w:r>
      <w:r w:rsidRPr="007C7C20">
        <w:rPr>
          <w:lang w:val="en-US" w:eastAsia="zh-CN"/>
        </w:rPr>
        <w:t>which require measurement gaps</w:t>
      </w:r>
      <w:r w:rsidR="00092F1D" w:rsidRPr="007C7C20">
        <w:rPr>
          <w:lang w:val="en-US" w:eastAsia="zh-CN"/>
        </w:rPr>
        <w:t xml:space="preserve"> or start/stop subframe and slot timing detection towards E-UTRA (</w:t>
      </w:r>
      <w:r w:rsidR="00092F1D" w:rsidRPr="007C7C20">
        <w:rPr>
          <w:i/>
          <w:lang w:val="en-US" w:eastAsia="zh-CN"/>
        </w:rPr>
        <w:t xml:space="preserve">eutra-FineTimingDetection) </w:t>
      </w:r>
      <w:r w:rsidR="00092F1D" w:rsidRPr="007C7C20">
        <w:rPr>
          <w:lang w:val="en-US" w:eastAsia="zh-CN"/>
        </w:rPr>
        <w:t>which requires measurement gaps</w:t>
      </w:r>
      <w:r w:rsidRPr="007C7C20">
        <w:rPr>
          <w:lang w:val="en-US" w:eastAsia="zh-CN"/>
        </w:rPr>
        <w:t>.</w:t>
      </w:r>
      <w:r w:rsidR="00090F95" w:rsidRPr="007C7C20">
        <w:rPr>
          <w:lang w:val="en-US"/>
        </w:rPr>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Heading4"/>
      </w:pPr>
      <w:bookmarkStart w:id="2416" w:name="_Toc20425823"/>
      <w:bookmarkStart w:id="2417" w:name="_Toc29321219"/>
      <w:bookmarkStart w:id="2418" w:name="_Toc36756829"/>
      <w:bookmarkStart w:id="2419" w:name="_Toc36836370"/>
      <w:bookmarkStart w:id="2420" w:name="_Toc36843347"/>
      <w:bookmarkStart w:id="2421" w:name="_Toc37067636"/>
      <w:r w:rsidRPr="00F537EB">
        <w:t>5.5.6.2</w:t>
      </w:r>
      <w:r w:rsidRPr="00F537EB">
        <w:tab/>
        <w:t>Initiation</w:t>
      </w:r>
      <w:bookmarkEnd w:id="2416"/>
      <w:bookmarkEnd w:id="2417"/>
      <w:bookmarkEnd w:id="2418"/>
      <w:bookmarkEnd w:id="2419"/>
      <w:bookmarkEnd w:id="2420"/>
      <w:bookmarkEnd w:id="2421"/>
    </w:p>
    <w:p w14:paraId="217C386E" w14:textId="587A8485" w:rsidR="002C5D28" w:rsidRPr="007C7C20" w:rsidRDefault="002C5D28" w:rsidP="002C5D28">
      <w:pPr>
        <w:rPr>
          <w:lang w:val="en-US" w:eastAsia="zh-CN"/>
        </w:rPr>
      </w:pPr>
      <w:r w:rsidRPr="007C7C20">
        <w:rPr>
          <w:lang w:val="en-US"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 xml:space="preserve">measurement gaps are either not configured or not </w:t>
      </w:r>
      <w:proofErr w:type="gramStart"/>
      <w:r w:rsidRPr="00F537EB">
        <w:t>sufficient</w:t>
      </w:r>
      <w:proofErr w:type="gramEnd"/>
      <w:r w:rsidRPr="00F537EB">
        <w: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 xml:space="preserve">The UE verifies the measurement gap situation only upon receiving the indication from upper layers. If </w:t>
      </w:r>
      <w:proofErr w:type="gramStart"/>
      <w:r w:rsidRPr="00F537EB">
        <w:t>at this point in time</w:t>
      </w:r>
      <w:proofErr w:type="gramEnd"/>
      <w:r w:rsidRPr="00F537EB">
        <w:t xml:space="preserv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Heading4"/>
        <w:rPr>
          <w:lang w:eastAsia="zh-CN"/>
        </w:rPr>
      </w:pPr>
      <w:bookmarkStart w:id="2422" w:name="_Toc20425824"/>
      <w:bookmarkStart w:id="2423" w:name="_Toc29321220"/>
      <w:bookmarkStart w:id="2424" w:name="_Toc36756830"/>
      <w:bookmarkStart w:id="2425" w:name="_Toc36836371"/>
      <w:bookmarkStart w:id="2426" w:name="_Toc36843348"/>
      <w:bookmarkStart w:id="2427"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2422"/>
      <w:bookmarkEnd w:id="2423"/>
      <w:bookmarkEnd w:id="2424"/>
      <w:bookmarkEnd w:id="2425"/>
      <w:bookmarkEnd w:id="2426"/>
      <w:bookmarkEnd w:id="2427"/>
    </w:p>
    <w:p w14:paraId="1870F6EE" w14:textId="2B3E7A62" w:rsidR="002C5D28" w:rsidRPr="007C7C20" w:rsidRDefault="002C5D28" w:rsidP="002C5D28">
      <w:pPr>
        <w:rPr>
          <w:lang w:val="en-US" w:eastAsia="zh-CN"/>
        </w:rPr>
      </w:pPr>
      <w:r w:rsidRPr="007C7C20">
        <w:rPr>
          <w:lang w:val="en-US"/>
        </w:rPr>
        <w:t xml:space="preserve">The UE shall set the contents of </w:t>
      </w:r>
      <w:r w:rsidRPr="007C7C20">
        <w:rPr>
          <w:i/>
          <w:lang w:val="en-US" w:eastAsia="zh-CN"/>
        </w:rPr>
        <w:t>LocationMeasurementIndication</w:t>
      </w:r>
      <w:r w:rsidRPr="007C7C20">
        <w:rPr>
          <w:lang w:val="en-US"/>
        </w:rPr>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lastRenderedPageBreak/>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Heading2"/>
      </w:pPr>
      <w:bookmarkStart w:id="2428" w:name="_Toc36756831"/>
      <w:bookmarkStart w:id="2429" w:name="_Toc36836372"/>
      <w:bookmarkStart w:id="2430" w:name="_Toc36843349"/>
      <w:bookmarkStart w:id="2431" w:name="_Toc37067638"/>
      <w:bookmarkStart w:id="2432" w:name="_Toc525856530"/>
      <w:bookmarkStart w:id="2433" w:name="_Toc20425825"/>
      <w:bookmarkStart w:id="2434" w:name="_Toc29321221"/>
      <w:r w:rsidRPr="00F537EB">
        <w:t>5.5a</w:t>
      </w:r>
      <w:r w:rsidRPr="00F537EB">
        <w:tab/>
        <w:t>Logged Measurements</w:t>
      </w:r>
      <w:bookmarkEnd w:id="2428"/>
      <w:bookmarkEnd w:id="2429"/>
      <w:bookmarkEnd w:id="2430"/>
      <w:bookmarkEnd w:id="2431"/>
    </w:p>
    <w:p w14:paraId="157EB780" w14:textId="06898F0C" w:rsidR="00DD0A5B" w:rsidRPr="00F537EB" w:rsidRDefault="00DD0A5B" w:rsidP="00DD0A5B">
      <w:pPr>
        <w:pStyle w:val="Heading3"/>
      </w:pPr>
      <w:bookmarkStart w:id="2435" w:name="_Toc36756832"/>
      <w:bookmarkStart w:id="2436" w:name="_Toc36836373"/>
      <w:bookmarkStart w:id="2437" w:name="_Toc36843350"/>
      <w:bookmarkStart w:id="2438" w:name="_Toc37067639"/>
      <w:r w:rsidRPr="00F537EB">
        <w:t>5.5a.1</w:t>
      </w:r>
      <w:r w:rsidRPr="00F537EB">
        <w:tab/>
        <w:t>Logged Measurement Configuration</w:t>
      </w:r>
      <w:bookmarkEnd w:id="2432"/>
      <w:bookmarkEnd w:id="2435"/>
      <w:bookmarkEnd w:id="2436"/>
      <w:bookmarkEnd w:id="2437"/>
      <w:bookmarkEnd w:id="2438"/>
    </w:p>
    <w:p w14:paraId="3952709C" w14:textId="3C98C8A3" w:rsidR="00DD0A5B" w:rsidRPr="00F537EB" w:rsidRDefault="00DD0A5B" w:rsidP="00DD0A5B">
      <w:pPr>
        <w:pStyle w:val="Heading4"/>
      </w:pPr>
      <w:bookmarkStart w:id="2439" w:name="_Toc525856531"/>
      <w:bookmarkStart w:id="2440" w:name="_Toc36756833"/>
      <w:bookmarkStart w:id="2441" w:name="_Toc36836374"/>
      <w:bookmarkStart w:id="2442" w:name="_Toc36843351"/>
      <w:bookmarkStart w:id="2443" w:name="_Toc37067640"/>
      <w:r w:rsidRPr="00F537EB">
        <w:t>5.5a.1.1</w:t>
      </w:r>
      <w:r w:rsidRPr="00F537EB">
        <w:tab/>
        <w:t>General</w:t>
      </w:r>
      <w:bookmarkEnd w:id="2439"/>
      <w:bookmarkEnd w:id="2440"/>
      <w:bookmarkEnd w:id="2441"/>
      <w:bookmarkEnd w:id="2442"/>
      <w:bookmarkEnd w:id="2443"/>
    </w:p>
    <w:p w14:paraId="2AB6D29C" w14:textId="77777777" w:rsidR="00DD0A5B" w:rsidRPr="00F537EB" w:rsidRDefault="00DD0A5B" w:rsidP="00DD0A5B"/>
    <w:p w14:paraId="42BA7E84" w14:textId="389553CE" w:rsidR="00DD0A5B" w:rsidRPr="00F537EB" w:rsidRDefault="005219B2" w:rsidP="00DD0A5B">
      <w:pPr>
        <w:pStyle w:val="TH"/>
      </w:pPr>
      <w:r w:rsidRPr="00F537EB">
        <w:rPr>
          <w:noProof/>
        </w:rPr>
        <w:object w:dxaOrig="7065" w:dyaOrig="2505" w14:anchorId="051299FC">
          <v:shape id="_x0000_i1053" type="#_x0000_t75" alt="" style="width:353.25pt;height:136.5pt;mso-width-percent:0;mso-height-percent:0;mso-width-percent:0;mso-height-percent:0" o:ole="">
            <v:imagedata r:id="rId71" o:title=""/>
          </v:shape>
          <o:OLEObject Type="Embed" ProgID="Word.Picture.8" ShapeID="_x0000_i1053" DrawAspect="Content" ObjectID="_1652086860" r:id="rId72"/>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7C7C20" w:rsidRDefault="00DD0A5B" w:rsidP="00DD0A5B">
      <w:pPr>
        <w:rPr>
          <w:lang w:val="en-US"/>
        </w:rPr>
      </w:pPr>
      <w:r w:rsidRPr="007C7C20">
        <w:rPr>
          <w:lang w:val="en-US"/>
        </w:rPr>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Heading4"/>
      </w:pPr>
      <w:bookmarkStart w:id="2444" w:name="_Toc525856532"/>
      <w:bookmarkStart w:id="2445" w:name="_Toc36756834"/>
      <w:bookmarkStart w:id="2446" w:name="_Toc36836375"/>
      <w:bookmarkStart w:id="2447" w:name="_Toc36843352"/>
      <w:bookmarkStart w:id="2448" w:name="_Toc37067641"/>
      <w:r w:rsidRPr="00F537EB">
        <w:t>5.5a.1.2</w:t>
      </w:r>
      <w:r w:rsidRPr="00F537EB">
        <w:tab/>
        <w:t>Initiation</w:t>
      </w:r>
      <w:bookmarkEnd w:id="2444"/>
      <w:bookmarkEnd w:id="2445"/>
      <w:bookmarkEnd w:id="2446"/>
      <w:bookmarkEnd w:id="2447"/>
      <w:bookmarkEnd w:id="2448"/>
    </w:p>
    <w:p w14:paraId="516DEDC4" w14:textId="77777777" w:rsidR="00DD0A5B" w:rsidRPr="007C7C20" w:rsidRDefault="00DD0A5B" w:rsidP="00DD0A5B">
      <w:pPr>
        <w:rPr>
          <w:lang w:val="en-US"/>
        </w:rPr>
      </w:pPr>
      <w:r w:rsidRPr="007C7C20">
        <w:rPr>
          <w:lang w:val="en-US"/>
        </w:rPr>
        <w:t xml:space="preserve">NG-RAN initiates the logged measurement configuration procedure to UE in RRC_CONNECTED by sending the </w:t>
      </w:r>
      <w:r w:rsidRPr="007C7C20">
        <w:rPr>
          <w:i/>
          <w:iCs/>
          <w:lang w:val="en-US"/>
        </w:rPr>
        <w:t>LoggedMeasurementConfiguration</w:t>
      </w:r>
      <w:r w:rsidRPr="007C7C20">
        <w:rPr>
          <w:lang w:val="en-US"/>
        </w:rPr>
        <w:t xml:space="preserve"> message.</w:t>
      </w:r>
    </w:p>
    <w:p w14:paraId="01475CB0" w14:textId="2924AFE4" w:rsidR="00DD0A5B" w:rsidRPr="00F537EB" w:rsidRDefault="00DD0A5B" w:rsidP="00DD0A5B">
      <w:pPr>
        <w:pStyle w:val="Heading4"/>
      </w:pPr>
      <w:bookmarkStart w:id="2449" w:name="_Toc525856533"/>
      <w:bookmarkStart w:id="2450" w:name="_Toc36756835"/>
      <w:bookmarkStart w:id="2451" w:name="_Toc36836376"/>
      <w:bookmarkStart w:id="2452" w:name="_Toc36843353"/>
      <w:bookmarkStart w:id="2453" w:name="_Toc37067642"/>
      <w:r w:rsidRPr="00F537EB">
        <w:t>5.5a.1.3</w:t>
      </w:r>
      <w:r w:rsidRPr="00F537EB">
        <w:tab/>
        <w:t xml:space="preserve">Reception of the </w:t>
      </w:r>
      <w:r w:rsidRPr="00F537EB">
        <w:rPr>
          <w:i/>
        </w:rPr>
        <w:t>LoggedMeasurementConfiguration</w:t>
      </w:r>
      <w:r w:rsidRPr="00F537EB">
        <w:t xml:space="preserve"> by the UE</w:t>
      </w:r>
      <w:bookmarkEnd w:id="2449"/>
      <w:bookmarkEnd w:id="2450"/>
      <w:bookmarkEnd w:id="2451"/>
      <w:bookmarkEnd w:id="2452"/>
      <w:bookmarkEnd w:id="2453"/>
    </w:p>
    <w:p w14:paraId="29BB6F4E" w14:textId="4B1C5343" w:rsidR="00DD0A5B" w:rsidRPr="007C7C20" w:rsidRDefault="00DD0A5B" w:rsidP="00DD0A5B">
      <w:pPr>
        <w:rPr>
          <w:lang w:val="en-US"/>
        </w:rPr>
      </w:pPr>
      <w:r w:rsidRPr="007C7C20">
        <w:rPr>
          <w:lang w:val="en-US"/>
        </w:rPr>
        <w:t xml:space="preserve">Upon receiving the </w:t>
      </w:r>
      <w:r w:rsidRPr="007C7C20">
        <w:rPr>
          <w:i/>
          <w:iCs/>
          <w:lang w:val="en-US"/>
        </w:rPr>
        <w:t>LoggedMeasurementConfiguration</w:t>
      </w:r>
      <w:r w:rsidRPr="007C7C20">
        <w:rPr>
          <w:lang w:val="en-US"/>
        </w:rPr>
        <w:t xml:space="preserve"> message the UE shall:</w:t>
      </w:r>
      <w:r w:rsidR="00B82905" w:rsidRPr="007C7C20">
        <w:rPr>
          <w:rFonts w:eastAsiaTheme="minorEastAsia"/>
          <w:lang w:val="en-US" w:eastAsia="en-US"/>
        </w:rPr>
        <w:t xml:space="preserve"> </w:t>
      </w:r>
      <w:commentRangeStart w:id="2454"/>
      <w:commentRangeEnd w:id="2454"/>
      <w:r w:rsidR="00B82905">
        <w:rPr>
          <w:rStyle w:val="CommentReference"/>
          <w:rFonts w:eastAsiaTheme="minorEastAsia"/>
          <w:lang w:eastAsia="en-US"/>
        </w:rPr>
        <w:commentReference w:id="2454"/>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lastRenderedPageBreak/>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3A2E3C8A"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ins w:id="2455" w:author="" w:date="2020-05-11T12:11:00Z">
        <w:r w:rsidR="00945BB6">
          <w:t>and</w:t>
        </w:r>
        <w:r w:rsidR="00945BB6" w:rsidRPr="00F537EB">
          <w:rPr>
            <w:i/>
          </w:rPr>
          <w:t xml:space="preserve"> </w:t>
        </w:r>
      </w:ins>
      <w:r w:rsidRPr="00F537EB">
        <w:rPr>
          <w:i/>
        </w:rPr>
        <w:t>tce-Id</w:t>
      </w:r>
      <w:r w:rsidRPr="00F537EB">
        <w:t xml:space="preserve"> </w:t>
      </w:r>
      <w:del w:id="2456" w:author="" w:date="2020-05-11T12:12:00Z">
        <w:r w:rsidRPr="00F537EB" w:rsidDel="00945BB6">
          <w:delText xml:space="preserve">and </w:delText>
        </w:r>
        <w:r w:rsidRPr="00F537EB" w:rsidDel="00945BB6">
          <w:rPr>
            <w:i/>
          </w:rPr>
          <w:delText>reportType</w:delText>
        </w:r>
        <w:r w:rsidRPr="00F537EB" w:rsidDel="00945BB6">
          <w:delText xml:space="preserve"> </w:delText>
        </w:r>
      </w:del>
      <w:r w:rsidRPr="00F537EB">
        <w:t xml:space="preserve">in </w:t>
      </w:r>
      <w:r w:rsidRPr="00F537EB">
        <w:rPr>
          <w:i/>
        </w:rPr>
        <w:t>VarLogMeasReport</w:t>
      </w:r>
      <w:r w:rsidRPr="00F537EB">
        <w:t>;</w:t>
      </w:r>
      <w:r w:rsidR="00B558DA" w:rsidRPr="00B558DA">
        <w:rPr>
          <w:rFonts w:eastAsiaTheme="minorEastAsia"/>
          <w:lang w:eastAsia="en-US"/>
        </w:rPr>
        <w:t xml:space="preserve"> </w:t>
      </w:r>
      <w:commentRangeStart w:id="2457"/>
      <w:commentRangeEnd w:id="2457"/>
      <w:r w:rsidR="00B558DA">
        <w:rPr>
          <w:rStyle w:val="CommentReference"/>
          <w:rFonts w:eastAsiaTheme="minorEastAsia"/>
          <w:lang w:eastAsia="en-US"/>
        </w:rPr>
        <w:commentReference w:id="2457"/>
      </w:r>
    </w:p>
    <w:p w14:paraId="7B85D6B1" w14:textId="77777777" w:rsidR="00945BB6" w:rsidRDefault="00945BB6" w:rsidP="00945BB6">
      <w:pPr>
        <w:pStyle w:val="B1"/>
        <w:rPr>
          <w:ins w:id="2458" w:author="" w:date="2020-05-11T12:12:00Z"/>
        </w:rPr>
      </w:pPr>
      <w:ins w:id="2459" w:author="" w:date="2020-05-11T12:12:00Z">
        <w:r>
          <w:t>1&gt;</w:t>
        </w:r>
        <w:r>
          <w:tab/>
          <w:t xml:space="preserve">store the received </w:t>
        </w:r>
        <w:r>
          <w:rPr>
            <w:i/>
            <w:iCs/>
          </w:rPr>
          <w:t>bt-NameList</w:t>
        </w:r>
        <w:r>
          <w:t xml:space="preserve">, if included, </w:t>
        </w:r>
        <w:r>
          <w:rPr>
            <w:iCs/>
          </w:rPr>
          <w:t xml:space="preserve">in </w:t>
        </w:r>
        <w:r>
          <w:rPr>
            <w:i/>
            <w:iCs/>
          </w:rPr>
          <w:t>VarLogMeasConfig</w:t>
        </w:r>
        <w:r>
          <w:t>;</w:t>
        </w:r>
      </w:ins>
    </w:p>
    <w:p w14:paraId="588A4986" w14:textId="77777777" w:rsidR="00945BB6" w:rsidRDefault="00945BB6" w:rsidP="00945BB6">
      <w:pPr>
        <w:pStyle w:val="B1"/>
        <w:rPr>
          <w:ins w:id="2460" w:author="" w:date="2020-05-11T12:12:00Z"/>
        </w:rPr>
      </w:pPr>
      <w:ins w:id="2461" w:author="" w:date="2020-05-11T12:12:00Z">
        <w:r>
          <w:t>1&gt;</w:t>
        </w:r>
        <w:r>
          <w:tab/>
          <w:t xml:space="preserve">store the received </w:t>
        </w:r>
        <w:r>
          <w:rPr>
            <w:i/>
            <w:iCs/>
          </w:rPr>
          <w:t>wlan-Namelist</w:t>
        </w:r>
        <w:r>
          <w:t xml:space="preserve">, if included, </w:t>
        </w:r>
        <w:r>
          <w:rPr>
            <w:iCs/>
          </w:rPr>
          <w:t xml:space="preserve">in </w:t>
        </w:r>
        <w:r>
          <w:rPr>
            <w:i/>
            <w:iCs/>
          </w:rPr>
          <w:t>VarLogMeasConfig</w:t>
        </w:r>
        <w:r>
          <w:t>;</w:t>
        </w:r>
      </w:ins>
    </w:p>
    <w:p w14:paraId="4C337205" w14:textId="77777777" w:rsidR="00945BB6" w:rsidRDefault="00945BB6" w:rsidP="00945BB6">
      <w:pPr>
        <w:pStyle w:val="B1"/>
        <w:rPr>
          <w:ins w:id="2462" w:author="" w:date="2020-05-11T12:12:00Z"/>
        </w:rPr>
      </w:pPr>
      <w:ins w:id="2463" w:author="" w:date="2020-05-11T12:12:00Z">
        <w:r>
          <w:t>1&gt;</w:t>
        </w:r>
        <w:r>
          <w:tab/>
          <w:t xml:space="preserve">store the received </w:t>
        </w:r>
        <w:r>
          <w:rPr>
            <w:i/>
            <w:iCs/>
          </w:rPr>
          <w:t>sensor-Namelist</w:t>
        </w:r>
        <w:r>
          <w:t xml:space="preserve">, if included, </w:t>
        </w:r>
        <w:r>
          <w:rPr>
            <w:iCs/>
          </w:rPr>
          <w:t xml:space="preserve">in </w:t>
        </w:r>
        <w:r>
          <w:rPr>
            <w:i/>
            <w:iCs/>
          </w:rPr>
          <w:t>VarLogMeasConfig</w:t>
        </w:r>
        <w:r>
          <w:t>;</w:t>
        </w:r>
      </w:ins>
    </w:p>
    <w:p w14:paraId="6CAA0993" w14:textId="694D591D" w:rsidR="00945BB6" w:rsidRDefault="00945BB6" w:rsidP="00945BB6">
      <w:pPr>
        <w:pStyle w:val="B1"/>
        <w:rPr>
          <w:ins w:id="2464" w:author="" w:date="2020-05-11T12:12:00Z"/>
        </w:rPr>
      </w:pPr>
      <w:ins w:id="2465" w:author="" w:date="2020-05-11T12:12:00Z">
        <w:r>
          <w:t>1&gt;</w:t>
        </w:r>
        <w:r>
          <w:tab/>
          <w:t xml:space="preserve">store the received </w:t>
        </w:r>
        <w:r>
          <w:rPr>
            <w:i/>
          </w:rPr>
          <w:t>reportType</w:t>
        </w:r>
        <w:del w:id="2466" w:author="" w:date="2020-05-04T13:45:00Z">
          <w:r>
            <w:delText>,</w:delText>
          </w:r>
        </w:del>
        <w:r>
          <w:t xml:space="preserve"> </w:t>
        </w:r>
        <w:r>
          <w:rPr>
            <w:iCs/>
          </w:rPr>
          <w:t xml:space="preserve">in </w:t>
        </w:r>
        <w:r>
          <w:rPr>
            <w:i/>
            <w:iCs/>
          </w:rPr>
          <w:t>VarLogMeasConfig</w:t>
        </w:r>
        <w:r>
          <w:t>;</w:t>
        </w:r>
      </w:ins>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Heading4"/>
      </w:pPr>
      <w:bookmarkStart w:id="2467" w:name="_Toc525856534"/>
      <w:bookmarkStart w:id="2468" w:name="_Toc36756836"/>
      <w:bookmarkStart w:id="2469" w:name="_Toc36836377"/>
      <w:bookmarkStart w:id="2470" w:name="_Toc36843354"/>
      <w:bookmarkStart w:id="2471" w:name="_Toc37067643"/>
      <w:r w:rsidRPr="00F537EB">
        <w:t>5.5a.1.4</w:t>
      </w:r>
      <w:r w:rsidRPr="00F537EB">
        <w:tab/>
        <w:t>T330 expiry</w:t>
      </w:r>
      <w:bookmarkEnd w:id="2467"/>
      <w:bookmarkEnd w:id="2468"/>
      <w:bookmarkEnd w:id="2469"/>
      <w:bookmarkEnd w:id="2470"/>
      <w:bookmarkEnd w:id="2471"/>
    </w:p>
    <w:p w14:paraId="6CCFF360" w14:textId="77777777" w:rsidR="00DD0A5B" w:rsidRPr="007C7C20" w:rsidRDefault="00DD0A5B" w:rsidP="00DD0A5B">
      <w:pPr>
        <w:rPr>
          <w:lang w:val="en-US"/>
        </w:rPr>
      </w:pPr>
      <w:r w:rsidRPr="007C7C20">
        <w:rPr>
          <w:lang w:val="en-US"/>
        </w:rPr>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7C7C20" w:rsidRDefault="00DD0A5B" w:rsidP="00DD0A5B">
      <w:pPr>
        <w:rPr>
          <w:lang w:val="en-US"/>
        </w:rPr>
      </w:pPr>
      <w:r w:rsidRPr="007C7C20">
        <w:rPr>
          <w:lang w:val="en-US"/>
        </w:rPr>
        <w:t xml:space="preserve">The UE </w:t>
      </w:r>
      <w:proofErr w:type="gramStart"/>
      <w:r w:rsidRPr="007C7C20">
        <w:rPr>
          <w:lang w:val="en-US"/>
        </w:rPr>
        <w:t>is allowed to</w:t>
      </w:r>
      <w:proofErr w:type="gramEnd"/>
      <w:r w:rsidRPr="007C7C20">
        <w:rPr>
          <w:lang w:val="en-US"/>
        </w:rPr>
        <w:t xml:space="preserve"> discard stored logged measurements, i.e. to release </w:t>
      </w:r>
      <w:r w:rsidRPr="007C7C20">
        <w:rPr>
          <w:i/>
          <w:iCs/>
          <w:lang w:val="en-US"/>
        </w:rPr>
        <w:t>VarLogMeasReport</w:t>
      </w:r>
      <w:r w:rsidRPr="007C7C20">
        <w:rPr>
          <w:lang w:val="en-US"/>
        </w:rPr>
        <w:t>, 48 hours after T330 expiry.</w:t>
      </w:r>
    </w:p>
    <w:p w14:paraId="44DABCD8" w14:textId="4B4C1E0D" w:rsidR="00DD0A5B" w:rsidRPr="00F537EB" w:rsidRDefault="00DD0A5B" w:rsidP="00DD0A5B">
      <w:pPr>
        <w:pStyle w:val="Heading3"/>
      </w:pPr>
      <w:bookmarkStart w:id="2472" w:name="_Toc525856535"/>
      <w:bookmarkStart w:id="2473" w:name="_Toc36756837"/>
      <w:bookmarkStart w:id="2474" w:name="_Toc36836378"/>
      <w:bookmarkStart w:id="2475" w:name="_Toc36843355"/>
      <w:bookmarkStart w:id="2476" w:name="_Toc37067644"/>
      <w:r w:rsidRPr="00F537EB">
        <w:t>5.5a.2</w:t>
      </w:r>
      <w:r w:rsidRPr="00F537EB">
        <w:tab/>
        <w:t>Release of Logged Measurement Configuration</w:t>
      </w:r>
      <w:bookmarkEnd w:id="2472"/>
      <w:bookmarkEnd w:id="2473"/>
      <w:bookmarkEnd w:id="2474"/>
      <w:bookmarkEnd w:id="2475"/>
      <w:bookmarkEnd w:id="2476"/>
    </w:p>
    <w:p w14:paraId="168B8AFB" w14:textId="18B0F1A9" w:rsidR="00DD0A5B" w:rsidRPr="00F537EB" w:rsidRDefault="00DD0A5B" w:rsidP="00DD0A5B">
      <w:pPr>
        <w:pStyle w:val="Heading4"/>
      </w:pPr>
      <w:bookmarkStart w:id="2477" w:name="_Toc525856536"/>
      <w:bookmarkStart w:id="2478" w:name="_Toc36756838"/>
      <w:bookmarkStart w:id="2479" w:name="_Toc36836379"/>
      <w:bookmarkStart w:id="2480" w:name="_Toc36843356"/>
      <w:bookmarkStart w:id="2481" w:name="_Toc37067645"/>
      <w:r w:rsidRPr="00F537EB">
        <w:t>5.5a.2.1</w:t>
      </w:r>
      <w:r w:rsidRPr="00F537EB">
        <w:tab/>
        <w:t>General</w:t>
      </w:r>
      <w:bookmarkEnd w:id="2477"/>
      <w:bookmarkEnd w:id="2478"/>
      <w:bookmarkEnd w:id="2479"/>
      <w:bookmarkEnd w:id="2480"/>
      <w:bookmarkEnd w:id="2481"/>
    </w:p>
    <w:p w14:paraId="025F70DD" w14:textId="77777777" w:rsidR="00DD0A5B" w:rsidRPr="007C7C20" w:rsidRDefault="00DD0A5B" w:rsidP="00DD0A5B">
      <w:pPr>
        <w:rPr>
          <w:lang w:val="en-US"/>
        </w:rPr>
      </w:pPr>
      <w:r w:rsidRPr="007C7C20">
        <w:rPr>
          <w:lang w:val="en-US"/>
        </w:rPr>
        <w:t>The purpose of this procedure is to release the logged measurement configuration as well as the logged measurement information.</w:t>
      </w:r>
    </w:p>
    <w:p w14:paraId="2279922C" w14:textId="40849586" w:rsidR="00DD0A5B" w:rsidRPr="00F537EB" w:rsidRDefault="00DD0A5B" w:rsidP="00DD0A5B">
      <w:pPr>
        <w:pStyle w:val="Heading4"/>
      </w:pPr>
      <w:bookmarkStart w:id="2482" w:name="_Toc525856537"/>
      <w:bookmarkStart w:id="2483" w:name="_Toc36756839"/>
      <w:bookmarkStart w:id="2484" w:name="_Toc36836380"/>
      <w:bookmarkStart w:id="2485" w:name="_Toc36843357"/>
      <w:bookmarkStart w:id="2486" w:name="_Toc37067646"/>
      <w:r w:rsidRPr="00F537EB">
        <w:t>5.5a.2.2</w:t>
      </w:r>
      <w:r w:rsidRPr="00F537EB">
        <w:tab/>
        <w:t>Initiation</w:t>
      </w:r>
      <w:bookmarkEnd w:id="2482"/>
      <w:bookmarkEnd w:id="2483"/>
      <w:bookmarkEnd w:id="2484"/>
      <w:bookmarkEnd w:id="2485"/>
      <w:bookmarkEnd w:id="2486"/>
    </w:p>
    <w:p w14:paraId="2CE96B31" w14:textId="77777777" w:rsidR="00DD0A5B" w:rsidRPr="007C7C20" w:rsidRDefault="00DD0A5B" w:rsidP="00DD0A5B">
      <w:pPr>
        <w:rPr>
          <w:lang w:val="en-US"/>
        </w:rPr>
      </w:pPr>
      <w:r w:rsidRPr="007C7C20">
        <w:rPr>
          <w:lang w:val="en-US"/>
        </w:rPr>
        <w:t xml:space="preserve">The UE shall initiate the procedure upon receiving a logged measurement configuration in another RAT. The UE shall also initiate the procedure </w:t>
      </w:r>
      <w:r w:rsidRPr="007C7C20">
        <w:rPr>
          <w:rFonts w:eastAsia="SimSun"/>
          <w:lang w:val="en-US"/>
        </w:rPr>
        <w:t>upon power off or detach.</w:t>
      </w:r>
    </w:p>
    <w:p w14:paraId="11C2130A" w14:textId="77777777" w:rsidR="00DD0A5B" w:rsidRPr="007C7C20" w:rsidRDefault="00DD0A5B" w:rsidP="00DD0A5B">
      <w:pPr>
        <w:rPr>
          <w:lang w:val="en-US"/>
        </w:rPr>
      </w:pPr>
      <w:r w:rsidRPr="007C7C20">
        <w:rPr>
          <w:lang w:val="en-US"/>
        </w:rPr>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Heading3"/>
      </w:pPr>
      <w:bookmarkStart w:id="2487" w:name="_Toc525856538"/>
      <w:bookmarkStart w:id="2488" w:name="_Toc36756840"/>
      <w:bookmarkStart w:id="2489" w:name="_Toc36836381"/>
      <w:bookmarkStart w:id="2490" w:name="_Toc36843358"/>
      <w:bookmarkStart w:id="2491" w:name="_Toc37067647"/>
      <w:r w:rsidRPr="00F537EB">
        <w:t>5.5a.3</w:t>
      </w:r>
      <w:r w:rsidRPr="00F537EB">
        <w:tab/>
        <w:t>Measurements logging</w:t>
      </w:r>
      <w:bookmarkEnd w:id="2487"/>
      <w:bookmarkEnd w:id="2488"/>
      <w:bookmarkEnd w:id="2489"/>
      <w:bookmarkEnd w:id="2490"/>
      <w:bookmarkEnd w:id="2491"/>
    </w:p>
    <w:p w14:paraId="4F10CC65" w14:textId="146F1152" w:rsidR="00DD0A5B" w:rsidRPr="00F537EB" w:rsidRDefault="00DD0A5B" w:rsidP="00DD0A5B">
      <w:pPr>
        <w:pStyle w:val="Heading4"/>
        <w:ind w:left="0" w:firstLine="0"/>
      </w:pPr>
      <w:bookmarkStart w:id="2492" w:name="_Toc525856539"/>
      <w:bookmarkStart w:id="2493" w:name="_Toc36756841"/>
      <w:bookmarkStart w:id="2494" w:name="_Toc36836382"/>
      <w:bookmarkStart w:id="2495" w:name="_Toc36843359"/>
      <w:bookmarkStart w:id="2496" w:name="_Toc37067648"/>
      <w:r w:rsidRPr="00F537EB">
        <w:t>5.5a.3.1</w:t>
      </w:r>
      <w:r w:rsidRPr="00F537EB">
        <w:tab/>
        <w:t>General</w:t>
      </w:r>
      <w:bookmarkEnd w:id="2492"/>
      <w:bookmarkEnd w:id="2493"/>
      <w:bookmarkEnd w:id="2494"/>
      <w:bookmarkEnd w:id="2495"/>
      <w:bookmarkEnd w:id="2496"/>
    </w:p>
    <w:p w14:paraId="527E29D7" w14:textId="23A06CF1" w:rsidR="00DD0A5B" w:rsidRPr="007C7C20" w:rsidRDefault="00DD0A5B" w:rsidP="00DD0A5B">
      <w:pPr>
        <w:rPr>
          <w:lang w:val="en-US"/>
        </w:rPr>
      </w:pPr>
      <w:r w:rsidRPr="007C7C20">
        <w:rPr>
          <w:lang w:val="en-US"/>
        </w:rPr>
        <w:t xml:space="preserve">This procedure specifies the logging of available measurements by a UE in RRC_IDLE and RRC_INACTIVE that has a logged measurement configuration. The actual process of logging within the UE, takes place </w:t>
      </w:r>
      <w:proofErr w:type="gramStart"/>
      <w:r w:rsidRPr="007C7C20">
        <w:rPr>
          <w:lang w:val="en-US"/>
        </w:rPr>
        <w:t xml:space="preserve">in </w:t>
      </w:r>
      <w:r w:rsidR="00D605B6">
        <w:rPr>
          <w:lang w:val="en-US"/>
        </w:rPr>
        <w:t>,</w:t>
      </w:r>
      <w:proofErr w:type="gramEnd"/>
      <w:r w:rsidR="00D605B6">
        <w:rPr>
          <w:lang w:val="en-US"/>
        </w:rPr>
        <w:t xml:space="preserve"> false</w:t>
      </w:r>
      <w:r w:rsidRPr="007C7C20">
        <w:rPr>
          <w:lang w:val="en-US"/>
        </w:rPr>
        <w:t>RRC IDLE state could continue in RRC INACTIVE state</w:t>
      </w:r>
      <w:r w:rsidRPr="007C7C20">
        <w:rPr>
          <w:rFonts w:eastAsia="SimSun"/>
          <w:lang w:val="en-US" w:eastAsia="zh-CN"/>
        </w:rPr>
        <w:t xml:space="preserve"> or vice versa.</w:t>
      </w:r>
    </w:p>
    <w:p w14:paraId="4D17ED34" w14:textId="4FCF9B3B" w:rsidR="00DD0A5B" w:rsidRPr="00F537EB" w:rsidRDefault="00DD0A5B" w:rsidP="00DD0A5B">
      <w:pPr>
        <w:pStyle w:val="Heading4"/>
      </w:pPr>
      <w:bookmarkStart w:id="2497" w:name="_Toc525856540"/>
      <w:bookmarkStart w:id="2498" w:name="_Toc36756842"/>
      <w:bookmarkStart w:id="2499" w:name="_Toc36836383"/>
      <w:bookmarkStart w:id="2500" w:name="_Toc36843360"/>
      <w:bookmarkStart w:id="2501" w:name="_Toc37067649"/>
      <w:r w:rsidRPr="00F537EB">
        <w:t>5.5a.3.2</w:t>
      </w:r>
      <w:r w:rsidRPr="00F537EB">
        <w:tab/>
        <w:t>Initiation</w:t>
      </w:r>
      <w:bookmarkEnd w:id="2497"/>
      <w:bookmarkEnd w:id="2498"/>
      <w:bookmarkEnd w:id="2499"/>
      <w:bookmarkEnd w:id="2500"/>
      <w:bookmarkEnd w:id="2501"/>
    </w:p>
    <w:p w14:paraId="29F3C466" w14:textId="77777777" w:rsidR="00DD0A5B" w:rsidRPr="007C7C20" w:rsidRDefault="00DD0A5B" w:rsidP="00DD0A5B">
      <w:pPr>
        <w:rPr>
          <w:lang w:val="en-US"/>
        </w:rPr>
      </w:pPr>
      <w:r w:rsidRPr="007C7C20">
        <w:rPr>
          <w:lang w:val="en-US"/>
        </w:rPr>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if the </w:t>
      </w:r>
      <w:r w:rsidRPr="00F537EB">
        <w:rPr>
          <w:rFonts w:eastAsia="DengXian"/>
          <w:i/>
        </w:rPr>
        <w:t>reportType</w:t>
      </w:r>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r w:rsidRPr="00F537EB">
        <w:rPr>
          <w:rFonts w:eastAsia="DengXian"/>
          <w:i/>
        </w:rPr>
        <w:t>VarLogMeasConfig</w:t>
      </w:r>
      <w:r w:rsidRPr="00F537EB">
        <w:rPr>
          <w:rFonts w:eastAsia="DengXian"/>
        </w:rPr>
        <w:t>:</w:t>
      </w:r>
    </w:p>
    <w:p w14:paraId="5ED2EA4C" w14:textId="77777777" w:rsidR="00DD0A5B" w:rsidRPr="00F537EB" w:rsidRDefault="00DD0A5B" w:rsidP="00DD0A5B">
      <w:pPr>
        <w:pStyle w:val="B3"/>
      </w:pPr>
      <w:r w:rsidRPr="00F537EB">
        <w:rPr>
          <w:rFonts w:eastAsia="SimSun"/>
        </w:rPr>
        <w:lastRenderedPageBreak/>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1F55F7AD" w:rsidR="00DD0A5B" w:rsidRPr="00F537EB" w:rsidRDefault="00DD0A5B" w:rsidP="00DD0A5B">
      <w:pPr>
        <w:pStyle w:val="B4"/>
      </w:pPr>
      <w:r w:rsidRPr="00F537EB">
        <w:rPr>
          <w:rFonts w:eastAsia="SimSun"/>
        </w:rPr>
        <w:t>4</w:t>
      </w:r>
      <w:r w:rsidRPr="00F537EB">
        <w:t>&gt;</w:t>
      </w:r>
      <w:r w:rsidRPr="00F537EB">
        <w:tab/>
        <w:t xml:space="preserve">perform the logging at regular time intervals, as defined by the </w:t>
      </w:r>
      <w:commentRangeStart w:id="2502"/>
      <w:r w:rsidRPr="00F537EB">
        <w:rPr>
          <w:i/>
        </w:rPr>
        <w:t>loggingInterval</w:t>
      </w:r>
      <w:commentRangeEnd w:id="2502"/>
      <w:r w:rsidR="00106974">
        <w:rPr>
          <w:rStyle w:val="CommentReference"/>
          <w:rFonts w:eastAsia="SimSun"/>
          <w:lang w:eastAsia="en-US"/>
        </w:rPr>
        <w:commentReference w:id="2502"/>
      </w:r>
      <w:r w:rsidRPr="00F537EB">
        <w:t xml:space="preserve"> in </w:t>
      </w:r>
      <w:r w:rsidRPr="00F537EB">
        <w:rPr>
          <w:iCs/>
        </w:rPr>
        <w:t xml:space="preserve">the </w:t>
      </w:r>
      <w:ins w:id="2503" w:author="" w:date="2020-05-11T12:14:00Z">
        <w:r w:rsidR="00945BB6">
          <w:rPr>
            <w:i/>
            <w:lang w:val="en-US" w:eastAsia="zh-CN"/>
          </w:rPr>
          <w:t>LoggedPeriodicalReportConfig</w:t>
        </w:r>
      </w:ins>
      <w:del w:id="2504" w:author="" w:date="2020-05-11T12:14:00Z">
        <w:r w:rsidRPr="00F537EB" w:rsidDel="00945BB6">
          <w:rPr>
            <w:i/>
          </w:rPr>
          <w:delText>LoggedEventTriggerConfig</w:delText>
        </w:r>
      </w:del>
      <w:r w:rsidRPr="00F537EB">
        <w:t>;</w:t>
      </w:r>
      <w:r w:rsidR="00B558DA" w:rsidRPr="00B558DA">
        <w:rPr>
          <w:rFonts w:eastAsiaTheme="minorEastAsia"/>
          <w:lang w:eastAsia="en-US"/>
        </w:rPr>
        <w:t xml:space="preserve"> </w:t>
      </w:r>
      <w:commentRangeStart w:id="2505"/>
      <w:commentRangeEnd w:id="2505"/>
      <w:r w:rsidR="00B558DA">
        <w:rPr>
          <w:rStyle w:val="CommentReference"/>
          <w:rFonts w:eastAsiaTheme="minorEastAsia"/>
          <w:lang w:eastAsia="en-US"/>
        </w:rPr>
        <w:commentReference w:id="2505"/>
      </w:r>
    </w:p>
    <w:p w14:paraId="4EFF31CC" w14:textId="4653628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eventTriggered</w:t>
      </w:r>
      <w:ins w:id="2506" w:author="" w:date="2020-05-11T12:14:00Z">
        <w:r w:rsidR="00945BB6">
          <w:t xml:space="preserve"> and </w:t>
        </w:r>
        <w:r w:rsidR="00945BB6">
          <w:rPr>
            <w:i/>
          </w:rPr>
          <w:t>eventType</w:t>
        </w:r>
        <w:r w:rsidR="00945BB6">
          <w:t xml:space="preserve"> is set to</w:t>
        </w:r>
      </w:ins>
      <w:del w:id="2507" w:author="" w:date="2020-05-11T12:15:00Z">
        <w:r w:rsidRPr="00F537EB" w:rsidDel="00945BB6">
          <w:delText>, which</w:delText>
        </w:r>
        <w:commentRangeStart w:id="2508"/>
        <w:commentRangeEnd w:id="2508"/>
        <w:r w:rsidR="00B558DA" w:rsidDel="00945BB6">
          <w:rPr>
            <w:rStyle w:val="CommentReference"/>
            <w:rFonts w:eastAsiaTheme="minorEastAsia"/>
            <w:lang w:eastAsia="en-US"/>
          </w:rPr>
          <w:commentReference w:id="2508"/>
        </w:r>
        <w:r w:rsidRPr="00F537EB" w:rsidDel="00945BB6">
          <w:delText xml:space="preserve"> indicates</w:delText>
        </w:r>
      </w:del>
      <w:r w:rsidRPr="00F537EB">
        <w:t xml:space="preserve"> </w:t>
      </w:r>
      <w:r w:rsidRPr="00F537EB">
        <w:rPr>
          <w:i/>
        </w:rPr>
        <w:t>outOfCoverage</w:t>
      </w:r>
      <w:r w:rsidRPr="00F537EB">
        <w:rPr>
          <w:rFonts w:eastAsia="DengXian"/>
        </w:rPr>
        <w:t>:</w:t>
      </w:r>
    </w:p>
    <w:p w14:paraId="2F264D41" w14:textId="3A91D6EE" w:rsidR="00DD0A5B" w:rsidRDefault="00DD0A5B" w:rsidP="00DD0A5B">
      <w:pPr>
        <w:pStyle w:val="B3"/>
        <w:rPr>
          <w:ins w:id="2509" w:author="" w:date="2020-05-11T12:15:00Z"/>
          <w:rFonts w:eastAsiaTheme="minorEastAsia"/>
          <w:lang w:eastAsia="en-US"/>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UE is in any cell selection state</w:t>
      </w:r>
      <w:r w:rsidRPr="00F537EB">
        <w:rPr>
          <w:rFonts w:eastAsia="SimSun"/>
        </w:rPr>
        <w:t>;</w:t>
      </w:r>
      <w:r w:rsidR="00B558DA" w:rsidRPr="00B558DA">
        <w:rPr>
          <w:rFonts w:eastAsiaTheme="minorEastAsia"/>
          <w:lang w:eastAsia="en-US"/>
        </w:rPr>
        <w:t xml:space="preserve"> </w:t>
      </w:r>
      <w:commentRangeStart w:id="2510"/>
      <w:commentRangeEnd w:id="2510"/>
      <w:r w:rsidR="00B558DA">
        <w:rPr>
          <w:rStyle w:val="CommentReference"/>
          <w:rFonts w:eastAsiaTheme="minorEastAsia"/>
          <w:lang w:eastAsia="en-US"/>
        </w:rPr>
        <w:commentReference w:id="2510"/>
      </w:r>
    </w:p>
    <w:p w14:paraId="07EF31D2" w14:textId="3CD5B725" w:rsidR="00945BB6" w:rsidRPr="00F537EB" w:rsidRDefault="00945BB6" w:rsidP="00945BB6">
      <w:pPr>
        <w:pStyle w:val="B3"/>
        <w:rPr>
          <w:rFonts w:eastAsia="SimSun"/>
        </w:rPr>
      </w:pPr>
      <w:ins w:id="2511" w:author="" w:date="2020-05-11T12:16:00Z">
        <w:r>
          <w:rPr>
            <w:rFonts w:eastAsia="SimSun"/>
            <w:lang w:val="en-US"/>
          </w:rPr>
          <w:t>3&gt;</w:t>
        </w:r>
        <w:r>
          <w:rPr>
            <w:rFonts w:eastAsia="SimSun"/>
            <w:lang w:val="en-US"/>
          </w:rPr>
          <w:tab/>
          <w:t>perform the logging immediately upon transitioning from the any cell selection state to the camped normally state;</w:t>
        </w:r>
      </w:ins>
    </w:p>
    <w:p w14:paraId="6B6E90E6" w14:textId="7E146BCB"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 xml:space="preserve">eventType </w:t>
      </w:r>
      <w:r w:rsidRPr="00F537EB">
        <w:t xml:space="preserve">and </w:t>
      </w:r>
      <w:ins w:id="2512" w:author="" w:date="2020-05-11T12:16:00Z">
        <w:r w:rsidR="00945BB6">
          <w:rPr>
            <w:i/>
          </w:rPr>
          <w:t>eventType</w:t>
        </w:r>
        <w:r w:rsidR="00945BB6">
          <w:t xml:space="preserve"> is set to</w:t>
        </w:r>
        <w:r w:rsidR="00945BB6" w:rsidRPr="00F537EB">
          <w:rPr>
            <w:i/>
          </w:rPr>
          <w:t xml:space="preserve"> </w:t>
        </w:r>
      </w:ins>
      <w:r w:rsidRPr="00F537EB">
        <w:rPr>
          <w:i/>
        </w:rPr>
        <w:t>eventL1</w:t>
      </w:r>
      <w:del w:id="2513" w:author="" w:date="2020-05-11T12:16:00Z">
        <w:r w:rsidRPr="00F537EB" w:rsidDel="00945BB6">
          <w:delText xml:space="preserve"> is </w:delText>
        </w:r>
        <w:commentRangeStart w:id="2514"/>
        <w:r w:rsidRPr="00F537EB" w:rsidDel="00945BB6">
          <w:delText>indicated</w:delText>
        </w:r>
      </w:del>
      <w:commentRangeEnd w:id="2514"/>
      <w:r w:rsidR="00F466EC">
        <w:rPr>
          <w:rStyle w:val="CommentReference"/>
          <w:rFonts w:eastAsia="SimSun"/>
          <w:lang w:eastAsia="en-US"/>
        </w:rPr>
        <w:commentReference w:id="2514"/>
      </w:r>
      <w:r w:rsidRPr="00F537EB">
        <w:rPr>
          <w:rFonts w:eastAsia="DengXian"/>
        </w:rPr>
        <w:t>:</w:t>
      </w:r>
      <w:r w:rsidR="00B558DA" w:rsidRPr="00B558DA">
        <w:rPr>
          <w:rFonts w:eastAsiaTheme="minorEastAsia"/>
          <w:lang w:eastAsia="en-US"/>
        </w:rPr>
        <w:t xml:space="preserve"> </w:t>
      </w:r>
      <w:commentRangeStart w:id="2515"/>
      <w:commentRangeEnd w:id="2515"/>
      <w:r w:rsidR="00B558DA">
        <w:rPr>
          <w:rStyle w:val="CommentReference"/>
          <w:rFonts w:eastAsiaTheme="minorEastAsia"/>
          <w:lang w:eastAsia="en-US"/>
        </w:rPr>
        <w:commentReference w:id="2515"/>
      </w:r>
    </w:p>
    <w:p w14:paraId="4C929AD3" w14:textId="77777777" w:rsidR="00945BB6" w:rsidRDefault="00945BB6" w:rsidP="00945BB6">
      <w:pPr>
        <w:pStyle w:val="B3"/>
        <w:rPr>
          <w:ins w:id="2516" w:author="" w:date="2020-05-11T12:17:00Z"/>
          <w:rFonts w:eastAsia="DengXian"/>
        </w:rPr>
      </w:pPr>
      <w:ins w:id="2517" w:author="" w:date="2020-05-11T12:17:00Z">
        <w:r>
          <w:rPr>
            <w:rFonts w:eastAsia="DengXian"/>
          </w:rPr>
          <w:t>3&gt;</w:t>
        </w:r>
        <w:r>
          <w:rPr>
            <w:rFonts w:eastAsia="DengXian"/>
          </w:rPr>
          <w:tab/>
        </w:r>
        <w:r>
          <w:rPr>
            <w:lang w:val="en-US" w:eastAsia="zh-CN"/>
          </w:rPr>
          <w:t xml:space="preserve">if the UE is camping normally on an NR cell and if the RPLMN is included in </w:t>
        </w:r>
        <w:r>
          <w:rPr>
            <w:i/>
            <w:lang w:val="en-US" w:eastAsia="zh-CN"/>
          </w:rPr>
          <w:t>plmn-IdentityList</w:t>
        </w:r>
        <w:r>
          <w:rPr>
            <w:lang w:val="en-US" w:eastAsia="zh-CN"/>
          </w:rPr>
          <w:t xml:space="preserve"> stored in </w:t>
        </w:r>
        <w:r>
          <w:rPr>
            <w:i/>
            <w:lang w:val="en-US" w:eastAsia="zh-CN"/>
          </w:rPr>
          <w:t xml:space="preserve">VarLogMeasReport </w:t>
        </w:r>
        <w:r>
          <w:rPr>
            <w:lang w:val="en-US" w:eastAsia="zh-CN"/>
          </w:rPr>
          <w:t xml:space="preserve">and, if the cell is part of the area indicated by </w:t>
        </w:r>
        <w:r>
          <w:rPr>
            <w:i/>
            <w:lang w:val="en-US" w:eastAsia="zh-CN"/>
          </w:rPr>
          <w:t>areaConfiguration</w:t>
        </w:r>
        <w:r>
          <w:rPr>
            <w:lang w:val="en-US" w:eastAsia="zh-CN"/>
          </w:rPr>
          <w:t xml:space="preserve"> if configured in </w:t>
        </w:r>
        <w:r>
          <w:rPr>
            <w:i/>
            <w:lang w:val="en-US" w:eastAsia="zh-CN"/>
          </w:rPr>
          <w:t>VarLogMeasConfig</w:t>
        </w:r>
        <w:r>
          <w:rPr>
            <w:rFonts w:eastAsia="DengXian"/>
          </w:rPr>
          <w:t>;</w:t>
        </w:r>
      </w:ins>
    </w:p>
    <w:p w14:paraId="0BB9C30A" w14:textId="0DA76623" w:rsidR="00DD0A5B" w:rsidRPr="00F537EB" w:rsidRDefault="00945BB6" w:rsidP="00945BB6">
      <w:pPr>
        <w:pStyle w:val="B4"/>
        <w:rPr>
          <w:rFonts w:eastAsia="DengXian"/>
        </w:rPr>
      </w:pPr>
      <w:ins w:id="2518" w:author="" w:date="2020-05-11T12:17:00Z">
        <w:r>
          <w:rPr>
            <w:rFonts w:eastAsia="DengXian"/>
          </w:rPr>
          <w:t>4</w:t>
        </w:r>
      </w:ins>
      <w:del w:id="2519" w:author="" w:date="2020-05-11T12:17:00Z">
        <w:r w:rsidR="00DD0A5B" w:rsidRPr="00F537EB" w:rsidDel="00945BB6">
          <w:rPr>
            <w:rFonts w:eastAsia="DengXian"/>
          </w:rPr>
          <w:delText>3</w:delText>
        </w:r>
      </w:del>
      <w:r w:rsidR="00DD0A5B" w:rsidRPr="00F537EB">
        <w:rPr>
          <w:rFonts w:eastAsia="DengXian"/>
        </w:rPr>
        <w:t>&gt;</w:t>
      </w:r>
      <w:r w:rsidR="00DD0A5B" w:rsidRPr="00F537EB">
        <w:rPr>
          <w:rFonts w:eastAsia="DengXian"/>
        </w:rPr>
        <w:tab/>
        <w:t xml:space="preserve">perform the logging </w:t>
      </w:r>
      <w:r w:rsidR="00DD0A5B" w:rsidRPr="00F537EB">
        <w:rPr>
          <w:rFonts w:eastAsia="SimSun"/>
        </w:rPr>
        <w:t>at regular time intervals as defined by the</w:t>
      </w:r>
      <w:r w:rsidR="00DD0A5B" w:rsidRPr="00F537EB">
        <w:rPr>
          <w:rFonts w:eastAsia="SimSun"/>
          <w:i/>
          <w:iCs/>
        </w:rPr>
        <w:t xml:space="preserve"> loggingInterval</w:t>
      </w:r>
      <w:r w:rsidR="00DD0A5B" w:rsidRPr="00F537EB">
        <w:rPr>
          <w:rFonts w:eastAsia="SimSun"/>
        </w:rPr>
        <w:t xml:space="preserve"> in </w:t>
      </w:r>
      <w:r w:rsidR="00DD0A5B" w:rsidRPr="00F537EB">
        <w:rPr>
          <w:rFonts w:eastAsia="SimSun"/>
          <w:i/>
          <w:iCs/>
        </w:rPr>
        <w:t>VarLogMeasConfig</w:t>
      </w:r>
      <w:r w:rsidR="00DD0A5B" w:rsidRPr="00F537EB">
        <w:rPr>
          <w:rFonts w:eastAsia="DengXian"/>
        </w:rPr>
        <w:t xml:space="preserve"> only when the conditions indicated by the </w:t>
      </w:r>
      <w:r w:rsidR="00DD0A5B" w:rsidRPr="00F537EB">
        <w:rPr>
          <w:i/>
        </w:rPr>
        <w:t>eventL1</w:t>
      </w:r>
      <w:r w:rsidR="00DD0A5B" w:rsidRPr="00F537EB">
        <w:t xml:space="preserve"> </w:t>
      </w:r>
      <w:r w:rsidR="00DD0A5B" w:rsidRPr="00F537EB">
        <w:rPr>
          <w:rFonts w:eastAsia="DengXian"/>
        </w:rPr>
        <w:t>are met;</w:t>
      </w:r>
    </w:p>
    <w:p w14:paraId="707C174B" w14:textId="77777777" w:rsidR="00DD0A5B" w:rsidRPr="00F537EB" w:rsidRDefault="00DD0A5B" w:rsidP="00DD0A5B">
      <w:pPr>
        <w:pStyle w:val="B2"/>
      </w:pPr>
      <w:r w:rsidRPr="00F537EB">
        <w:t>2&gt;</w:t>
      </w:r>
      <w:r w:rsidRPr="00F537EB">
        <w:tab/>
      </w:r>
      <w:r w:rsidRPr="00F537EB">
        <w:rPr>
          <w:rFonts w:eastAsia="DengXian"/>
        </w:rPr>
        <w:t xml:space="preserve">when performing the </w:t>
      </w:r>
      <w:commentRangeStart w:id="2520"/>
      <w:r w:rsidRPr="00F537EB">
        <w:rPr>
          <w:rFonts w:eastAsia="DengXian"/>
        </w:rPr>
        <w:t>logging</w:t>
      </w:r>
      <w:commentRangeEnd w:id="2520"/>
      <w:r w:rsidR="00687176">
        <w:rPr>
          <w:rStyle w:val="CommentReference"/>
          <w:rFonts w:eastAsia="SimSun"/>
          <w:lang w:eastAsia="en-US"/>
        </w:rPr>
        <w:commentReference w:id="2520"/>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52EE7AD8" w:rsidR="00DD0A5B" w:rsidRPr="00F537EB" w:rsidRDefault="00DD0A5B" w:rsidP="00DD0A5B">
      <w:pPr>
        <w:pStyle w:val="B3"/>
      </w:pPr>
      <w:r w:rsidRPr="00F537EB">
        <w:t>3&gt;</w:t>
      </w:r>
      <w:r w:rsidRPr="00F537EB">
        <w:tab/>
        <w:t xml:space="preserve">if detailed location information became available during the last logging interval, set the content of the </w:t>
      </w:r>
      <w:r w:rsidRPr="00F537EB">
        <w:rPr>
          <w:i/>
        </w:rPr>
        <w:t>locationInfo</w:t>
      </w:r>
      <w:r w:rsidRPr="00F537EB">
        <w:t xml:space="preserve"> as </w:t>
      </w:r>
      <w:ins w:id="2521" w:author="" w:date="2020-05-11T12:17:00Z">
        <w:r w:rsidR="00945BB6">
          <w:t>in 5.3.3.7.</w:t>
        </w:r>
      </w:ins>
      <w:del w:id="2522" w:author="" w:date="2020-05-11T12:17:00Z">
        <w:r w:rsidRPr="00F537EB" w:rsidDel="00945BB6">
          <w:delText>follows</w:delText>
        </w:r>
      </w:del>
      <w:r w:rsidRPr="00F537EB">
        <w:t>:</w:t>
      </w:r>
    </w:p>
    <w:p w14:paraId="5A103193" w14:textId="3149FE02" w:rsidR="00DD0A5B" w:rsidRPr="00F537EB" w:rsidDel="00945BB6" w:rsidRDefault="00DD0A5B" w:rsidP="00DD0A5B">
      <w:pPr>
        <w:pStyle w:val="B4"/>
        <w:rPr>
          <w:del w:id="2523" w:author="" w:date="2020-05-11T12:18:00Z"/>
        </w:rPr>
      </w:pPr>
      <w:del w:id="2524" w:author="" w:date="2020-05-11T12:18:00Z">
        <w:r w:rsidRPr="00F537EB" w:rsidDel="00945BB6">
          <w:delText>4&gt;</w:delText>
        </w:r>
        <w:r w:rsidRPr="00F537EB" w:rsidDel="00945BB6">
          <w:tab/>
          <w:delText xml:space="preserve">include the </w:delText>
        </w:r>
        <w:r w:rsidRPr="00F537EB" w:rsidDel="00945BB6">
          <w:rPr>
            <w:i/>
          </w:rPr>
          <w:delText>locationCoordinates</w:delText>
        </w:r>
        <w:r w:rsidRPr="00F537EB" w:rsidDel="00945BB6">
          <w:delText>;</w:delText>
        </w:r>
        <w:r w:rsidR="00B558DA" w:rsidRPr="00B558DA" w:rsidDel="00945BB6">
          <w:rPr>
            <w:rFonts w:eastAsiaTheme="minorEastAsia"/>
            <w:lang w:eastAsia="en-US"/>
          </w:rPr>
          <w:delText xml:space="preserve"> </w:delText>
        </w:r>
        <w:commentRangeStart w:id="2525"/>
        <w:commentRangeEnd w:id="2525"/>
        <w:r w:rsidR="00B558DA" w:rsidDel="00945BB6">
          <w:rPr>
            <w:rStyle w:val="CommentReference"/>
            <w:rFonts w:eastAsiaTheme="minorEastAsia"/>
            <w:lang w:eastAsia="en-US"/>
          </w:rPr>
          <w:commentReference w:id="2525"/>
        </w:r>
      </w:del>
    </w:p>
    <w:p w14:paraId="3A4AB848" w14:textId="0AB8C479" w:rsidR="00DD0A5B" w:rsidRPr="00F537EB" w:rsidDel="00945BB6" w:rsidRDefault="00DD0A5B" w:rsidP="00DD0A5B">
      <w:pPr>
        <w:pStyle w:val="B3"/>
        <w:rPr>
          <w:del w:id="2526" w:author="" w:date="2020-05-11T12:18:00Z"/>
        </w:rPr>
      </w:pPr>
      <w:del w:id="2527" w:author="" w:date="2020-05-11T12:18:00Z">
        <w:r w:rsidRPr="00F537EB" w:rsidDel="00945BB6">
          <w:delText>3&gt;</w:delText>
        </w:r>
        <w:r w:rsidRPr="00F537EB" w:rsidDel="00945BB6">
          <w:tab/>
          <w:delText xml:space="preserve">if </w:delText>
        </w:r>
        <w:r w:rsidRPr="00F537EB" w:rsidDel="00945BB6">
          <w:rPr>
            <w:i/>
          </w:rPr>
          <w:delText>WLAN-NameList</w:delText>
        </w:r>
        <w:r w:rsidRPr="00F537EB" w:rsidDel="00945BB6">
          <w:delText xml:space="preserve"> is included in </w:delText>
        </w:r>
        <w:r w:rsidRPr="00F537EB" w:rsidDel="00945BB6">
          <w:rPr>
            <w:i/>
          </w:rPr>
          <w:delText>VarLogMeasConfig</w:delText>
        </w:r>
        <w:r w:rsidRPr="00F537EB" w:rsidDel="00945BB6">
          <w:delText>:</w:delText>
        </w:r>
      </w:del>
    </w:p>
    <w:p w14:paraId="5F8C80DD" w14:textId="166A5362" w:rsidR="00DD0A5B" w:rsidRPr="00F537EB" w:rsidDel="00945BB6" w:rsidRDefault="00DD0A5B" w:rsidP="00DD0A5B">
      <w:pPr>
        <w:pStyle w:val="B4"/>
        <w:rPr>
          <w:del w:id="2528" w:author="" w:date="2020-05-11T12:18:00Z"/>
        </w:rPr>
      </w:pPr>
      <w:del w:id="2529" w:author="" w:date="2020-05-11T12:18:00Z">
        <w:r w:rsidRPr="00F537EB" w:rsidDel="00945BB6">
          <w:delText>4&gt;</w:delText>
        </w:r>
        <w:r w:rsidRPr="00F537EB" w:rsidDel="00945BB6">
          <w:tab/>
          <w:delText>if detailed WLAN measurements are available:</w:delText>
        </w:r>
      </w:del>
    </w:p>
    <w:p w14:paraId="2C388EE7" w14:textId="1447B351" w:rsidR="00DD0A5B" w:rsidRPr="00F537EB" w:rsidDel="00945BB6" w:rsidRDefault="00DD0A5B" w:rsidP="00DD0A5B">
      <w:pPr>
        <w:pStyle w:val="B5"/>
        <w:rPr>
          <w:del w:id="2530" w:author="" w:date="2020-05-11T12:18:00Z"/>
        </w:rPr>
      </w:pPr>
      <w:del w:id="2531" w:author="" w:date="2020-05-11T12:18:00Z">
        <w:r w:rsidRPr="00F537EB" w:rsidDel="00945BB6">
          <w:delText>5&gt;</w:delText>
        </w:r>
        <w:r w:rsidRPr="00F537EB" w:rsidDel="00945BB6">
          <w:tab/>
          <w:delText xml:space="preserve">include </w:delText>
        </w:r>
        <w:r w:rsidRPr="00F537EB" w:rsidDel="00945BB6">
          <w:rPr>
            <w:i/>
          </w:rPr>
          <w:delText>logMeasResultListWLAN</w:delText>
        </w:r>
        <w:r w:rsidRPr="00F537EB" w:rsidDel="00945BB6">
          <w:delText>, in order of decreasing RSSI for WLAN APs;</w:delText>
        </w:r>
      </w:del>
    </w:p>
    <w:p w14:paraId="10CF0DFC" w14:textId="728138BE" w:rsidR="00DD0A5B" w:rsidRPr="00F537EB" w:rsidDel="00945BB6" w:rsidRDefault="00DD0A5B" w:rsidP="00DD0A5B">
      <w:pPr>
        <w:pStyle w:val="B3"/>
        <w:rPr>
          <w:del w:id="2532" w:author="" w:date="2020-05-11T12:18:00Z"/>
        </w:rPr>
      </w:pPr>
      <w:del w:id="2533" w:author="" w:date="2020-05-11T12:18:00Z">
        <w:r w:rsidRPr="00F537EB" w:rsidDel="00945BB6">
          <w:delText>3&gt;</w:delText>
        </w:r>
        <w:r w:rsidRPr="00F537EB" w:rsidDel="00945BB6">
          <w:tab/>
          <w:delText xml:space="preserve">if </w:delText>
        </w:r>
        <w:r w:rsidRPr="00F537EB" w:rsidDel="00945BB6">
          <w:rPr>
            <w:i/>
          </w:rPr>
          <w:delText>BT-NameList</w:delText>
        </w:r>
        <w:r w:rsidRPr="00F537EB" w:rsidDel="00945BB6">
          <w:delText xml:space="preserve"> is included in </w:delText>
        </w:r>
        <w:r w:rsidRPr="00F537EB" w:rsidDel="00945BB6">
          <w:rPr>
            <w:i/>
          </w:rPr>
          <w:delText>VarLogMeasConfig</w:delText>
        </w:r>
        <w:r w:rsidRPr="00F537EB" w:rsidDel="00945BB6">
          <w:delText>:</w:delText>
        </w:r>
      </w:del>
    </w:p>
    <w:p w14:paraId="72583CC2" w14:textId="3514E4D3" w:rsidR="00DD0A5B" w:rsidRPr="00F537EB" w:rsidDel="00945BB6" w:rsidRDefault="00DD0A5B" w:rsidP="00DD0A5B">
      <w:pPr>
        <w:pStyle w:val="B4"/>
        <w:rPr>
          <w:del w:id="2534" w:author="" w:date="2020-05-11T12:18:00Z"/>
        </w:rPr>
      </w:pPr>
      <w:del w:id="2535" w:author="" w:date="2020-05-11T12:18:00Z">
        <w:r w:rsidRPr="00F537EB" w:rsidDel="00945BB6">
          <w:delText>4&gt;</w:delText>
        </w:r>
        <w:r w:rsidRPr="00F537EB" w:rsidDel="00945BB6">
          <w:tab/>
          <w:delText>if detailed Bluetooth measurements are available:</w:delText>
        </w:r>
      </w:del>
    </w:p>
    <w:p w14:paraId="3E1FD1DE" w14:textId="0D72A7A1" w:rsidR="00DD0A5B" w:rsidRPr="00F537EB" w:rsidDel="00945BB6" w:rsidRDefault="00DD0A5B" w:rsidP="00DD0A5B">
      <w:pPr>
        <w:pStyle w:val="B5"/>
        <w:rPr>
          <w:del w:id="2536" w:author="" w:date="2020-05-11T12:18:00Z"/>
        </w:rPr>
      </w:pPr>
      <w:del w:id="2537" w:author="" w:date="2020-05-11T12:18:00Z">
        <w:r w:rsidRPr="00F537EB" w:rsidDel="00945BB6">
          <w:delText>5&gt;</w:delText>
        </w:r>
        <w:r w:rsidRPr="00F537EB" w:rsidDel="00945BB6">
          <w:tab/>
          <w:delText xml:space="preserve">include </w:delText>
        </w:r>
        <w:r w:rsidRPr="00F537EB" w:rsidDel="00945BB6">
          <w:rPr>
            <w:i/>
          </w:rPr>
          <w:delText>logMeasResultListBT</w:delText>
        </w:r>
        <w:r w:rsidRPr="00F537EB" w:rsidDel="00945BB6">
          <w:delText>, in order of decreasing RSSI for Bluetooth beacons;</w:delText>
        </w:r>
      </w:del>
    </w:p>
    <w:p w14:paraId="65C300FF" w14:textId="16EC4788" w:rsidR="00DD0A5B" w:rsidRPr="00F537EB" w:rsidDel="00945BB6" w:rsidRDefault="00DD0A5B" w:rsidP="00DD0A5B">
      <w:pPr>
        <w:pStyle w:val="B3"/>
        <w:rPr>
          <w:del w:id="2538" w:author="" w:date="2020-05-11T12:18:00Z"/>
        </w:rPr>
      </w:pPr>
      <w:del w:id="2539" w:author="" w:date="2020-05-11T12:18:00Z">
        <w:r w:rsidRPr="00F537EB" w:rsidDel="00945BB6">
          <w:delText>3&gt;</w:delText>
        </w:r>
        <w:r w:rsidRPr="00F537EB" w:rsidDel="00945BB6">
          <w:tab/>
          <w:delText xml:space="preserve">if </w:delText>
        </w:r>
        <w:r w:rsidRPr="00F537EB" w:rsidDel="00945BB6">
          <w:rPr>
            <w:i/>
          </w:rPr>
          <w:delText>Sensor-NameList</w:delText>
        </w:r>
        <w:r w:rsidRPr="00F537EB" w:rsidDel="00945BB6">
          <w:delText xml:space="preserve"> is included in </w:delText>
        </w:r>
        <w:r w:rsidRPr="00F537EB" w:rsidDel="00945BB6">
          <w:rPr>
            <w:i/>
          </w:rPr>
          <w:delText>VarLogMeasConfig</w:delText>
        </w:r>
        <w:r w:rsidRPr="00F537EB" w:rsidDel="00945BB6">
          <w:delText>:</w:delText>
        </w:r>
      </w:del>
    </w:p>
    <w:p w14:paraId="050A1E31" w14:textId="4B866B54" w:rsidR="00DD0A5B" w:rsidRPr="00F537EB" w:rsidDel="00945BB6" w:rsidRDefault="00DD0A5B" w:rsidP="00DD0A5B">
      <w:pPr>
        <w:pStyle w:val="B4"/>
        <w:rPr>
          <w:del w:id="2540" w:author="" w:date="2020-05-11T12:18:00Z"/>
        </w:rPr>
      </w:pPr>
      <w:del w:id="2541" w:author="" w:date="2020-05-11T12:18:00Z">
        <w:r w:rsidRPr="00F537EB" w:rsidDel="00945BB6">
          <w:delText>4&gt;</w:delText>
        </w:r>
        <w:r w:rsidRPr="00F537EB" w:rsidDel="00945BB6">
          <w:tab/>
          <w:delText>if detailed Sensor measurements are available:</w:delText>
        </w:r>
      </w:del>
    </w:p>
    <w:p w14:paraId="7034F253" w14:textId="1DA1F0B6" w:rsidR="00DD0A5B" w:rsidRPr="00F537EB" w:rsidDel="00945BB6" w:rsidRDefault="00DD0A5B" w:rsidP="00DD0A5B">
      <w:pPr>
        <w:pStyle w:val="B5"/>
        <w:rPr>
          <w:del w:id="2542" w:author="" w:date="2020-05-11T12:18:00Z"/>
        </w:rPr>
      </w:pPr>
      <w:del w:id="2543" w:author="" w:date="2020-05-11T12:18:00Z">
        <w:r w:rsidRPr="00F537EB" w:rsidDel="00945BB6">
          <w:delText>5&gt;</w:delText>
        </w:r>
        <w:r w:rsidRPr="00F537EB" w:rsidDel="00945BB6">
          <w:tab/>
          <w:delText xml:space="preserve">include </w:delText>
        </w:r>
        <w:r w:rsidRPr="00F537EB" w:rsidDel="00945BB6">
          <w:rPr>
            <w:i/>
          </w:rPr>
          <w:delText>Sensor-LocationInfo-r16</w:delText>
        </w:r>
        <w:r w:rsidRPr="00F537EB" w:rsidDel="00945BB6">
          <w:delText xml:space="preserve"> for sensors;</w:delText>
        </w:r>
      </w:del>
    </w:p>
    <w:p w14:paraId="3A4140A8" w14:textId="1A7EFD6A" w:rsidR="00DD0A5B" w:rsidRPr="00F537EB" w:rsidRDefault="00DD0A5B" w:rsidP="00DD0A5B">
      <w:pPr>
        <w:pStyle w:val="B3"/>
        <w:rPr>
          <w:rFonts w:eastAsia="DengXian"/>
        </w:rPr>
      </w:pPr>
      <w:r w:rsidRPr="00F537EB">
        <w:rPr>
          <w:rFonts w:eastAsia="DengXian"/>
        </w:rPr>
        <w:t>3&gt;</w:t>
      </w:r>
      <w:r w:rsidRPr="00F537EB">
        <w:rPr>
          <w:rFonts w:eastAsia="DengXian"/>
        </w:rPr>
        <w:tab/>
        <w:t>if the UE is in any cell seletion state (as specificed in TS 38.304 [20]):</w:t>
      </w:r>
      <w:r w:rsidR="0018332B" w:rsidRPr="0018332B">
        <w:rPr>
          <w:rFonts w:eastAsiaTheme="minorEastAsia"/>
          <w:lang w:eastAsia="en-US"/>
        </w:rPr>
        <w:t xml:space="preserve"> </w:t>
      </w:r>
      <w:commentRangeStart w:id="2544"/>
      <w:commentRangeEnd w:id="2544"/>
      <w:r w:rsidR="0018332B">
        <w:rPr>
          <w:rStyle w:val="CommentReference"/>
          <w:rFonts w:eastAsiaTheme="minorEastAsia"/>
          <w:lang w:eastAsia="en-US"/>
        </w:rPr>
        <w:commentReference w:id="2544"/>
      </w:r>
    </w:p>
    <w:p w14:paraId="745A3316"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DengXian"/>
        </w:rPr>
      </w:pPr>
      <w:r w:rsidRPr="00F537EB">
        <w:rPr>
          <w:rFonts w:eastAsia="DengXian"/>
        </w:rPr>
        <w:t>4&gt;</w:t>
      </w:r>
      <w:r w:rsidRPr="00F537EB">
        <w:rPr>
          <w:rFonts w:eastAsia="DengXian"/>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DengXian"/>
        </w:rPr>
      </w:pPr>
      <w:r w:rsidRPr="00F537EB">
        <w:rPr>
          <w:rFonts w:eastAsia="DengXian"/>
        </w:rPr>
        <w:t>3&gt;</w:t>
      </w:r>
      <w:r w:rsidRPr="00F537EB">
        <w:rPr>
          <w:rFonts w:eastAsia="DengXian"/>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commentRangeStart w:id="2545"/>
      <w:r w:rsidRPr="00F537EB">
        <w:rPr>
          <w:i/>
        </w:rPr>
        <w:t>resultsSSB-Indexes</w:t>
      </w:r>
      <w:r w:rsidRPr="00F537EB">
        <w:rPr>
          <w:bCs/>
          <w:iCs/>
          <w:lang w:eastAsia="ko-KR"/>
        </w:rPr>
        <w:t xml:space="preserve"> IE</w:t>
      </w:r>
      <w:commentRangeEnd w:id="2545"/>
      <w:r w:rsidR="0028560A">
        <w:rPr>
          <w:rStyle w:val="CommentReference"/>
          <w:rFonts w:eastAsia="SimSun"/>
          <w:lang w:eastAsia="en-US"/>
        </w:rPr>
        <w:commentReference w:id="2545"/>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 xml:space="preserve">for each neighbour cell included, include the optional fields that are </w:t>
      </w:r>
      <w:commentRangeStart w:id="2546"/>
      <w:r w:rsidRPr="00F537EB">
        <w:t>available</w:t>
      </w:r>
      <w:commentRangeEnd w:id="2546"/>
      <w:r w:rsidR="00974655">
        <w:rPr>
          <w:rStyle w:val="CommentReference"/>
          <w:rFonts w:eastAsia="SimSun"/>
          <w:lang w:eastAsia="en-US"/>
        </w:rPr>
        <w:commentReference w:id="2546"/>
      </w:r>
      <w:r w:rsidRPr="00F537EB">
        <w:t>;</w:t>
      </w:r>
    </w:p>
    <w:p w14:paraId="4181045A" w14:textId="2CF445E3" w:rsidR="00DD0A5B" w:rsidRPr="00F537EB" w:rsidDel="00945BB6" w:rsidRDefault="00DD0A5B" w:rsidP="00DD0A5B">
      <w:pPr>
        <w:pStyle w:val="B4"/>
        <w:rPr>
          <w:del w:id="2547" w:author="" w:date="2020-05-11T12:18:00Z"/>
        </w:rPr>
      </w:pPr>
      <w:del w:id="2548" w:author="" w:date="2020-05-11T12:18:00Z">
        <w:r w:rsidRPr="00F537EB" w:rsidDel="00945BB6">
          <w:delText>4&gt;</w:delText>
        </w:r>
        <w:r w:rsidRPr="00F537EB" w:rsidDel="00945BB6">
          <w:tab/>
          <w:delTex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delText>
        </w:r>
      </w:del>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6FA6A608" w:rsidR="00DD0A5B" w:rsidRPr="00F537EB" w:rsidRDefault="00DD0A5B" w:rsidP="00DD0A5B">
      <w:pPr>
        <w:pStyle w:val="B2"/>
        <w:rPr>
          <w:lang w:eastAsia="x-none"/>
        </w:rPr>
      </w:pPr>
      <w:r w:rsidRPr="00F537EB">
        <w:t>2&gt;</w:t>
      </w:r>
      <w:r w:rsidRPr="00F537EB">
        <w:tab/>
        <w:t>when the memory reserved for the logged measurement information becomes full, stop timer T330 and perform the same actions as performed upon expiry of T330, as specified in 5.5a.1.4.</w:t>
      </w:r>
      <w:r w:rsidR="009F4EE3" w:rsidRPr="009F4EE3">
        <w:rPr>
          <w:rFonts w:eastAsiaTheme="minorEastAsia"/>
          <w:lang w:eastAsia="en-US"/>
        </w:rPr>
        <w:t xml:space="preserve"> </w:t>
      </w:r>
      <w:commentRangeStart w:id="2549"/>
      <w:commentRangeEnd w:id="2549"/>
      <w:r w:rsidR="009F4EE3">
        <w:rPr>
          <w:rStyle w:val="CommentReference"/>
          <w:rFonts w:eastAsiaTheme="minorEastAsia"/>
          <w:lang w:eastAsia="en-US"/>
        </w:rPr>
        <w:commentReference w:id="2549"/>
      </w:r>
    </w:p>
    <w:p w14:paraId="3C693112" w14:textId="77777777" w:rsidR="002C5D28" w:rsidRPr="00F537EB" w:rsidRDefault="002C5D28" w:rsidP="002C5D28">
      <w:pPr>
        <w:pStyle w:val="Heading2"/>
      </w:pPr>
      <w:bookmarkStart w:id="2550" w:name="_Toc36756843"/>
      <w:bookmarkStart w:id="2551" w:name="_Toc36836384"/>
      <w:bookmarkStart w:id="2552" w:name="_Toc36843361"/>
      <w:bookmarkStart w:id="2553" w:name="_Toc37067650"/>
      <w:r w:rsidRPr="00F537EB">
        <w:lastRenderedPageBreak/>
        <w:t>5.6</w:t>
      </w:r>
      <w:r w:rsidRPr="00F537EB">
        <w:tab/>
        <w:t>UE capabilities</w:t>
      </w:r>
      <w:bookmarkEnd w:id="2433"/>
      <w:bookmarkEnd w:id="2434"/>
      <w:bookmarkEnd w:id="2550"/>
      <w:bookmarkEnd w:id="2551"/>
      <w:bookmarkEnd w:id="2552"/>
      <w:bookmarkEnd w:id="2553"/>
    </w:p>
    <w:p w14:paraId="2A8C521D" w14:textId="77777777" w:rsidR="002C5D28" w:rsidRPr="00F537EB" w:rsidRDefault="002C5D28" w:rsidP="002C5D28">
      <w:pPr>
        <w:pStyle w:val="Heading3"/>
      </w:pPr>
      <w:bookmarkStart w:id="2554" w:name="_Toc20425826"/>
      <w:bookmarkStart w:id="2555" w:name="_Toc29321222"/>
      <w:bookmarkStart w:id="2556" w:name="_Toc36756844"/>
      <w:bookmarkStart w:id="2557" w:name="_Toc36836385"/>
      <w:bookmarkStart w:id="2558" w:name="_Toc36843362"/>
      <w:bookmarkStart w:id="2559" w:name="_Toc37067651"/>
      <w:r w:rsidRPr="00F537EB">
        <w:t>5.6.1</w:t>
      </w:r>
      <w:r w:rsidRPr="00F537EB">
        <w:tab/>
        <w:t>UE capability transfer</w:t>
      </w:r>
      <w:bookmarkEnd w:id="2554"/>
      <w:bookmarkEnd w:id="2555"/>
      <w:bookmarkEnd w:id="2556"/>
      <w:bookmarkEnd w:id="2557"/>
      <w:bookmarkEnd w:id="2558"/>
      <w:bookmarkEnd w:id="2559"/>
    </w:p>
    <w:p w14:paraId="6436DC74" w14:textId="77777777" w:rsidR="003C1064" w:rsidRPr="00F537EB" w:rsidRDefault="002C5D28" w:rsidP="003C1064">
      <w:pPr>
        <w:pStyle w:val="Heading4"/>
      </w:pPr>
      <w:bookmarkStart w:id="2560" w:name="_Toc20425827"/>
      <w:bookmarkStart w:id="2561" w:name="_Toc29321223"/>
      <w:bookmarkStart w:id="2562" w:name="_Toc36756845"/>
      <w:bookmarkStart w:id="2563" w:name="_Toc36836386"/>
      <w:bookmarkStart w:id="2564" w:name="_Toc36843363"/>
      <w:bookmarkStart w:id="2565" w:name="_Toc37067652"/>
      <w:r w:rsidRPr="00F537EB">
        <w:t>5.6.1.1</w:t>
      </w:r>
      <w:r w:rsidRPr="00F537EB">
        <w:tab/>
        <w:t>General</w:t>
      </w:r>
      <w:bookmarkEnd w:id="2560"/>
      <w:bookmarkEnd w:id="2561"/>
      <w:bookmarkEnd w:id="2562"/>
      <w:bookmarkEnd w:id="2563"/>
      <w:bookmarkEnd w:id="2564"/>
      <w:bookmarkEnd w:id="2565"/>
    </w:p>
    <w:p w14:paraId="27B437A4" w14:textId="77777777" w:rsidR="002C5D28" w:rsidRPr="007C7C20" w:rsidRDefault="003C1064" w:rsidP="00706D38">
      <w:pPr>
        <w:rPr>
          <w:lang w:val="en-US"/>
        </w:rPr>
      </w:pPr>
      <w:r w:rsidRPr="007C7C20">
        <w:rPr>
          <w:lang w:val="en-US"/>
        </w:rPr>
        <w:t xml:space="preserve">This </w:t>
      </w:r>
      <w:r w:rsidR="00751333" w:rsidRPr="007C7C20">
        <w:rPr>
          <w:lang w:val="en-US"/>
        </w:rPr>
        <w:t>clause</w:t>
      </w:r>
      <w:r w:rsidRPr="007C7C20">
        <w:rPr>
          <w:lang w:val="en-US"/>
        </w:rPr>
        <w:t xml:space="preserve"> describes how the UE compiles and transfers its UE capability information upon receiving a UECapabilityEnquiry from the network.</w:t>
      </w:r>
    </w:p>
    <w:p w14:paraId="47C75ED4" w14:textId="53BCC539" w:rsidR="002C5D28" w:rsidRPr="00F537EB" w:rsidRDefault="005219B2" w:rsidP="002C5D28">
      <w:pPr>
        <w:pStyle w:val="TH"/>
        <w:rPr>
          <w:noProof/>
        </w:rPr>
      </w:pPr>
      <w:r w:rsidRPr="00F537EB">
        <w:rPr>
          <w:noProof/>
        </w:rPr>
        <w:object w:dxaOrig="3990" w:dyaOrig="2055" w14:anchorId="04D9C901">
          <v:shape id="_x0000_i1054" type="#_x0000_t75" alt="" style="width:201.75pt;height:100.5pt;mso-width-percent:0;mso-height-percent:0;mso-width-percent:0;mso-height-percent:0" o:ole="">
            <v:imagedata r:id="rId73" o:title=""/>
          </v:shape>
          <o:OLEObject Type="Embed" ProgID="Mscgen.Chart" ShapeID="_x0000_i1054" DrawAspect="Content" ObjectID="_1652086861" r:id="rId74"/>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Heading4"/>
      </w:pPr>
      <w:bookmarkStart w:id="2566" w:name="_Toc20425828"/>
      <w:bookmarkStart w:id="2567" w:name="_Toc29321224"/>
      <w:bookmarkStart w:id="2568" w:name="_Toc36756846"/>
      <w:bookmarkStart w:id="2569" w:name="_Toc36836387"/>
      <w:bookmarkStart w:id="2570" w:name="_Toc36843364"/>
      <w:bookmarkStart w:id="2571" w:name="_Toc37067653"/>
      <w:r w:rsidRPr="00F537EB">
        <w:t>5.6.1.2</w:t>
      </w:r>
      <w:r w:rsidRPr="00F537EB">
        <w:tab/>
        <w:t>Initiation</w:t>
      </w:r>
      <w:bookmarkEnd w:id="2566"/>
      <w:bookmarkEnd w:id="2567"/>
      <w:bookmarkEnd w:id="2568"/>
      <w:bookmarkEnd w:id="2569"/>
      <w:bookmarkEnd w:id="2570"/>
      <w:bookmarkEnd w:id="2571"/>
    </w:p>
    <w:p w14:paraId="74AEC3BC" w14:textId="2A2009AA" w:rsidR="002C5D28" w:rsidRPr="007C7C20" w:rsidRDefault="002C5D28" w:rsidP="002C5D28">
      <w:pPr>
        <w:rPr>
          <w:lang w:val="en-US"/>
        </w:rPr>
      </w:pPr>
      <w:r w:rsidRPr="007C7C20">
        <w:rPr>
          <w:rFonts w:eastAsia="MS Mincho"/>
          <w:lang w:val="en-US"/>
        </w:rPr>
        <w:t>The network initiates the procedure to a UE in RRC_CONNECTED when it needs (additional) UE radio access capability information.</w:t>
      </w:r>
      <w:r w:rsidR="004D452C" w:rsidRPr="007C7C20">
        <w:rPr>
          <w:rFonts w:eastAsia="MS Mincho"/>
          <w:lang w:val="en-US"/>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Heading4"/>
      </w:pPr>
      <w:bookmarkStart w:id="2572" w:name="_Toc20425829"/>
      <w:bookmarkStart w:id="2573" w:name="_Toc29321225"/>
      <w:bookmarkStart w:id="2574" w:name="_Toc36756847"/>
      <w:bookmarkStart w:id="2575" w:name="_Toc36836388"/>
      <w:bookmarkStart w:id="2576" w:name="_Toc36843365"/>
      <w:bookmarkStart w:id="2577" w:name="_Toc37067654"/>
      <w:r w:rsidRPr="00F537EB">
        <w:t>5.6.1.3</w:t>
      </w:r>
      <w:r w:rsidRPr="00F537EB">
        <w:tab/>
        <w:t xml:space="preserve">Reception of the </w:t>
      </w:r>
      <w:r w:rsidRPr="00F537EB">
        <w:rPr>
          <w:i/>
        </w:rPr>
        <w:t>UECapabilityEnquiry</w:t>
      </w:r>
      <w:r w:rsidRPr="00F537EB">
        <w:t xml:space="preserve"> by the UE</w:t>
      </w:r>
      <w:bookmarkEnd w:id="2572"/>
      <w:bookmarkEnd w:id="2573"/>
      <w:bookmarkEnd w:id="2574"/>
      <w:bookmarkEnd w:id="2575"/>
      <w:bookmarkEnd w:id="2576"/>
      <w:bookmarkEnd w:id="2577"/>
    </w:p>
    <w:p w14:paraId="323EC01D" w14:textId="2C28EAE5" w:rsidR="002C5D28" w:rsidRPr="007C7C20" w:rsidRDefault="002C5D28" w:rsidP="002C5D28">
      <w:pPr>
        <w:rPr>
          <w:lang w:val="en-US"/>
        </w:rPr>
      </w:pPr>
      <w:r w:rsidRPr="007C7C20">
        <w:rPr>
          <w:lang w:val="en-US"/>
        </w:rPr>
        <w:t xml:space="preserve">The UE shall set the contents of </w:t>
      </w:r>
      <w:r w:rsidRPr="007C7C20">
        <w:rPr>
          <w:i/>
          <w:lang w:val="en-US"/>
        </w:rPr>
        <w:t>UECapabilityInformation</w:t>
      </w:r>
      <w:r w:rsidRPr="007C7C20">
        <w:rPr>
          <w:lang w:val="en-US"/>
        </w:rPr>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SimSun"/>
          <w:lang w:eastAsia="zh-CN"/>
        </w:rPr>
      </w:pPr>
      <w:r w:rsidRPr="00F537EB">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SimSun"/>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SimSun"/>
          <w:iCs/>
          <w:lang w:eastAsia="zh-CN"/>
        </w:rPr>
      </w:pPr>
      <w:r w:rsidRPr="00F537EB">
        <w:lastRenderedPageBreak/>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 xml:space="preserve">r procedure as specified in clause </w:t>
      </w:r>
      <w:r w:rsidR="00DD0A5B" w:rsidRPr="00F537EB">
        <w:rPr>
          <w:rFonts w:eastAsia="SimSun"/>
          <w:iCs/>
          <w:lang w:eastAsia="zh-CN"/>
        </w:rPr>
        <w:t>5.7.7</w:t>
      </w:r>
      <w:r w:rsidRPr="00F537EB">
        <w:rPr>
          <w:rFonts w:eastAsia="SimSun"/>
          <w:iCs/>
          <w:lang w:eastAsia="zh-CN"/>
        </w:rPr>
        <w:t>;</w:t>
      </w:r>
    </w:p>
    <w:p w14:paraId="288F7E51" w14:textId="77777777" w:rsidR="009B5033" w:rsidRPr="00F537EB" w:rsidRDefault="009B5033" w:rsidP="009B5033">
      <w:pPr>
        <w:pStyle w:val="B1"/>
        <w:rPr>
          <w:rFonts w:eastAsia="SimSun"/>
          <w:lang w:eastAsia="zh-CN"/>
        </w:rPr>
      </w:pPr>
      <w:r w:rsidRPr="00F537EB">
        <w:t>1&gt;</w:t>
      </w:r>
      <w:r w:rsidRPr="00F537EB">
        <w:tab/>
      </w:r>
      <w:r w:rsidRPr="00F537EB">
        <w:rPr>
          <w:rFonts w:eastAsia="SimSun"/>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Heading4"/>
      </w:pPr>
      <w:bookmarkStart w:id="2578" w:name="_Toc20425830"/>
      <w:bookmarkStart w:id="2579" w:name="_Toc29321226"/>
      <w:bookmarkStart w:id="2580" w:name="_Toc36756848"/>
      <w:bookmarkStart w:id="2581" w:name="_Toc36836389"/>
      <w:bookmarkStart w:id="2582" w:name="_Toc36843366"/>
      <w:bookmarkStart w:id="2583" w:name="_Toc37067655"/>
      <w:r w:rsidRPr="00F537EB">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2578"/>
      <w:bookmarkEnd w:id="2579"/>
      <w:bookmarkEnd w:id="2580"/>
      <w:bookmarkEnd w:id="2581"/>
      <w:bookmarkEnd w:id="2582"/>
      <w:bookmarkEnd w:id="2583"/>
    </w:p>
    <w:p w14:paraId="60E99247" w14:textId="47C94917" w:rsidR="003C1064" w:rsidRPr="007C7C20" w:rsidRDefault="003C1064" w:rsidP="003C1064">
      <w:pPr>
        <w:rPr>
          <w:lang w:val="en-US"/>
        </w:rPr>
      </w:pPr>
      <w:r w:rsidRPr="007C7C20">
        <w:rPr>
          <w:lang w:val="en-US"/>
        </w:rPr>
        <w:t xml:space="preserve">The UE invokes the procedures in this </w:t>
      </w:r>
      <w:r w:rsidR="00751333" w:rsidRPr="007C7C20">
        <w:rPr>
          <w:lang w:val="en-US"/>
        </w:rPr>
        <w:t>clause</w:t>
      </w:r>
      <w:r w:rsidRPr="007C7C20">
        <w:rPr>
          <w:lang w:val="en-US"/>
        </w:rPr>
        <w:t xml:space="preserve"> if the NR or </w:t>
      </w:r>
      <w:r w:rsidR="00764FDA" w:rsidRPr="007C7C20">
        <w:rPr>
          <w:lang w:val="en-US"/>
        </w:rPr>
        <w:t>E-UTRA</w:t>
      </w:r>
      <w:r w:rsidRPr="007C7C20">
        <w:rPr>
          <w:lang w:val="en-US"/>
        </w:rPr>
        <w:t xml:space="preserve"> network requests UE capabilities for </w:t>
      </w:r>
      <w:r w:rsidRPr="007C7C20">
        <w:rPr>
          <w:i/>
          <w:lang w:val="en-US"/>
        </w:rPr>
        <w:t>nr</w:t>
      </w:r>
      <w:r w:rsidRPr="007C7C20">
        <w:rPr>
          <w:lang w:val="en-US"/>
        </w:rPr>
        <w:t xml:space="preserve">, </w:t>
      </w:r>
      <w:r w:rsidRPr="007C7C20">
        <w:rPr>
          <w:i/>
          <w:lang w:val="en-US"/>
        </w:rPr>
        <w:t>eutra-nr</w:t>
      </w:r>
      <w:r w:rsidRPr="007C7C20">
        <w:rPr>
          <w:lang w:val="en-US"/>
        </w:rPr>
        <w:t xml:space="preserve"> or </w:t>
      </w:r>
      <w:r w:rsidRPr="007C7C20">
        <w:rPr>
          <w:i/>
          <w:lang w:val="en-US"/>
        </w:rPr>
        <w:t>eutra</w:t>
      </w:r>
      <w:r w:rsidRPr="007C7C20">
        <w:rPr>
          <w:lang w:val="en-US"/>
        </w:rPr>
        <w:t xml:space="preserve">. This procedure is invoked once per requested </w:t>
      </w:r>
      <w:r w:rsidRPr="007C7C20">
        <w:rPr>
          <w:i/>
          <w:lang w:val="en-US"/>
        </w:rPr>
        <w:t>rat-Type</w:t>
      </w:r>
      <w:r w:rsidRPr="007C7C20">
        <w:rPr>
          <w:lang w:val="en-US"/>
        </w:rPr>
        <w:t xml:space="preserve"> (see </w:t>
      </w:r>
      <w:r w:rsidR="00751333" w:rsidRPr="007C7C20">
        <w:rPr>
          <w:lang w:val="en-US"/>
        </w:rPr>
        <w:t>clause</w:t>
      </w:r>
      <w:r w:rsidRPr="007C7C20">
        <w:rPr>
          <w:lang w:val="en-US"/>
        </w:rPr>
        <w:t xml:space="preserve"> 5.6.1.3 for capability enquiry by the NR network; see TS 36.331 [10], </w:t>
      </w:r>
      <w:r w:rsidR="003027F5" w:rsidRPr="007C7C20">
        <w:rPr>
          <w:lang w:val="en-US"/>
        </w:rPr>
        <w:t xml:space="preserve">clause </w:t>
      </w:r>
      <w:r w:rsidRPr="007C7C20">
        <w:rPr>
          <w:lang w:val="en-US"/>
        </w:rPr>
        <w:t xml:space="preserve">5.6.3.3 for capability enquiry by the </w:t>
      </w:r>
      <w:r w:rsidR="00764FDA" w:rsidRPr="007C7C20">
        <w:rPr>
          <w:lang w:val="en-US"/>
        </w:rPr>
        <w:t>E-UTRA</w:t>
      </w:r>
      <w:r w:rsidRPr="007C7C20">
        <w:rPr>
          <w:lang w:val="en-US"/>
        </w:rPr>
        <w:t xml:space="preserve"> network). The UE shall ensure that the feature set IDs are consistent across feature sets, feature set combinations and band combinations in all three UE capability containers that the network queries with the same </w:t>
      </w:r>
      <w:r w:rsidR="002C000D" w:rsidRPr="007C7C20">
        <w:rPr>
          <w:lang w:val="en-US"/>
        </w:rPr>
        <w:t>fields with the same values, i.e.</w:t>
      </w:r>
      <w:r w:rsidR="002C000D" w:rsidRPr="007C7C20">
        <w:rPr>
          <w:i/>
          <w:lang w:val="en-US"/>
        </w:rPr>
        <w:t xml:space="preserve"> UE-CapabilityRequestFilterNR</w:t>
      </w:r>
      <w:ins w:id="2584" w:author="" w:date="2020-05-12T10:34:00Z">
        <w:r w:rsidR="005843A9" w:rsidRPr="007C7C20">
          <w:rPr>
            <w:i/>
            <w:lang w:val="en-US"/>
          </w:rPr>
          <w:t>,</w:t>
        </w:r>
        <w:r w:rsidR="005843A9" w:rsidRPr="007C7C20">
          <w:rPr>
            <w:lang w:val="en-US"/>
          </w:rPr>
          <w:t xml:space="preserve"> </w:t>
        </w:r>
        <w:r w:rsidR="005843A9" w:rsidRPr="007C7C20">
          <w:rPr>
            <w:i/>
            <w:lang w:val="en-US"/>
          </w:rPr>
          <w:t>UE-CapabilityRequestFilterCommon</w:t>
        </w:r>
        <w:r w:rsidR="005843A9" w:rsidRPr="007C7C20">
          <w:rPr>
            <w:lang w:val="en-US"/>
          </w:rPr>
          <w:t xml:space="preserve"> </w:t>
        </w:r>
      </w:ins>
      <w:r w:rsidR="002C000D" w:rsidRPr="007C7C20">
        <w:rPr>
          <w:lang w:val="en-US"/>
        </w:rPr>
        <w:t>and fields in</w:t>
      </w:r>
      <w:r w:rsidR="002C000D" w:rsidRPr="007C7C20">
        <w:rPr>
          <w:i/>
          <w:lang w:val="en-US"/>
        </w:rPr>
        <w:t xml:space="preserve"> UECapabilityEnquiry </w:t>
      </w:r>
      <w:r w:rsidR="002C000D" w:rsidRPr="007C7C20">
        <w:rPr>
          <w:lang w:val="en-US"/>
        </w:rPr>
        <w:t>message (i.e.</w:t>
      </w:r>
      <w:r w:rsidR="002C000D" w:rsidRPr="007C7C20">
        <w:rPr>
          <w:i/>
          <w:lang w:val="en-US"/>
        </w:rPr>
        <w:t xml:space="preserve"> requestedFreqBandsNR-MRDC, requestedCapabilityNR</w:t>
      </w:r>
      <w:ins w:id="2585" w:author="" w:date="2020-05-11T16:44:00Z">
        <w:r w:rsidR="006509D7" w:rsidRPr="007C7C20">
          <w:rPr>
            <w:i/>
            <w:lang w:val="en-US"/>
          </w:rPr>
          <w:t>,</w:t>
        </w:r>
      </w:ins>
      <w:r w:rsidR="002C000D" w:rsidRPr="007C7C20">
        <w:rPr>
          <w:i/>
          <w:lang w:val="en-US"/>
        </w:rPr>
        <w:t xml:space="preserve"> </w:t>
      </w:r>
      <w:del w:id="2586" w:author="" w:date="2020-05-12T10:35:00Z">
        <w:r w:rsidR="002C000D" w:rsidRPr="007C7C20" w:rsidDel="005843A9">
          <w:rPr>
            <w:lang w:val="en-US"/>
          </w:rPr>
          <w:delText>and</w:delText>
        </w:r>
        <w:r w:rsidR="002C000D" w:rsidRPr="007C7C20" w:rsidDel="005843A9">
          <w:rPr>
            <w:i/>
            <w:lang w:val="en-US"/>
          </w:rPr>
          <w:delText xml:space="preserve"> </w:delText>
        </w:r>
      </w:del>
      <w:r w:rsidR="002C000D" w:rsidRPr="007C7C20">
        <w:rPr>
          <w:i/>
          <w:lang w:val="en-US"/>
        </w:rPr>
        <w:t xml:space="preserve">eutra-nr-only </w:t>
      </w:r>
      <w:r w:rsidR="002C000D" w:rsidRPr="007C7C20">
        <w:rPr>
          <w:lang w:val="en-US"/>
        </w:rPr>
        <w:t>flag</w:t>
      </w:r>
      <w:ins w:id="2587" w:author="" w:date="2020-05-12T10:36:00Z">
        <w:r w:rsidR="005843A9" w:rsidRPr="007C7C20">
          <w:rPr>
            <w:lang w:val="en-US"/>
          </w:rPr>
          <w:t>, and</w:t>
        </w:r>
        <w:r w:rsidR="005843A9" w:rsidRPr="007C7C20">
          <w:rPr>
            <w:i/>
            <w:lang w:val="en-US"/>
          </w:rPr>
          <w:t xml:space="preserve"> requestedCapabilityCommon</w:t>
        </w:r>
      </w:ins>
      <w:r w:rsidR="002C000D" w:rsidRPr="007C7C20">
        <w:rPr>
          <w:lang w:val="en-US"/>
        </w:rPr>
        <w:t>)</w:t>
      </w:r>
      <w:r w:rsidR="002C000D" w:rsidRPr="007C7C20">
        <w:rPr>
          <w:i/>
          <w:lang w:val="en-US"/>
        </w:rPr>
        <w:t xml:space="preserve"> </w:t>
      </w:r>
      <w:r w:rsidR="002C000D" w:rsidRPr="007C7C20">
        <w:rPr>
          <w:lang w:val="en-US"/>
        </w:rPr>
        <w:t>as defined in TS 36.331</w:t>
      </w:r>
      <w:r w:rsidR="00794161" w:rsidRPr="007C7C20">
        <w:rPr>
          <w:lang w:val="en-US"/>
        </w:rPr>
        <w:t>,</w:t>
      </w:r>
      <w:r w:rsidR="002C000D" w:rsidRPr="007C7C20">
        <w:rPr>
          <w:lang w:val="en-US"/>
        </w:rPr>
        <w:t xml:space="preserve"> </w:t>
      </w:r>
      <w:r w:rsidRPr="007C7C20">
        <w:rPr>
          <w:lang w:val="en-US"/>
        </w:rPr>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7C7C20" w:rsidRDefault="003C1064" w:rsidP="003C1064">
      <w:pPr>
        <w:rPr>
          <w:lang w:val="en-US"/>
        </w:rPr>
      </w:pPr>
      <w:r w:rsidRPr="007C7C20">
        <w:rPr>
          <w:lang w:val="en-US"/>
        </w:rPr>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lastRenderedPageBreak/>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2588" w:name="_Hlk766898"/>
      <w:r w:rsidRPr="00F537EB">
        <w:t xml:space="preserve">the list of </w:t>
      </w:r>
      <w:r w:rsidR="00811345" w:rsidRPr="00F537EB">
        <w:t>"</w:t>
      </w:r>
      <w:r w:rsidRPr="00F537EB">
        <w:t>candidate band combinations</w:t>
      </w:r>
      <w:r w:rsidR="00811345" w:rsidRPr="00F537EB">
        <w:t>"</w:t>
      </w:r>
      <w:r w:rsidRPr="00F537EB">
        <w:t xml:space="preserve"> </w:t>
      </w:r>
      <w:bookmarkEnd w:id="2588"/>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lastRenderedPageBreak/>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Heading4"/>
      </w:pPr>
      <w:bookmarkStart w:id="2589" w:name="_Toc20425831"/>
      <w:bookmarkStart w:id="2590" w:name="_Toc29321227"/>
      <w:bookmarkStart w:id="2591" w:name="_Toc36756849"/>
      <w:bookmarkStart w:id="2592" w:name="_Toc36836390"/>
      <w:bookmarkStart w:id="2593" w:name="_Toc36843367"/>
      <w:bookmarkStart w:id="2594" w:name="_Toc37067656"/>
      <w:r w:rsidRPr="00F537EB">
        <w:t>5.6.1.5</w:t>
      </w:r>
      <w:r w:rsidRPr="00F537EB">
        <w:tab/>
        <w:t>Void</w:t>
      </w:r>
      <w:bookmarkEnd w:id="2589"/>
      <w:bookmarkEnd w:id="2590"/>
      <w:bookmarkEnd w:id="2591"/>
      <w:bookmarkEnd w:id="2592"/>
      <w:bookmarkEnd w:id="2593"/>
      <w:bookmarkEnd w:id="2594"/>
    </w:p>
    <w:p w14:paraId="096709BC" w14:textId="77777777" w:rsidR="002C5D28" w:rsidRPr="00F537EB" w:rsidRDefault="002C5D28" w:rsidP="002C5D28">
      <w:pPr>
        <w:pStyle w:val="Heading2"/>
      </w:pPr>
      <w:bookmarkStart w:id="2595" w:name="_Toc20425832"/>
      <w:bookmarkStart w:id="2596" w:name="_Toc29321228"/>
      <w:bookmarkStart w:id="2597" w:name="_Toc36756850"/>
      <w:bookmarkStart w:id="2598" w:name="_Toc36836391"/>
      <w:bookmarkStart w:id="2599" w:name="_Toc36843368"/>
      <w:bookmarkStart w:id="2600" w:name="_Toc37067657"/>
      <w:r w:rsidRPr="00F537EB">
        <w:t>5.7</w:t>
      </w:r>
      <w:r w:rsidRPr="00F537EB">
        <w:tab/>
        <w:t>Other</w:t>
      </w:r>
      <w:bookmarkEnd w:id="2595"/>
      <w:bookmarkEnd w:id="2596"/>
      <w:bookmarkEnd w:id="2597"/>
      <w:bookmarkEnd w:id="2598"/>
      <w:bookmarkEnd w:id="2599"/>
      <w:bookmarkEnd w:id="2600"/>
    </w:p>
    <w:p w14:paraId="50ED36FB" w14:textId="77777777" w:rsidR="002C5D28" w:rsidRPr="00F537EB" w:rsidRDefault="002C5D28" w:rsidP="002C5D28">
      <w:pPr>
        <w:pStyle w:val="Heading3"/>
      </w:pPr>
      <w:bookmarkStart w:id="2601" w:name="_Toc20425833"/>
      <w:bookmarkStart w:id="2602" w:name="_Toc29321229"/>
      <w:bookmarkStart w:id="2603" w:name="_Toc36756851"/>
      <w:bookmarkStart w:id="2604" w:name="_Toc36836392"/>
      <w:bookmarkStart w:id="2605" w:name="_Toc36843369"/>
      <w:bookmarkStart w:id="2606" w:name="_Toc37067658"/>
      <w:r w:rsidRPr="00F537EB">
        <w:t>5.7.1</w:t>
      </w:r>
      <w:r w:rsidRPr="00F537EB">
        <w:tab/>
        <w:t>DL information transfer</w:t>
      </w:r>
      <w:bookmarkEnd w:id="2601"/>
      <w:bookmarkEnd w:id="2602"/>
      <w:bookmarkEnd w:id="2603"/>
      <w:bookmarkEnd w:id="2604"/>
      <w:bookmarkEnd w:id="2605"/>
      <w:bookmarkEnd w:id="2606"/>
    </w:p>
    <w:p w14:paraId="3763122D" w14:textId="77777777" w:rsidR="002C5D28" w:rsidRPr="00F537EB" w:rsidRDefault="002C5D28" w:rsidP="002C5D28">
      <w:pPr>
        <w:pStyle w:val="Heading4"/>
      </w:pPr>
      <w:bookmarkStart w:id="2607" w:name="_Toc20425834"/>
      <w:bookmarkStart w:id="2608" w:name="_Toc29321230"/>
      <w:bookmarkStart w:id="2609" w:name="_Toc36756852"/>
      <w:bookmarkStart w:id="2610" w:name="_Toc36836393"/>
      <w:bookmarkStart w:id="2611" w:name="_Toc36843370"/>
      <w:bookmarkStart w:id="2612" w:name="_Toc37067659"/>
      <w:r w:rsidRPr="00F537EB">
        <w:t>5.7.1.1</w:t>
      </w:r>
      <w:r w:rsidRPr="00F537EB">
        <w:tab/>
        <w:t>General</w:t>
      </w:r>
      <w:bookmarkEnd w:id="2607"/>
      <w:bookmarkEnd w:id="2608"/>
      <w:bookmarkEnd w:id="2609"/>
      <w:bookmarkEnd w:id="2610"/>
      <w:bookmarkEnd w:id="2611"/>
      <w:bookmarkEnd w:id="2612"/>
    </w:p>
    <w:p w14:paraId="6EBD1DC3" w14:textId="0BE70F2D" w:rsidR="002C5D28" w:rsidRPr="00F537EB" w:rsidRDefault="005219B2" w:rsidP="002C5D28">
      <w:pPr>
        <w:pStyle w:val="TH"/>
      </w:pPr>
      <w:r w:rsidRPr="00F537EB">
        <w:rPr>
          <w:noProof/>
        </w:rPr>
        <w:object w:dxaOrig="3735" w:dyaOrig="1575" w14:anchorId="6B74D394">
          <v:shape id="_x0000_i1055" type="#_x0000_t75" alt="" style="width:186.75pt;height:79.5pt;mso-width-percent:0;mso-height-percent:0;mso-width-percent:0;mso-height-percent:0" o:ole="">
            <v:imagedata r:id="rId75" o:title=""/>
          </v:shape>
          <o:OLEObject Type="Embed" ProgID="Mscgen.Chart" ShapeID="_x0000_i1055" DrawAspect="Content" ObjectID="_1652086862" r:id="rId76"/>
        </w:object>
      </w:r>
    </w:p>
    <w:p w14:paraId="682BC4BD" w14:textId="77777777" w:rsidR="002C5D28" w:rsidRPr="00F537EB" w:rsidRDefault="002C5D28" w:rsidP="002C5D28">
      <w:pPr>
        <w:pStyle w:val="TF"/>
      </w:pPr>
      <w:r w:rsidRPr="00F537EB">
        <w:t>Figure 5.7.1.1-1: DL information transfer</w:t>
      </w:r>
    </w:p>
    <w:p w14:paraId="72276D16" w14:textId="77777777" w:rsidR="002C5D28" w:rsidRPr="007C7C20" w:rsidRDefault="002C5D28" w:rsidP="002C5D28">
      <w:pPr>
        <w:rPr>
          <w:lang w:val="en-US"/>
        </w:rPr>
      </w:pPr>
      <w:r w:rsidRPr="007C7C20">
        <w:rPr>
          <w:lang w:val="en-US"/>
        </w:rPr>
        <w:t>The purpose of this procedure is to transfer NAS dedicated information from NG-RAN to a UE in RRC_CONNECTED.</w:t>
      </w:r>
    </w:p>
    <w:p w14:paraId="6D90CA71" w14:textId="77777777" w:rsidR="002C5D28" w:rsidRPr="00F537EB" w:rsidRDefault="007A2DA2" w:rsidP="002C5D28">
      <w:pPr>
        <w:pStyle w:val="Heading4"/>
      </w:pPr>
      <w:bookmarkStart w:id="2613" w:name="_Toc20425835"/>
      <w:bookmarkStart w:id="2614" w:name="_Toc29321231"/>
      <w:bookmarkStart w:id="2615" w:name="_Toc36756853"/>
      <w:bookmarkStart w:id="2616" w:name="_Toc36836394"/>
      <w:bookmarkStart w:id="2617" w:name="_Toc36843371"/>
      <w:bookmarkStart w:id="2618" w:name="_Toc37067660"/>
      <w:r w:rsidRPr="00F537EB">
        <w:t>5.7.1.2</w:t>
      </w:r>
      <w:r w:rsidR="002C5D28" w:rsidRPr="00F537EB">
        <w:tab/>
        <w:t>Initiation</w:t>
      </w:r>
      <w:bookmarkEnd w:id="2613"/>
      <w:bookmarkEnd w:id="2614"/>
      <w:bookmarkEnd w:id="2615"/>
      <w:bookmarkEnd w:id="2616"/>
      <w:bookmarkEnd w:id="2617"/>
      <w:bookmarkEnd w:id="2618"/>
    </w:p>
    <w:p w14:paraId="66B34F27" w14:textId="77777777" w:rsidR="002C5D28" w:rsidRPr="007C7C20" w:rsidRDefault="002C5D28" w:rsidP="002C5D28">
      <w:pPr>
        <w:rPr>
          <w:lang w:val="en-US"/>
        </w:rPr>
      </w:pPr>
      <w:r w:rsidRPr="007C7C20">
        <w:rPr>
          <w:lang w:val="en-US"/>
        </w:rPr>
        <w:t xml:space="preserve">The network initiates the DL information transfer procedure whenever there is a need to transfer NAS dedicated information. The network initiates the DL information transfer procedure by sending the </w:t>
      </w:r>
      <w:r w:rsidRPr="007C7C20">
        <w:rPr>
          <w:i/>
          <w:lang w:val="en-US"/>
        </w:rPr>
        <w:t>DLInformationTransfer</w:t>
      </w:r>
      <w:r w:rsidRPr="007C7C20">
        <w:rPr>
          <w:lang w:val="en-US"/>
        </w:rPr>
        <w:t xml:space="preserve"> message.</w:t>
      </w:r>
    </w:p>
    <w:p w14:paraId="07F07FFC" w14:textId="77777777" w:rsidR="002C5D28" w:rsidRPr="00F537EB" w:rsidRDefault="002C5D28" w:rsidP="002C5D28">
      <w:pPr>
        <w:pStyle w:val="Heading4"/>
      </w:pPr>
      <w:bookmarkStart w:id="2619" w:name="_Toc20425836"/>
      <w:bookmarkStart w:id="2620" w:name="_Toc29321232"/>
      <w:bookmarkStart w:id="2621" w:name="_Toc36756854"/>
      <w:bookmarkStart w:id="2622" w:name="_Toc36836395"/>
      <w:bookmarkStart w:id="2623" w:name="_Toc36843372"/>
      <w:bookmarkStart w:id="2624" w:name="_Toc37067661"/>
      <w:r w:rsidRPr="00F537EB">
        <w:t>5.7.1.3</w:t>
      </w:r>
      <w:r w:rsidRPr="00F537EB">
        <w:tab/>
        <w:t xml:space="preserve">Reception of the </w:t>
      </w:r>
      <w:r w:rsidRPr="00F537EB">
        <w:rPr>
          <w:i/>
        </w:rPr>
        <w:t>DLInformationTransfer</w:t>
      </w:r>
      <w:r w:rsidRPr="00F537EB">
        <w:t xml:space="preserve"> by the UE</w:t>
      </w:r>
      <w:bookmarkEnd w:id="2619"/>
      <w:bookmarkEnd w:id="2620"/>
      <w:bookmarkEnd w:id="2621"/>
      <w:bookmarkEnd w:id="2622"/>
      <w:bookmarkEnd w:id="2623"/>
      <w:bookmarkEnd w:id="2624"/>
    </w:p>
    <w:p w14:paraId="306AA0D8" w14:textId="5BAC77A0" w:rsidR="002C5D28" w:rsidRPr="007C7C20" w:rsidRDefault="002C5D28" w:rsidP="002C5D28">
      <w:pPr>
        <w:rPr>
          <w:lang w:val="en-US"/>
        </w:rPr>
      </w:pPr>
      <w:r w:rsidRPr="007C7C20">
        <w:rPr>
          <w:lang w:val="en-US"/>
        </w:rPr>
        <w:t xml:space="preserve">Upon receiving </w:t>
      </w:r>
      <w:r w:rsidRPr="007C7C20">
        <w:rPr>
          <w:i/>
          <w:lang w:val="en-US"/>
        </w:rPr>
        <w:t>DLInformationTransfer</w:t>
      </w:r>
      <w:commentRangeStart w:id="2625"/>
      <w:commentRangeEnd w:id="2625"/>
      <w:r w:rsidR="008930AA">
        <w:rPr>
          <w:rStyle w:val="CommentReference"/>
          <w:rFonts w:eastAsia="SimSun"/>
          <w:lang w:eastAsia="en-US"/>
        </w:rPr>
        <w:commentReference w:id="2625"/>
      </w:r>
      <w:r w:rsidRPr="007C7C20">
        <w:rPr>
          <w:lang w:val="en-US"/>
        </w:rPr>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Heading3"/>
      </w:pPr>
      <w:bookmarkStart w:id="2626" w:name="_Toc36756855"/>
      <w:bookmarkStart w:id="2627" w:name="_Toc36836396"/>
      <w:bookmarkStart w:id="2628" w:name="_Toc36843373"/>
      <w:bookmarkStart w:id="2629" w:name="_Toc37067662"/>
      <w:bookmarkStart w:id="2630" w:name="_Toc20425837"/>
      <w:bookmarkStart w:id="2631" w:name="_Toc29321233"/>
      <w:r w:rsidRPr="00F537EB">
        <w:lastRenderedPageBreak/>
        <w:t>5.7.1a</w:t>
      </w:r>
      <w:r w:rsidRPr="00F537EB">
        <w:tab/>
        <w:t>DL information transfer for MR-DC</w:t>
      </w:r>
      <w:bookmarkEnd w:id="2626"/>
      <w:bookmarkEnd w:id="2627"/>
      <w:bookmarkEnd w:id="2628"/>
      <w:bookmarkEnd w:id="2629"/>
    </w:p>
    <w:p w14:paraId="6A4AC091" w14:textId="08BCA149" w:rsidR="00DD0A5B" w:rsidRPr="00F537EB" w:rsidRDefault="00DD0A5B" w:rsidP="00DD0A5B">
      <w:pPr>
        <w:pStyle w:val="Heading4"/>
      </w:pPr>
      <w:bookmarkStart w:id="2632" w:name="_Toc12718136"/>
      <w:bookmarkStart w:id="2633" w:name="_Toc36756856"/>
      <w:bookmarkStart w:id="2634" w:name="_Toc36836397"/>
      <w:bookmarkStart w:id="2635" w:name="_Toc36843374"/>
      <w:bookmarkStart w:id="2636" w:name="_Toc37067663"/>
      <w:r w:rsidRPr="00F537EB">
        <w:t>5.7.1a.1</w:t>
      </w:r>
      <w:r w:rsidRPr="00F537EB">
        <w:tab/>
        <w:t>General</w:t>
      </w:r>
      <w:bookmarkEnd w:id="2632"/>
      <w:bookmarkEnd w:id="2633"/>
      <w:bookmarkEnd w:id="2634"/>
      <w:bookmarkEnd w:id="2635"/>
      <w:bookmarkEnd w:id="2636"/>
    </w:p>
    <w:p w14:paraId="50CA7376" w14:textId="3A3DE14D" w:rsidR="00DD0A5B" w:rsidRPr="00F537EB" w:rsidRDefault="005219B2"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3324FF0E">
          <v:shape id="_x0000_i1056" type="#_x0000_t75" alt="" style="width:223.5pt;height:93.75pt;mso-width-percent:0;mso-height-percent:0;mso-width-percent:0;mso-height-percent:0" o:ole="">
            <v:imagedata r:id="rId77" o:title=""/>
          </v:shape>
          <o:OLEObject Type="Embed" ProgID="Mscgen.Chart" ShapeID="_x0000_i1056" DrawAspect="Content" ObjectID="_1652086863" r:id="rId78"/>
        </w:object>
      </w:r>
    </w:p>
    <w:p w14:paraId="01BC4838" w14:textId="4626C4A5" w:rsidR="00DD0A5B" w:rsidRPr="007C7C20" w:rsidRDefault="00DD0A5B" w:rsidP="00DD0A5B">
      <w:pPr>
        <w:keepLines/>
        <w:spacing w:after="240"/>
        <w:jc w:val="center"/>
        <w:rPr>
          <w:rFonts w:ascii="Arial" w:hAnsi="Arial"/>
          <w:b/>
          <w:lang w:val="en-US"/>
        </w:rPr>
      </w:pPr>
      <w:r w:rsidRPr="007C7C20">
        <w:rPr>
          <w:rFonts w:ascii="Arial" w:hAnsi="Arial"/>
          <w:b/>
          <w:lang w:val="en-US"/>
        </w:rPr>
        <w:t>Figure 5.7.1a.1-1: DL information transfer MR-DC</w:t>
      </w:r>
    </w:p>
    <w:p w14:paraId="2F2B315C" w14:textId="1A025998" w:rsidR="00DD0A5B" w:rsidRPr="007C7C20" w:rsidRDefault="00DD0A5B" w:rsidP="00DD0A5B">
      <w:pPr>
        <w:rPr>
          <w:lang w:val="en-US"/>
        </w:rPr>
      </w:pPr>
      <w:r w:rsidRPr="007C7C20">
        <w:rPr>
          <w:lang w:val="en-US"/>
        </w:rPr>
        <w:t xml:space="preserve">The purpose of this procedure is to transfer RRC messages from the network to the UE over SRB3 instead of SRB1 e.g. the NR or E-UTRA RRC </w:t>
      </w:r>
      <w:r w:rsidRPr="007C7C20">
        <w:rPr>
          <w:iCs/>
          <w:lang w:val="en-US"/>
        </w:rPr>
        <w:t>connection reconfiguration or RRC connection release</w:t>
      </w:r>
      <w:r w:rsidRPr="007C7C20">
        <w:rPr>
          <w:lang w:val="en-US"/>
        </w:rPr>
        <w:t xml:space="preserve"> message during fast MCG link recovery</w:t>
      </w:r>
      <w:commentRangeStart w:id="2637"/>
      <w:commentRangeEnd w:id="2637"/>
      <w:r w:rsidR="00A449D9">
        <w:rPr>
          <w:rStyle w:val="CommentReference"/>
          <w:rFonts w:eastAsiaTheme="minorEastAsia"/>
          <w:lang w:eastAsia="en-US"/>
        </w:rPr>
        <w:commentReference w:id="2637"/>
      </w:r>
      <w:r w:rsidRPr="007C7C20">
        <w:rPr>
          <w:lang w:val="en-US"/>
        </w:rPr>
        <w:t>.</w:t>
      </w:r>
    </w:p>
    <w:p w14:paraId="271165ED" w14:textId="75D79942" w:rsidR="00DD0A5B" w:rsidRPr="00F537EB" w:rsidRDefault="00DD0A5B" w:rsidP="00DD0A5B">
      <w:pPr>
        <w:pStyle w:val="Heading4"/>
      </w:pPr>
      <w:bookmarkStart w:id="2638" w:name="_Toc12718137"/>
      <w:bookmarkStart w:id="2639" w:name="_Toc36756857"/>
      <w:bookmarkStart w:id="2640" w:name="_Toc36836398"/>
      <w:bookmarkStart w:id="2641" w:name="_Toc36843375"/>
      <w:bookmarkStart w:id="2642" w:name="_Toc37067664"/>
      <w:r w:rsidRPr="00F537EB">
        <w:t>5.7.1a.2</w:t>
      </w:r>
      <w:r w:rsidRPr="00F537EB">
        <w:tab/>
        <w:t>Initiation</w:t>
      </w:r>
      <w:bookmarkEnd w:id="2638"/>
      <w:bookmarkEnd w:id="2639"/>
      <w:bookmarkEnd w:id="2640"/>
      <w:bookmarkEnd w:id="2641"/>
      <w:bookmarkEnd w:id="2642"/>
    </w:p>
    <w:p w14:paraId="617FF4DC" w14:textId="77777777" w:rsidR="00DD0A5B" w:rsidRPr="007C7C20" w:rsidRDefault="00DD0A5B" w:rsidP="00DD0A5B">
      <w:pPr>
        <w:rPr>
          <w:lang w:val="en-US"/>
        </w:rPr>
      </w:pPr>
      <w:r w:rsidRPr="007C7C20">
        <w:rPr>
          <w:lang w:val="en-US"/>
        </w:rPr>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Heading4"/>
      </w:pPr>
      <w:bookmarkStart w:id="2643" w:name="_Toc12718138"/>
      <w:bookmarkStart w:id="2644" w:name="_Toc36756858"/>
      <w:bookmarkStart w:id="2645" w:name="_Toc36836399"/>
      <w:bookmarkStart w:id="2646" w:name="_Toc36843376"/>
      <w:bookmarkStart w:id="2647" w:name="_Toc37067665"/>
      <w:r w:rsidRPr="00F537EB">
        <w:t>5.7.1a.3</w:t>
      </w:r>
      <w:r w:rsidRPr="00F537EB">
        <w:tab/>
        <w:t xml:space="preserve">Actions related to reception of </w:t>
      </w:r>
      <w:r w:rsidRPr="00F537EB">
        <w:rPr>
          <w:i/>
        </w:rPr>
        <w:t>DLInformationTransferMRDC</w:t>
      </w:r>
      <w:r w:rsidRPr="00F537EB">
        <w:t xml:space="preserve"> message</w:t>
      </w:r>
      <w:bookmarkEnd w:id="2643"/>
      <w:bookmarkEnd w:id="2644"/>
      <w:bookmarkEnd w:id="2645"/>
      <w:bookmarkEnd w:id="2646"/>
      <w:bookmarkEnd w:id="2647"/>
    </w:p>
    <w:p w14:paraId="5BBF855C" w14:textId="77777777" w:rsidR="00DD0A5B" w:rsidRPr="007C7C20" w:rsidRDefault="00DD0A5B" w:rsidP="00DD0A5B">
      <w:pPr>
        <w:rPr>
          <w:lang w:val="en-US"/>
        </w:rPr>
      </w:pPr>
      <w:r w:rsidRPr="007C7C20">
        <w:rPr>
          <w:lang w:val="en-US"/>
        </w:rPr>
        <w:t xml:space="preserve">Upon receiving the </w:t>
      </w:r>
      <w:r w:rsidRPr="007C7C20">
        <w:rPr>
          <w:i/>
          <w:lang w:val="en-US"/>
        </w:rPr>
        <w:t>DLInformationTransferMRDC</w:t>
      </w:r>
      <w:r w:rsidRPr="007C7C20">
        <w:rPr>
          <w:iCs/>
          <w:lang w:val="en-US"/>
        </w:rPr>
        <w:t>, the UE shall</w:t>
      </w:r>
      <w:r w:rsidRPr="007C7C20">
        <w:rPr>
          <w:lang w:val="en-US"/>
        </w:rPr>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Heading3"/>
      </w:pPr>
      <w:bookmarkStart w:id="2648" w:name="_Toc36756859"/>
      <w:bookmarkStart w:id="2649" w:name="_Toc36836400"/>
      <w:bookmarkStart w:id="2650" w:name="_Toc36843377"/>
      <w:bookmarkStart w:id="2651" w:name="_Toc37067666"/>
      <w:r w:rsidRPr="00F537EB">
        <w:t>5.7.2</w:t>
      </w:r>
      <w:r w:rsidRPr="00F537EB">
        <w:tab/>
        <w:t>UL information transfer</w:t>
      </w:r>
      <w:bookmarkEnd w:id="2630"/>
      <w:bookmarkEnd w:id="2631"/>
      <w:bookmarkEnd w:id="2648"/>
      <w:bookmarkEnd w:id="2649"/>
      <w:bookmarkEnd w:id="2650"/>
      <w:bookmarkEnd w:id="2651"/>
    </w:p>
    <w:p w14:paraId="6B96BD31" w14:textId="77777777" w:rsidR="002C5D28" w:rsidRPr="00F537EB" w:rsidRDefault="002C5D28" w:rsidP="002C5D28">
      <w:pPr>
        <w:pStyle w:val="Heading4"/>
      </w:pPr>
      <w:bookmarkStart w:id="2652" w:name="_Toc20425838"/>
      <w:bookmarkStart w:id="2653" w:name="_Toc29321234"/>
      <w:bookmarkStart w:id="2654" w:name="_Toc36756860"/>
      <w:bookmarkStart w:id="2655" w:name="_Toc36836401"/>
      <w:bookmarkStart w:id="2656" w:name="_Toc36843378"/>
      <w:bookmarkStart w:id="2657" w:name="_Toc37067667"/>
      <w:r w:rsidRPr="00F537EB">
        <w:t>5.7.2.1</w:t>
      </w:r>
      <w:r w:rsidRPr="00F537EB">
        <w:tab/>
        <w:t>General</w:t>
      </w:r>
      <w:bookmarkEnd w:id="2652"/>
      <w:bookmarkEnd w:id="2653"/>
      <w:bookmarkEnd w:id="2654"/>
      <w:bookmarkEnd w:id="2655"/>
      <w:bookmarkEnd w:id="2656"/>
      <w:bookmarkEnd w:id="2657"/>
    </w:p>
    <w:p w14:paraId="10E500A2" w14:textId="72F92A66" w:rsidR="002C5D28" w:rsidRPr="00F537EB" w:rsidRDefault="005219B2" w:rsidP="002C5D28">
      <w:pPr>
        <w:pStyle w:val="TH"/>
        <w:rPr>
          <w:noProof/>
        </w:rPr>
      </w:pPr>
      <w:r w:rsidRPr="00F537EB">
        <w:rPr>
          <w:noProof/>
        </w:rPr>
        <w:object w:dxaOrig="3735" w:dyaOrig="1575" w14:anchorId="0B6C56C3">
          <v:shape id="_x0000_i1057" type="#_x0000_t75" alt="" style="width:186.75pt;height:79.5pt;mso-width-percent:0;mso-height-percent:0;mso-width-percent:0;mso-height-percent:0" o:ole="">
            <v:imagedata r:id="rId79" o:title=""/>
          </v:shape>
          <o:OLEObject Type="Embed" ProgID="Mscgen.Chart" ShapeID="_x0000_i1057" DrawAspect="Content" ObjectID="_1652086864" r:id="rId80"/>
        </w:object>
      </w:r>
    </w:p>
    <w:p w14:paraId="3C55F5D5" w14:textId="77777777" w:rsidR="002C5D28" w:rsidRPr="00F537EB" w:rsidRDefault="002C5D28" w:rsidP="002C5D28">
      <w:pPr>
        <w:pStyle w:val="TF"/>
      </w:pPr>
      <w:r w:rsidRPr="00F537EB">
        <w:t>Figure 5.7.2.1-1: UL information transfer</w:t>
      </w:r>
    </w:p>
    <w:p w14:paraId="48C4C1F2" w14:textId="77777777" w:rsidR="002C5D28" w:rsidRPr="007C7C20" w:rsidRDefault="002C5D28" w:rsidP="002C5D28">
      <w:pPr>
        <w:rPr>
          <w:lang w:val="en-US"/>
        </w:rPr>
      </w:pPr>
      <w:r w:rsidRPr="007C7C20">
        <w:rPr>
          <w:lang w:val="en-US"/>
        </w:rPr>
        <w:t>The purpose of this procedure is to transfer NAS dedicated information from the UE to the network.</w:t>
      </w:r>
    </w:p>
    <w:p w14:paraId="3F514B63" w14:textId="77777777" w:rsidR="002C5D28" w:rsidRPr="00F537EB" w:rsidRDefault="002C5D28" w:rsidP="002C5D28">
      <w:pPr>
        <w:pStyle w:val="Heading4"/>
      </w:pPr>
      <w:bookmarkStart w:id="2658" w:name="_Toc20425839"/>
      <w:bookmarkStart w:id="2659" w:name="_Toc29321235"/>
      <w:bookmarkStart w:id="2660" w:name="_Toc36756861"/>
      <w:bookmarkStart w:id="2661" w:name="_Toc36836402"/>
      <w:bookmarkStart w:id="2662" w:name="_Toc36843379"/>
      <w:bookmarkStart w:id="2663" w:name="_Toc37067668"/>
      <w:r w:rsidRPr="00F537EB">
        <w:lastRenderedPageBreak/>
        <w:t>5.7.2.2</w:t>
      </w:r>
      <w:r w:rsidRPr="00F537EB">
        <w:tab/>
        <w:t>Initiation</w:t>
      </w:r>
      <w:bookmarkEnd w:id="2658"/>
      <w:bookmarkEnd w:id="2659"/>
      <w:bookmarkEnd w:id="2660"/>
      <w:bookmarkEnd w:id="2661"/>
      <w:bookmarkEnd w:id="2662"/>
      <w:bookmarkEnd w:id="2663"/>
    </w:p>
    <w:p w14:paraId="2CC5F314" w14:textId="77777777" w:rsidR="002C5D28" w:rsidRPr="007C7C20" w:rsidRDefault="002C5D28" w:rsidP="002C5D28">
      <w:pPr>
        <w:rPr>
          <w:lang w:val="en-US"/>
        </w:rPr>
      </w:pPr>
      <w:r w:rsidRPr="007C7C20">
        <w:rPr>
          <w:lang w:val="en-US"/>
        </w:rPr>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Heading4"/>
      </w:pPr>
      <w:bookmarkStart w:id="2664" w:name="_Toc20425840"/>
      <w:bookmarkStart w:id="2665" w:name="_Toc29321236"/>
      <w:bookmarkStart w:id="2666" w:name="_Toc36756862"/>
      <w:bookmarkStart w:id="2667" w:name="_Toc36836403"/>
      <w:bookmarkStart w:id="2668" w:name="_Toc36843380"/>
      <w:bookmarkStart w:id="2669" w:name="_Toc37067669"/>
      <w:r w:rsidRPr="00F537EB">
        <w:t>5.7.2.3</w:t>
      </w:r>
      <w:r w:rsidRPr="00F537EB">
        <w:tab/>
        <w:t>Actions related to transmission of ULInformationTransfer message</w:t>
      </w:r>
      <w:bookmarkEnd w:id="2664"/>
      <w:bookmarkEnd w:id="2665"/>
      <w:bookmarkEnd w:id="2666"/>
      <w:bookmarkEnd w:id="2667"/>
      <w:bookmarkEnd w:id="2668"/>
      <w:bookmarkEnd w:id="2669"/>
    </w:p>
    <w:p w14:paraId="5DEAB662" w14:textId="4FC8A554" w:rsidR="002C5D28" w:rsidRPr="007C7C20" w:rsidRDefault="002C5D28" w:rsidP="002C5D28">
      <w:pPr>
        <w:rPr>
          <w:lang w:val="en-US"/>
        </w:rPr>
      </w:pPr>
      <w:r w:rsidRPr="007C7C20">
        <w:rPr>
          <w:lang w:val="en-US"/>
        </w:rPr>
        <w:t xml:space="preserve">The UE shall set the contents of the </w:t>
      </w:r>
      <w:r w:rsidRPr="007C7C20">
        <w:rPr>
          <w:i/>
          <w:lang w:val="en-US"/>
        </w:rPr>
        <w:t>ULInformationTransfer</w:t>
      </w:r>
      <w:r w:rsidRPr="007C7C20">
        <w:rPr>
          <w:lang w:val="en-US"/>
        </w:rPr>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Heading4"/>
      </w:pPr>
      <w:bookmarkStart w:id="2670" w:name="_Toc20425841"/>
      <w:bookmarkStart w:id="2671" w:name="_Toc29321237"/>
      <w:bookmarkStart w:id="2672" w:name="_Toc36756863"/>
      <w:bookmarkStart w:id="2673" w:name="_Toc36836404"/>
      <w:bookmarkStart w:id="2674" w:name="_Toc36843381"/>
      <w:bookmarkStart w:id="2675" w:name="_Toc37067670"/>
      <w:r w:rsidRPr="00F537EB">
        <w:t>5.7.2.4</w:t>
      </w:r>
      <w:r w:rsidRPr="00F537EB">
        <w:tab/>
        <w:t xml:space="preserve">Failure to deliver </w:t>
      </w:r>
      <w:r w:rsidRPr="00F537EB">
        <w:rPr>
          <w:i/>
        </w:rPr>
        <w:t>ULInformationTransfer</w:t>
      </w:r>
      <w:r w:rsidRPr="00F537EB">
        <w:t xml:space="preserve"> message</w:t>
      </w:r>
      <w:bookmarkEnd w:id="2670"/>
      <w:bookmarkEnd w:id="2671"/>
      <w:bookmarkEnd w:id="2672"/>
      <w:bookmarkEnd w:id="2673"/>
      <w:bookmarkEnd w:id="2674"/>
      <w:bookmarkEnd w:id="2675"/>
    </w:p>
    <w:p w14:paraId="365BD6EC" w14:textId="6EA0C0A0" w:rsidR="002C5D28" w:rsidRPr="007C7C20" w:rsidRDefault="002C5D28" w:rsidP="002C5D28">
      <w:pPr>
        <w:rPr>
          <w:lang w:val="en-US"/>
        </w:rPr>
      </w:pPr>
      <w:r w:rsidRPr="007C7C20">
        <w:rPr>
          <w:lang w:val="en-US"/>
        </w:rPr>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Heading3"/>
      </w:pPr>
      <w:bookmarkStart w:id="2676" w:name="_Toc20425842"/>
      <w:bookmarkStart w:id="2677" w:name="_Toc29321238"/>
      <w:bookmarkStart w:id="2678" w:name="_Toc36756864"/>
      <w:bookmarkStart w:id="2679" w:name="_Toc36836405"/>
      <w:bookmarkStart w:id="2680" w:name="_Toc36843382"/>
      <w:bookmarkStart w:id="2681" w:name="_Toc37067671"/>
      <w:r w:rsidRPr="00F537EB">
        <w:t>5.7.2a</w:t>
      </w:r>
      <w:r w:rsidRPr="00F537EB">
        <w:tab/>
        <w:t>UL information transfer for MR-DC</w:t>
      </w:r>
      <w:bookmarkEnd w:id="2676"/>
      <w:bookmarkEnd w:id="2677"/>
      <w:bookmarkEnd w:id="2678"/>
      <w:bookmarkEnd w:id="2679"/>
      <w:bookmarkEnd w:id="2680"/>
      <w:bookmarkEnd w:id="2681"/>
    </w:p>
    <w:p w14:paraId="32EA7088" w14:textId="77777777" w:rsidR="001A1DD7" w:rsidRPr="00F537EB" w:rsidRDefault="001A1DD7" w:rsidP="001A1DD7">
      <w:pPr>
        <w:pStyle w:val="Heading4"/>
      </w:pPr>
      <w:bookmarkStart w:id="2682" w:name="_Toc20425843"/>
      <w:bookmarkStart w:id="2683" w:name="_Toc29321239"/>
      <w:bookmarkStart w:id="2684" w:name="_Toc36756865"/>
      <w:bookmarkStart w:id="2685" w:name="_Toc36836406"/>
      <w:bookmarkStart w:id="2686" w:name="_Toc36843383"/>
      <w:bookmarkStart w:id="2687" w:name="_Toc37067672"/>
      <w:r w:rsidRPr="00F537EB">
        <w:t>5.7.2a.1</w:t>
      </w:r>
      <w:r w:rsidRPr="00F537EB">
        <w:tab/>
        <w:t>General</w:t>
      </w:r>
      <w:bookmarkEnd w:id="2682"/>
      <w:bookmarkEnd w:id="2683"/>
      <w:bookmarkEnd w:id="2684"/>
      <w:bookmarkEnd w:id="2685"/>
      <w:bookmarkEnd w:id="2686"/>
      <w:bookmarkEnd w:id="2687"/>
    </w:p>
    <w:p w14:paraId="66EBE95F" w14:textId="5BDC8CAE" w:rsidR="001A1DD7" w:rsidRPr="00F537EB" w:rsidRDefault="005219B2" w:rsidP="00852D09">
      <w:pPr>
        <w:pStyle w:val="TH"/>
      </w:pPr>
      <w:r w:rsidRPr="00F537EB">
        <w:rPr>
          <w:noProof/>
        </w:rPr>
        <w:object w:dxaOrig="4440" w:dyaOrig="1560" w14:anchorId="01A7A8C1">
          <v:shape id="_x0000_i1058" type="#_x0000_t75" alt="" style="width:222.75pt;height:79.5pt;mso-width-percent:0;mso-height-percent:0;mso-width-percent:0;mso-height-percent:0" o:ole="">
            <v:imagedata r:id="rId81" o:title=""/>
          </v:shape>
          <o:OLEObject Type="Embed" ProgID="Mscgen.Chart" ShapeID="_x0000_i1058" DrawAspect="Content" ObjectID="_1652086865" r:id="rId82"/>
        </w:object>
      </w:r>
    </w:p>
    <w:p w14:paraId="0364D04C" w14:textId="77777777" w:rsidR="001A1DD7" w:rsidRPr="00F537EB" w:rsidRDefault="001A1DD7" w:rsidP="001A1DD7">
      <w:pPr>
        <w:pStyle w:val="TF"/>
      </w:pPr>
      <w:r w:rsidRPr="00F537EB">
        <w:t>Figure 5.7.2a.1-1: UL information transfer MR-DC</w:t>
      </w:r>
    </w:p>
    <w:p w14:paraId="4D97A942" w14:textId="652E4988" w:rsidR="001A1DD7" w:rsidRPr="007C7C20" w:rsidRDefault="001A1DD7" w:rsidP="001A1DD7">
      <w:pPr>
        <w:rPr>
          <w:lang w:val="en-US"/>
        </w:rPr>
      </w:pPr>
      <w:r w:rsidRPr="007C7C20">
        <w:rPr>
          <w:lang w:val="en-US"/>
        </w:rPr>
        <w:t xml:space="preserve">The purpose of this procedure is to transfer MR-DC dedicated information from the UE to the network e.g. the NR or E-UTRA RRC </w:t>
      </w:r>
      <w:r w:rsidRPr="007C7C20">
        <w:rPr>
          <w:i/>
          <w:lang w:val="en-US"/>
        </w:rPr>
        <w:t>MeasurementReport</w:t>
      </w:r>
      <w:r w:rsidR="000E24F4" w:rsidRPr="007C7C20">
        <w:rPr>
          <w:i/>
          <w:lang w:val="en-US"/>
        </w:rPr>
        <w:t>,</w:t>
      </w:r>
      <w:r w:rsidRPr="007C7C20">
        <w:rPr>
          <w:lang w:val="en-US"/>
        </w:rPr>
        <w:t xml:space="preserve"> </w:t>
      </w:r>
      <w:r w:rsidRPr="007C7C20">
        <w:rPr>
          <w:i/>
          <w:lang w:val="en-US"/>
        </w:rPr>
        <w:t>FailureInformation</w:t>
      </w:r>
      <w:ins w:id="2688" w:author="PowSave" w:date="2020-05-08T08:53:00Z">
        <w:r w:rsidR="00D201C1" w:rsidRPr="007C7C20">
          <w:rPr>
            <w:i/>
            <w:lang w:val="en-US"/>
          </w:rPr>
          <w:t>,</w:t>
        </w:r>
      </w:ins>
      <w:ins w:id="2689" w:author="NrMob" w:date="2020-05-08T17:52:00Z">
        <w:r w:rsidR="00873991" w:rsidRPr="007C7C20">
          <w:rPr>
            <w:i/>
            <w:lang w:val="en-US"/>
          </w:rPr>
          <w:t xml:space="preserve"> RRCReconfigurationComplete,</w:t>
        </w:r>
      </w:ins>
      <w:ins w:id="2690" w:author="PowSave" w:date="2020-05-08T08:53:00Z">
        <w:r w:rsidR="00D201C1" w:rsidRPr="007C7C20">
          <w:rPr>
            <w:i/>
            <w:lang w:val="en-US" w:eastAsia="zh-CN"/>
          </w:rPr>
          <w:t xml:space="preserve"> UEAssistanceInformation</w:t>
        </w:r>
      </w:ins>
      <w:r w:rsidRPr="007C7C20">
        <w:rPr>
          <w:lang w:val="en-US"/>
        </w:rPr>
        <w:t xml:space="preserve"> </w:t>
      </w:r>
      <w:r w:rsidR="000E24F4" w:rsidRPr="007C7C20">
        <w:rPr>
          <w:lang w:val="en-US"/>
        </w:rPr>
        <w:t xml:space="preserve">or </w:t>
      </w:r>
      <w:r w:rsidR="000E24F4" w:rsidRPr="007C7C20">
        <w:rPr>
          <w:i/>
          <w:lang w:val="en-US"/>
        </w:rPr>
        <w:t>MCGFailureInformation</w:t>
      </w:r>
      <w:r w:rsidR="000E24F4" w:rsidRPr="007C7C20">
        <w:rPr>
          <w:lang w:val="en-US"/>
        </w:rPr>
        <w:t xml:space="preserve"> </w:t>
      </w:r>
      <w:r w:rsidRPr="007C7C20">
        <w:rPr>
          <w:lang w:val="en-US"/>
        </w:rPr>
        <w:t>message.</w:t>
      </w:r>
    </w:p>
    <w:p w14:paraId="4E4524EA" w14:textId="77777777" w:rsidR="001A1DD7" w:rsidRPr="00F537EB" w:rsidRDefault="001A1DD7" w:rsidP="001A1DD7">
      <w:pPr>
        <w:pStyle w:val="Heading4"/>
      </w:pPr>
      <w:bookmarkStart w:id="2691" w:name="_Toc20425844"/>
      <w:bookmarkStart w:id="2692" w:name="_Toc29321240"/>
      <w:bookmarkStart w:id="2693" w:name="_Toc36756866"/>
      <w:bookmarkStart w:id="2694" w:name="_Toc36836407"/>
      <w:bookmarkStart w:id="2695" w:name="_Toc36843384"/>
      <w:bookmarkStart w:id="2696" w:name="_Toc37067673"/>
      <w:r w:rsidRPr="00F537EB">
        <w:t>5.7.2a.2</w:t>
      </w:r>
      <w:r w:rsidRPr="00F537EB">
        <w:tab/>
        <w:t>Initiation</w:t>
      </w:r>
      <w:bookmarkEnd w:id="2691"/>
      <w:bookmarkEnd w:id="2692"/>
      <w:bookmarkEnd w:id="2693"/>
      <w:bookmarkEnd w:id="2694"/>
      <w:bookmarkEnd w:id="2695"/>
      <w:bookmarkEnd w:id="2696"/>
    </w:p>
    <w:p w14:paraId="4DA5F9FA" w14:textId="32ADD223" w:rsidR="001A1DD7" w:rsidRPr="007C7C20" w:rsidRDefault="001A1DD7" w:rsidP="001A1DD7">
      <w:pPr>
        <w:rPr>
          <w:lang w:val="en-US"/>
        </w:rPr>
      </w:pPr>
      <w:r w:rsidRPr="007C7C20">
        <w:rPr>
          <w:lang w:val="en-US"/>
        </w:rP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C7C20">
        <w:rPr>
          <w:i/>
          <w:lang w:val="en-US"/>
        </w:rPr>
        <w:t>RRCReconfigurationComplete</w:t>
      </w:r>
      <w:r w:rsidRPr="007C7C20">
        <w:rPr>
          <w:lang w:val="en-US"/>
        </w:rPr>
        <w:t xml:space="preserve"> message.</w:t>
      </w:r>
    </w:p>
    <w:p w14:paraId="7373C4E8" w14:textId="77777777" w:rsidR="001A1DD7" w:rsidRPr="00F537EB" w:rsidRDefault="001A1DD7" w:rsidP="001A1DD7">
      <w:pPr>
        <w:pStyle w:val="Heading4"/>
      </w:pPr>
      <w:bookmarkStart w:id="2697" w:name="_Toc20425845"/>
      <w:bookmarkStart w:id="2698" w:name="_Toc29321241"/>
      <w:bookmarkStart w:id="2699" w:name="_Toc36756867"/>
      <w:bookmarkStart w:id="2700" w:name="_Toc36836408"/>
      <w:bookmarkStart w:id="2701" w:name="_Toc36843385"/>
      <w:bookmarkStart w:id="2702" w:name="_Toc37067674"/>
      <w:r w:rsidRPr="00F537EB">
        <w:t>5.7.2a.3</w:t>
      </w:r>
      <w:r w:rsidRPr="00F537EB">
        <w:tab/>
        <w:t xml:space="preserve">Actions related to transmission of </w:t>
      </w:r>
      <w:r w:rsidRPr="00F537EB">
        <w:rPr>
          <w:i/>
        </w:rPr>
        <w:t>ULInformationTransferMRDC</w:t>
      </w:r>
      <w:r w:rsidRPr="00F537EB">
        <w:t xml:space="preserve"> message</w:t>
      </w:r>
      <w:bookmarkEnd w:id="2697"/>
      <w:bookmarkEnd w:id="2698"/>
      <w:bookmarkEnd w:id="2699"/>
      <w:bookmarkEnd w:id="2700"/>
      <w:bookmarkEnd w:id="2701"/>
      <w:bookmarkEnd w:id="2702"/>
    </w:p>
    <w:p w14:paraId="3B55F75C" w14:textId="77777777" w:rsidR="001A1DD7" w:rsidRPr="007C7C20" w:rsidRDefault="001A1DD7" w:rsidP="001A1DD7">
      <w:pPr>
        <w:rPr>
          <w:lang w:val="en-US"/>
        </w:rPr>
      </w:pPr>
      <w:r w:rsidRPr="007C7C20">
        <w:rPr>
          <w:lang w:val="en-US"/>
        </w:rPr>
        <w:t xml:space="preserve">The UE shall set the contents of the </w:t>
      </w:r>
      <w:r w:rsidRPr="007C7C20">
        <w:rPr>
          <w:i/>
          <w:lang w:val="en-US"/>
        </w:rPr>
        <w:t>ULInformationTransferMRDC</w:t>
      </w:r>
      <w:r w:rsidRPr="007C7C20">
        <w:rPr>
          <w:lang w:val="en-US"/>
        </w:rPr>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82CF7A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w:t>
      </w:r>
      <w:ins w:id="2703" w:author="NrMob" w:date="2020-05-08T17:52:00Z">
        <w:r w:rsidR="00873991" w:rsidRPr="00BC247F">
          <w:rPr>
            <w:i/>
          </w:rPr>
          <w:t>RRCReconfigurationComplete</w:t>
        </w:r>
        <w:r w:rsidR="00873991">
          <w:rPr>
            <w:i/>
          </w:rPr>
          <w:t>,</w:t>
        </w:r>
        <w:r w:rsidR="00873991" w:rsidRPr="00A8238E">
          <w:rPr>
            <w:i/>
            <w:lang w:eastAsia="zh-CN"/>
          </w:rPr>
          <w:t xml:space="preserve"> </w:t>
        </w:r>
      </w:ins>
      <w:ins w:id="2704" w:author="PowSave" w:date="2020-05-08T08:54:00Z">
        <w:r w:rsidR="00D201C1" w:rsidRPr="00A8238E">
          <w:rPr>
            <w:i/>
            <w:lang w:eastAsia="zh-CN"/>
          </w:rPr>
          <w:t>UEAssistanceInformation</w:t>
        </w:r>
        <w:r w:rsidR="00D201C1" w:rsidRPr="00F537EB">
          <w:t xml:space="preserve"> </w:t>
        </w:r>
      </w:ins>
      <w:r w:rsidRPr="00F537EB">
        <w:t xml:space="preserve">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lastRenderedPageBreak/>
        <w:t>1&gt;</w:t>
      </w:r>
      <w:r w:rsidRPr="00F537EB">
        <w:tab/>
        <w:t>else if there is a need to tranfer MR-DC dedicated information related to E-UTRA:</w:t>
      </w:r>
    </w:p>
    <w:p w14:paraId="32973124" w14:textId="4157A94F"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w:t>
      </w:r>
      <w:del w:id="2705" w:author="" w:date="2020-05-09T22:43:00Z">
        <w:r w:rsidR="000E24F4" w:rsidRPr="00F537EB" w:rsidDel="00E26A6F">
          <w:rPr>
            <w:i/>
          </w:rPr>
          <w:delText xml:space="preserve">FailureInformation, </w:delText>
        </w:r>
      </w:del>
      <w:r w:rsidR="000E24F4" w:rsidRPr="00F537EB">
        <w:t xml:space="preserve">or </w:t>
      </w:r>
      <w:r w:rsidR="000E24F4" w:rsidRPr="00F537EB">
        <w:rPr>
          <w:i/>
        </w:rPr>
        <w:t>MCGFailureInformation</w:t>
      </w:r>
      <w:r w:rsidR="000E24F4" w:rsidRPr="00F537EB">
        <w:t xml:space="preserve"> message</w:t>
      </w:r>
      <w:r w:rsidRPr="00F537EB">
        <w:t>);</w:t>
      </w:r>
    </w:p>
    <w:p w14:paraId="6D44F7FC" w14:textId="221A1805"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ins w:id="2706" w:author="" w:date="2020-05-09T22:43:00Z">
        <w:r w:rsidR="00E26A6F">
          <w:t>.</w:t>
        </w:r>
      </w:ins>
      <w:del w:id="2707" w:author="" w:date="2020-05-09T22:43:00Z">
        <w:r w:rsidRPr="00F537EB" w:rsidDel="00E26A6F">
          <w:delText>;</w:delText>
        </w:r>
      </w:del>
    </w:p>
    <w:p w14:paraId="19C06C6A" w14:textId="77777777" w:rsidR="002C5D28" w:rsidRPr="00F537EB" w:rsidRDefault="002C5D28" w:rsidP="002C5D28">
      <w:pPr>
        <w:pStyle w:val="Heading3"/>
      </w:pPr>
      <w:bookmarkStart w:id="2708" w:name="_Toc20425846"/>
      <w:bookmarkStart w:id="2709" w:name="_Toc29321242"/>
      <w:bookmarkStart w:id="2710" w:name="_Toc36756868"/>
      <w:bookmarkStart w:id="2711" w:name="_Toc36836409"/>
      <w:bookmarkStart w:id="2712" w:name="_Toc36843386"/>
      <w:bookmarkStart w:id="2713" w:name="_Toc37067675"/>
      <w:r w:rsidRPr="00F537EB">
        <w:rPr>
          <w:lang w:eastAsia="zh-CN"/>
        </w:rPr>
        <w:t>5.7.3</w:t>
      </w:r>
      <w:r w:rsidRPr="00F537EB">
        <w:rPr>
          <w:lang w:eastAsia="zh-CN"/>
        </w:rPr>
        <w:tab/>
      </w:r>
      <w:r w:rsidRPr="00F537EB">
        <w:t>SCG failure information</w:t>
      </w:r>
      <w:bookmarkEnd w:id="2708"/>
      <w:bookmarkEnd w:id="2709"/>
      <w:bookmarkEnd w:id="2710"/>
      <w:bookmarkEnd w:id="2711"/>
      <w:bookmarkEnd w:id="2712"/>
      <w:bookmarkEnd w:id="2713"/>
    </w:p>
    <w:p w14:paraId="060BDC07" w14:textId="77777777" w:rsidR="002C5D28" w:rsidRPr="00F537EB" w:rsidRDefault="002C5D28" w:rsidP="002C5D28">
      <w:pPr>
        <w:pStyle w:val="Heading4"/>
      </w:pPr>
      <w:bookmarkStart w:id="2714" w:name="_Toc20425847"/>
      <w:bookmarkStart w:id="2715" w:name="_Toc29321243"/>
      <w:bookmarkStart w:id="2716" w:name="_Toc36756869"/>
      <w:bookmarkStart w:id="2717" w:name="_Toc36836410"/>
      <w:bookmarkStart w:id="2718" w:name="_Toc36843387"/>
      <w:bookmarkStart w:id="2719" w:name="_Toc37067676"/>
      <w:r w:rsidRPr="00F537EB">
        <w:t>5.7.3.1</w:t>
      </w:r>
      <w:r w:rsidRPr="00F537EB">
        <w:tab/>
        <w:t>General</w:t>
      </w:r>
      <w:bookmarkEnd w:id="2714"/>
      <w:bookmarkEnd w:id="2715"/>
      <w:bookmarkEnd w:id="2716"/>
      <w:bookmarkEnd w:id="2717"/>
      <w:bookmarkEnd w:id="2718"/>
      <w:bookmarkEnd w:id="2719"/>
    </w:p>
    <w:p w14:paraId="1004B0E4" w14:textId="370DD258" w:rsidR="002C5D28" w:rsidRPr="00F537EB" w:rsidRDefault="005219B2" w:rsidP="002C5D28">
      <w:pPr>
        <w:pStyle w:val="TH"/>
      </w:pPr>
      <w:r w:rsidRPr="00F537EB">
        <w:rPr>
          <w:noProof/>
        </w:rPr>
        <w:object w:dxaOrig="3840" w:dyaOrig="2055" w14:anchorId="46D2E916">
          <v:shape id="_x0000_i1059" type="#_x0000_t75" alt="" style="width:187.5pt;height:100.5pt;mso-width-percent:0;mso-height-percent:0;mso-width-percent:0;mso-height-percent:0" o:ole="">
            <v:imagedata r:id="rId83" o:title=""/>
          </v:shape>
          <o:OLEObject Type="Embed" ProgID="Mscgen.Chart" ShapeID="_x0000_i1059" DrawAspect="Content" ObjectID="_1652086866" r:id="rId84"/>
        </w:object>
      </w:r>
    </w:p>
    <w:p w14:paraId="1F02E516" w14:textId="77777777" w:rsidR="002C5D28" w:rsidRPr="00F537EB" w:rsidRDefault="002C5D28" w:rsidP="002C5D28">
      <w:pPr>
        <w:pStyle w:val="TF"/>
      </w:pPr>
      <w:r w:rsidRPr="00F537EB">
        <w:t>Figure 5.7.3.1-1: SCG failure information</w:t>
      </w:r>
    </w:p>
    <w:p w14:paraId="4D1B30B1" w14:textId="3A13B671" w:rsidR="002C5D28" w:rsidRPr="007C7C20" w:rsidRDefault="002C5D28" w:rsidP="002C5D28">
      <w:pPr>
        <w:rPr>
          <w:lang w:val="en-US"/>
        </w:rPr>
      </w:pPr>
      <w:r w:rsidRPr="007C7C20">
        <w:rPr>
          <w:lang w:val="en-US"/>
        </w:rPr>
        <w:t xml:space="preserve">The purpose of this procedure is to inform </w:t>
      </w:r>
      <w:r w:rsidR="00764FDA" w:rsidRPr="007C7C20">
        <w:rPr>
          <w:lang w:val="en-US"/>
        </w:rPr>
        <w:t>E-UTRA</w:t>
      </w:r>
      <w:r w:rsidRPr="007C7C20">
        <w:rPr>
          <w:lang w:val="en-US"/>
        </w:rPr>
        <w:t>N or NR MN about an SCG failure the UE has experienced i.e. SCG radio link failure, failure of SCG reconfiguration with sync, SCG configuration failure for RRC message on SRB3</w:t>
      </w:r>
      <w:ins w:id="2720" w:author="" w:date="2020-05-08T10:53:00Z">
        <w:r w:rsidR="008B1E33" w:rsidRPr="007C7C20">
          <w:rPr>
            <w:lang w:val="en-US"/>
          </w:rPr>
          <w:t>,</w:t>
        </w:r>
      </w:ins>
      <w:r w:rsidR="007A36C9" w:rsidRPr="007C7C20">
        <w:rPr>
          <w:lang w:val="en-US"/>
        </w:rPr>
        <w:t xml:space="preserve"> </w:t>
      </w:r>
      <w:del w:id="2721" w:author="" w:date="2020-05-08T10:54:00Z">
        <w:r w:rsidR="007A36C9" w:rsidRPr="007C7C20" w:rsidDel="008B1E33">
          <w:rPr>
            <w:lang w:val="en-US"/>
          </w:rPr>
          <w:delText>and</w:delText>
        </w:r>
        <w:r w:rsidRPr="007C7C20" w:rsidDel="008B1E33">
          <w:rPr>
            <w:lang w:val="en-US"/>
          </w:rPr>
          <w:delText xml:space="preserve"> </w:delText>
        </w:r>
      </w:del>
      <w:r w:rsidRPr="007C7C20">
        <w:rPr>
          <w:lang w:val="en-US"/>
        </w:rPr>
        <w:t>SCG integrity check failure</w:t>
      </w:r>
      <w:ins w:id="2722" w:author="" w:date="2020-05-08T10:59:00Z">
        <w:r w:rsidR="00735091" w:rsidRPr="007C7C20">
          <w:rPr>
            <w:lang w:val="en-US"/>
          </w:rPr>
          <w:t xml:space="preserve">, and </w:t>
        </w:r>
        <w:r w:rsidR="00735091" w:rsidRPr="007C7C20">
          <w:rPr>
            <w:rFonts w:eastAsia="Malgun Gothic"/>
            <w:lang w:val="en-US" w:eastAsia="en-US"/>
          </w:rPr>
          <w:t>consistent uplink LBT failures on PSCell for operation with shared spectrum channel access</w:t>
        </w:r>
      </w:ins>
      <w:r w:rsidRPr="007C7C20">
        <w:rPr>
          <w:lang w:val="en-US"/>
        </w:rPr>
        <w:t>.</w:t>
      </w:r>
    </w:p>
    <w:p w14:paraId="325FDE8E" w14:textId="42E257A4" w:rsidR="002C5D28" w:rsidRPr="00F537EB" w:rsidRDefault="002C5D28" w:rsidP="002C5D28">
      <w:pPr>
        <w:pStyle w:val="Heading4"/>
      </w:pPr>
      <w:bookmarkStart w:id="2723" w:name="_Toc20425848"/>
      <w:bookmarkStart w:id="2724" w:name="_Toc29321244"/>
      <w:bookmarkStart w:id="2725" w:name="_Toc36756870"/>
      <w:bookmarkStart w:id="2726" w:name="_Toc36836411"/>
      <w:bookmarkStart w:id="2727" w:name="_Toc36843388"/>
      <w:bookmarkStart w:id="2728" w:name="_Toc37067677"/>
      <w:r w:rsidRPr="00F537EB">
        <w:t>5.7.3.2</w:t>
      </w:r>
      <w:r w:rsidRPr="00F537EB">
        <w:tab/>
        <w:t>Initiation</w:t>
      </w:r>
      <w:bookmarkEnd w:id="2723"/>
      <w:bookmarkEnd w:id="2724"/>
      <w:bookmarkEnd w:id="2725"/>
      <w:bookmarkEnd w:id="2726"/>
      <w:bookmarkEnd w:id="2727"/>
      <w:bookmarkEnd w:id="2728"/>
    </w:p>
    <w:p w14:paraId="22E9AEC7" w14:textId="773DD681" w:rsidR="002C5D28" w:rsidRPr="007C7C20" w:rsidRDefault="002C5D28" w:rsidP="002C5D28">
      <w:pPr>
        <w:rPr>
          <w:lang w:val="en-US"/>
        </w:rPr>
      </w:pPr>
      <w:r w:rsidRPr="007C7C20">
        <w:rPr>
          <w:lang w:val="en-US"/>
        </w:rPr>
        <w:t xml:space="preserve">A UE initiates the procedure to report SCG failures when </w:t>
      </w:r>
      <w:r w:rsidR="000E24F4" w:rsidRPr="007C7C20">
        <w:rPr>
          <w:lang w:val="en-US"/>
        </w:rPr>
        <w:t xml:space="preserve">neither MCG nor </w:t>
      </w:r>
      <w:r w:rsidRPr="007C7C20">
        <w:rPr>
          <w:lang w:val="en-US"/>
        </w:rPr>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7C7C20" w:rsidRDefault="002C5D28" w:rsidP="002C5D28">
      <w:pPr>
        <w:rPr>
          <w:lang w:val="en-US"/>
        </w:rPr>
      </w:pPr>
      <w:r w:rsidRPr="007C7C20">
        <w:rPr>
          <w:lang w:val="en-US"/>
        </w:rPr>
        <w:t xml:space="preserve">Upon </w:t>
      </w:r>
      <w:commentRangeStart w:id="2729"/>
      <w:r w:rsidRPr="007C7C20">
        <w:rPr>
          <w:lang w:val="en-US"/>
        </w:rPr>
        <w:t>initiating the procedure</w:t>
      </w:r>
      <w:commentRangeEnd w:id="2729"/>
      <w:r w:rsidR="00E258A9">
        <w:rPr>
          <w:rStyle w:val="CommentReference"/>
          <w:rFonts w:eastAsia="SimSun"/>
          <w:szCs w:val="20"/>
          <w:lang w:val="en-GB" w:eastAsia="en-US"/>
        </w:rPr>
        <w:commentReference w:id="2729"/>
      </w:r>
      <w:r w:rsidRPr="007C7C20">
        <w:rPr>
          <w:lang w:val="en-US"/>
        </w:rPr>
        <w:t>,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4C80355E" w14:textId="39B8639F" w:rsidR="00873991" w:rsidRDefault="002C5D28" w:rsidP="00873991">
      <w:pPr>
        <w:pStyle w:val="B1"/>
        <w:rPr>
          <w:ins w:id="2730" w:author="NrMob" w:date="2020-05-08T17:53:00Z"/>
        </w:rPr>
      </w:pPr>
      <w:r w:rsidRPr="00F537EB">
        <w:t>1&gt;</w:t>
      </w:r>
      <w:r w:rsidRPr="00F537EB">
        <w:tab/>
        <w:t>stop T304</w:t>
      </w:r>
      <w:r w:rsidR="00AC15D7" w:rsidRPr="00F537EB">
        <w:t xml:space="preserve"> for the SCG</w:t>
      </w:r>
      <w:r w:rsidRPr="00F537EB">
        <w:t>, if running;</w:t>
      </w:r>
      <w:ins w:id="2731" w:author="NrMob" w:date="2020-05-08T17:53:00Z">
        <w:r w:rsidR="00873991" w:rsidRPr="00873991">
          <w:t xml:space="preserve"> </w:t>
        </w:r>
      </w:ins>
    </w:p>
    <w:p w14:paraId="5BD6D47D" w14:textId="6D8C4823" w:rsidR="002C5D28" w:rsidRPr="00F537EB" w:rsidRDefault="00873991" w:rsidP="00873991">
      <w:pPr>
        <w:pStyle w:val="B1"/>
      </w:pPr>
      <w:commentRangeStart w:id="2732"/>
      <w:ins w:id="2733" w:author="NrMob" w:date="2020-05-08T17:53:00Z">
        <w:r>
          <w:t>1&gt;</w:t>
        </w:r>
        <w:r w:rsidRPr="00FF26D3">
          <w:t xml:space="preserve"> stop condition</w:t>
        </w:r>
        <w:r>
          <w:t>al</w:t>
        </w:r>
        <w:r w:rsidRPr="00FF26D3">
          <w:t xml:space="preserve"> reconfiguration evaluation</w:t>
        </w:r>
        <w:r>
          <w:t xml:space="preserve"> for CPC, if configured;</w:t>
        </w:r>
      </w:ins>
      <w:commentRangeEnd w:id="2732"/>
      <w:r w:rsidR="000D3585">
        <w:rPr>
          <w:rStyle w:val="CommentReference"/>
          <w:rFonts w:eastAsia="SimSun"/>
          <w:lang w:eastAsia="en-US"/>
        </w:rPr>
        <w:commentReference w:id="2732"/>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Heading4"/>
      </w:pPr>
      <w:bookmarkStart w:id="2734" w:name="_Toc20425849"/>
      <w:bookmarkStart w:id="2735" w:name="_Toc29321245"/>
      <w:bookmarkStart w:id="2736" w:name="_Toc36756871"/>
      <w:bookmarkStart w:id="2737" w:name="_Toc36836412"/>
      <w:bookmarkStart w:id="2738" w:name="_Toc36843389"/>
      <w:bookmarkStart w:id="2739" w:name="_Toc37067678"/>
      <w:bookmarkStart w:id="2740" w:name="_Hlk535948592"/>
      <w:r w:rsidRPr="00F537EB">
        <w:t>5.7.3.3</w:t>
      </w:r>
      <w:r w:rsidRPr="00F537EB">
        <w:tab/>
        <w:t>Failure type determination</w:t>
      </w:r>
      <w:r w:rsidR="00941358" w:rsidRPr="00F537EB">
        <w:t xml:space="preserve"> for (NG)EN-DC</w:t>
      </w:r>
      <w:bookmarkEnd w:id="2734"/>
      <w:bookmarkEnd w:id="2735"/>
      <w:bookmarkEnd w:id="2736"/>
      <w:bookmarkEnd w:id="2737"/>
      <w:bookmarkEnd w:id="2738"/>
      <w:bookmarkEnd w:id="2739"/>
    </w:p>
    <w:bookmarkEnd w:id="2740"/>
    <w:p w14:paraId="70DA0938" w14:textId="59F96446" w:rsidR="002C5D28" w:rsidRPr="007C7C20" w:rsidRDefault="002C5D28" w:rsidP="002C5D28">
      <w:pPr>
        <w:rPr>
          <w:lang w:val="en-US"/>
        </w:rPr>
      </w:pPr>
      <w:r w:rsidRPr="007C7C20">
        <w:rPr>
          <w:lang w:val="en-US"/>
        </w:rPr>
        <w:t>The UE shall set the SCG failure type as follows</w:t>
      </w:r>
      <w:commentRangeStart w:id="2741"/>
      <w:commentRangeEnd w:id="2741"/>
      <w:r w:rsidR="006F1F8D">
        <w:rPr>
          <w:rStyle w:val="CommentReference"/>
          <w:rFonts w:eastAsia="SimSun"/>
          <w:szCs w:val="20"/>
          <w:lang w:val="en-GB" w:eastAsia="en-US"/>
        </w:rPr>
        <w:commentReference w:id="2741"/>
      </w:r>
      <w:r w:rsidRPr="007C7C20">
        <w:rPr>
          <w:lang w:val="en-US"/>
        </w:rPr>
        <w:t>:</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lastRenderedPageBreak/>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2742" w:name="_Toc20425850"/>
      <w:bookmarkStart w:id="2743"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2D4F19E7" w14:textId="012580D5" w:rsidR="00945BB6" w:rsidRDefault="00DE53FB" w:rsidP="00945BB6">
      <w:pPr>
        <w:pStyle w:val="B2"/>
        <w:rPr>
          <w:ins w:id="2744" w:author="" w:date="2020-05-11T12:19:00Z"/>
        </w:rPr>
      </w:pPr>
      <w:r w:rsidRPr="00F537EB">
        <w:t>2&gt;</w:t>
      </w:r>
      <w:r w:rsidRPr="00F537EB">
        <w:tab/>
        <w:t xml:space="preserve">set the </w:t>
      </w:r>
      <w:r w:rsidRPr="00F537EB">
        <w:rPr>
          <w:i/>
        </w:rPr>
        <w:t>failureType</w:t>
      </w:r>
      <w:r w:rsidRPr="00F537EB">
        <w:t xml:space="preserve"> as </w:t>
      </w:r>
      <w:r w:rsidRPr="00F537EB">
        <w:rPr>
          <w:i/>
        </w:rPr>
        <w:t>scg-lbtFailure</w:t>
      </w:r>
      <w:r w:rsidRPr="00F537EB">
        <w:t>.</w:t>
      </w:r>
      <w:ins w:id="2745" w:author="" w:date="2020-05-11T12:19:00Z">
        <w:r w:rsidR="00945BB6" w:rsidRPr="00945BB6">
          <w:t xml:space="preserve"> </w:t>
        </w:r>
      </w:ins>
    </w:p>
    <w:p w14:paraId="4EA182F1" w14:textId="77777777" w:rsidR="00945BB6" w:rsidRDefault="00945BB6" w:rsidP="00945BB6">
      <w:pPr>
        <w:pStyle w:val="B1"/>
        <w:rPr>
          <w:ins w:id="2746" w:author="" w:date="2020-05-11T12:19:00Z"/>
        </w:rPr>
      </w:pPr>
      <w:ins w:id="2747" w:author="" w:date="2020-05-11T12:19:00Z">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the failed beam failure recovery procedure indication from the SCG MAC</w:t>
        </w:r>
        <w:r>
          <w:t>:</w:t>
        </w:r>
      </w:ins>
    </w:p>
    <w:p w14:paraId="25293118" w14:textId="77777777" w:rsidR="00945BB6" w:rsidRDefault="00945BB6" w:rsidP="00945BB6">
      <w:pPr>
        <w:pStyle w:val="B2"/>
        <w:rPr>
          <w:ins w:id="2748" w:author="" w:date="2020-05-11T12:19:00Z"/>
        </w:rPr>
      </w:pPr>
      <w:ins w:id="2749" w:author="" w:date="2020-05-11T12:19:00Z">
        <w:r>
          <w:t>2&gt;</w:t>
        </w:r>
        <w:r>
          <w:tab/>
          <w:t xml:space="preserve">set the </w:t>
        </w:r>
        <w:r>
          <w:rPr>
            <w:i/>
          </w:rPr>
          <w:t>failureTypeExt</w:t>
        </w:r>
        <w:r>
          <w:t xml:space="preserve"> as </w:t>
        </w:r>
        <w:r>
          <w:rPr>
            <w:i/>
          </w:rPr>
          <w:t>beamFailureRecoveryFailure</w:t>
        </w:r>
        <w:r>
          <w:t>.</w:t>
        </w:r>
      </w:ins>
    </w:p>
    <w:p w14:paraId="384D1B85" w14:textId="77777777" w:rsidR="00945BB6" w:rsidRDefault="00945BB6" w:rsidP="00945BB6">
      <w:pPr>
        <w:rPr>
          <w:ins w:id="2750" w:author="" w:date="2020-05-11T12:19:00Z"/>
          <w:color w:val="FF0000"/>
          <w:lang w:val="en-US" w:eastAsia="zh-CN"/>
        </w:rPr>
      </w:pPr>
      <w:ins w:id="2751" w:author="" w:date="2020-05-11T12:19:00Z">
        <w:r w:rsidRPr="007C7C20">
          <w:rPr>
            <w:color w:val="FF0000"/>
            <w:lang w:val="en-US" w:eastAsia="zh-CN"/>
          </w:rPr>
          <w:t>NOTE</w:t>
        </w:r>
        <w:r>
          <w:rPr>
            <w:color w:val="FF0000"/>
            <w:lang w:val="en-US" w:eastAsia="zh-CN"/>
          </w:rPr>
          <w:t xml:space="preserve">: If the </w:t>
        </w:r>
        <w:r w:rsidRPr="007C7C20">
          <w:rPr>
            <w:rFonts w:eastAsia="Malgun Gothic"/>
            <w:bCs/>
            <w:iCs/>
            <w:lang w:val="en-US"/>
          </w:rPr>
          <w:t xml:space="preserve">the UE includes </w:t>
        </w:r>
        <w:r w:rsidRPr="007C7C20">
          <w:rPr>
            <w:rFonts w:eastAsia="Malgun Gothic"/>
            <w:bCs/>
            <w:i/>
            <w:lang w:val="en-US"/>
          </w:rPr>
          <w:t>failureTypeExt</w:t>
        </w:r>
        <w:r w:rsidRPr="007C7C20">
          <w:rPr>
            <w:rFonts w:eastAsia="Malgun Gothic"/>
            <w:bCs/>
            <w:iCs/>
            <w:lang w:val="en-US"/>
          </w:rPr>
          <w:t xml:space="preserve"> field, then the UE can set the content of </w:t>
        </w:r>
        <w:r w:rsidRPr="007C7C20">
          <w:rPr>
            <w:rFonts w:eastAsia="Malgun Gothic"/>
            <w:bCs/>
            <w:i/>
            <w:lang w:val="en-US"/>
          </w:rPr>
          <w:t>failureType</w:t>
        </w:r>
        <w:r w:rsidRPr="007C7C20">
          <w:rPr>
            <w:rFonts w:eastAsia="Malgun Gothic"/>
            <w:bCs/>
            <w:iCs/>
            <w:lang w:val="en-US"/>
          </w:rPr>
          <w:t xml:space="preserve"> field to any available value as the content of the field </w:t>
        </w:r>
        <w:r w:rsidRPr="007C7C20">
          <w:rPr>
            <w:rFonts w:eastAsia="Malgun Gothic"/>
            <w:bCs/>
            <w:i/>
            <w:lang w:val="en-US"/>
          </w:rPr>
          <w:t>failureType</w:t>
        </w:r>
        <w:r w:rsidRPr="007C7C20">
          <w:rPr>
            <w:rFonts w:eastAsia="Malgun Gothic"/>
            <w:bCs/>
            <w:iCs/>
            <w:lang w:val="en-US"/>
          </w:rPr>
          <w:t xml:space="preserve"> is discarded by the network.</w:t>
        </w:r>
      </w:ins>
    </w:p>
    <w:p w14:paraId="58026DAB" w14:textId="77777777" w:rsidR="00DE53FB" w:rsidRPr="00F537EB" w:rsidRDefault="00DE53FB" w:rsidP="00DE53FB">
      <w:pPr>
        <w:pStyle w:val="B2"/>
      </w:pPr>
    </w:p>
    <w:p w14:paraId="7C78A3D5" w14:textId="74A86EA7" w:rsidR="002C5D28" w:rsidRPr="00F537EB" w:rsidRDefault="002C5D28" w:rsidP="002C5D28">
      <w:pPr>
        <w:pStyle w:val="Heading4"/>
      </w:pPr>
      <w:bookmarkStart w:id="2752" w:name="_Toc36756872"/>
      <w:bookmarkStart w:id="2753" w:name="_Toc36836413"/>
      <w:bookmarkStart w:id="2754" w:name="_Toc36843390"/>
      <w:bookmarkStart w:id="2755" w:name="_Toc37067679"/>
      <w:r w:rsidRPr="00F537EB">
        <w:t>5.7.3.4</w:t>
      </w:r>
      <w:r w:rsidRPr="00F537EB">
        <w:tab/>
        <w:t xml:space="preserve">Setting the contents of </w:t>
      </w:r>
      <w:r w:rsidRPr="00F537EB">
        <w:rPr>
          <w:i/>
          <w:noProof/>
        </w:rPr>
        <w:t>MeasResultSCG-Failure</w:t>
      </w:r>
      <w:bookmarkEnd w:id="2742"/>
      <w:bookmarkEnd w:id="2743"/>
      <w:bookmarkEnd w:id="2752"/>
      <w:bookmarkEnd w:id="2753"/>
      <w:bookmarkEnd w:id="2754"/>
      <w:bookmarkEnd w:id="2755"/>
    </w:p>
    <w:p w14:paraId="3B3227FA" w14:textId="77777777" w:rsidR="002C5D28" w:rsidRPr="007C7C20" w:rsidRDefault="002C5D28" w:rsidP="002C5D28">
      <w:pPr>
        <w:rPr>
          <w:lang w:val="en-US"/>
        </w:rPr>
      </w:pPr>
      <w:r w:rsidRPr="007C7C20">
        <w:rPr>
          <w:lang w:val="en-US"/>
        </w:rPr>
        <w:t xml:space="preserve">The UE shall set the contents of the </w:t>
      </w:r>
      <w:r w:rsidRPr="007C7C20">
        <w:rPr>
          <w:i/>
          <w:lang w:val="en-US"/>
        </w:rPr>
        <w:t>MeasResultSCG-Failure</w:t>
      </w:r>
      <w:r w:rsidRPr="007C7C20">
        <w:rPr>
          <w:lang w:val="en-US"/>
        </w:rPr>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lastRenderedPageBreak/>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42D1198B" w:rsidR="003C4E8D" w:rsidRPr="00F537EB" w:rsidRDefault="003C4E8D" w:rsidP="003C4E8D">
      <w:pPr>
        <w:pStyle w:val="B2"/>
      </w:pPr>
      <w:bookmarkStart w:id="2756" w:name="_Toc20425851"/>
      <w:bookmarkStart w:id="2757" w:name="_Toc29321247"/>
      <w:r w:rsidRPr="00F537EB">
        <w:t>2&gt;</w:t>
      </w:r>
      <w:r w:rsidRPr="00F537EB">
        <w:tab/>
        <w:t xml:space="preserve">if available, set the </w:t>
      </w:r>
      <w:r w:rsidRPr="00F537EB">
        <w:rPr>
          <w:i/>
        </w:rPr>
        <w:t xml:space="preserve">locationInfo </w:t>
      </w:r>
      <w:r w:rsidRPr="00F537EB">
        <w:t xml:space="preserve">as </w:t>
      </w:r>
      <w:ins w:id="2758" w:author="" w:date="2020-05-11T12:20:00Z">
        <w:r w:rsidR="00945BB6">
          <w:t>in 5.3.3.7.</w:t>
        </w:r>
      </w:ins>
      <w:commentRangeStart w:id="2759"/>
      <w:del w:id="2760" w:author="" w:date="2020-05-11T12:20:00Z">
        <w:r w:rsidRPr="00F537EB" w:rsidDel="00945BB6">
          <w:delText>follows</w:delText>
        </w:r>
        <w:commentRangeEnd w:id="2759"/>
        <w:r w:rsidR="000E1830" w:rsidDel="00945BB6">
          <w:rPr>
            <w:rStyle w:val="CommentReference"/>
            <w:rFonts w:eastAsia="SimSun"/>
            <w:lang w:eastAsia="en-US"/>
          </w:rPr>
          <w:commentReference w:id="2759"/>
        </w:r>
      </w:del>
      <w:r w:rsidRPr="00F537EB">
        <w:t>:</w:t>
      </w:r>
    </w:p>
    <w:p w14:paraId="4A400621" w14:textId="025996C9" w:rsidR="003C4E8D" w:rsidRPr="00F537EB" w:rsidDel="00945BB6" w:rsidRDefault="003C4E8D" w:rsidP="003C4E8D">
      <w:pPr>
        <w:pStyle w:val="B3"/>
        <w:rPr>
          <w:del w:id="2761" w:author="" w:date="2020-05-11T12:20:00Z"/>
          <w:rFonts w:eastAsiaTheme="minorEastAsia"/>
        </w:rPr>
      </w:pPr>
      <w:del w:id="2762" w:author="" w:date="2020-05-11T12:20:00Z">
        <w:r w:rsidRPr="00F537EB" w:rsidDel="00945BB6">
          <w:delText>3&gt;</w:delText>
        </w:r>
        <w:r w:rsidRPr="00F537EB" w:rsidDel="00945BB6">
          <w:tab/>
          <w:delText xml:space="preserve">if available, set the </w:delText>
        </w:r>
        <w:r w:rsidRPr="00F537EB" w:rsidDel="00945BB6">
          <w:rPr>
            <w:i/>
          </w:rPr>
          <w:delText xml:space="preserve">commonLocationInfo </w:delText>
        </w:r>
        <w:r w:rsidRPr="00F537EB" w:rsidDel="00945BB6">
          <w:delText>to include the detailed location information;</w:delText>
        </w:r>
      </w:del>
    </w:p>
    <w:p w14:paraId="1537FFD3" w14:textId="717AFAAA" w:rsidR="003C4E8D" w:rsidRPr="00F537EB" w:rsidDel="00945BB6" w:rsidRDefault="003C4E8D" w:rsidP="003C4E8D">
      <w:pPr>
        <w:pStyle w:val="B3"/>
        <w:rPr>
          <w:del w:id="2763" w:author="" w:date="2020-05-11T12:20:00Z"/>
        </w:rPr>
      </w:pPr>
      <w:del w:id="2764" w:author="" w:date="2020-05-11T12:20:00Z">
        <w:r w:rsidRPr="00F537EB" w:rsidDel="00945BB6">
          <w:delText>3&gt;</w:delText>
        </w:r>
        <w:r w:rsidRPr="00F537EB" w:rsidDel="00945BB6">
          <w:tab/>
          <w:delText xml:space="preserve">if available, set the </w:delText>
        </w:r>
        <w:r w:rsidRPr="00F537EB" w:rsidDel="00945BB6">
          <w:rPr>
            <w:i/>
          </w:rPr>
          <w:delText>bt-LocationInfo</w:delText>
        </w:r>
        <w:r w:rsidRPr="00F537EB" w:rsidDel="00945BB6">
          <w:delText xml:space="preserve"> to include the Bluetooth measurement results, in order of decreasing RSSI for Bluetooth beacons;</w:delText>
        </w:r>
      </w:del>
    </w:p>
    <w:p w14:paraId="205E0158" w14:textId="5649D8FE" w:rsidR="003C4E8D" w:rsidRPr="00F537EB" w:rsidDel="00945BB6" w:rsidRDefault="003C4E8D" w:rsidP="003C4E8D">
      <w:pPr>
        <w:pStyle w:val="B3"/>
        <w:rPr>
          <w:del w:id="2765" w:author="" w:date="2020-05-11T12:20:00Z"/>
        </w:rPr>
      </w:pPr>
      <w:del w:id="2766" w:author="" w:date="2020-05-11T12:20:00Z">
        <w:r w:rsidRPr="00F537EB" w:rsidDel="00945BB6">
          <w:delText>3&gt;</w:delText>
        </w:r>
        <w:r w:rsidRPr="00F537EB" w:rsidDel="00945BB6">
          <w:tab/>
          <w:delText xml:space="preserve">if available, set the </w:delText>
        </w:r>
        <w:r w:rsidRPr="00F537EB" w:rsidDel="00945BB6">
          <w:rPr>
            <w:i/>
          </w:rPr>
          <w:delText>wlan-LocationInfo</w:delText>
        </w:r>
        <w:r w:rsidRPr="00F537EB" w:rsidDel="00945BB6">
          <w:delText xml:space="preserve"> to include the WLAN measurement results, in order of decreasing RSSI for WLAN APs.</w:delText>
        </w:r>
      </w:del>
    </w:p>
    <w:p w14:paraId="51664F94" w14:textId="1CFC1160" w:rsidR="003C4E8D" w:rsidRPr="00F537EB" w:rsidDel="00945BB6" w:rsidRDefault="003C4E8D" w:rsidP="003C4E8D">
      <w:pPr>
        <w:pStyle w:val="B3"/>
        <w:rPr>
          <w:del w:id="2767" w:author="" w:date="2020-05-11T12:20:00Z"/>
        </w:rPr>
      </w:pPr>
      <w:del w:id="2768" w:author="" w:date="2020-05-11T12:20:00Z">
        <w:r w:rsidRPr="00F537EB" w:rsidDel="00945BB6">
          <w:delText>3&gt;</w:delText>
        </w:r>
        <w:r w:rsidRPr="00F537EB" w:rsidDel="00945BB6">
          <w:tab/>
          <w:delText xml:space="preserve">if available, set the </w:delText>
        </w:r>
        <w:r w:rsidRPr="00F537EB" w:rsidDel="00945BB6">
          <w:rPr>
            <w:i/>
          </w:rPr>
          <w:delText>sensor-LocationInfo</w:delText>
        </w:r>
        <w:r w:rsidRPr="00F537EB" w:rsidDel="00945BB6">
          <w:delText xml:space="preserve"> to include the sensor measurement results.</w:delText>
        </w:r>
      </w:del>
    </w:p>
    <w:p w14:paraId="5FC58525" w14:textId="49B5336D" w:rsidR="00941358" w:rsidRPr="00F537EB" w:rsidRDefault="00941358" w:rsidP="00941358">
      <w:pPr>
        <w:pStyle w:val="Heading4"/>
      </w:pPr>
      <w:bookmarkStart w:id="2769" w:name="_Toc36756873"/>
      <w:bookmarkStart w:id="2770" w:name="_Toc36836414"/>
      <w:bookmarkStart w:id="2771" w:name="_Toc36843391"/>
      <w:bookmarkStart w:id="2772"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2756"/>
      <w:bookmarkEnd w:id="2757"/>
      <w:bookmarkEnd w:id="2769"/>
      <w:bookmarkEnd w:id="2770"/>
      <w:bookmarkEnd w:id="2771"/>
      <w:bookmarkEnd w:id="2772"/>
    </w:p>
    <w:p w14:paraId="3791BCE0" w14:textId="77777777" w:rsidR="00941358" w:rsidRPr="007C7C20" w:rsidRDefault="00941358" w:rsidP="00941358">
      <w:pPr>
        <w:rPr>
          <w:lang w:val="en-US" w:eastAsia="x-none"/>
        </w:rPr>
      </w:pPr>
      <w:bookmarkStart w:id="2773" w:name="_Hlk535235606"/>
      <w:r w:rsidRPr="007C7C20">
        <w:rPr>
          <w:lang w:val="en-US" w:eastAsia="x-none"/>
        </w:rPr>
        <w:t xml:space="preserve">The UE shall set the contents of the </w:t>
      </w:r>
      <w:r w:rsidRPr="007C7C20">
        <w:rPr>
          <w:i/>
          <w:lang w:val="en-US" w:eastAsia="x-none"/>
        </w:rPr>
        <w:t>SCGFailureInformation</w:t>
      </w:r>
      <w:r w:rsidRPr="007C7C20">
        <w:rPr>
          <w:lang w:val="en-US"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15CAA5CB" w:rsidR="00941358" w:rsidRPr="00F537EB" w:rsidRDefault="00941358" w:rsidP="00941358">
      <w:pPr>
        <w:pStyle w:val="B2"/>
      </w:pPr>
      <w:r w:rsidRPr="00F537EB">
        <w:t>2&gt;</w:t>
      </w:r>
      <w:r w:rsidRPr="00F537EB">
        <w:tab/>
        <w:t xml:space="preserve">set </w:t>
      </w:r>
      <w:commentRangeStart w:id="2774"/>
      <w:r w:rsidRPr="00F537EB">
        <w:t xml:space="preserve">the </w:t>
      </w:r>
      <w:r w:rsidRPr="00F537EB">
        <w:rPr>
          <w:i/>
        </w:rPr>
        <w:t>failureType</w:t>
      </w:r>
      <w:r w:rsidRPr="00F537EB">
        <w:t xml:space="preserve"> as </w:t>
      </w:r>
      <w:r w:rsidRPr="00F537EB">
        <w:rPr>
          <w:i/>
        </w:rPr>
        <w:t>scg-reconfigFailure</w:t>
      </w:r>
      <w:commentRangeEnd w:id="2774"/>
      <w:r w:rsidR="00EC6564">
        <w:rPr>
          <w:rStyle w:val="CommentReference"/>
          <w:rFonts w:eastAsia="SimSun"/>
          <w:lang w:eastAsia="en-US"/>
        </w:rPr>
        <w:commentReference w:id="2774"/>
      </w:r>
      <w:ins w:id="2775" w:author="" w:date="2020-05-08T11:01:00Z">
        <w:r w:rsidR="00735091" w:rsidRPr="00735091">
          <w:rPr>
            <w:lang w:val="en-US"/>
          </w:rPr>
          <w:t xml:space="preserve"> </w:t>
        </w:r>
        <w:r w:rsidR="00735091">
          <w:rPr>
            <w:lang w:val="en-US"/>
          </w:rPr>
          <w:t>;</w:t>
        </w:r>
      </w:ins>
      <w:del w:id="2776" w:author="" w:date="2020-05-08T11:01:00Z">
        <w:r w:rsidRPr="00F537EB" w:rsidDel="00735091">
          <w:delText>.</w:delText>
        </w:r>
      </w:del>
    </w:p>
    <w:p w14:paraId="244D744B" w14:textId="77777777" w:rsidR="00735091" w:rsidRPr="00F537EB" w:rsidRDefault="00735091" w:rsidP="00735091">
      <w:pPr>
        <w:pStyle w:val="B1"/>
        <w:rPr>
          <w:ins w:id="2777" w:author="" w:date="2020-05-08T11:01:00Z"/>
        </w:rPr>
      </w:pPr>
      <w:ins w:id="2778" w:author="" w:date="2020-05-08T11:01:00Z">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ins>
    </w:p>
    <w:p w14:paraId="4A73256E" w14:textId="7FD60791" w:rsidR="00735091" w:rsidRPr="00F537EB" w:rsidRDefault="00735091" w:rsidP="00735091">
      <w:pPr>
        <w:pStyle w:val="B2"/>
        <w:rPr>
          <w:ins w:id="2779" w:author="" w:date="2020-05-08T11:01:00Z"/>
        </w:rPr>
      </w:pPr>
      <w:ins w:id="2780" w:author="" w:date="2020-05-08T11:01:00Z">
        <w:r w:rsidRPr="00F537EB">
          <w:t>2&gt;</w:t>
        </w:r>
        <w:r w:rsidRPr="00F537EB">
          <w:tab/>
          <w:t xml:space="preserve">set the </w:t>
        </w:r>
        <w:r w:rsidRPr="00F537EB">
          <w:rPr>
            <w:i/>
          </w:rPr>
          <w:t>failureType</w:t>
        </w:r>
        <w:r w:rsidRPr="00F537EB">
          <w:t xml:space="preserve"> as </w:t>
        </w:r>
        <w:r w:rsidRPr="00F537EB">
          <w:rPr>
            <w:i/>
          </w:rPr>
          <w:t>scg-lbtFailure</w:t>
        </w:r>
      </w:ins>
      <w:ins w:id="2781" w:author="" w:date="2020-05-11T12:23:00Z">
        <w:r w:rsidR="0052521B">
          <w:t>;</w:t>
        </w:r>
      </w:ins>
      <w:ins w:id="2782" w:author="" w:date="2020-05-08T11:01:00Z">
        <w:del w:id="2783" w:author="" w:date="2020-05-11T12:23:00Z">
          <w:r w:rsidRPr="00F537EB" w:rsidDel="0052521B">
            <w:delText>.</w:delText>
          </w:r>
        </w:del>
      </w:ins>
    </w:p>
    <w:p w14:paraId="7896EFBA" w14:textId="77777777" w:rsidR="0052521B" w:rsidRDefault="0052521B" w:rsidP="0052521B">
      <w:pPr>
        <w:pStyle w:val="B1"/>
        <w:rPr>
          <w:ins w:id="2784" w:author="" w:date="2020-05-11T12:23:00Z"/>
        </w:rPr>
      </w:pPr>
      <w:ins w:id="2785" w:author="" w:date="2020-05-11T12:23:00Z">
        <w:r>
          <w:lastRenderedPageBreak/>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the failed beam failure recovery procedure indication from the SCG MAC</w:t>
        </w:r>
        <w:r>
          <w:t>:</w:t>
        </w:r>
      </w:ins>
    </w:p>
    <w:p w14:paraId="5177B6E5" w14:textId="76A0C9B3" w:rsidR="0052521B" w:rsidRDefault="0052521B" w:rsidP="0052521B">
      <w:pPr>
        <w:pStyle w:val="B2"/>
        <w:rPr>
          <w:ins w:id="2786" w:author="" w:date="2020-05-11T12:23:00Z"/>
        </w:rPr>
      </w:pPr>
      <w:ins w:id="2787" w:author="" w:date="2020-05-11T12:23:00Z">
        <w:r>
          <w:t>2&gt;</w:t>
        </w:r>
        <w:r>
          <w:tab/>
          <w:t xml:space="preserve">set the </w:t>
        </w:r>
        <w:r>
          <w:rPr>
            <w:i/>
          </w:rPr>
          <w:t>failureTypeExt</w:t>
        </w:r>
      </w:ins>
      <w:commentRangeStart w:id="2788"/>
      <w:commentRangeEnd w:id="2788"/>
      <w:ins w:id="2789" w:author="" w:date="2020-05-15T20:34:00Z">
        <w:r w:rsidR="006F1F8D">
          <w:rPr>
            <w:rStyle w:val="CommentReference"/>
            <w:rFonts w:eastAsia="SimSun"/>
            <w:lang w:eastAsia="en-US"/>
          </w:rPr>
          <w:commentReference w:id="2788"/>
        </w:r>
      </w:ins>
      <w:ins w:id="2790" w:author="" w:date="2020-05-11T12:23:00Z">
        <w:r>
          <w:t xml:space="preserve"> as </w:t>
        </w:r>
        <w:r>
          <w:rPr>
            <w:i/>
          </w:rPr>
          <w:t>beamFailureRecoveryFailure</w:t>
        </w:r>
        <w:r>
          <w:t>.</w:t>
        </w:r>
      </w:ins>
    </w:p>
    <w:p w14:paraId="32F2A0D8" w14:textId="43DCCC6E" w:rsidR="0052521B" w:rsidRPr="007C7C20" w:rsidRDefault="0052521B" w:rsidP="0052521B">
      <w:pPr>
        <w:rPr>
          <w:ins w:id="2791" w:author="" w:date="2020-05-13T11:40:00Z"/>
          <w:rFonts w:eastAsia="Malgun Gothic"/>
          <w:lang w:val="en-US"/>
        </w:rPr>
      </w:pPr>
      <w:ins w:id="2792" w:author="" w:date="2020-05-11T12:23:00Z">
        <w:r w:rsidRPr="007C7C20">
          <w:rPr>
            <w:color w:val="FF0000"/>
            <w:lang w:val="en-US" w:eastAsia="zh-CN"/>
          </w:rPr>
          <w:t>NOTE</w:t>
        </w:r>
        <w:r>
          <w:rPr>
            <w:color w:val="FF0000"/>
            <w:lang w:val="en-US" w:eastAsia="zh-CN"/>
          </w:rPr>
          <w:t xml:space="preserve">: If the </w:t>
        </w:r>
        <w:r w:rsidRPr="007C7C20">
          <w:rPr>
            <w:rFonts w:eastAsia="Malgun Gothic"/>
            <w:bCs/>
            <w:iCs/>
            <w:lang w:val="en-US"/>
          </w:rPr>
          <w:t xml:space="preserve">the UE includes </w:t>
        </w:r>
        <w:r w:rsidRPr="007C7C20">
          <w:rPr>
            <w:rFonts w:eastAsia="Malgun Gothic"/>
            <w:bCs/>
            <w:i/>
            <w:lang w:val="en-US"/>
          </w:rPr>
          <w:t>failureTypeExt</w:t>
        </w:r>
        <w:r w:rsidRPr="007C7C20">
          <w:rPr>
            <w:rFonts w:eastAsia="Malgun Gothic"/>
            <w:bCs/>
            <w:iCs/>
            <w:lang w:val="en-US"/>
          </w:rPr>
          <w:t xml:space="preserve"> field, then the UE can set the content of </w:t>
        </w:r>
        <w:r w:rsidRPr="007C7C20">
          <w:rPr>
            <w:rFonts w:eastAsia="Malgun Gothic"/>
            <w:bCs/>
            <w:i/>
            <w:lang w:val="en-US"/>
          </w:rPr>
          <w:t>failureType</w:t>
        </w:r>
        <w:r w:rsidRPr="007C7C20">
          <w:rPr>
            <w:rFonts w:eastAsia="Malgun Gothic"/>
            <w:bCs/>
            <w:iCs/>
            <w:lang w:val="en-US"/>
          </w:rPr>
          <w:t xml:space="preserve"> field to any available value as the content of the field </w:t>
        </w:r>
        <w:r w:rsidRPr="007C7C20">
          <w:rPr>
            <w:rFonts w:eastAsia="Malgun Gothic"/>
            <w:bCs/>
            <w:i/>
            <w:lang w:val="en-US"/>
          </w:rPr>
          <w:t>failureType</w:t>
        </w:r>
        <w:r w:rsidRPr="007C7C20">
          <w:rPr>
            <w:rFonts w:eastAsia="Malgun Gothic"/>
            <w:bCs/>
            <w:iCs/>
            <w:lang w:val="en-US"/>
          </w:rPr>
          <w:t xml:space="preserve"> is discarded by the network.</w:t>
        </w:r>
      </w:ins>
    </w:p>
    <w:p w14:paraId="21113D56" w14:textId="77777777" w:rsidR="00A16F68" w:rsidRDefault="00A16F68" w:rsidP="00A16F68">
      <w:pPr>
        <w:pStyle w:val="B1"/>
        <w:rPr>
          <w:ins w:id="2793" w:author="" w:date="2020-05-13T11:40:00Z"/>
          <w:lang w:val="en-US"/>
        </w:rPr>
      </w:pPr>
      <w:ins w:id="2794" w:author="" w:date="2020-05-13T11:40:00Z">
        <w:r>
          <w:rPr>
            <w:lang w:val="en-US"/>
          </w:rPr>
          <w:t xml:space="preserve">1&gt; else if connected as an IAB-node and the </w:t>
        </w:r>
        <w:r>
          <w:rPr>
            <w:i/>
            <w:iCs/>
            <w:lang w:val="en-US"/>
          </w:rPr>
          <w:t>SCGFailureInformation</w:t>
        </w:r>
        <w:r>
          <w:rPr>
            <w:lang w:val="en-US"/>
          </w:rPr>
          <w:t xml:space="preserve"> is initiated due to the reception of a BH RLF indication on BAP entity from the SCG:</w:t>
        </w:r>
      </w:ins>
    </w:p>
    <w:p w14:paraId="7C7516A5" w14:textId="2D6ACEEE" w:rsidR="00A16F68" w:rsidRDefault="00A16F68" w:rsidP="00A16F68">
      <w:pPr>
        <w:pStyle w:val="B2"/>
        <w:rPr>
          <w:ins w:id="2795" w:author="" w:date="2020-05-11T12:23:00Z"/>
          <w:color w:val="FF0000"/>
          <w:lang w:val="en-US" w:eastAsia="zh-CN"/>
        </w:rPr>
      </w:pPr>
      <w:ins w:id="2796" w:author="" w:date="2020-05-13T11:40:00Z">
        <w:r>
          <w:t xml:space="preserve">2&gt;  </w:t>
        </w:r>
        <w:bookmarkStart w:id="2797" w:name="_Hlk38620346"/>
        <w:r>
          <w:t xml:space="preserve">set the </w:t>
        </w:r>
        <w:r w:rsidRPr="00A16F68">
          <w:rPr>
            <w:i/>
            <w:iCs/>
          </w:rPr>
          <w:t>failureType</w:t>
        </w:r>
        <w:r>
          <w:t xml:space="preserve"> as </w:t>
        </w:r>
        <w:r w:rsidRPr="00A16F68">
          <w:rPr>
            <w:i/>
            <w:iCs/>
          </w:rPr>
          <w:t>otherFailureType</w:t>
        </w:r>
        <w:r>
          <w:t xml:space="preserve"> and set </w:t>
        </w:r>
        <w:r w:rsidRPr="00A16F68">
          <w:rPr>
            <w:i/>
            <w:iCs/>
          </w:rPr>
          <w:t>failureType-v16xy</w:t>
        </w:r>
        <w:r>
          <w:t xml:space="preserve"> as </w:t>
        </w:r>
        <w:r w:rsidRPr="00A16F68">
          <w:rPr>
            <w:i/>
            <w:iCs/>
          </w:rPr>
          <w:t>bh-RLF</w:t>
        </w:r>
        <w:r>
          <w:t>.</w:t>
        </w:r>
      </w:ins>
      <w:bookmarkEnd w:id="2797"/>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2773"/>
      <w:r w:rsidRPr="00F537EB">
        <w:t xml:space="preserve"> </w:t>
      </w:r>
    </w:p>
    <w:p w14:paraId="61EA640C" w14:textId="31EAEE40"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 xml:space="preserve">as </w:t>
      </w:r>
      <w:ins w:id="2798" w:author="" w:date="2020-05-11T12:24:00Z">
        <w:r w:rsidR="0052521B">
          <w:t>in 5.3.3.7.</w:t>
        </w:r>
      </w:ins>
      <w:del w:id="2799" w:author="" w:date="2020-05-11T12:24:00Z">
        <w:r w:rsidRPr="00F537EB" w:rsidDel="0052521B">
          <w:delText>follows</w:delText>
        </w:r>
      </w:del>
      <w:r w:rsidRPr="00F537EB">
        <w:t>:</w:t>
      </w:r>
    </w:p>
    <w:p w14:paraId="780D0D3A" w14:textId="73466472" w:rsidR="003C4E8D" w:rsidRPr="00F537EB" w:rsidDel="0052521B" w:rsidRDefault="003C4E8D" w:rsidP="003C4E8D">
      <w:pPr>
        <w:pStyle w:val="B2"/>
        <w:rPr>
          <w:del w:id="2800" w:author="" w:date="2020-05-11T12:24:00Z"/>
          <w:rFonts w:eastAsiaTheme="minorEastAsia"/>
        </w:rPr>
      </w:pPr>
      <w:del w:id="2801" w:author="" w:date="2020-05-11T12:24: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27C1675A" w14:textId="1774736A" w:rsidR="003C4E8D" w:rsidRPr="00F537EB" w:rsidDel="0052521B" w:rsidRDefault="003C4E8D" w:rsidP="003C4E8D">
      <w:pPr>
        <w:pStyle w:val="B2"/>
        <w:rPr>
          <w:del w:id="2802" w:author="" w:date="2020-05-11T12:24:00Z"/>
        </w:rPr>
      </w:pPr>
      <w:del w:id="2803" w:author="" w:date="2020-05-11T12:24:00Z">
        <w:r w:rsidRPr="00F537EB" w:rsidDel="0052521B">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41A6B625" w14:textId="17BC1393" w:rsidR="003C4E8D" w:rsidRPr="00F537EB" w:rsidDel="0052521B" w:rsidRDefault="003C4E8D" w:rsidP="003C4E8D">
      <w:pPr>
        <w:pStyle w:val="B2"/>
        <w:rPr>
          <w:del w:id="2804" w:author="" w:date="2020-05-11T12:24:00Z"/>
        </w:rPr>
      </w:pPr>
      <w:del w:id="2805" w:author="" w:date="2020-05-11T12:24: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33A68A1A" w14:textId="35ECB73B" w:rsidR="003C4E8D" w:rsidRPr="00F537EB" w:rsidDel="0052521B" w:rsidRDefault="003C4E8D" w:rsidP="003C4E8D">
      <w:pPr>
        <w:pStyle w:val="B2"/>
        <w:rPr>
          <w:del w:id="2806" w:author="" w:date="2020-05-11T12:24:00Z"/>
        </w:rPr>
      </w:pPr>
      <w:del w:id="2807" w:author="" w:date="2020-05-11T12:24: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808"/>
        <w:r w:rsidRPr="00F537EB" w:rsidDel="0052521B">
          <w:delText>results</w:delText>
        </w:r>
        <w:commentRangeEnd w:id="2808"/>
        <w:r w:rsidR="00D663AF" w:rsidDel="0052521B">
          <w:rPr>
            <w:rStyle w:val="CommentReference"/>
            <w:rFonts w:eastAsia="SimSun"/>
            <w:lang w:eastAsia="en-US"/>
          </w:rPr>
          <w:commentReference w:id="2808"/>
        </w:r>
        <w:r w:rsidRPr="00F537EB" w:rsidDel="0052521B">
          <w:delText>.</w:delText>
        </w:r>
      </w:del>
    </w:p>
    <w:p w14:paraId="4AF09A9F" w14:textId="2D04353C" w:rsidR="00941358" w:rsidRPr="007C7C20" w:rsidRDefault="00941358" w:rsidP="00852D09">
      <w:pPr>
        <w:rPr>
          <w:lang w:val="en-US"/>
        </w:rPr>
      </w:pPr>
      <w:r w:rsidRPr="007C7C20">
        <w:rPr>
          <w:lang w:val="en-US"/>
        </w:rPr>
        <w:t xml:space="preserve">The UE shall submit the </w:t>
      </w:r>
      <w:r w:rsidRPr="007C7C20">
        <w:rPr>
          <w:i/>
          <w:lang w:val="en-US"/>
        </w:rPr>
        <w:t>SCGFailureInformation</w:t>
      </w:r>
      <w:r w:rsidRPr="007C7C20">
        <w:rPr>
          <w:lang w:val="en-US"/>
        </w:rPr>
        <w:t xml:space="preserve"> message to lower layers for transmission.</w:t>
      </w:r>
    </w:p>
    <w:p w14:paraId="0B68B110" w14:textId="77777777" w:rsidR="00941358" w:rsidRPr="00F537EB" w:rsidRDefault="00941358" w:rsidP="00941358">
      <w:pPr>
        <w:pStyle w:val="Heading3"/>
      </w:pPr>
      <w:bookmarkStart w:id="2809" w:name="_Toc20425852"/>
      <w:bookmarkStart w:id="2810" w:name="_Toc29321248"/>
      <w:bookmarkStart w:id="2811" w:name="_Toc36756874"/>
      <w:bookmarkStart w:id="2812" w:name="_Toc36836415"/>
      <w:bookmarkStart w:id="2813" w:name="_Toc36843392"/>
      <w:bookmarkStart w:id="2814" w:name="_Toc37067681"/>
      <w:r w:rsidRPr="00F537EB">
        <w:lastRenderedPageBreak/>
        <w:t>5.7.3a</w:t>
      </w:r>
      <w:r w:rsidRPr="00F537EB">
        <w:tab/>
        <w:t>EUTRA SCG failure information</w:t>
      </w:r>
      <w:bookmarkEnd w:id="2809"/>
      <w:bookmarkEnd w:id="2810"/>
      <w:bookmarkEnd w:id="2811"/>
      <w:bookmarkEnd w:id="2812"/>
      <w:bookmarkEnd w:id="2813"/>
      <w:bookmarkEnd w:id="2814"/>
    </w:p>
    <w:p w14:paraId="4A5D6A7C" w14:textId="77777777" w:rsidR="00941358" w:rsidRPr="00F537EB" w:rsidRDefault="00941358" w:rsidP="00941358">
      <w:pPr>
        <w:pStyle w:val="Heading4"/>
      </w:pPr>
      <w:bookmarkStart w:id="2815" w:name="_Toc20425853"/>
      <w:bookmarkStart w:id="2816" w:name="_Toc29321249"/>
      <w:bookmarkStart w:id="2817" w:name="_Toc36756875"/>
      <w:bookmarkStart w:id="2818" w:name="_Toc36836416"/>
      <w:bookmarkStart w:id="2819" w:name="_Toc36843393"/>
      <w:bookmarkStart w:id="2820" w:name="_Toc37067682"/>
      <w:r w:rsidRPr="00F537EB">
        <w:t>5.7.3a.1</w:t>
      </w:r>
      <w:r w:rsidRPr="00F537EB">
        <w:tab/>
        <w:t>General</w:t>
      </w:r>
      <w:bookmarkEnd w:id="2815"/>
      <w:bookmarkEnd w:id="2816"/>
      <w:bookmarkEnd w:id="2817"/>
      <w:bookmarkEnd w:id="2818"/>
      <w:bookmarkEnd w:id="2819"/>
      <w:bookmarkEnd w:id="2820"/>
    </w:p>
    <w:p w14:paraId="7CCAEF4F" w14:textId="284B395C" w:rsidR="00941358" w:rsidRPr="00F537EB" w:rsidRDefault="005219B2" w:rsidP="00941358">
      <w:pPr>
        <w:pStyle w:val="TH"/>
      </w:pPr>
      <w:r w:rsidRPr="00F537EB">
        <w:rPr>
          <w:noProof/>
        </w:rPr>
        <w:object w:dxaOrig="4515" w:dyaOrig="2055" w14:anchorId="0DDD1648">
          <v:shape id="_x0000_i1060" type="#_x0000_t75" alt="" style="width:3in;height:100.5pt;mso-width-percent:0;mso-height-percent:0;mso-width-percent:0;mso-height-percent:0" o:ole="">
            <v:imagedata r:id="rId85" o:title=""/>
          </v:shape>
          <o:OLEObject Type="Embed" ProgID="Mscgen.Chart" ShapeID="_x0000_i1060" DrawAspect="Content" ObjectID="_1652086867" r:id="rId86"/>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7C7C20" w:rsidRDefault="00941358" w:rsidP="00941358">
      <w:pPr>
        <w:rPr>
          <w:lang w:val="en-US"/>
        </w:rPr>
      </w:pPr>
      <w:bookmarkStart w:id="2821" w:name="_Hlk535235720"/>
      <w:r w:rsidRPr="007C7C20">
        <w:rPr>
          <w:lang w:val="en-US"/>
        </w:rPr>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Heading4"/>
      </w:pPr>
      <w:bookmarkStart w:id="2822" w:name="_Toc20425854"/>
      <w:bookmarkStart w:id="2823" w:name="_Toc29321250"/>
      <w:bookmarkStart w:id="2824" w:name="_Toc36756876"/>
      <w:bookmarkStart w:id="2825" w:name="_Toc36836417"/>
      <w:bookmarkStart w:id="2826" w:name="_Toc36843394"/>
      <w:bookmarkStart w:id="2827" w:name="_Toc37067683"/>
      <w:bookmarkStart w:id="2828" w:name="_Hlk535235743"/>
      <w:bookmarkEnd w:id="2821"/>
      <w:r w:rsidRPr="00F537EB">
        <w:t>5.7.3a.2</w:t>
      </w:r>
      <w:r w:rsidRPr="00F537EB">
        <w:tab/>
        <w:t>Initiation</w:t>
      </w:r>
      <w:bookmarkEnd w:id="2822"/>
      <w:bookmarkEnd w:id="2823"/>
      <w:bookmarkEnd w:id="2824"/>
      <w:bookmarkEnd w:id="2825"/>
      <w:bookmarkEnd w:id="2826"/>
      <w:bookmarkEnd w:id="2827"/>
    </w:p>
    <w:p w14:paraId="61E30C29" w14:textId="77777777" w:rsidR="00941358" w:rsidRPr="007C7C20" w:rsidRDefault="00941358" w:rsidP="00941358">
      <w:pPr>
        <w:rPr>
          <w:lang w:val="en-US"/>
        </w:rPr>
      </w:pPr>
      <w:r w:rsidRPr="007C7C20">
        <w:rPr>
          <w:lang w:val="en-US"/>
        </w:rPr>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7C7C20">
        <w:rPr>
          <w:i/>
          <w:lang w:val="en-US"/>
        </w:rPr>
        <w:t>SCGFailureInformationEUTRA</w:t>
      </w:r>
      <w:r w:rsidRPr="007C7C20">
        <w:rPr>
          <w:lang w:val="en-US"/>
        </w:rPr>
        <w:t xml:space="preserve"> message are specified in TS 36.331 [10] clause 5.6.13.2.</w:t>
      </w:r>
    </w:p>
    <w:p w14:paraId="5E567E53" w14:textId="77777777" w:rsidR="00941358" w:rsidRPr="00F537EB" w:rsidRDefault="00941358" w:rsidP="00941358">
      <w:pPr>
        <w:pStyle w:val="Heading4"/>
      </w:pPr>
      <w:bookmarkStart w:id="2829" w:name="_Toc20425855"/>
      <w:bookmarkStart w:id="2830" w:name="_Toc29321251"/>
      <w:bookmarkStart w:id="2831" w:name="_Toc36756877"/>
      <w:bookmarkStart w:id="2832" w:name="_Toc36836418"/>
      <w:bookmarkStart w:id="2833" w:name="_Toc36843395"/>
      <w:bookmarkStart w:id="2834" w:name="_Toc37067684"/>
      <w:r w:rsidRPr="00F537EB">
        <w:t>5.7.3a.3</w:t>
      </w:r>
      <w:r w:rsidRPr="00F537EB">
        <w:tab/>
        <w:t xml:space="preserve">Actions related to transmission of </w:t>
      </w:r>
      <w:r w:rsidRPr="00F537EB">
        <w:rPr>
          <w:i/>
        </w:rPr>
        <w:t>SCGFailureInformationEUTRA</w:t>
      </w:r>
      <w:r w:rsidRPr="00F537EB">
        <w:t xml:space="preserve"> message</w:t>
      </w:r>
      <w:bookmarkEnd w:id="2829"/>
      <w:bookmarkEnd w:id="2830"/>
      <w:bookmarkEnd w:id="2831"/>
      <w:bookmarkEnd w:id="2832"/>
      <w:bookmarkEnd w:id="2833"/>
      <w:bookmarkEnd w:id="2834"/>
    </w:p>
    <w:p w14:paraId="3739128A" w14:textId="77777777" w:rsidR="00941358" w:rsidRPr="007C7C20" w:rsidRDefault="00941358" w:rsidP="00941358">
      <w:pPr>
        <w:rPr>
          <w:lang w:val="en-US"/>
        </w:rPr>
      </w:pPr>
      <w:r w:rsidRPr="007C7C20">
        <w:rPr>
          <w:lang w:val="en-US"/>
        </w:rPr>
        <w:t xml:space="preserve">The UE shall set the contents of the </w:t>
      </w:r>
      <w:r w:rsidRPr="007C7C20">
        <w:rPr>
          <w:i/>
          <w:lang w:val="en-US"/>
        </w:rPr>
        <w:t>SCGFailureInformationEUTRA</w:t>
      </w:r>
      <w:r w:rsidRPr="007C7C20">
        <w:rPr>
          <w:lang w:val="en-US"/>
        </w:rPr>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6E200E8"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 xml:space="preserve">as </w:t>
      </w:r>
      <w:ins w:id="2835" w:author="" w:date="2020-05-11T12:24:00Z">
        <w:r w:rsidR="0052521B">
          <w:t>in 5.3.3.7.</w:t>
        </w:r>
      </w:ins>
      <w:del w:id="2836" w:author="" w:date="2020-05-11T12:24:00Z">
        <w:r w:rsidRPr="00F537EB" w:rsidDel="0052521B">
          <w:delText>follows</w:delText>
        </w:r>
      </w:del>
      <w:r w:rsidRPr="00F537EB">
        <w:t>:</w:t>
      </w:r>
    </w:p>
    <w:p w14:paraId="4213ACF2" w14:textId="2E06EBE7" w:rsidR="003C4E8D" w:rsidRPr="00F537EB" w:rsidDel="0052521B" w:rsidRDefault="003C4E8D" w:rsidP="003C4E8D">
      <w:pPr>
        <w:pStyle w:val="B2"/>
        <w:rPr>
          <w:del w:id="2837" w:author="" w:date="2020-05-11T12:25:00Z"/>
          <w:rFonts w:eastAsiaTheme="minorEastAsia"/>
        </w:rPr>
      </w:pPr>
      <w:del w:id="2838" w:author="" w:date="2020-05-11T12:25: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07DE9EC5" w14:textId="5B323924" w:rsidR="003C4E8D" w:rsidRPr="00F537EB" w:rsidDel="0052521B" w:rsidRDefault="003C4E8D" w:rsidP="003C4E8D">
      <w:pPr>
        <w:pStyle w:val="B2"/>
        <w:rPr>
          <w:del w:id="2839" w:author="" w:date="2020-05-11T12:25:00Z"/>
        </w:rPr>
      </w:pPr>
      <w:del w:id="2840" w:author="" w:date="2020-05-11T12:25:00Z">
        <w:r w:rsidRPr="00F537EB" w:rsidDel="0052521B">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027D8E1D" w14:textId="011759B4" w:rsidR="003C4E8D" w:rsidRPr="00F537EB" w:rsidDel="0052521B" w:rsidRDefault="003C4E8D" w:rsidP="003C4E8D">
      <w:pPr>
        <w:pStyle w:val="B2"/>
        <w:rPr>
          <w:del w:id="2841" w:author="" w:date="2020-05-11T12:25:00Z"/>
        </w:rPr>
      </w:pPr>
      <w:del w:id="2842" w:author="" w:date="2020-05-11T12:25: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25C197E6" w14:textId="3ED90010" w:rsidR="003C4E8D" w:rsidRPr="00F537EB" w:rsidDel="0052521B" w:rsidRDefault="003C4E8D" w:rsidP="003C4E8D">
      <w:pPr>
        <w:pStyle w:val="B2"/>
        <w:rPr>
          <w:del w:id="2843" w:author="" w:date="2020-05-11T12:25:00Z"/>
        </w:rPr>
      </w:pPr>
      <w:del w:id="2844" w:author="" w:date="2020-05-11T12:25: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845"/>
        <w:r w:rsidRPr="00F537EB" w:rsidDel="0052521B">
          <w:delText>results</w:delText>
        </w:r>
        <w:commentRangeEnd w:id="2845"/>
        <w:r w:rsidR="00AE746E" w:rsidDel="0052521B">
          <w:rPr>
            <w:rStyle w:val="CommentReference"/>
            <w:rFonts w:eastAsia="SimSun"/>
            <w:lang w:eastAsia="en-US"/>
          </w:rPr>
          <w:commentReference w:id="2845"/>
        </w:r>
        <w:r w:rsidRPr="00F537EB" w:rsidDel="0052521B">
          <w:delText>.</w:delText>
        </w:r>
      </w:del>
    </w:p>
    <w:p w14:paraId="7D1B7D4C" w14:textId="77777777" w:rsidR="00941358" w:rsidRPr="007C7C20" w:rsidRDefault="00941358" w:rsidP="00941358">
      <w:pPr>
        <w:rPr>
          <w:lang w:val="en-US"/>
        </w:rPr>
      </w:pPr>
      <w:r w:rsidRPr="007C7C20">
        <w:rPr>
          <w:lang w:val="en-US"/>
        </w:rPr>
        <w:t xml:space="preserve">The UE shall submit the </w:t>
      </w:r>
      <w:r w:rsidRPr="007C7C20">
        <w:rPr>
          <w:i/>
          <w:lang w:val="en-US"/>
        </w:rPr>
        <w:t>SCGFailureInformationEUTRA</w:t>
      </w:r>
      <w:r w:rsidRPr="007C7C20">
        <w:rPr>
          <w:lang w:val="en-US"/>
        </w:rPr>
        <w:t xml:space="preserve"> message to lower layers for transmission.</w:t>
      </w:r>
    </w:p>
    <w:p w14:paraId="5BAA7603" w14:textId="574E4425" w:rsidR="00DD0A5B" w:rsidRPr="00F537EB" w:rsidRDefault="00DD0A5B" w:rsidP="00DD0A5B">
      <w:pPr>
        <w:pStyle w:val="Heading3"/>
      </w:pPr>
      <w:bookmarkStart w:id="2846" w:name="_Toc36756878"/>
      <w:bookmarkStart w:id="2847" w:name="_Toc36836419"/>
      <w:bookmarkStart w:id="2848" w:name="_Toc36843396"/>
      <w:bookmarkStart w:id="2849" w:name="_Toc37067685"/>
      <w:bookmarkStart w:id="2850" w:name="_Toc20425856"/>
      <w:bookmarkStart w:id="2851" w:name="_Toc29321252"/>
      <w:bookmarkEnd w:id="2828"/>
      <w:r w:rsidRPr="00F537EB">
        <w:lastRenderedPageBreak/>
        <w:t>5.7.3b</w:t>
      </w:r>
      <w:r w:rsidRPr="00F537EB">
        <w:tab/>
      </w:r>
      <w:bookmarkStart w:id="2852" w:name="_Hlk510001691"/>
      <w:r w:rsidRPr="00F537EB">
        <w:t>MCG failure information</w:t>
      </w:r>
      <w:bookmarkEnd w:id="2846"/>
      <w:bookmarkEnd w:id="2847"/>
      <w:bookmarkEnd w:id="2848"/>
      <w:bookmarkEnd w:id="2849"/>
      <w:bookmarkEnd w:id="2852"/>
    </w:p>
    <w:p w14:paraId="357E3006" w14:textId="63A374CA" w:rsidR="00DD0A5B" w:rsidRPr="00F537EB" w:rsidRDefault="00DD0A5B" w:rsidP="00DD0A5B">
      <w:pPr>
        <w:pStyle w:val="Heading4"/>
      </w:pPr>
      <w:bookmarkStart w:id="2853" w:name="_Toc36756879"/>
      <w:bookmarkStart w:id="2854" w:name="_Toc36836420"/>
      <w:bookmarkStart w:id="2855" w:name="_Toc36843397"/>
      <w:bookmarkStart w:id="2856" w:name="_Toc37067686"/>
      <w:r w:rsidRPr="00F537EB">
        <w:t>5.7.3b.1</w:t>
      </w:r>
      <w:r w:rsidRPr="00F537EB">
        <w:tab/>
        <w:t>General</w:t>
      </w:r>
      <w:bookmarkEnd w:id="2853"/>
      <w:bookmarkEnd w:id="2854"/>
      <w:bookmarkEnd w:id="2855"/>
      <w:bookmarkEnd w:id="2856"/>
    </w:p>
    <w:p w14:paraId="45053557" w14:textId="68E44B85" w:rsidR="00DD0A5B" w:rsidRPr="00F537EB" w:rsidRDefault="005219B2" w:rsidP="00DD0A5B">
      <w:pPr>
        <w:pStyle w:val="TH"/>
      </w:pPr>
      <w:r w:rsidRPr="00F537EB">
        <w:rPr>
          <w:noProof/>
        </w:rPr>
        <w:object w:dxaOrig="6855" w:dyaOrig="2535" w14:anchorId="507C2825">
          <v:shape id="_x0000_i1061" type="#_x0000_t75" alt="" style="width:316.5pt;height:122.25pt;mso-width-percent:0;mso-height-percent:0;mso-width-percent:0;mso-height-percent:0" o:ole="">
            <v:imagedata r:id="rId87" o:title=""/>
          </v:shape>
          <o:OLEObject Type="Embed" ProgID="Word.Picture.8" ShapeID="_x0000_i1061" DrawAspect="Content" ObjectID="_1652086868" r:id="rId88"/>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7C7C20" w:rsidRDefault="00DD0A5B" w:rsidP="00DD0A5B">
      <w:pPr>
        <w:spacing w:after="120"/>
        <w:jc w:val="both"/>
        <w:rPr>
          <w:lang w:val="en-US" w:eastAsia="zh-CN"/>
        </w:rPr>
      </w:pPr>
      <w:r w:rsidRPr="007C7C20">
        <w:rPr>
          <w:lang w:val="en-US"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2857" w:name="_Toc500942691"/>
      <w:bookmarkStart w:id="2858" w:name="_Toc509241421"/>
    </w:p>
    <w:p w14:paraId="77145217" w14:textId="19F98FD3" w:rsidR="00DD0A5B" w:rsidRPr="00F537EB" w:rsidRDefault="00DD0A5B" w:rsidP="00DD0A5B">
      <w:pPr>
        <w:pStyle w:val="Heading4"/>
      </w:pPr>
      <w:bookmarkStart w:id="2859" w:name="_Toc36756880"/>
      <w:bookmarkStart w:id="2860" w:name="_Toc36836421"/>
      <w:bookmarkStart w:id="2861" w:name="_Toc36843398"/>
      <w:bookmarkStart w:id="2862" w:name="_Toc37067687"/>
      <w:r w:rsidRPr="00F537EB">
        <w:t>5.7.3b.2</w:t>
      </w:r>
      <w:r w:rsidRPr="00F537EB">
        <w:tab/>
        <w:t>Initiation</w:t>
      </w:r>
      <w:bookmarkEnd w:id="2857"/>
      <w:bookmarkEnd w:id="2858"/>
      <w:bookmarkEnd w:id="2859"/>
      <w:bookmarkEnd w:id="2860"/>
      <w:bookmarkEnd w:id="2861"/>
      <w:bookmarkEnd w:id="2862"/>
    </w:p>
    <w:p w14:paraId="619E40FA" w14:textId="54F112BB" w:rsidR="00DD0A5B" w:rsidRPr="007C7C20" w:rsidRDefault="00DD0A5B" w:rsidP="00DD0A5B">
      <w:pPr>
        <w:spacing w:after="120"/>
        <w:jc w:val="both"/>
        <w:rPr>
          <w:lang w:val="en-US" w:eastAsia="zh-CN"/>
        </w:rPr>
      </w:pPr>
      <w:r w:rsidRPr="007C7C20">
        <w:rPr>
          <w:lang w:val="en-US" w:eastAsia="zh-CN"/>
        </w:rPr>
        <w:t xml:space="preserve">A UE configured with split SRB1 or SRB3 initiates the procedure to report MCG failures when neither MCG nor SCG transmission is suspended, </w:t>
      </w:r>
      <w:ins w:id="2863" w:author="" w:date="2020-05-09T22:43:00Z">
        <w:r w:rsidR="00E26A6F" w:rsidRPr="007C7C20">
          <w:rPr>
            <w:i/>
            <w:iCs/>
            <w:lang w:val="en-US" w:eastAsia="zh-CN"/>
          </w:rPr>
          <w:t>t</w:t>
        </w:r>
      </w:ins>
      <w:del w:id="2864" w:author="" w:date="2020-05-09T22:44:00Z">
        <w:r w:rsidRPr="007C7C20" w:rsidDel="00E26A6F">
          <w:rPr>
            <w:i/>
            <w:iCs/>
            <w:lang w:val="en-US" w:eastAsia="zh-CN"/>
          </w:rPr>
          <w:delText>T</w:delText>
        </w:r>
      </w:del>
      <w:r w:rsidRPr="007C7C20">
        <w:rPr>
          <w:i/>
          <w:iCs/>
          <w:lang w:val="en-US" w:eastAsia="zh-CN"/>
        </w:rPr>
        <w:t>316</w:t>
      </w:r>
      <w:r w:rsidRPr="007C7C20">
        <w:rPr>
          <w:lang w:val="en-US" w:eastAsia="zh-CN"/>
        </w:rPr>
        <w:t xml:space="preserve">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7C7C20" w:rsidRDefault="00DD0A5B" w:rsidP="00DD0A5B">
      <w:pPr>
        <w:spacing w:after="120"/>
        <w:jc w:val="both"/>
        <w:rPr>
          <w:lang w:val="en-US" w:eastAsia="zh-CN"/>
        </w:rPr>
      </w:pPr>
      <w:r w:rsidRPr="007C7C20">
        <w:rPr>
          <w:lang w:val="en-US" w:eastAsia="zh-CN"/>
        </w:rPr>
        <w:t xml:space="preserve">Upon </w:t>
      </w:r>
      <w:commentRangeStart w:id="2865"/>
      <w:r w:rsidRPr="007C7C20">
        <w:rPr>
          <w:lang w:val="en-US" w:eastAsia="zh-CN"/>
        </w:rPr>
        <w:t>initiating the procedure</w:t>
      </w:r>
      <w:commentRangeEnd w:id="2865"/>
      <w:r w:rsidR="00E258A9">
        <w:rPr>
          <w:rStyle w:val="CommentReference"/>
          <w:rFonts w:eastAsia="SimSun"/>
          <w:szCs w:val="20"/>
          <w:lang w:val="en-GB" w:eastAsia="en-US"/>
        </w:rPr>
        <w:commentReference w:id="2865"/>
      </w:r>
      <w:r w:rsidRPr="007C7C20">
        <w:rPr>
          <w:lang w:val="en-US" w:eastAsia="zh-CN"/>
        </w:rPr>
        <w:t>, the UE shall:</w:t>
      </w:r>
    </w:p>
    <w:p w14:paraId="4D301ABF" w14:textId="77777777" w:rsidR="00E26A6F" w:rsidRDefault="00E26A6F" w:rsidP="00E26A6F">
      <w:pPr>
        <w:pStyle w:val="B1"/>
        <w:rPr>
          <w:ins w:id="2866" w:author="" w:date="2020-05-09T22:44:00Z"/>
        </w:rPr>
      </w:pPr>
      <w:bookmarkStart w:id="2867" w:name="_Hlk37781367"/>
      <w:ins w:id="2868" w:author="" w:date="2020-05-09T22:44:00Z">
        <w:r>
          <w:t>1&gt; stop timer T310 for the PCell, if running;</w:t>
        </w:r>
      </w:ins>
    </w:p>
    <w:bookmarkEnd w:id="2867"/>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15CB1882" w14:textId="3F308F14" w:rsidR="00873991" w:rsidRDefault="00DD0A5B" w:rsidP="00873991">
      <w:pPr>
        <w:pStyle w:val="B1"/>
        <w:rPr>
          <w:ins w:id="2869" w:author="NrMob" w:date="2020-05-08T17:54:00Z"/>
        </w:rPr>
      </w:pPr>
      <w:r w:rsidRPr="00F537EB">
        <w:t>1&gt;</w:t>
      </w:r>
      <w:r w:rsidRPr="00F537EB">
        <w:tab/>
        <w:t>reset MCG</w:t>
      </w:r>
      <w:del w:id="2870" w:author="" w:date="2020-05-09T22:45:00Z">
        <w:r w:rsidRPr="00F537EB" w:rsidDel="00E26A6F">
          <w:delText>-</w:delText>
        </w:r>
      </w:del>
      <w:ins w:id="2871" w:author="" w:date="2020-05-09T22:45:00Z">
        <w:r w:rsidR="00E26A6F">
          <w:t xml:space="preserve"> </w:t>
        </w:r>
      </w:ins>
      <w:r w:rsidRPr="00F537EB">
        <w:t>MAC;</w:t>
      </w:r>
      <w:ins w:id="2872" w:author="NrMob" w:date="2020-05-08T17:54:00Z">
        <w:r w:rsidR="00873991" w:rsidRPr="00873991">
          <w:t xml:space="preserve"> </w:t>
        </w:r>
      </w:ins>
    </w:p>
    <w:p w14:paraId="4BEB8B9F" w14:textId="5929D594" w:rsidR="00DD0A5B" w:rsidRPr="00F537EB" w:rsidRDefault="00873991" w:rsidP="00873991">
      <w:pPr>
        <w:pStyle w:val="B1"/>
      </w:pPr>
      <w:ins w:id="2873" w:author="NrMob" w:date="2020-05-08T17:54:00Z">
        <w:r>
          <w:t>1</w:t>
        </w:r>
        <w:r w:rsidRPr="00090759">
          <w:t>&gt;</w:t>
        </w:r>
        <w:r w:rsidRPr="00090759">
          <w:tab/>
          <w:t>stop condition</w:t>
        </w:r>
        <w:r>
          <w:t>al</w:t>
        </w:r>
        <w:r w:rsidRPr="00090759">
          <w:t xml:space="preserve"> reconfiguration evaluation</w:t>
        </w:r>
        <w:r>
          <w:t xml:space="preserve"> for CHO</w:t>
        </w:r>
        <w:r w:rsidRPr="00090759">
          <w:t>, if configured;</w:t>
        </w:r>
      </w:ins>
      <w:r w:rsidR="001D34A4" w:rsidRPr="001D34A4">
        <w:rPr>
          <w:rStyle w:val="CommentReference"/>
          <w:rFonts w:eastAsia="SimSun"/>
          <w:lang w:eastAsia="en-US"/>
        </w:rPr>
        <w:t xml:space="preserve"> </w:t>
      </w:r>
      <w:commentRangeStart w:id="2874"/>
      <w:commentRangeEnd w:id="2874"/>
      <w:r w:rsidR="001D34A4">
        <w:rPr>
          <w:rStyle w:val="CommentReference"/>
          <w:rFonts w:eastAsia="SimSun"/>
          <w:lang w:eastAsia="en-US"/>
        </w:rPr>
        <w:commentReference w:id="2874"/>
      </w:r>
    </w:p>
    <w:p w14:paraId="2658239C" w14:textId="6D7FA653" w:rsidR="00DD0A5B" w:rsidRPr="00F537EB" w:rsidRDefault="00DD0A5B" w:rsidP="00DD0A5B">
      <w:pPr>
        <w:pStyle w:val="B1"/>
      </w:pPr>
      <w:bookmarkStart w:id="2875"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Heading4"/>
      </w:pPr>
      <w:bookmarkStart w:id="2876" w:name="_Toc487673320"/>
      <w:bookmarkStart w:id="2877" w:name="_Toc36756881"/>
      <w:bookmarkStart w:id="2878" w:name="_Toc36836422"/>
      <w:bookmarkStart w:id="2879" w:name="_Toc36843399"/>
      <w:bookmarkStart w:id="2880" w:name="_Toc37067688"/>
      <w:bookmarkEnd w:id="2875"/>
      <w:r w:rsidRPr="00F537EB">
        <w:t>5.7.3b.3</w:t>
      </w:r>
      <w:r w:rsidRPr="00F537EB">
        <w:tab/>
        <w:t xml:space="preserve">Failure type </w:t>
      </w:r>
      <w:commentRangeStart w:id="2881"/>
      <w:r w:rsidRPr="00F537EB">
        <w:t>determination</w:t>
      </w:r>
      <w:bookmarkEnd w:id="2876"/>
      <w:bookmarkEnd w:id="2877"/>
      <w:bookmarkEnd w:id="2878"/>
      <w:bookmarkEnd w:id="2879"/>
      <w:bookmarkEnd w:id="2880"/>
      <w:commentRangeEnd w:id="2881"/>
      <w:r w:rsidR="006E55DA">
        <w:rPr>
          <w:rStyle w:val="CommentReference"/>
          <w:rFonts w:ascii="Times New Roman" w:eastAsia="SimSun" w:hAnsi="Times New Roman"/>
          <w:lang w:eastAsia="en-US"/>
        </w:rPr>
        <w:commentReference w:id="2881"/>
      </w:r>
    </w:p>
    <w:p w14:paraId="67E6D246" w14:textId="77777777" w:rsidR="00DD0A5B" w:rsidRPr="007C7C20" w:rsidRDefault="00DD0A5B" w:rsidP="00DD0A5B">
      <w:pPr>
        <w:spacing w:after="120"/>
        <w:jc w:val="both"/>
        <w:rPr>
          <w:lang w:val="en-US"/>
        </w:rPr>
      </w:pPr>
      <w:commentRangeStart w:id="2882"/>
      <w:r w:rsidRPr="007C7C20">
        <w:rPr>
          <w:lang w:val="en-US"/>
        </w:rPr>
        <w:t>The UE shall set the MCG failure type as follows:</w:t>
      </w:r>
      <w:commentRangeEnd w:id="2882"/>
      <w:r w:rsidR="006D6BEF">
        <w:rPr>
          <w:rStyle w:val="CommentReference"/>
          <w:rFonts w:eastAsia="SimSun"/>
          <w:lang w:eastAsia="en-US"/>
        </w:rPr>
        <w:commentReference w:id="2882"/>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21FED3D3" w14:textId="77777777" w:rsidR="00A16F68" w:rsidRDefault="00DD0A5B" w:rsidP="00A16F68">
      <w:pPr>
        <w:pStyle w:val="B2"/>
        <w:rPr>
          <w:ins w:id="2883" w:author="" w:date="2020-05-13T11:43:00Z"/>
          <w:lang w:val="en-US"/>
        </w:rPr>
      </w:pPr>
      <w:r w:rsidRPr="00F537EB">
        <w:t>2&gt;</w:t>
      </w:r>
      <w:r w:rsidRPr="00F537EB">
        <w:tab/>
        <w:t>set the failureType as rlc-MaxNumRetx.</w:t>
      </w:r>
      <w:ins w:id="2884" w:author="" w:date="2020-05-13T11:43:00Z">
        <w:r w:rsidR="00A16F68" w:rsidRPr="00A16F68">
          <w:rPr>
            <w:lang w:val="en-US"/>
          </w:rPr>
          <w:t xml:space="preserve"> </w:t>
        </w:r>
      </w:ins>
    </w:p>
    <w:p w14:paraId="57B31F45" w14:textId="429D2770" w:rsidR="00A16F68" w:rsidRDefault="00A16F68" w:rsidP="00A16F68">
      <w:pPr>
        <w:pStyle w:val="B1"/>
        <w:rPr>
          <w:ins w:id="2885" w:author="" w:date="2020-05-13T11:43:00Z"/>
          <w:lang w:val="en-US"/>
        </w:rPr>
      </w:pPr>
      <w:ins w:id="2886" w:author="" w:date="2020-05-13T11:43:00Z">
        <w:r>
          <w:rPr>
            <w:lang w:val="en-US"/>
          </w:rPr>
          <w:t xml:space="preserve">1&gt; else if connected as an IAB-node and the </w:t>
        </w:r>
        <w:r>
          <w:rPr>
            <w:i/>
            <w:iCs/>
            <w:lang w:val="en-US"/>
          </w:rPr>
          <w:t>MCGFailureInformation</w:t>
        </w:r>
        <w:r>
          <w:rPr>
            <w:lang w:val="en-US"/>
          </w:rPr>
          <w:t xml:space="preserve"> is initiated due to the reception of a BH RLF indication on BAP entity from the MCG:</w:t>
        </w:r>
      </w:ins>
    </w:p>
    <w:p w14:paraId="1ABDB2E6" w14:textId="0DC38405" w:rsidR="00DD0A5B" w:rsidRPr="00F537EB" w:rsidRDefault="00A16F68" w:rsidP="00DD0A5B">
      <w:pPr>
        <w:pStyle w:val="B2"/>
      </w:pPr>
      <w:ins w:id="2887" w:author="" w:date="2020-05-13T11:43:00Z">
        <w:r>
          <w:t xml:space="preserve">2&gt;  set the </w:t>
        </w:r>
        <w:r>
          <w:rPr>
            <w:i/>
            <w:iCs/>
          </w:rPr>
          <w:t>failureType</w:t>
        </w:r>
        <w:r>
          <w:t xml:space="preserve"> as </w:t>
        </w:r>
        <w:r>
          <w:rPr>
            <w:i/>
            <w:iCs/>
          </w:rPr>
          <w:t>bh-RLF</w:t>
        </w:r>
        <w:r>
          <w:t>.</w:t>
        </w:r>
      </w:ins>
    </w:p>
    <w:p w14:paraId="7A84EB22" w14:textId="2D08FD80" w:rsidR="00DD0A5B" w:rsidRPr="00F537EB" w:rsidRDefault="00DD0A5B" w:rsidP="00DD0A5B">
      <w:pPr>
        <w:pStyle w:val="Heading4"/>
        <w:rPr>
          <w:rFonts w:cs="Arial"/>
          <w:szCs w:val="24"/>
          <w:lang w:eastAsia="zh-CN"/>
        </w:rPr>
      </w:pPr>
      <w:bookmarkStart w:id="2888" w:name="_Toc36756882"/>
      <w:bookmarkStart w:id="2889" w:name="_Toc36836423"/>
      <w:bookmarkStart w:id="2890" w:name="_Toc36843400"/>
      <w:bookmarkStart w:id="2891" w:name="_Toc37067689"/>
      <w:r w:rsidRPr="00F537EB">
        <w:lastRenderedPageBreak/>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2888"/>
      <w:bookmarkEnd w:id="2889"/>
      <w:bookmarkEnd w:id="2890"/>
      <w:bookmarkEnd w:id="2891"/>
    </w:p>
    <w:p w14:paraId="583D5F6D" w14:textId="77777777" w:rsidR="00DD0A5B" w:rsidRPr="007C7C20" w:rsidRDefault="00DD0A5B" w:rsidP="00DD0A5B">
      <w:pPr>
        <w:rPr>
          <w:lang w:val="en-US" w:eastAsia="x-none"/>
        </w:rPr>
      </w:pPr>
      <w:r w:rsidRPr="007C7C20">
        <w:rPr>
          <w:lang w:val="en-US" w:eastAsia="x-none"/>
        </w:rPr>
        <w:t xml:space="preserve">The UE shall set the contents of the </w:t>
      </w:r>
      <w:r w:rsidRPr="007C7C20">
        <w:rPr>
          <w:i/>
          <w:lang w:val="en-US" w:eastAsia="x-none"/>
        </w:rPr>
        <w:t>MCGFailureInformation</w:t>
      </w:r>
      <w:r w:rsidRPr="007C7C20">
        <w:rPr>
          <w:lang w:val="en-US" w:eastAsia="x-none"/>
        </w:rPr>
        <w:t xml:space="preserve"> message as follows:</w:t>
      </w:r>
    </w:p>
    <w:p w14:paraId="4582BDFA" w14:textId="5981F256" w:rsidR="00DD0A5B" w:rsidRPr="00F537EB" w:rsidRDefault="00DD0A5B" w:rsidP="00DD0A5B">
      <w:pPr>
        <w:pStyle w:val="B1"/>
      </w:pPr>
      <w:bookmarkStart w:id="2892"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2893" w:name="_Hlk30426081"/>
      <w:bookmarkStart w:id="2894"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2893"/>
    </w:p>
    <w:p w14:paraId="3E395722" w14:textId="77777777" w:rsidR="00DD0A5B" w:rsidRPr="00F537EB" w:rsidRDefault="00DD0A5B" w:rsidP="00DD0A5B">
      <w:pPr>
        <w:pStyle w:val="B1"/>
      </w:pPr>
      <w:r w:rsidRPr="00F537EB">
        <w:t>1&gt;</w:t>
      </w:r>
      <w:r w:rsidRPr="00F537EB">
        <w:tab/>
        <w:t xml:space="preserve">for </w:t>
      </w:r>
      <w:commentRangeStart w:id="2895"/>
      <w:r w:rsidRPr="00F537EB">
        <w:t xml:space="preserve">each EUTRA </w:t>
      </w:r>
      <w:commentRangeEnd w:id="2895"/>
      <w:r w:rsidR="00986F0C">
        <w:rPr>
          <w:rStyle w:val="CommentReference"/>
          <w:rFonts w:eastAsia="SimSun"/>
          <w:lang w:eastAsia="en-US"/>
        </w:rPr>
        <w:commentReference w:id="2895"/>
      </w:r>
      <w:r w:rsidRPr="00F537EB">
        <w:t xml:space="preserve">frequency the UE is configured to measure by </w:t>
      </w:r>
      <w:r w:rsidRPr="00F537EB">
        <w:rPr>
          <w:i/>
        </w:rPr>
        <w:t>measConfig</w:t>
      </w:r>
      <w:r w:rsidRPr="00F537EB">
        <w:t xml:space="preserve"> for which measurement results are available:</w:t>
      </w:r>
    </w:p>
    <w:p w14:paraId="38D0901D" w14:textId="0C56A972"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w:t>
      </w:r>
      <w:ins w:id="2896" w:author="" w:date="2020-05-09T22:45:00Z">
        <w:r w:rsidR="00E26A6F">
          <w:t xml:space="preserve">the cells </w:t>
        </w:r>
      </w:ins>
      <w:r w:rsidRPr="00F537EB">
        <w:t xml:space="preserve">if RSRP measurement results are available for cells on this frequency, otherwise using RSRQ to order </w:t>
      </w:r>
      <w:ins w:id="2897" w:author="" w:date="2020-05-09T22:46:00Z">
        <w:r w:rsidR="00E26A6F">
          <w:t>the cells</w:t>
        </w:r>
        <w:r w:rsidR="00E26A6F" w:rsidRPr="00F537EB">
          <w:t xml:space="preserve"> </w:t>
        </w:r>
      </w:ins>
      <w:r w:rsidRPr="00F537EB">
        <w:t>if RSRQ measurement results are available for cells on this frequency, otherwise using SINR to order</w:t>
      </w:r>
      <w:ins w:id="2898" w:author="" w:date="2020-05-09T22:46:00Z">
        <w:r w:rsidR="00E26A6F">
          <w:t xml:space="preserve"> the cells</w:t>
        </w:r>
      </w:ins>
      <w:r w:rsidRPr="00F537EB">
        <w:t xml:space="preserve">, </w:t>
      </w:r>
      <w:del w:id="2899" w:author="" w:date="2020-05-09T22:47:00Z">
        <w:r w:rsidRPr="00F537EB" w:rsidDel="00E26A6F">
          <w:delText xml:space="preserve">and </w:delText>
        </w:r>
      </w:del>
      <w:r w:rsidRPr="00F537EB">
        <w:t>based on measurements collected up to the moment the UE detected the failure, and for each cell that is included, include the optional fields that are available;</w:t>
      </w:r>
    </w:p>
    <w:p w14:paraId="7F954B78" w14:textId="77777777" w:rsidR="00E26A6F" w:rsidRPr="00685105" w:rsidRDefault="00E26A6F" w:rsidP="00E26A6F">
      <w:pPr>
        <w:pStyle w:val="B1"/>
        <w:rPr>
          <w:ins w:id="2900" w:author="" w:date="2020-05-09T22:48:00Z"/>
        </w:rPr>
      </w:pPr>
      <w:bookmarkStart w:id="2901" w:name="_Hlk39138453"/>
      <w:ins w:id="2902" w:author="" w:date="2020-05-09T22:48:00Z">
        <w:r w:rsidRPr="00685105">
          <w:t>1&gt;</w:t>
        </w:r>
        <w:r w:rsidRPr="00685105">
          <w:tab/>
          <w:t xml:space="preserve">for each UTRA-FDD frequency the UE is configured to measure by </w:t>
        </w:r>
        <w:r w:rsidRPr="00685105">
          <w:rPr>
            <w:i/>
          </w:rPr>
          <w:t>measConfig</w:t>
        </w:r>
        <w:r w:rsidRPr="00685105">
          <w:t xml:space="preserve"> for which measurement results are available:</w:t>
        </w:r>
      </w:ins>
    </w:p>
    <w:p w14:paraId="1D7D3CD2" w14:textId="77777777" w:rsidR="00E26A6F" w:rsidRDefault="00E26A6F" w:rsidP="00E26A6F">
      <w:pPr>
        <w:pStyle w:val="B2"/>
        <w:rPr>
          <w:ins w:id="2903" w:author="" w:date="2020-05-09T22:48:00Z"/>
        </w:rPr>
      </w:pPr>
      <w:ins w:id="2904" w:author="" w:date="2020-05-09T22:48:00Z">
        <w:r w:rsidRPr="00685105">
          <w:t>2&gt;</w:t>
        </w:r>
        <w:r w:rsidRPr="00685105">
          <w:tab/>
          <w:t xml:space="preserve">set the </w:t>
        </w:r>
        <w:r w:rsidRPr="00685105">
          <w:rPr>
            <w:i/>
          </w:rPr>
          <w:t>measResultFreqListUTRA-FDD</w:t>
        </w:r>
        <w:r w:rsidRPr="00685105">
          <w:t xml:space="preserve"> to include the best measured cells, ordered such that the best cell is listed first using RSCP to order</w:t>
        </w:r>
        <w:r>
          <w:t xml:space="preserve"> the cells</w:t>
        </w:r>
        <w:r w:rsidRPr="00685105">
          <w:t xml:space="preserve"> if RSCP measurement results are available for cells on this frequency, otherwise using EcN0 to order </w:t>
        </w:r>
        <w:r>
          <w:t>the cells</w:t>
        </w:r>
        <w:r w:rsidRPr="00685105">
          <w:t>, based on measurements collected up to the moment the UE detected the failure, and for each cell that is included, include the optional fields that are available;</w:t>
        </w:r>
      </w:ins>
    </w:p>
    <w:bookmarkEnd w:id="2901"/>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2905" w:name="_Hlk30425884"/>
      <w:bookmarkEnd w:id="2892"/>
      <w:bookmarkEnd w:id="2894"/>
      <w:r w:rsidRPr="00F537EB">
        <w:t>1&gt;</w:t>
      </w:r>
      <w:r w:rsidRPr="00F537EB">
        <w:tab/>
        <w:t>if the UE is in NE-DC</w:t>
      </w:r>
      <w:bookmarkEnd w:id="2905"/>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lastRenderedPageBreak/>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55CE5BCA" w:rsidR="00DD0A5B" w:rsidRPr="00F537EB" w:rsidRDefault="00DD0A5B" w:rsidP="00DD0A5B">
      <w:pPr>
        <w:pStyle w:val="B1"/>
      </w:pPr>
      <w:r w:rsidRPr="00F537EB">
        <w:t>1&gt;</w:t>
      </w:r>
      <w:commentRangeStart w:id="2906"/>
      <w:commentRangeEnd w:id="2906"/>
      <w:r w:rsidR="00A57519">
        <w:rPr>
          <w:rStyle w:val="CommentReference"/>
          <w:rFonts w:eastAsia="SimSun"/>
          <w:lang w:eastAsia="en-US"/>
        </w:rPr>
        <w:commentReference w:id="2906"/>
      </w:r>
      <w:r w:rsidRPr="00F537EB">
        <w:tab/>
        <w:t xml:space="preserve">if SRB1 is configured as split SRB and </w:t>
      </w:r>
      <w:r w:rsidRPr="00F537EB">
        <w:rPr>
          <w:i/>
        </w:rPr>
        <w:t>pdcp-Duplication</w:t>
      </w:r>
      <w:r w:rsidRPr="00F537EB">
        <w:t xml:space="preserve"> is not configured:</w:t>
      </w:r>
    </w:p>
    <w:p w14:paraId="35F11181" w14:textId="415878A3" w:rsidR="00DD0A5B" w:rsidRPr="00F537EB" w:rsidRDefault="00DD0A5B" w:rsidP="00DD0A5B">
      <w:pPr>
        <w:pStyle w:val="B2"/>
      </w:pPr>
      <w:r w:rsidRPr="00F537EB">
        <w:t>2&gt;</w:t>
      </w:r>
      <w:r w:rsidRPr="00F537EB">
        <w:tab/>
        <w:t xml:space="preserve">if </w:t>
      </w:r>
      <w:ins w:id="2907" w:author="" w:date="2020-05-09T22:48:00Z">
        <w:r w:rsidR="00E26A6F">
          <w:t xml:space="preserve">the </w:t>
        </w:r>
      </w:ins>
      <w:r w:rsidRPr="00F537EB">
        <w:rPr>
          <w:i/>
          <w:iCs/>
        </w:rPr>
        <w:t>primaryPath</w:t>
      </w:r>
      <w:r w:rsidRPr="00F537EB">
        <w:t xml:space="preserve"> </w:t>
      </w:r>
      <w:ins w:id="2908" w:author="" w:date="2020-05-09T22:49:00Z">
        <w:r w:rsidR="00E26A6F">
          <w:t xml:space="preserve">for the PDCP entity of SRB1 </w:t>
        </w:r>
      </w:ins>
      <w:r w:rsidRPr="00F537EB">
        <w:t>refers to the MCG:</w:t>
      </w:r>
    </w:p>
    <w:p w14:paraId="7C394931" w14:textId="54DF6CED" w:rsidR="00DD0A5B" w:rsidRPr="00F537EB" w:rsidRDefault="00DD0A5B" w:rsidP="00DD0A5B">
      <w:pPr>
        <w:pStyle w:val="B3"/>
      </w:pPr>
      <w:r w:rsidRPr="00F537EB">
        <w:t>3&gt;</w:t>
      </w:r>
      <w:r w:rsidRPr="00F537EB">
        <w:tab/>
        <w:t xml:space="preserve">set </w:t>
      </w:r>
      <w:ins w:id="2909" w:author="" w:date="2020-05-09T22:49:00Z">
        <w:r w:rsidR="00E26A6F">
          <w:t xml:space="preserve">the </w:t>
        </w:r>
      </w:ins>
      <w:r w:rsidRPr="00F537EB">
        <w:rPr>
          <w:i/>
        </w:rPr>
        <w:t>primaryPath</w:t>
      </w:r>
      <w:r w:rsidRPr="00F537EB">
        <w:t xml:space="preserve"> to refer to the SCG.</w:t>
      </w:r>
    </w:p>
    <w:p w14:paraId="3CB9DA02" w14:textId="11E6090D" w:rsidR="00DD0A5B" w:rsidRPr="007C7C20" w:rsidRDefault="00DD0A5B" w:rsidP="00DD0A5B">
      <w:pPr>
        <w:rPr>
          <w:lang w:val="en-US" w:eastAsia="zh-CN"/>
        </w:rPr>
      </w:pPr>
      <w:r w:rsidRPr="007C7C20">
        <w:rPr>
          <w:lang w:val="en-US"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del w:id="2910" w:author="" w:date="2020-05-09T22:49:00Z">
        <w:r w:rsidRPr="00F537EB" w:rsidDel="00E26A6F">
          <w:delText xml:space="preserve"> </w:delText>
        </w:r>
      </w:del>
      <w:r w:rsidRPr="00F537EB">
        <w:t>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Heading4"/>
      </w:pPr>
      <w:bookmarkStart w:id="2911" w:name="_Toc36756883"/>
      <w:bookmarkStart w:id="2912" w:name="_Toc36836424"/>
      <w:bookmarkStart w:id="2913" w:name="_Toc36843401"/>
      <w:bookmarkStart w:id="2914" w:name="_Toc37067690"/>
      <w:r w:rsidRPr="00F537EB">
        <w:rPr>
          <w:rFonts w:eastAsia="Malgun Gothic"/>
          <w:lang w:eastAsia="ko-KR"/>
        </w:rPr>
        <w:t>5.7.3b.5</w:t>
      </w:r>
      <w:r w:rsidRPr="00F537EB">
        <w:tab/>
        <w:t>T316 expiry</w:t>
      </w:r>
      <w:bookmarkEnd w:id="2911"/>
      <w:bookmarkEnd w:id="2912"/>
      <w:bookmarkEnd w:id="2913"/>
      <w:bookmarkEnd w:id="2914"/>
    </w:p>
    <w:p w14:paraId="1A8458B9" w14:textId="77777777" w:rsidR="00DD0A5B" w:rsidRPr="007C7C20" w:rsidRDefault="00DD0A5B" w:rsidP="00DD0A5B">
      <w:pPr>
        <w:rPr>
          <w:lang w:val="en-US"/>
        </w:rPr>
      </w:pPr>
      <w:r w:rsidRPr="007C7C20">
        <w:rPr>
          <w:lang w:val="en-US"/>
        </w:rPr>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Heading3"/>
      </w:pPr>
      <w:bookmarkStart w:id="2915" w:name="_Toc36756884"/>
      <w:bookmarkStart w:id="2916" w:name="_Toc36836425"/>
      <w:bookmarkStart w:id="2917" w:name="_Toc36843402"/>
      <w:bookmarkStart w:id="2918" w:name="_Toc37067691"/>
      <w:r w:rsidRPr="00F537EB">
        <w:t>5.</w:t>
      </w:r>
      <w:r w:rsidRPr="00F537EB">
        <w:rPr>
          <w:lang w:eastAsia="zh-CN"/>
        </w:rPr>
        <w:t>7</w:t>
      </w:r>
      <w:r w:rsidRPr="00F537EB">
        <w:t>.</w:t>
      </w:r>
      <w:r w:rsidRPr="00F537EB">
        <w:rPr>
          <w:lang w:eastAsia="zh-CN"/>
        </w:rPr>
        <w:t>4</w:t>
      </w:r>
      <w:r w:rsidRPr="00F537EB">
        <w:tab/>
        <w:t>UE Assistance Information</w:t>
      </w:r>
      <w:bookmarkEnd w:id="2850"/>
      <w:bookmarkEnd w:id="2851"/>
      <w:bookmarkEnd w:id="2915"/>
      <w:bookmarkEnd w:id="2916"/>
      <w:bookmarkEnd w:id="2917"/>
      <w:bookmarkEnd w:id="2918"/>
    </w:p>
    <w:p w14:paraId="44E6D23B" w14:textId="77777777" w:rsidR="002C5D28" w:rsidRPr="00F537EB" w:rsidRDefault="002C5D28" w:rsidP="002C5D28">
      <w:pPr>
        <w:pStyle w:val="Heading4"/>
      </w:pPr>
      <w:bookmarkStart w:id="2919" w:name="_Toc20425857"/>
      <w:bookmarkStart w:id="2920" w:name="_Toc29321253"/>
      <w:bookmarkStart w:id="2921" w:name="_Toc36756885"/>
      <w:bookmarkStart w:id="2922" w:name="_Toc36836426"/>
      <w:bookmarkStart w:id="2923" w:name="_Toc36843403"/>
      <w:bookmarkStart w:id="2924" w:name="_Toc37067692"/>
      <w:r w:rsidRPr="00F537EB">
        <w:t>5.</w:t>
      </w:r>
      <w:r w:rsidRPr="00F537EB">
        <w:rPr>
          <w:lang w:eastAsia="zh-CN"/>
        </w:rPr>
        <w:t>7</w:t>
      </w:r>
      <w:r w:rsidRPr="00F537EB">
        <w:t>.</w:t>
      </w:r>
      <w:r w:rsidRPr="00F537EB">
        <w:rPr>
          <w:lang w:eastAsia="zh-CN"/>
        </w:rPr>
        <w:t>4</w:t>
      </w:r>
      <w:r w:rsidRPr="00F537EB">
        <w:t>.1</w:t>
      </w:r>
      <w:r w:rsidRPr="00F537EB">
        <w:tab/>
        <w:t>General</w:t>
      </w:r>
      <w:bookmarkEnd w:id="2919"/>
      <w:bookmarkEnd w:id="2920"/>
      <w:bookmarkEnd w:id="2921"/>
      <w:bookmarkEnd w:id="2922"/>
      <w:bookmarkEnd w:id="2923"/>
      <w:bookmarkEnd w:id="2924"/>
    </w:p>
    <w:p w14:paraId="661BF307" w14:textId="19322A00" w:rsidR="002C5D28" w:rsidRPr="00F537EB" w:rsidRDefault="005219B2" w:rsidP="002C5D28">
      <w:pPr>
        <w:pStyle w:val="TH"/>
      </w:pPr>
      <w:ins w:id="2925" w:author="Huawei" w:date="2020-04-24T18:57:00Z">
        <w:r w:rsidRPr="005219B2">
          <w:rPr>
            <w:b w:val="0"/>
            <w:noProof/>
          </w:rPr>
          <w:object w:dxaOrig="3990" w:dyaOrig="2070" w14:anchorId="79A29D58">
            <v:shape id="_x0000_i1062" type="#_x0000_t75" alt="" style="width:201.75pt;height:100.5pt;mso-width-percent:0;mso-height-percent:0;mso-width-percent:0;mso-height-percent:0" o:ole="">
              <v:imagedata r:id="rId89" o:title=""/>
            </v:shape>
            <o:OLEObject Type="Embed" ProgID="Mscgen.Chart" ShapeID="_x0000_i1062" DrawAspect="Content" ObjectID="_1652086869" r:id="rId90"/>
          </w:object>
        </w:r>
      </w:ins>
      <w:ins w:id="2926" w:author="" w:date="2020-04-24T18:57:00Z">
        <w:del w:id="2927" w:author="V2X" w:date="2020-05-11T17:53:00Z">
          <w:r w:rsidR="00CC572C">
            <w:rPr>
              <w:b w:val="0"/>
              <w:noProof/>
              <w:lang w:val="en-US" w:eastAsia="ko-KR"/>
              <w:rPrChange w:id="2928" w:author="Unknown">
                <w:rPr>
                  <w:noProof/>
                  <w:lang w:val="en-US" w:eastAsia="ko-KR"/>
                </w:rPr>
              </w:rPrChange>
            </w:rPr>
            <w:drawing>
              <wp:inline distT="0" distB="0" distL="0" distR="0" wp14:anchorId="382029E9" wp14:editId="24F61FB3">
                <wp:extent cx="2575560" cy="134112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p>
    <w:p w14:paraId="59474C53" w14:textId="77777777" w:rsidR="002C5D28" w:rsidRPr="00F537EB" w:rsidRDefault="002C5D28" w:rsidP="002C5D28">
      <w:pPr>
        <w:pStyle w:val="TF"/>
      </w:pPr>
      <w:r w:rsidRPr="00F537EB">
        <w:t>Figure 5.7.4.1-1: UE Assistance Information</w:t>
      </w:r>
    </w:p>
    <w:p w14:paraId="63116532" w14:textId="77777777" w:rsidR="00E67BE7" w:rsidRPr="007C7C20" w:rsidRDefault="002C5D28" w:rsidP="002C5D28">
      <w:pPr>
        <w:rPr>
          <w:lang w:val="en-US"/>
        </w:rPr>
      </w:pPr>
      <w:r w:rsidRPr="007C7C20">
        <w:rPr>
          <w:lang w:val="en-US"/>
        </w:rPr>
        <w:t>The purpose of this procedure is</w:t>
      </w:r>
      <w:r w:rsidR="00E67BE7" w:rsidRPr="007C7C20">
        <w:rPr>
          <w:lang w:val="en-US"/>
        </w:rPr>
        <w:t xml:space="preserve"> for the UE</w:t>
      </w:r>
      <w:r w:rsidRPr="007C7C20">
        <w:rPr>
          <w:lang w:val="en-US"/>
        </w:rPr>
        <w:t xml:space="preserve"> to inform </w:t>
      </w:r>
      <w:r w:rsidRPr="007C7C20">
        <w:rPr>
          <w:lang w:val="en-US" w:eastAsia="zh-CN"/>
        </w:rPr>
        <w:t xml:space="preserve">the </w:t>
      </w:r>
      <w:r w:rsidR="003027F5" w:rsidRPr="007C7C20">
        <w:rPr>
          <w:lang w:val="en-US" w:eastAsia="zh-CN"/>
        </w:rPr>
        <w:t>network</w:t>
      </w:r>
      <w:r w:rsidR="003027F5" w:rsidRPr="007C7C20">
        <w:rPr>
          <w:lang w:val="en-US"/>
        </w:rPr>
        <w:t xml:space="preserve"> </w:t>
      </w:r>
      <w:r w:rsidR="007A2DA2" w:rsidRPr="007C7C20">
        <w:rPr>
          <w:lang w:val="en-US"/>
        </w:rPr>
        <w:t>of</w:t>
      </w:r>
      <w:r w:rsidR="00E67BE7" w:rsidRPr="007C7C20">
        <w:rPr>
          <w:lang w:val="en-US"/>
        </w:rPr>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2929" w:name="_Toc20425858"/>
      <w:bookmarkStart w:id="2930"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lastRenderedPageBreak/>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 xml:space="preserve">assistance information to transition out of RRC_CONNECTED state when the UE does not expect to send or receive data </w:t>
      </w:r>
      <w:proofErr w:type="gramStart"/>
      <w:r w:rsidRPr="00F537EB">
        <w:t>in the near future</w:t>
      </w:r>
      <w:proofErr w:type="gramEnd"/>
      <w:r w:rsidR="00333A90" w:rsidRPr="00F537EB">
        <w:t>, or;</w:t>
      </w:r>
    </w:p>
    <w:p w14:paraId="43034741" w14:textId="386B68DA" w:rsidR="00184A20" w:rsidRDefault="00333A90" w:rsidP="00E67BE7">
      <w:pPr>
        <w:pStyle w:val="B1"/>
        <w:rPr>
          <w:ins w:id="2931" w:author="IIoT" w:date="2020-05-10T16:05:00Z"/>
        </w:rPr>
      </w:pPr>
      <w:r w:rsidRPr="00F537EB">
        <w:t>-</w:t>
      </w:r>
      <w:r w:rsidRPr="00F537EB">
        <w:tab/>
        <w:t xml:space="preserve">configured grant assistance </w:t>
      </w:r>
      <w:ins w:id="2932" w:author="V2X" w:date="2020-05-11T17:54:00Z">
        <w:r w:rsidR="009D4096">
          <w:t xml:space="preserve">information </w:t>
        </w:r>
      </w:ins>
      <w:r w:rsidRPr="00F537EB">
        <w:t>for NR sidelink communication</w:t>
      </w:r>
      <w:ins w:id="2933" w:author="IIoT" w:date="2020-05-10T16:05:00Z">
        <w:r w:rsidR="00184A20">
          <w:t>, or;</w:t>
        </w:r>
      </w:ins>
    </w:p>
    <w:p w14:paraId="268AE8AA" w14:textId="677C8776" w:rsidR="00333A90" w:rsidRPr="00F537EB" w:rsidRDefault="00184A20" w:rsidP="00E67BE7">
      <w:pPr>
        <w:pStyle w:val="B1"/>
      </w:pPr>
      <w:ins w:id="2934" w:author="IIoT" w:date="2020-05-10T16:05:00Z">
        <w:r>
          <w:t>-</w:t>
        </w:r>
        <w:r>
          <w:tab/>
          <w:t>its interest</w:t>
        </w:r>
      </w:ins>
      <w:commentRangeStart w:id="2935"/>
      <w:commentRangeEnd w:id="2935"/>
      <w:r w:rsidR="00DA0207">
        <w:rPr>
          <w:rStyle w:val="CommentReference"/>
          <w:rFonts w:eastAsia="SimSun"/>
          <w:lang w:eastAsia="en-US"/>
        </w:rPr>
        <w:commentReference w:id="2935"/>
      </w:r>
      <w:ins w:id="2936" w:author="IIoT" w:date="2020-05-10T16:05:00Z">
        <w:r>
          <w:t xml:space="preserve"> in reference time information</w:t>
        </w:r>
      </w:ins>
      <w:r w:rsidR="00E67BE7" w:rsidRPr="00F537EB">
        <w:t>.</w:t>
      </w:r>
    </w:p>
    <w:p w14:paraId="28EF5DAA" w14:textId="77777777" w:rsidR="002C5D28" w:rsidRPr="00F537EB" w:rsidRDefault="002C5D28" w:rsidP="002C5D28">
      <w:pPr>
        <w:pStyle w:val="Heading4"/>
      </w:pPr>
      <w:bookmarkStart w:id="2937" w:name="_Toc36756886"/>
      <w:bookmarkStart w:id="2938" w:name="_Toc36836427"/>
      <w:bookmarkStart w:id="2939" w:name="_Toc36843404"/>
      <w:bookmarkStart w:id="2940"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2929"/>
      <w:bookmarkEnd w:id="2930"/>
      <w:bookmarkEnd w:id="2937"/>
      <w:bookmarkEnd w:id="2938"/>
      <w:bookmarkEnd w:id="2939"/>
      <w:bookmarkEnd w:id="2940"/>
    </w:p>
    <w:p w14:paraId="01E91243" w14:textId="77777777" w:rsidR="002C5D28" w:rsidRPr="007C7C20" w:rsidRDefault="002C5D28" w:rsidP="002C5D28">
      <w:pPr>
        <w:rPr>
          <w:lang w:val="en-US"/>
        </w:rPr>
      </w:pPr>
      <w:r w:rsidRPr="007C7C20">
        <w:rPr>
          <w:lang w:val="en-US"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7C7C20" w:rsidRDefault="003B0B04" w:rsidP="002C5D28">
      <w:pPr>
        <w:rPr>
          <w:lang w:val="en-US"/>
        </w:rPr>
      </w:pPr>
      <w:r w:rsidRPr="007C7C20">
        <w:rPr>
          <w:lang w:val="en-US"/>
        </w:rPr>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7C7C20" w:rsidRDefault="00C00B5C" w:rsidP="002C5D28">
      <w:pPr>
        <w:rPr>
          <w:lang w:val="en-US"/>
        </w:rPr>
      </w:pPr>
      <w:r w:rsidRPr="007C7C20">
        <w:rPr>
          <w:lang w:val="en-US"/>
        </w:rP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C7C20">
        <w:rPr>
          <w:lang w:val="en-US" w:eastAsia="zh-CN"/>
        </w:rPr>
        <w:t>problem</w:t>
      </w:r>
      <w:r w:rsidRPr="007C7C20">
        <w:rPr>
          <w:lang w:val="en-US"/>
        </w:rPr>
        <w:t xml:space="preserve"> information.</w:t>
      </w:r>
    </w:p>
    <w:p w14:paraId="67B2CBAD" w14:textId="5243598E" w:rsidR="00E67BE7" w:rsidRPr="007C7C20" w:rsidRDefault="00E67BE7" w:rsidP="00E67BE7">
      <w:pPr>
        <w:rPr>
          <w:lang w:val="en-US"/>
        </w:rPr>
      </w:pPr>
      <w:r w:rsidRPr="007C7C20">
        <w:rPr>
          <w:lang w:val="en-US"/>
        </w:rPr>
        <w:t xml:space="preserve">A UE capable of providing its preference on DRX </w:t>
      </w:r>
      <w:commentRangeStart w:id="2941"/>
      <w:r w:rsidRPr="007C7C20">
        <w:rPr>
          <w:lang w:val="en-US"/>
        </w:rPr>
        <w:t>parameters</w:t>
      </w:r>
      <w:commentRangeEnd w:id="2941"/>
      <w:r w:rsidR="00345CF1">
        <w:rPr>
          <w:rStyle w:val="CommentReference"/>
          <w:rFonts w:eastAsia="SimSun"/>
          <w:szCs w:val="20"/>
          <w:lang w:val="en-GB" w:eastAsia="en-US"/>
        </w:rPr>
        <w:commentReference w:id="2941"/>
      </w:r>
      <w:ins w:id="2942"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preference on </w:t>
      </w:r>
      <w:commentRangeStart w:id="2943"/>
      <w:r w:rsidRPr="007C7C20">
        <w:rPr>
          <w:lang w:val="en-US"/>
        </w:rPr>
        <w:t>DRX parameters</w:t>
      </w:r>
      <w:commentRangeEnd w:id="2943"/>
      <w:r w:rsidR="00C20AEB">
        <w:rPr>
          <w:rStyle w:val="CommentReference"/>
          <w:rFonts w:eastAsia="SimSun"/>
          <w:szCs w:val="20"/>
          <w:lang w:val="en-GB" w:eastAsia="en-US"/>
        </w:rPr>
        <w:commentReference w:id="2943"/>
      </w:r>
      <w:r w:rsidRPr="007C7C20">
        <w:rPr>
          <w:lang w:val="en-US"/>
        </w:rPr>
        <w:t xml:space="preserve"> and upon change of its preference on DRX parameters.</w:t>
      </w:r>
    </w:p>
    <w:p w14:paraId="513CA96D" w14:textId="58A53F22" w:rsidR="00E67BE7" w:rsidRPr="007C7C20" w:rsidRDefault="00E67BE7" w:rsidP="00E67BE7">
      <w:pPr>
        <w:rPr>
          <w:lang w:val="en-US"/>
        </w:rPr>
      </w:pPr>
      <w:r w:rsidRPr="007C7C20">
        <w:rPr>
          <w:lang w:val="en-US"/>
        </w:rPr>
        <w:t>A UE capable of providing its preference on the maximum aggregated bandwidth</w:t>
      </w:r>
      <w:ins w:id="2944"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aggregated bandwidth preference and upon change of its maximum aggregated bandwidth preference.</w:t>
      </w:r>
    </w:p>
    <w:p w14:paraId="1F3CA4EC" w14:textId="5F829363" w:rsidR="00E67BE7" w:rsidRPr="007C7C20" w:rsidRDefault="00E67BE7" w:rsidP="00E67BE7">
      <w:pPr>
        <w:rPr>
          <w:lang w:val="en-US"/>
        </w:rPr>
      </w:pPr>
      <w:r w:rsidRPr="007C7C20">
        <w:rPr>
          <w:lang w:val="en-US"/>
        </w:rPr>
        <w:t>A UE capable of providing its preference on the maximum number of secondary component carriers</w:t>
      </w:r>
      <w:ins w:id="2945"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2FF842BE" w:rsidR="00E67BE7" w:rsidRPr="007C7C20" w:rsidRDefault="00E67BE7" w:rsidP="00E67BE7">
      <w:pPr>
        <w:rPr>
          <w:lang w:val="en-US"/>
        </w:rPr>
      </w:pPr>
      <w:r w:rsidRPr="007C7C20">
        <w:rPr>
          <w:lang w:val="en-US"/>
        </w:rPr>
        <w:t>A UE capable of providing its preference on the maximum number of MIMO layers</w:t>
      </w:r>
      <w:ins w:id="2946"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MIMO layers preference and upon change of its maximum number of MIMO layers preference.</w:t>
      </w:r>
    </w:p>
    <w:p w14:paraId="4A0EC8C2" w14:textId="6843E3BA" w:rsidR="00E67BE7" w:rsidRPr="007C7C20" w:rsidRDefault="00E67BE7" w:rsidP="00E67BE7">
      <w:pPr>
        <w:rPr>
          <w:lang w:val="en-US"/>
        </w:rPr>
      </w:pPr>
      <w:r w:rsidRPr="007C7C20">
        <w:rPr>
          <w:lang w:val="en-US"/>
        </w:rPr>
        <w:t>A UE capable of providing its preference on the minimum scheduling offset for cross-slot scheduling</w:t>
      </w:r>
      <w:ins w:id="2947"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7C7C20" w:rsidRDefault="00E67BE7" w:rsidP="00E67BE7">
      <w:pPr>
        <w:rPr>
          <w:lang w:val="en-US"/>
        </w:rPr>
      </w:pPr>
      <w:r w:rsidRPr="007C7C20">
        <w:rPr>
          <w:lang w:val="en-US"/>
        </w:rPr>
        <w:t xml:space="preserve">A UE capable of </w:t>
      </w:r>
      <w:proofErr w:type="gramStart"/>
      <w:r w:rsidRPr="007C7C20">
        <w:rPr>
          <w:lang w:val="en-US"/>
        </w:rPr>
        <w:t>providing assistance</w:t>
      </w:r>
      <w:proofErr w:type="gramEnd"/>
      <w:r w:rsidRPr="007C7C20">
        <w:rPr>
          <w:lang w:val="en-US"/>
        </w:rPr>
        <w:t xml:space="preserve"> information to transition out of RRC_CONNECTED state may initiate the procedure if it was configured to do so, upon determining that it prefers to leave RRC_CONNECTED state, or upon change of its preferred RRC state.</w:t>
      </w:r>
    </w:p>
    <w:p w14:paraId="2406C2F4" w14:textId="0BA23F7A" w:rsidR="00184A20" w:rsidRPr="007C7C20" w:rsidRDefault="00333A90" w:rsidP="00184A20">
      <w:pPr>
        <w:rPr>
          <w:ins w:id="2948" w:author="IIoT" w:date="2020-05-10T16:05:00Z"/>
          <w:lang w:val="en-US" w:eastAsia="zh-CN"/>
        </w:rPr>
      </w:pPr>
      <w:r w:rsidRPr="007C7C20">
        <w:rPr>
          <w:lang w:val="en-US" w:eastAsia="zh-CN"/>
        </w:rPr>
        <w:t xml:space="preserve">A UE capable of providing configured grant assistance information for NR sidelink communication </w:t>
      </w:r>
      <w:r w:rsidRPr="007C7C20">
        <w:rPr>
          <w:lang w:val="en-US"/>
        </w:rPr>
        <w:t xml:space="preserve">in </w:t>
      </w:r>
      <w:r w:rsidRPr="007C7C20">
        <w:rPr>
          <w:lang w:val="en-US" w:eastAsia="zh-CN"/>
        </w:rPr>
        <w:t>RRC_CONNECTED may initiate the procedure in several cases, including upon being configured to provide traffic pattern information and upon change of traffic pattern</w:t>
      </w:r>
      <w:ins w:id="2949" w:author="V2X" w:date="2020-05-11T17:54:00Z">
        <w:r w:rsidR="009D4096" w:rsidRPr="007C7C20">
          <w:rPr>
            <w:lang w:val="en-US" w:eastAsia="zh-CN"/>
          </w:rPr>
          <w:t>s</w:t>
        </w:r>
      </w:ins>
      <w:r w:rsidRPr="007C7C20">
        <w:rPr>
          <w:lang w:val="en-US" w:eastAsia="zh-CN"/>
        </w:rPr>
        <w:t>.</w:t>
      </w:r>
    </w:p>
    <w:p w14:paraId="23790743" w14:textId="3271D785" w:rsidR="00333A90" w:rsidRPr="007C7C20" w:rsidRDefault="00184A20" w:rsidP="00333A90">
      <w:pPr>
        <w:rPr>
          <w:lang w:val="en-US"/>
        </w:rPr>
      </w:pPr>
      <w:ins w:id="2950" w:author="IIoT" w:date="2020-05-10T16:05:00Z">
        <w:r w:rsidRPr="007C7C20">
          <w:rPr>
            <w:lang w:val="en-US" w:eastAsia="zh-CN"/>
          </w:rPr>
          <w:t xml:space="preserve">A UE capable of providing an indication of its interest </w:t>
        </w:r>
        <w:r w:rsidRPr="007C7C20">
          <w:rPr>
            <w:lang w:val="en-US"/>
          </w:rPr>
          <w:t>in reference time information may initiate the procedure upon being configured to provide an indication of its interest in reference time information, or if it was configured to provide this indication and upon change of its interest in reference time information.</w:t>
        </w:r>
      </w:ins>
    </w:p>
    <w:p w14:paraId="512AE118" w14:textId="096C9D75" w:rsidR="002C5D28" w:rsidRPr="007C7C20" w:rsidRDefault="002C5D28" w:rsidP="002C5D28">
      <w:pPr>
        <w:rPr>
          <w:lang w:val="en-US"/>
        </w:rPr>
      </w:pPr>
      <w:r w:rsidRPr="007C7C20">
        <w:rPr>
          <w:lang w:val="en-US"/>
        </w:rPr>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lastRenderedPageBreak/>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2951" w:name="_Toc20425859"/>
      <w:bookmarkStart w:id="2952"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0A55DBD5" w:rsidR="00E67BE7" w:rsidRPr="00F537EB" w:rsidRDefault="00E67BE7" w:rsidP="00E67BE7">
      <w:pPr>
        <w:pStyle w:val="B1"/>
      </w:pPr>
      <w:r w:rsidRPr="00F537EB">
        <w:t>1&gt;</w:t>
      </w:r>
      <w:r w:rsidRPr="00F537EB">
        <w:tab/>
        <w:t>if configured to provide its preference on DRX parameters</w:t>
      </w:r>
      <w:ins w:id="2953" w:author="PowSave" w:date="2020-05-08T08:57:00Z">
        <w:r w:rsidR="00D201C1" w:rsidRPr="00D201C1">
          <w:t xml:space="preserve"> </w:t>
        </w:r>
        <w:r w:rsidR="00D201C1">
          <w:t>of a cell group</w:t>
        </w:r>
      </w:ins>
      <w:r w:rsidRPr="00F537EB">
        <w:t xml:space="preserve"> for power saving:</w:t>
      </w:r>
    </w:p>
    <w:p w14:paraId="4504D0C6" w14:textId="3879CBC3"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ins w:id="2954" w:author="PowSave" w:date="2020-05-08T08:57:00Z">
        <w:r w:rsidR="00D201C1" w:rsidRPr="00D201C1">
          <w:t xml:space="preserve"> </w:t>
        </w:r>
        <w:r w:rsidR="00D201C1">
          <w:t>for the cell group</w:t>
        </w:r>
      </w:ins>
      <w:r w:rsidRPr="00F537EB">
        <w:t xml:space="preserve"> since it was configured to provide its preference on DRX parameters for power saving; or</w:t>
      </w:r>
    </w:p>
    <w:p w14:paraId="64CA0EB9" w14:textId="0BA5EE48" w:rsidR="00E67BE7" w:rsidRPr="00F537EB" w:rsidRDefault="00E67BE7" w:rsidP="00E67BE7">
      <w:pPr>
        <w:pStyle w:val="B2"/>
      </w:pPr>
      <w:r w:rsidRPr="00F537EB">
        <w:t>2&gt;</w:t>
      </w:r>
      <w:r w:rsidRPr="00F537EB">
        <w:tab/>
        <w:t>if the current preference on DRX parameters</w:t>
      </w:r>
      <w:ins w:id="2955" w:author="PowSave" w:date="2020-05-08T08:57: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drx-Preference</w:t>
      </w:r>
      <w:ins w:id="2956" w:author="PowSave" w:date="2020-05-08T08:58:00Z">
        <w:r w:rsidR="00D201C1" w:rsidRPr="00D201C1">
          <w:t xml:space="preserve"> </w:t>
        </w:r>
      </w:ins>
      <w:ins w:id="2957" w:author="PowSave" w:date="2020-05-08T08:59:00Z">
        <w:r w:rsidR="00D201C1">
          <w:t>for</w:t>
        </w:r>
      </w:ins>
      <w:ins w:id="2958" w:author="PowSave" w:date="2020-05-08T08:58:00Z">
        <w:r w:rsidR="00D201C1">
          <w:t xml:space="preserve"> the cell group</w:t>
        </w:r>
      </w:ins>
      <w:r w:rsidRPr="00F537EB">
        <w:t xml:space="preserve"> and </w:t>
      </w:r>
      <w:commentRangeStart w:id="2959"/>
      <w:r w:rsidRPr="00F537EB">
        <w:t xml:space="preserve">timer </w:t>
      </w:r>
      <w:r w:rsidR="00064A83" w:rsidRPr="00F537EB">
        <w:t>T346</w:t>
      </w:r>
      <w:r w:rsidRPr="00F537EB">
        <w:rPr>
          <w:lang w:eastAsia="zh-CN"/>
        </w:rPr>
        <w:t>a</w:t>
      </w:r>
      <w:commentRangeEnd w:id="2959"/>
      <w:r w:rsidR="00C20AEB">
        <w:rPr>
          <w:rStyle w:val="CommentReference"/>
          <w:rFonts w:eastAsia="SimSun"/>
          <w:lang w:eastAsia="en-US"/>
        </w:rPr>
        <w:commentReference w:id="2959"/>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2E1735F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w:t>
      </w:r>
      <w:ins w:id="2960" w:author="PowSave" w:date="2020-05-08T08:58:00Z">
        <w:r w:rsidR="00D201C1" w:rsidRPr="00D201C1">
          <w:t xml:space="preserve"> </w:t>
        </w:r>
        <w:r w:rsidR="00D201C1">
          <w:t>of the cell group</w:t>
        </w:r>
      </w:ins>
      <w:r w:rsidRPr="00F537EB">
        <w:t xml:space="preserve"> for power saving;</w:t>
      </w:r>
    </w:p>
    <w:p w14:paraId="267B1D64" w14:textId="5FFD88C1" w:rsidR="00E67BE7" w:rsidRPr="00F537EB" w:rsidRDefault="00E67BE7" w:rsidP="00E67BE7">
      <w:pPr>
        <w:pStyle w:val="B1"/>
      </w:pPr>
      <w:r w:rsidRPr="00F537EB">
        <w:lastRenderedPageBreak/>
        <w:t>1&gt;</w:t>
      </w:r>
      <w:r w:rsidRPr="00F537EB">
        <w:tab/>
        <w:t>if configured to provide its preference on the maximum aggregated bandwidth</w:t>
      </w:r>
      <w:ins w:id="2961" w:author="PowSave" w:date="2020-05-08T09:00:00Z">
        <w:r w:rsidR="00D201C1" w:rsidRPr="00D201C1">
          <w:t xml:space="preserve"> </w:t>
        </w:r>
        <w:r w:rsidR="00D201C1">
          <w:t>of a cell group</w:t>
        </w:r>
      </w:ins>
      <w:r w:rsidRPr="00F537EB">
        <w:t xml:space="preserve"> for power saving:</w:t>
      </w:r>
    </w:p>
    <w:p w14:paraId="5C2342D8" w14:textId="7197721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ins w:id="2962" w:author="PowSave" w:date="2020-05-08T09:00:00Z">
        <w:r w:rsidR="00D201C1" w:rsidRPr="00D201C1">
          <w:t xml:space="preserve"> </w:t>
        </w:r>
        <w:r w:rsidR="00D201C1">
          <w:t>for the cell group</w:t>
        </w:r>
      </w:ins>
      <w:r w:rsidRPr="00F537EB">
        <w:t xml:space="preserve"> since it was configured to provide its preference on the maximum aggregated bandwidth for power saving; or</w:t>
      </w:r>
    </w:p>
    <w:p w14:paraId="4FC8372D" w14:textId="63E34319" w:rsidR="00E67BE7" w:rsidRPr="00F537EB" w:rsidRDefault="00E67BE7" w:rsidP="00E67BE7">
      <w:pPr>
        <w:pStyle w:val="B2"/>
      </w:pPr>
      <w:r w:rsidRPr="00F537EB">
        <w:t>2&gt;</w:t>
      </w:r>
      <w:r w:rsidRPr="00F537EB">
        <w:tab/>
        <w:t xml:space="preserve">if the current preference on the maximum aggregated bandwidth </w:t>
      </w:r>
      <w:ins w:id="2963" w:author="PowSave" w:date="2020-05-08T09:01:00Z">
        <w:r w:rsidR="00D201C1">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w:t>
      </w:r>
      <w:ins w:id="2964" w:author="PowSave" w:date="2020-05-08T09:02:00Z">
        <w:r w:rsidR="00D201C1">
          <w:t xml:space="preserve">for the cell group </w:t>
        </w:r>
      </w:ins>
      <w:r w:rsidRPr="00F537EB">
        <w:t xml:space="preserve">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0E64AFE0"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w:t>
      </w:r>
      <w:ins w:id="2965" w:author="PowSave" w:date="2020-05-08T09:05:00Z">
        <w:r w:rsidR="00D201C1" w:rsidRPr="00D201C1">
          <w:t xml:space="preserve"> </w:t>
        </w:r>
        <w:r w:rsidR="00D201C1">
          <w:t>of the cell group</w:t>
        </w:r>
      </w:ins>
      <w:r w:rsidRPr="00F537EB">
        <w:t xml:space="preserve"> for power saving;</w:t>
      </w:r>
    </w:p>
    <w:p w14:paraId="4DE14C53" w14:textId="28BCE478" w:rsidR="00E67BE7" w:rsidRPr="00F537EB" w:rsidRDefault="00E67BE7" w:rsidP="00E67BE7">
      <w:pPr>
        <w:pStyle w:val="B1"/>
      </w:pPr>
      <w:r w:rsidRPr="00F537EB">
        <w:t>1&gt;</w:t>
      </w:r>
      <w:r w:rsidRPr="00F537EB">
        <w:tab/>
        <w:t>if configured to provide its preference on the maximum number of secondary component carriers</w:t>
      </w:r>
      <w:ins w:id="2966" w:author="PowSave" w:date="2020-05-08T09:05:00Z">
        <w:r w:rsidR="00D201C1" w:rsidRPr="00D201C1">
          <w:t xml:space="preserve"> </w:t>
        </w:r>
        <w:r w:rsidR="00D201C1">
          <w:t>of a cell group</w:t>
        </w:r>
      </w:ins>
      <w:r w:rsidRPr="00F537EB">
        <w:t xml:space="preserve"> for power saving:</w:t>
      </w:r>
    </w:p>
    <w:p w14:paraId="5739D92D" w14:textId="51B38EB4"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CC-Preference</w:t>
      </w:r>
      <w:ins w:id="2967" w:author="PowSave" w:date="2020-05-08T09:05:00Z">
        <w:r w:rsidR="00D201C1" w:rsidRPr="00D201C1">
          <w:t xml:space="preserve"> </w:t>
        </w:r>
        <w:r w:rsidR="00D201C1">
          <w:t>for the cell group</w:t>
        </w:r>
      </w:ins>
      <w:r w:rsidRPr="00F537EB">
        <w:rPr>
          <w:i/>
        </w:rPr>
        <w:t xml:space="preserve"> </w:t>
      </w:r>
      <w:r w:rsidRPr="00F537EB">
        <w:t>since it was configured to provide its preference on the maximum number of secondary component carriers for power saving; or</w:t>
      </w:r>
    </w:p>
    <w:p w14:paraId="614D890F" w14:textId="22B779B1" w:rsidR="00E67BE7" w:rsidRPr="00F537EB" w:rsidRDefault="00E67BE7" w:rsidP="00E67BE7">
      <w:pPr>
        <w:pStyle w:val="B2"/>
      </w:pPr>
      <w:r w:rsidRPr="00F537EB">
        <w:t>2&gt;</w:t>
      </w:r>
      <w:r w:rsidRPr="00F537EB">
        <w:tab/>
        <w:t>if the current preference on the maximum number of secondary component carriers</w:t>
      </w:r>
      <w:ins w:id="2968" w:author="PowSave" w:date="2020-05-08T09:06: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maxCC-Preference</w:t>
      </w:r>
      <w:ins w:id="2969" w:author="PowSave" w:date="2020-05-08T09:06:00Z">
        <w:r w:rsidR="00D201C1" w:rsidRPr="00D201C1">
          <w:t xml:space="preserve"> </w:t>
        </w:r>
        <w:r w:rsidR="00D201C1">
          <w:t>for the cell group</w:t>
        </w:r>
      </w:ins>
      <w:r w:rsidRPr="00F537EB">
        <w:rPr>
          <w:i/>
        </w:rPr>
        <w:t xml:space="preserv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07F3A061"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w:t>
      </w:r>
      <w:ins w:id="2970" w:author="PowSave" w:date="2020-05-08T09:06:00Z">
        <w:r w:rsidR="00D201C1" w:rsidRPr="00D201C1">
          <w:t xml:space="preserve"> </w:t>
        </w:r>
        <w:r w:rsidR="00D201C1">
          <w:t>of the cell group</w:t>
        </w:r>
      </w:ins>
      <w:r w:rsidRPr="00F537EB">
        <w:t xml:space="preserve"> for power saving;</w:t>
      </w:r>
    </w:p>
    <w:p w14:paraId="4372690B" w14:textId="244E7A19" w:rsidR="00E67BE7" w:rsidRPr="00F537EB" w:rsidRDefault="00E67BE7" w:rsidP="00E67BE7">
      <w:pPr>
        <w:pStyle w:val="B1"/>
      </w:pPr>
      <w:r w:rsidRPr="00F537EB">
        <w:t>1&gt;</w:t>
      </w:r>
      <w:r w:rsidRPr="00F537EB">
        <w:tab/>
        <w:t xml:space="preserve">if configured to provide its preference on the maximum number of MIMO layers </w:t>
      </w:r>
      <w:ins w:id="2971" w:author="PowSave" w:date="2020-05-08T09:13:00Z">
        <w:r w:rsidR="004621A0">
          <w:t>of a cell group</w:t>
        </w:r>
        <w:r w:rsidR="004621A0" w:rsidRPr="00F537EB">
          <w:t xml:space="preserve"> </w:t>
        </w:r>
      </w:ins>
      <w:r w:rsidRPr="00F537EB">
        <w:t>for power saving:</w:t>
      </w:r>
    </w:p>
    <w:p w14:paraId="17349806" w14:textId="39934F8F"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MIMO-LayerPreference</w:t>
      </w:r>
      <w:ins w:id="2972" w:author="PowSave" w:date="2020-05-08T09:13:00Z">
        <w:r w:rsidR="004621A0" w:rsidRPr="004621A0">
          <w:t xml:space="preserve"> </w:t>
        </w:r>
        <w:r w:rsidR="004621A0">
          <w:t>for the cell group</w:t>
        </w:r>
      </w:ins>
      <w:r w:rsidRPr="00F537EB">
        <w:rPr>
          <w:i/>
        </w:rPr>
        <w:t xml:space="preserve"> </w:t>
      </w:r>
      <w:r w:rsidRPr="00F537EB">
        <w:t>since it was configured to provide its preference on the maximum number of MIMO layers for power saving; or</w:t>
      </w:r>
    </w:p>
    <w:p w14:paraId="57B8ED87" w14:textId="48B65BD2" w:rsidR="00E67BE7" w:rsidRPr="00F537EB" w:rsidRDefault="00E67BE7" w:rsidP="00E67BE7">
      <w:pPr>
        <w:pStyle w:val="B2"/>
      </w:pPr>
      <w:r w:rsidRPr="00F537EB">
        <w:t>2&gt;</w:t>
      </w:r>
      <w:r w:rsidRPr="00F537EB">
        <w:tab/>
        <w:t>if the current preference on the maximum number of MIMO layers</w:t>
      </w:r>
      <w:ins w:id="2973" w:author="PowSave" w:date="2020-05-08T09:14:00Z">
        <w:r w:rsidR="004621A0" w:rsidRPr="004621A0">
          <w:t xml:space="preserve"> </w:t>
        </w:r>
        <w:r w:rsidR="004621A0">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ins w:id="2974" w:author="PowSave" w:date="2020-05-08T09:14:00Z">
        <w:r w:rsidR="004621A0">
          <w:t xml:space="preserve">for the cell group </w:t>
        </w:r>
      </w:ins>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2BC116C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w:t>
      </w:r>
      <w:ins w:id="2975" w:author="PowSave" w:date="2020-05-08T09:14:00Z">
        <w:r w:rsidR="004621A0" w:rsidRPr="004621A0">
          <w:t xml:space="preserve"> </w:t>
        </w:r>
        <w:r w:rsidR="004621A0">
          <w:t>of the cell group</w:t>
        </w:r>
      </w:ins>
      <w:r w:rsidRPr="00F537EB">
        <w:t xml:space="preserve"> for power saving;</w:t>
      </w:r>
    </w:p>
    <w:p w14:paraId="68F11F62" w14:textId="23989755" w:rsidR="00E67BE7" w:rsidRPr="00F537EB" w:rsidRDefault="00E67BE7" w:rsidP="00E67BE7">
      <w:pPr>
        <w:pStyle w:val="B1"/>
      </w:pPr>
      <w:r w:rsidRPr="00F537EB">
        <w:t>1&gt;</w:t>
      </w:r>
      <w:r w:rsidRPr="00F537EB">
        <w:tab/>
        <w:t>if configured to provide its preference on the minimum scheduling offset for cross-slot scheduling</w:t>
      </w:r>
      <w:ins w:id="2976" w:author="PowSave" w:date="2020-05-08T09:14:00Z">
        <w:r w:rsidR="004621A0" w:rsidRPr="004621A0">
          <w:t xml:space="preserve"> </w:t>
        </w:r>
        <w:r w:rsidR="004621A0">
          <w:t>of a cell group</w:t>
        </w:r>
      </w:ins>
      <w:r w:rsidRPr="00F537EB">
        <w:t xml:space="preserve"> for power saving:</w:t>
      </w:r>
    </w:p>
    <w:p w14:paraId="054DE5FF" w14:textId="03F88BEC"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ins w:id="2977" w:author="PowSave" w:date="2020-05-08T09:14:00Z">
        <w:r w:rsidR="004621A0">
          <w:t xml:space="preserve">for the cell group </w:t>
        </w:r>
      </w:ins>
      <w:r w:rsidRPr="00F537EB">
        <w:t>since it was configured to provide its preference on the minimum scheduling offset for cross-slot scheduling for power saving; or</w:t>
      </w:r>
    </w:p>
    <w:p w14:paraId="187D10A0" w14:textId="63D3DE54" w:rsidR="00E67BE7" w:rsidRPr="00F537EB" w:rsidRDefault="00E67BE7" w:rsidP="00E67BE7">
      <w:pPr>
        <w:pStyle w:val="B2"/>
      </w:pPr>
      <w:r w:rsidRPr="00F537EB">
        <w:t>2&gt;</w:t>
      </w:r>
      <w:r w:rsidRPr="00F537EB">
        <w:tab/>
        <w:t xml:space="preserve">if the current preference on the minimum scheduling offset for cross-slot scheduling </w:t>
      </w:r>
      <w:ins w:id="2978" w:author="PowSave" w:date="2020-05-08T09:15:00Z">
        <w:r w:rsidR="004621A0">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ins w:id="2979" w:author="PowSave" w:date="2020-05-08T09:15:00Z">
        <w:r w:rsidR="004621A0">
          <w:t xml:space="preserve">for the cell group </w:t>
        </w:r>
      </w:ins>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5CC89C49"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its preference on the minimum scheduling offset for cross-slot scheduling </w:t>
      </w:r>
      <w:ins w:id="2980" w:author="PowSave" w:date="2020-05-08T09:15:00Z">
        <w:r w:rsidR="004621A0">
          <w:t>of the cell group</w:t>
        </w:r>
        <w:r w:rsidR="004621A0" w:rsidRPr="00F537EB">
          <w:t xml:space="preserve"> </w:t>
        </w:r>
      </w:ins>
      <w:r w:rsidRPr="00F537EB">
        <w:t>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lastRenderedPageBreak/>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7E9BD2DA" w14:textId="77777777" w:rsidR="00184A20" w:rsidRDefault="00333A90" w:rsidP="00184A20">
      <w:pPr>
        <w:pStyle w:val="B3"/>
        <w:ind w:left="852"/>
        <w:rPr>
          <w:ins w:id="2981" w:author="IIoT" w:date="2020-05-10T16:06:00Z"/>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3AF50369" w14:textId="77777777" w:rsidR="00184A20" w:rsidRPr="00E87BE2" w:rsidRDefault="00184A20" w:rsidP="00184A20">
      <w:pPr>
        <w:pStyle w:val="B1"/>
        <w:rPr>
          <w:ins w:id="2982" w:author="IIoT" w:date="2020-05-10T16:06:00Z"/>
          <w:rFonts w:eastAsia="SimSun"/>
          <w:lang w:eastAsia="en-US"/>
        </w:rPr>
      </w:pPr>
      <w:ins w:id="2983" w:author="IIoT" w:date="2020-05-10T16:06:00Z">
        <w:r w:rsidRPr="00E87BE2">
          <w:rPr>
            <w:rFonts w:eastAsia="SimSun"/>
            <w:lang w:eastAsia="en-US"/>
          </w:rPr>
          <w:t>1&gt;</w:t>
        </w:r>
        <w:r w:rsidRPr="00E87BE2">
          <w:rPr>
            <w:rFonts w:eastAsia="SimSun"/>
            <w:lang w:eastAsia="en-US"/>
          </w:rPr>
          <w:tab/>
          <w:t xml:space="preserve">if configured </w:t>
        </w:r>
        <w:r>
          <w:rPr>
            <w:rFonts w:eastAsia="SimSun"/>
            <w:lang w:eastAsia="en-US"/>
          </w:rPr>
          <w:t xml:space="preserve">with </w:t>
        </w:r>
        <w:r w:rsidRPr="00F45DEB">
          <w:rPr>
            <w:i/>
            <w:iCs/>
          </w:rPr>
          <w:t>referenceTimeInterestReporting</w:t>
        </w:r>
        <w:r>
          <w:rPr>
            <w:rFonts w:eastAsia="SimSun"/>
            <w:lang w:eastAsia="en-US"/>
          </w:rPr>
          <w:t xml:space="preserve"> </w:t>
        </w:r>
        <w:r w:rsidRPr="00E87BE2">
          <w:rPr>
            <w:rFonts w:eastAsia="SimSun"/>
            <w:lang w:eastAsia="en-US"/>
          </w:rPr>
          <w:t xml:space="preserve">to provide </w:t>
        </w:r>
        <w:r>
          <w:rPr>
            <w:rFonts w:eastAsia="SimSun"/>
            <w:lang w:eastAsia="en-US"/>
          </w:rPr>
          <w:t xml:space="preserve">interest in </w:t>
        </w:r>
        <w:r w:rsidRPr="00E87BE2">
          <w:rPr>
            <w:rFonts w:eastAsia="SimSun"/>
            <w:lang w:eastAsia="en-US"/>
          </w:rPr>
          <w:t>reference time information:</w:t>
        </w:r>
      </w:ins>
    </w:p>
    <w:p w14:paraId="6490A3B1" w14:textId="77777777" w:rsidR="00184A20" w:rsidRPr="00E87BE2" w:rsidRDefault="00184A20" w:rsidP="00184A20">
      <w:pPr>
        <w:pStyle w:val="B2"/>
        <w:rPr>
          <w:ins w:id="2984" w:author="IIoT" w:date="2020-05-10T16:06:00Z"/>
          <w:rFonts w:eastAsia="MS Mincho"/>
          <w:lang w:eastAsia="en-US"/>
        </w:rPr>
      </w:pPr>
      <w:ins w:id="2985" w:author="IIoT" w:date="2020-05-10T16:06:00Z">
        <w:r w:rsidRPr="00E87BE2">
          <w:rPr>
            <w:rFonts w:eastAsia="MS Mincho"/>
            <w:lang w:eastAsia="en-US"/>
          </w:rPr>
          <w:t>2&gt;</w:t>
        </w:r>
        <w:r w:rsidRPr="00E87BE2">
          <w:rPr>
            <w:rFonts w:eastAsia="MS Mincho"/>
            <w:lang w:eastAsia="en-US"/>
          </w:rPr>
          <w:tab/>
          <w:t xml:space="preserve">if the UE did not transmit a </w:t>
        </w:r>
        <w:r w:rsidRPr="003263BC">
          <w:rPr>
            <w:rFonts w:eastAsia="MS Mincho"/>
            <w:i/>
            <w:iCs/>
            <w:lang w:eastAsia="en-US"/>
          </w:rPr>
          <w:t>UEAssistanceInformation</w:t>
        </w:r>
        <w:r w:rsidRPr="00E87BE2">
          <w:rPr>
            <w:rFonts w:eastAsia="MS Mincho"/>
            <w:lang w:eastAsia="en-US"/>
          </w:rPr>
          <w:t xml:space="preserve"> message with </w:t>
        </w:r>
        <w:r w:rsidRPr="003263BC">
          <w:rPr>
            <w:rFonts w:eastAsia="MS Mincho"/>
            <w:i/>
            <w:iCs/>
            <w:lang w:eastAsia="en-US"/>
          </w:rPr>
          <w:t>referenceTimeInfo</w:t>
        </w:r>
        <w:r>
          <w:rPr>
            <w:rFonts w:eastAsia="MS Mincho"/>
            <w:i/>
            <w:iCs/>
            <w:lang w:eastAsia="en-US"/>
          </w:rPr>
          <w:t>Interest</w:t>
        </w:r>
        <w:r w:rsidRPr="00E87BE2">
          <w:rPr>
            <w:rFonts w:eastAsia="MS Mincho"/>
            <w:lang w:eastAsia="en-US"/>
          </w:rPr>
          <w:t xml:space="preserve"> since it was configured to provide </w:t>
        </w:r>
        <w:r>
          <w:rPr>
            <w:rFonts w:eastAsia="MS Mincho"/>
            <w:lang w:eastAsia="en-US"/>
          </w:rPr>
          <w:t xml:space="preserve">interest in </w:t>
        </w:r>
        <w:r w:rsidRPr="00E87BE2">
          <w:rPr>
            <w:rFonts w:eastAsia="MS Mincho"/>
            <w:lang w:eastAsia="en-US"/>
          </w:rPr>
          <w:t>reference time information; or</w:t>
        </w:r>
      </w:ins>
    </w:p>
    <w:p w14:paraId="1BE4A142" w14:textId="77777777" w:rsidR="00184A20" w:rsidRPr="00E87BE2" w:rsidRDefault="00184A20" w:rsidP="00184A20">
      <w:pPr>
        <w:pStyle w:val="B2"/>
        <w:rPr>
          <w:ins w:id="2986" w:author="IIoT" w:date="2020-05-10T16:06:00Z"/>
          <w:rFonts w:eastAsia="MS Mincho"/>
          <w:lang w:eastAsia="en-US"/>
        </w:rPr>
      </w:pPr>
      <w:ins w:id="2987" w:author="IIoT" w:date="2020-05-10T16:06:00Z">
        <w:r w:rsidRPr="00E87BE2">
          <w:rPr>
            <w:rFonts w:eastAsia="MS Mincho"/>
            <w:lang w:eastAsia="en-US"/>
          </w:rPr>
          <w:t>2&gt;</w:t>
        </w:r>
        <w:r w:rsidRPr="00E87BE2">
          <w:rPr>
            <w:rFonts w:eastAsia="MS Mincho"/>
            <w:lang w:eastAsia="en-US"/>
          </w:rPr>
          <w:tab/>
          <w:t>if the UE</w:t>
        </w:r>
        <w:r>
          <w:rPr>
            <w:rFonts w:eastAsia="MS Mincho"/>
            <w:lang w:eastAsia="en-US"/>
          </w:rPr>
          <w:t>’s</w:t>
        </w:r>
        <w:r w:rsidRPr="00E87BE2">
          <w:rPr>
            <w:rFonts w:eastAsia="MS Mincho"/>
            <w:lang w:eastAsia="en-US"/>
          </w:rPr>
          <w:t xml:space="preserve"> </w:t>
        </w:r>
        <w:r>
          <w:rPr>
            <w:rFonts w:eastAsia="MS Mincho"/>
            <w:lang w:eastAsia="en-US"/>
          </w:rPr>
          <w:t>interest</w:t>
        </w:r>
        <w:r w:rsidRPr="00E87BE2">
          <w:rPr>
            <w:rFonts w:eastAsia="MS Mincho"/>
            <w:lang w:eastAsia="en-US"/>
          </w:rPr>
          <w:t xml:space="preserve"> </w:t>
        </w:r>
        <w:r>
          <w:rPr>
            <w:rFonts w:eastAsia="MS Mincho"/>
            <w:lang w:eastAsia="en-US"/>
          </w:rPr>
          <w:t xml:space="preserve">in </w:t>
        </w:r>
        <w:r w:rsidRPr="00E87BE2">
          <w:rPr>
            <w:rFonts w:eastAsia="MS Mincho"/>
            <w:lang w:eastAsia="en-US"/>
          </w:rPr>
          <w:t xml:space="preserve">reference time information changed from the last time UE initiated transmission of the </w:t>
        </w:r>
        <w:r w:rsidRPr="003263BC">
          <w:rPr>
            <w:rFonts w:eastAsia="MS Mincho"/>
            <w:i/>
            <w:iCs/>
            <w:lang w:eastAsia="en-US"/>
          </w:rPr>
          <w:t>UEAssistanceInformation</w:t>
        </w:r>
        <w:r w:rsidRPr="00E87BE2">
          <w:rPr>
            <w:rFonts w:eastAsia="MS Mincho"/>
            <w:lang w:eastAsia="en-US"/>
          </w:rPr>
          <w:t xml:space="preserve"> message including </w:t>
        </w:r>
        <w:r w:rsidRPr="003D5ECE">
          <w:rPr>
            <w:rFonts w:eastAsia="MS Mincho"/>
            <w:i/>
            <w:iCs/>
            <w:lang w:eastAsia="en-US"/>
          </w:rPr>
          <w:t>referenceTimeInfo</w:t>
        </w:r>
        <w:r>
          <w:rPr>
            <w:rFonts w:eastAsia="MS Mincho"/>
            <w:i/>
            <w:iCs/>
            <w:lang w:eastAsia="en-US"/>
          </w:rPr>
          <w:t>Interest</w:t>
        </w:r>
        <w:r w:rsidRPr="00E87BE2">
          <w:rPr>
            <w:rFonts w:eastAsia="MS Mincho"/>
            <w:lang w:eastAsia="en-US"/>
          </w:rPr>
          <w:t>:</w:t>
        </w:r>
      </w:ins>
    </w:p>
    <w:p w14:paraId="2D0B204B" w14:textId="77777777" w:rsidR="00184A20" w:rsidRDefault="00184A20" w:rsidP="00184A20">
      <w:pPr>
        <w:pStyle w:val="B3"/>
        <w:rPr>
          <w:ins w:id="2988" w:author="IIoT" w:date="2020-05-10T16:06:00Z"/>
          <w:rFonts w:eastAsia="MS Mincho"/>
          <w:lang w:eastAsia="en-US"/>
        </w:rPr>
      </w:pPr>
      <w:ins w:id="2989" w:author="IIoT" w:date="2020-05-10T16:06:00Z">
        <w:r w:rsidRPr="00E87BE2">
          <w:rPr>
            <w:rFonts w:eastAsia="MS Mincho"/>
            <w:lang w:eastAsia="en-US"/>
          </w:rPr>
          <w:t>3&gt;</w:t>
        </w:r>
        <w:r w:rsidRPr="00E87BE2">
          <w:rPr>
            <w:rFonts w:eastAsia="MS Mincho"/>
            <w:lang w:eastAsia="en-US"/>
          </w:rPr>
          <w:tab/>
          <w:t xml:space="preserve">initiate transmission of the </w:t>
        </w:r>
        <w:r w:rsidRPr="003263BC">
          <w:rPr>
            <w:rFonts w:eastAsia="MS Mincho"/>
            <w:i/>
            <w:iCs/>
            <w:lang w:eastAsia="en-US"/>
          </w:rPr>
          <w:t>UEAssistanceInformation</w:t>
        </w:r>
        <w:r w:rsidRPr="00E87BE2">
          <w:rPr>
            <w:rFonts w:eastAsia="MS Mincho"/>
            <w:lang w:eastAsia="en-US"/>
          </w:rPr>
          <w:t xml:space="preserve"> message in accordance with 5.7.4.3 to provide</w:t>
        </w:r>
        <w:r>
          <w:rPr>
            <w:rFonts w:eastAsia="MS Mincho"/>
            <w:lang w:eastAsia="en-US"/>
          </w:rPr>
          <w:t xml:space="preserve"> an indication of</w:t>
        </w:r>
        <w:r w:rsidRPr="00E87BE2">
          <w:rPr>
            <w:rFonts w:eastAsia="MS Mincho"/>
            <w:lang w:eastAsia="en-US"/>
          </w:rPr>
          <w:t xml:space="preserve"> </w:t>
        </w:r>
        <w:r>
          <w:rPr>
            <w:rFonts w:eastAsia="MS Mincho"/>
            <w:lang w:eastAsia="en-US"/>
          </w:rPr>
          <w:t xml:space="preserve">interest in </w:t>
        </w:r>
        <w:r w:rsidRPr="00E87BE2">
          <w:rPr>
            <w:rFonts w:eastAsia="MS Mincho"/>
            <w:lang w:eastAsia="en-US"/>
          </w:rPr>
          <w:t>reference time information</w:t>
        </w:r>
        <w:r>
          <w:rPr>
            <w:rFonts w:eastAsia="MS Mincho"/>
            <w:lang w:eastAsia="en-US"/>
          </w:rPr>
          <w:t>;</w:t>
        </w:r>
      </w:ins>
    </w:p>
    <w:p w14:paraId="41AA3D13" w14:textId="1EE2A362" w:rsidR="00333A90" w:rsidRPr="00F537EB" w:rsidRDefault="00184A20" w:rsidP="00184A20">
      <w:pPr>
        <w:pStyle w:val="EditorsNote"/>
        <w:rPr>
          <w:lang w:eastAsia="zh-CN"/>
        </w:rPr>
      </w:pPr>
      <w:commentRangeStart w:id="2990"/>
      <w:ins w:id="2991" w:author="IIoT" w:date="2020-05-10T16:06:00Z">
        <w:r>
          <w:rPr>
            <w:rFonts w:eastAsia="MS Mincho"/>
            <w:lang w:eastAsia="en-US"/>
          </w:rPr>
          <w:t xml:space="preserve">IIoT </w:t>
        </w:r>
      </w:ins>
      <w:commentRangeEnd w:id="2990"/>
      <w:r w:rsidR="00081B06">
        <w:rPr>
          <w:rStyle w:val="CommentReference"/>
          <w:rFonts w:eastAsia="SimSun"/>
          <w:color w:val="auto"/>
          <w:lang w:eastAsia="en-US"/>
        </w:rPr>
        <w:commentReference w:id="2990"/>
      </w:r>
      <w:ins w:id="2992" w:author="IIoT" w:date="2020-05-10T16:06:00Z">
        <w:r>
          <w:rPr>
            <w:rFonts w:eastAsia="MS Mincho"/>
            <w:lang w:eastAsia="en-US"/>
          </w:rPr>
          <w:t xml:space="preserve">Editor’s note: It is FFS the need for a prohibit timer </w:t>
        </w:r>
        <w:r w:rsidRPr="00F537EB">
          <w:t>T346</w:t>
        </w:r>
        <w:r>
          <w:t xml:space="preserve">. </w:t>
        </w:r>
        <w:r w:rsidRPr="00915377">
          <w:t xml:space="preserve">FFS whether the UE </w:t>
        </w:r>
        <w:proofErr w:type="gramStart"/>
        <w:r w:rsidRPr="00915377">
          <w:t>is allowed to</w:t>
        </w:r>
        <w:proofErr w:type="gramEnd"/>
        <w:r w:rsidRPr="00915377">
          <w:t xml:space="preserve"> send the same interest message</w:t>
        </w:r>
        <w:r>
          <w:t>.</w:t>
        </w:r>
      </w:ins>
    </w:p>
    <w:p w14:paraId="01DDDE7D" w14:textId="77777777" w:rsidR="002C5D28" w:rsidRPr="00F537EB" w:rsidRDefault="002C5D28" w:rsidP="002C5D28">
      <w:pPr>
        <w:pStyle w:val="Heading4"/>
      </w:pPr>
      <w:bookmarkStart w:id="2993" w:name="_Toc36756887"/>
      <w:bookmarkStart w:id="2994" w:name="_Toc36836428"/>
      <w:bookmarkStart w:id="2995" w:name="_Toc36843405"/>
      <w:bookmarkStart w:id="2996"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2951"/>
      <w:bookmarkEnd w:id="2952"/>
      <w:bookmarkEnd w:id="2993"/>
      <w:bookmarkEnd w:id="2994"/>
      <w:bookmarkEnd w:id="2995"/>
      <w:bookmarkEnd w:id="2996"/>
    </w:p>
    <w:p w14:paraId="37AD1B08" w14:textId="6B245CE5" w:rsidR="002C5D28" w:rsidRPr="007C7C20" w:rsidRDefault="002C5D28" w:rsidP="002C5D28">
      <w:pPr>
        <w:rPr>
          <w:lang w:val="en-US"/>
        </w:rPr>
      </w:pPr>
      <w:r w:rsidRPr="007C7C20">
        <w:rPr>
          <w:lang w:val="en-US"/>
        </w:rPr>
        <w:t xml:space="preserve">The UE shall set the contents of the </w:t>
      </w:r>
      <w:r w:rsidRPr="007C7C20">
        <w:rPr>
          <w:i/>
          <w:lang w:val="en-US"/>
        </w:rPr>
        <w:t>UEAssistanceInformation</w:t>
      </w:r>
      <w:r w:rsidRPr="007C7C20">
        <w:rPr>
          <w:lang w:val="en-US"/>
        </w:rPr>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lastRenderedPageBreak/>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291C88E8" w:rsidR="003B0B04" w:rsidRPr="00F537EB" w:rsidRDefault="00781C82" w:rsidP="00485C98">
      <w:pPr>
        <w:pStyle w:val="B4"/>
      </w:pPr>
      <w:r w:rsidRPr="00F537EB">
        <w:t>4</w:t>
      </w:r>
      <w:r w:rsidR="003B0B04" w:rsidRPr="00F537EB">
        <w:t>&gt;</w:t>
      </w:r>
      <w:r w:rsidR="003B0B04" w:rsidRPr="00F537EB">
        <w:tab/>
        <w:t xml:space="preserve">set reducedMIMO-LayersFR1-DL to the number of maximum MIMO layers of each serving cell </w:t>
      </w:r>
      <w:ins w:id="2997" w:author="PowSave" w:date="2020-05-08T09:17:00Z">
        <w:r w:rsidR="00571B4A">
          <w:t xml:space="preserve">and each DL BWP </w:t>
        </w:r>
      </w:ins>
      <w:r w:rsidR="003B0B04" w:rsidRPr="00F537EB">
        <w:t>operating on FR1 the UE prefers to be temporarily configured in downlink;</w:t>
      </w:r>
    </w:p>
    <w:p w14:paraId="2EBFD7DC" w14:textId="09D81712" w:rsidR="003B0B04" w:rsidRPr="00F537EB" w:rsidRDefault="00781C82" w:rsidP="00485C98">
      <w:pPr>
        <w:pStyle w:val="B4"/>
      </w:pPr>
      <w:r w:rsidRPr="00F537EB">
        <w:t>4</w:t>
      </w:r>
      <w:r w:rsidR="003B0B04" w:rsidRPr="00F537EB">
        <w:t>&gt;</w:t>
      </w:r>
      <w:r w:rsidR="003B0B04" w:rsidRPr="00F537EB">
        <w:tab/>
        <w:t xml:space="preserve">set reducedMIMO-LayersFR1-UL to the number of maximum MIMO layers of each serving cell </w:t>
      </w:r>
      <w:ins w:id="2998" w:author="PowSave" w:date="2020-05-08T09:17:00Z">
        <w:r w:rsidR="00571B4A">
          <w:t xml:space="preserve">and each DL BWP </w:t>
        </w:r>
      </w:ins>
      <w:r w:rsidR="003B0B04" w:rsidRPr="00F537EB">
        <w:t>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73C5D752"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w:t>
      </w:r>
      <w:ins w:id="2999" w:author="PowSave" w:date="2020-05-08T09:18:00Z">
        <w:r w:rsidR="00571B4A" w:rsidRPr="00571B4A">
          <w:t xml:space="preserve"> </w:t>
        </w:r>
        <w:r w:rsidR="00571B4A">
          <w:t>and each DL BWP</w:t>
        </w:r>
      </w:ins>
      <w:r w:rsidR="003B0B04" w:rsidRPr="00F537EB">
        <w:t xml:space="preserve"> operating on FR2 the UE prefers to be temporarily configured in downlink;</w:t>
      </w:r>
    </w:p>
    <w:p w14:paraId="14CA9E53" w14:textId="60556E0A" w:rsidR="003B0B04" w:rsidRPr="00F537EB" w:rsidRDefault="00781C82" w:rsidP="00485C98">
      <w:pPr>
        <w:pStyle w:val="B4"/>
      </w:pPr>
      <w:r w:rsidRPr="00F537EB">
        <w:t>4</w:t>
      </w:r>
      <w:r w:rsidR="003B0B04" w:rsidRPr="00F537EB">
        <w:t>&gt;</w:t>
      </w:r>
      <w:r w:rsidR="003B0B04" w:rsidRPr="00F537EB">
        <w:tab/>
        <w:t xml:space="preserve">set reducedMIMO-LayersFR2-UL to the number of maximum MIMO layers of each serving cell </w:t>
      </w:r>
      <w:ins w:id="3000" w:author="PowSave" w:date="2020-05-08T09:18:00Z">
        <w:r w:rsidR="00571B4A">
          <w:t xml:space="preserve">and each DL BWP </w:t>
        </w:r>
      </w:ins>
      <w:r w:rsidR="003B0B04" w:rsidRPr="00F537EB">
        <w:t>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3001" w:name="_Toc20425860"/>
      <w:bookmarkStart w:id="3002"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r w:rsidRPr="00F537EB">
        <w:rPr>
          <w:rFonts w:eastAsia="SimSun"/>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lastRenderedPageBreak/>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bookmarkStart w:id="3003" w:name="_Hlk40677107"/>
      <w:r w:rsidRPr="00F537EB">
        <w:t xml:space="preserve">NOTE </w:t>
      </w:r>
      <w:r w:rsidRPr="00F537EB">
        <w:rPr>
          <w:lang w:eastAsia="zh-CN"/>
        </w:rPr>
        <w:t>2</w:t>
      </w:r>
      <w:r w:rsidRPr="00F537EB">
        <w:t>:</w:t>
      </w:r>
      <w:r w:rsidRPr="00F537EB">
        <w:tab/>
        <w:t xml:space="preserve">Upon not anymore experiencing a </w:t>
      </w:r>
      <w:proofErr w:type="gramStart"/>
      <w:r w:rsidRPr="00F537EB">
        <w:t>particular IDC</w:t>
      </w:r>
      <w:proofErr w:type="gramEnd"/>
      <w:r w:rsidRPr="00F537EB">
        <w:t xml:space="preserve">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31B0D434" w14:textId="77777777" w:rsidR="00571B4A" w:rsidRPr="00F537EB" w:rsidRDefault="00571B4A" w:rsidP="00571B4A">
      <w:pPr>
        <w:pStyle w:val="B1"/>
        <w:rPr>
          <w:ins w:id="3004" w:author="PowSave" w:date="2020-05-08T09:30:00Z"/>
        </w:rPr>
      </w:pPr>
      <w:ins w:id="3005"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parameters </w:t>
        </w:r>
        <w:r>
          <w:t>of a cell group</w:t>
        </w:r>
        <w:r w:rsidRPr="00F537EB">
          <w:t xml:space="preserve"> for </w:t>
        </w:r>
        <w:r w:rsidRPr="00F537EB">
          <w:rPr>
            <w:lang w:eastAsia="zh-CN"/>
          </w:rPr>
          <w:t>power saving according to 5.7.4.2:</w:t>
        </w:r>
      </w:ins>
    </w:p>
    <w:bookmarkEnd w:id="3003"/>
    <w:p w14:paraId="67C9A415" w14:textId="77777777" w:rsidR="00571B4A" w:rsidRPr="00F537EB" w:rsidRDefault="00571B4A" w:rsidP="00571B4A">
      <w:pPr>
        <w:pStyle w:val="B2"/>
        <w:rPr>
          <w:ins w:id="3006" w:author="PowSave" w:date="2020-05-08T09:30:00Z"/>
        </w:rPr>
      </w:pPr>
      <w:ins w:id="3007"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DA8A7A0" w14:textId="77777777" w:rsidR="00571B4A" w:rsidRDefault="00571B4A" w:rsidP="00571B4A">
      <w:pPr>
        <w:pStyle w:val="B2"/>
        <w:rPr>
          <w:ins w:id="3008" w:author="PowSave" w:date="2020-05-08T09:30:00Z"/>
          <w:lang w:eastAsia="zh-CN"/>
        </w:rPr>
      </w:pPr>
      <w:ins w:id="3009" w:author="PowSave" w:date="2020-05-08T09:30:00Z">
        <w:r w:rsidRPr="00F537EB">
          <w:rPr>
            <w:lang w:eastAsia="ko-KR"/>
          </w:rPr>
          <w:t>2</w:t>
        </w:r>
        <w:r w:rsidRPr="00F537EB">
          <w:t>&gt;</w:t>
        </w:r>
        <w:r w:rsidRPr="00F537EB">
          <w:rPr>
            <w:lang w:eastAsia="ko-KR"/>
          </w:rPr>
          <w:tab/>
        </w:r>
        <w:r>
          <w:rPr>
            <w:lang w:eastAsia="ko-KR"/>
          </w:rPr>
          <w:t xml:space="preserve">if the UE has a preference </w:t>
        </w:r>
        <w:r w:rsidRPr="00F537EB">
          <w:t xml:space="preserve">on DRX parameters </w:t>
        </w:r>
        <w:r>
          <w:t>for the cell group</w:t>
        </w:r>
        <w:r>
          <w:rPr>
            <w:lang w:eastAsia="zh-CN"/>
          </w:rPr>
          <w:t>:</w:t>
        </w:r>
      </w:ins>
    </w:p>
    <w:p w14:paraId="0A33717B" w14:textId="77777777" w:rsidR="00571B4A" w:rsidRDefault="00571B4A" w:rsidP="00571B4A">
      <w:pPr>
        <w:pStyle w:val="B3"/>
        <w:rPr>
          <w:ins w:id="3010" w:author="PowSave" w:date="2020-05-08T09:30:00Z"/>
          <w:lang w:eastAsia="ko-KR"/>
        </w:rPr>
      </w:pPr>
      <w:ins w:id="3011" w:author="PowSave" w:date="2020-05-08T09:30:00Z">
        <w:r>
          <w:rPr>
            <w:lang w:eastAsia="ko-KR"/>
          </w:rPr>
          <w:t>3&gt;</w:t>
        </w:r>
        <w:r>
          <w:rPr>
            <w:lang w:eastAsia="ko-KR"/>
          </w:rPr>
          <w:tab/>
          <w:t xml:space="preserve">if the UE </w:t>
        </w:r>
        <w:proofErr w:type="gramStart"/>
        <w:r>
          <w:rPr>
            <w:lang w:eastAsia="ko-KR"/>
          </w:rPr>
          <w:t>has a preference for</w:t>
        </w:r>
        <w:proofErr w:type="gramEnd"/>
        <w:r>
          <w:rPr>
            <w:lang w:eastAsia="ko-KR"/>
          </w:rPr>
          <w:t xml:space="preserve"> the long DRX cycle:</w:t>
        </w:r>
      </w:ins>
    </w:p>
    <w:p w14:paraId="729532AE" w14:textId="77777777" w:rsidR="00571B4A" w:rsidRPr="00F537EB" w:rsidRDefault="00571B4A" w:rsidP="00571B4A">
      <w:pPr>
        <w:pStyle w:val="B4"/>
        <w:rPr>
          <w:ins w:id="3012" w:author="PowSave" w:date="2020-05-08T09:30:00Z"/>
        </w:rPr>
      </w:pPr>
      <w:ins w:id="3013" w:author="PowSave" w:date="2020-05-08T09:30:00Z">
        <w:r>
          <w:t>4&gt;</w:t>
        </w:r>
        <w:r>
          <w:tab/>
          <w:t xml:space="preserve">include </w:t>
        </w:r>
        <w:r w:rsidRPr="00F537EB">
          <w:rPr>
            <w:i/>
            <w:iCs/>
          </w:rPr>
          <w:t xml:space="preserve">preferredDRX-LongCycle </w:t>
        </w:r>
        <w:r>
          <w:rPr>
            <w:iCs/>
          </w:rPr>
          <w:t xml:space="preserve">in the </w:t>
        </w:r>
        <w:r>
          <w:rPr>
            <w:i/>
            <w:iCs/>
          </w:rPr>
          <w:t>DRX</w:t>
        </w:r>
        <w:r w:rsidRPr="00F537EB">
          <w:rPr>
            <w:i/>
            <w:iCs/>
          </w:rPr>
          <w:t>-Preference</w:t>
        </w:r>
        <w:r>
          <w:rPr>
            <w:iCs/>
          </w:rPr>
          <w:t xml:space="preserve"> IE a</w:t>
        </w:r>
        <w:r w:rsidRPr="00BE1299">
          <w:rPr>
            <w:iCs/>
          </w:rPr>
          <w:t>nd</w:t>
        </w:r>
        <w:r>
          <w:rPr>
            <w:i/>
            <w:iCs/>
          </w:rPr>
          <w:t xml:space="preserve"> </w:t>
        </w:r>
        <w:r w:rsidRPr="00F537EB">
          <w:t xml:space="preserve">set </w:t>
        </w:r>
        <w:r>
          <w:t xml:space="preserve">it </w:t>
        </w:r>
        <w:r w:rsidRPr="00F537EB">
          <w:t xml:space="preserve">to </w:t>
        </w:r>
        <w:r>
          <w:rPr>
            <w:lang w:eastAsia="zh-CN"/>
          </w:rPr>
          <w:t>the</w:t>
        </w:r>
        <w:r w:rsidRPr="00F537EB">
          <w:rPr>
            <w:lang w:eastAsia="zh-CN"/>
          </w:rPr>
          <w:t xml:space="preserve"> </w:t>
        </w:r>
        <w:r>
          <w:rPr>
            <w:lang w:eastAsia="zh-CN"/>
          </w:rPr>
          <w:t xml:space="preserve">preferred </w:t>
        </w:r>
        <w:r w:rsidRPr="00F537EB">
          <w:rPr>
            <w:lang w:eastAsia="zh-CN"/>
          </w:rPr>
          <w:t>value</w:t>
        </w:r>
        <w:r w:rsidRPr="00F537EB">
          <w:t>;</w:t>
        </w:r>
      </w:ins>
    </w:p>
    <w:p w14:paraId="60C6237D" w14:textId="77777777" w:rsidR="00571B4A" w:rsidRDefault="00571B4A" w:rsidP="00571B4A">
      <w:pPr>
        <w:pStyle w:val="B3"/>
        <w:rPr>
          <w:ins w:id="3014" w:author="PowSave" w:date="2020-05-08T09:30:00Z"/>
          <w:lang w:eastAsia="ko-KR"/>
        </w:rPr>
      </w:pPr>
      <w:ins w:id="3015" w:author="PowSave" w:date="2020-05-08T09:30:00Z">
        <w:r>
          <w:rPr>
            <w:lang w:eastAsia="ko-KR"/>
          </w:rPr>
          <w:t>3</w:t>
        </w:r>
        <w:r w:rsidRPr="00F537EB">
          <w:t>&gt;</w:t>
        </w:r>
        <w:r w:rsidRPr="00F537EB">
          <w:rPr>
            <w:lang w:eastAsia="ko-KR"/>
          </w:rPr>
          <w:tab/>
        </w:r>
        <w:r>
          <w:rPr>
            <w:lang w:eastAsia="ko-KR"/>
          </w:rPr>
          <w:t xml:space="preserve">if the UE </w:t>
        </w:r>
        <w:proofErr w:type="gramStart"/>
        <w:r>
          <w:rPr>
            <w:lang w:eastAsia="ko-KR"/>
          </w:rPr>
          <w:t>has a preference for</w:t>
        </w:r>
        <w:proofErr w:type="gramEnd"/>
        <w:r>
          <w:rPr>
            <w:lang w:eastAsia="ko-KR"/>
          </w:rPr>
          <w:t xml:space="preserve"> the DRX inactivity timer:</w:t>
        </w:r>
      </w:ins>
    </w:p>
    <w:p w14:paraId="2C4C4A01" w14:textId="77777777" w:rsidR="00571B4A" w:rsidRPr="00F537EB" w:rsidRDefault="00571B4A" w:rsidP="00571B4A">
      <w:pPr>
        <w:pStyle w:val="B4"/>
        <w:rPr>
          <w:ins w:id="3016" w:author="PowSave" w:date="2020-05-08T09:30:00Z"/>
          <w:lang w:eastAsia="ko-KR"/>
        </w:rPr>
      </w:pPr>
      <w:ins w:id="3017" w:author="PowSave" w:date="2020-05-08T09:30:00Z">
        <w:r>
          <w:t>4&gt;</w:t>
        </w:r>
        <w:r>
          <w:tab/>
          <w:t xml:space="preserve">include </w:t>
        </w:r>
        <w:r w:rsidRPr="00BE1299">
          <w:rPr>
            <w:i/>
          </w:rPr>
          <w:t>preferredDRX-Inactivity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05BFC8CE" w14:textId="77777777" w:rsidR="00571B4A" w:rsidRDefault="00571B4A" w:rsidP="00571B4A">
      <w:pPr>
        <w:pStyle w:val="B3"/>
        <w:rPr>
          <w:ins w:id="3018" w:author="PowSave" w:date="2020-05-08T09:30:00Z"/>
          <w:lang w:eastAsia="ko-KR"/>
        </w:rPr>
      </w:pPr>
      <w:ins w:id="3019" w:author="PowSave" w:date="2020-05-08T09:30:00Z">
        <w:r>
          <w:rPr>
            <w:lang w:eastAsia="ko-KR"/>
          </w:rPr>
          <w:t>3</w:t>
        </w:r>
        <w:r w:rsidRPr="00F537EB">
          <w:t>&gt;</w:t>
        </w:r>
        <w:r w:rsidRPr="00F537EB">
          <w:rPr>
            <w:lang w:eastAsia="ko-KR"/>
          </w:rPr>
          <w:tab/>
        </w:r>
        <w:r>
          <w:rPr>
            <w:lang w:eastAsia="ko-KR"/>
          </w:rPr>
          <w:t xml:space="preserve">if the UE </w:t>
        </w:r>
        <w:proofErr w:type="gramStart"/>
        <w:r>
          <w:rPr>
            <w:lang w:eastAsia="ko-KR"/>
          </w:rPr>
          <w:t>has a preference for</w:t>
        </w:r>
        <w:proofErr w:type="gramEnd"/>
        <w:r>
          <w:rPr>
            <w:lang w:eastAsia="ko-KR"/>
          </w:rPr>
          <w:t xml:space="preserve"> the short DRX cycle:</w:t>
        </w:r>
      </w:ins>
    </w:p>
    <w:p w14:paraId="29874268" w14:textId="77777777" w:rsidR="00571B4A" w:rsidRPr="00F537EB" w:rsidRDefault="00571B4A" w:rsidP="00571B4A">
      <w:pPr>
        <w:pStyle w:val="B4"/>
        <w:rPr>
          <w:ins w:id="3020" w:author="PowSave" w:date="2020-05-08T09:30:00Z"/>
          <w:lang w:eastAsia="ko-KR"/>
        </w:rPr>
      </w:pPr>
      <w:ins w:id="3021" w:author="PowSave" w:date="2020-05-08T09:30:00Z">
        <w:r>
          <w:t>4&gt;</w:t>
        </w:r>
        <w:r>
          <w:tab/>
          <w:t xml:space="preserve">include </w:t>
        </w:r>
        <w:r w:rsidRPr="00BE1299">
          <w:rPr>
            <w:i/>
          </w:rPr>
          <w:t>preferredDRX-ShortCycle</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450B52C4" w14:textId="77777777" w:rsidR="00571B4A" w:rsidRDefault="00571B4A" w:rsidP="00571B4A">
      <w:pPr>
        <w:pStyle w:val="B3"/>
        <w:rPr>
          <w:ins w:id="3022" w:author="PowSave" w:date="2020-05-08T09:30:00Z"/>
          <w:lang w:eastAsia="ko-KR"/>
        </w:rPr>
      </w:pPr>
      <w:ins w:id="3023" w:author="PowSave" w:date="2020-05-08T09:30:00Z">
        <w:r>
          <w:rPr>
            <w:lang w:eastAsia="ko-KR"/>
          </w:rPr>
          <w:t>3</w:t>
        </w:r>
        <w:r w:rsidRPr="00F537EB">
          <w:t>&gt;</w:t>
        </w:r>
        <w:r w:rsidRPr="00F537EB">
          <w:rPr>
            <w:lang w:eastAsia="ko-KR"/>
          </w:rPr>
          <w:tab/>
        </w:r>
        <w:r>
          <w:rPr>
            <w:lang w:eastAsia="ko-KR"/>
          </w:rPr>
          <w:t xml:space="preserve">if the UE </w:t>
        </w:r>
        <w:proofErr w:type="gramStart"/>
        <w:r>
          <w:rPr>
            <w:lang w:eastAsia="ko-KR"/>
          </w:rPr>
          <w:t>has a preference for</w:t>
        </w:r>
        <w:proofErr w:type="gramEnd"/>
        <w:r>
          <w:rPr>
            <w:lang w:eastAsia="ko-KR"/>
          </w:rPr>
          <w:t xml:space="preserve"> the short DRX timer:</w:t>
        </w:r>
      </w:ins>
    </w:p>
    <w:p w14:paraId="5E7311E0" w14:textId="77777777" w:rsidR="00571B4A" w:rsidRPr="00F537EB" w:rsidRDefault="00571B4A" w:rsidP="00571B4A">
      <w:pPr>
        <w:pStyle w:val="B4"/>
        <w:rPr>
          <w:ins w:id="3024" w:author="PowSave" w:date="2020-05-08T09:30:00Z"/>
          <w:lang w:eastAsia="ko-KR"/>
        </w:rPr>
      </w:pPr>
      <w:ins w:id="3025" w:author="PowSave" w:date="2020-05-08T09:30:00Z">
        <w:r>
          <w:t>4&gt;</w:t>
        </w:r>
        <w:r>
          <w:tab/>
          <w:t xml:space="preserve">include </w:t>
        </w:r>
        <w:r w:rsidRPr="00BE1299">
          <w:rPr>
            <w:i/>
          </w:rPr>
          <w:t>preferredDRX-ShortCycle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7F81B50F" w14:textId="4A4FF22B" w:rsidR="00571B4A" w:rsidRDefault="00571B4A" w:rsidP="00571B4A">
      <w:pPr>
        <w:pStyle w:val="B2"/>
        <w:rPr>
          <w:ins w:id="3026" w:author="PowSave" w:date="2020-05-08T09:30:00Z"/>
          <w:lang w:eastAsia="ko-KR"/>
        </w:rPr>
      </w:pPr>
      <w:ins w:id="3027"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028"/>
      <w:commentRangeEnd w:id="3028"/>
      <w:r w:rsidR="003E4FC4">
        <w:rPr>
          <w:rStyle w:val="CommentReference"/>
          <w:rFonts w:eastAsia="SimSun"/>
          <w:lang w:eastAsia="en-US"/>
        </w:rPr>
        <w:commentReference w:id="3028"/>
      </w:r>
    </w:p>
    <w:p w14:paraId="2E0BF5DD" w14:textId="77777777" w:rsidR="00571B4A" w:rsidRPr="00F537EB" w:rsidRDefault="00571B4A" w:rsidP="00571B4A">
      <w:pPr>
        <w:pStyle w:val="B3"/>
        <w:rPr>
          <w:ins w:id="3029" w:author="PowSave" w:date="2020-05-08T09:30:00Z"/>
        </w:rPr>
      </w:pPr>
      <w:ins w:id="3030" w:author="PowSave" w:date="2020-05-08T09:30:00Z">
        <w:r>
          <w:t>3&gt;</w:t>
        </w:r>
        <w:r>
          <w:tab/>
          <w:t xml:space="preserve">do not include </w:t>
        </w:r>
        <w:r w:rsidRPr="00A66E6B">
          <w:rPr>
            <w:i/>
            <w:iCs/>
          </w:rPr>
          <w:t xml:space="preserve">preferredDRX-LongCycle, </w:t>
        </w:r>
        <w:r w:rsidRPr="00A66E6B">
          <w:rPr>
            <w:i/>
          </w:rPr>
          <w:t>preferredDRX-InactivityTimer, preferredDRX-ShortCycle</w:t>
        </w:r>
        <w:r w:rsidRPr="00F537EB">
          <w:t xml:space="preserve"> </w:t>
        </w:r>
        <w:r>
          <w:t xml:space="preserve">and </w:t>
        </w:r>
        <w:r w:rsidRPr="00A66E6B">
          <w:rPr>
            <w:i/>
          </w:rPr>
          <w:t>preferredDRX-ShortCycleTimer</w:t>
        </w:r>
        <w:r w:rsidRPr="00F537EB">
          <w:t xml:space="preserve"> </w:t>
        </w:r>
        <w:r>
          <w:rPr>
            <w:iCs/>
          </w:rPr>
          <w:t xml:space="preserve">in the </w:t>
        </w:r>
        <w:r w:rsidRPr="002120AC">
          <w:rPr>
            <w:i/>
            <w:iCs/>
          </w:rPr>
          <w:t>DRX-Preference</w:t>
        </w:r>
        <w:r>
          <w:rPr>
            <w:iCs/>
          </w:rPr>
          <w:t xml:space="preserve"> IE</w:t>
        </w:r>
        <w:r w:rsidRPr="00F537EB">
          <w:t>;</w:t>
        </w:r>
      </w:ins>
    </w:p>
    <w:p w14:paraId="1BE3EB0A" w14:textId="77777777" w:rsidR="00571B4A" w:rsidRPr="00F537EB" w:rsidRDefault="00571B4A" w:rsidP="00571B4A">
      <w:pPr>
        <w:pStyle w:val="B1"/>
        <w:rPr>
          <w:ins w:id="3031" w:author="PowSave" w:date="2020-05-08T09:30:00Z"/>
        </w:rPr>
      </w:pPr>
      <w:ins w:id="3032"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w:t>
        </w:r>
        <w:r>
          <w:t>of a cell group</w:t>
        </w:r>
        <w:r w:rsidRPr="00F537EB">
          <w:t xml:space="preserve"> for </w:t>
        </w:r>
        <w:r w:rsidRPr="00F537EB">
          <w:rPr>
            <w:lang w:eastAsia="zh-CN"/>
          </w:rPr>
          <w:t>power saving according to 5.7.4.2:</w:t>
        </w:r>
      </w:ins>
    </w:p>
    <w:p w14:paraId="11BCAA9D" w14:textId="77777777" w:rsidR="00571B4A" w:rsidRPr="00F537EB" w:rsidRDefault="00571B4A" w:rsidP="00571B4A">
      <w:pPr>
        <w:pStyle w:val="B2"/>
        <w:rPr>
          <w:ins w:id="3033" w:author="PowSave" w:date="2020-05-08T09:30:00Z"/>
        </w:rPr>
      </w:pPr>
      <w:ins w:id="3034"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0DEA038F" w14:textId="77777777" w:rsidR="00571B4A" w:rsidRDefault="00571B4A" w:rsidP="00571B4A">
      <w:pPr>
        <w:pStyle w:val="B2"/>
        <w:rPr>
          <w:ins w:id="3035" w:author="PowSave" w:date="2020-05-08T09:30:00Z"/>
          <w:lang w:eastAsia="zh-CN"/>
        </w:rPr>
      </w:pPr>
      <w:ins w:id="3036" w:author="PowSave" w:date="2020-05-08T09:30:00Z">
        <w:r w:rsidRPr="00F537EB">
          <w:t>2&gt;</w:t>
        </w:r>
        <w:r w:rsidRPr="00F537EB">
          <w:tab/>
        </w:r>
        <w:r>
          <w:rPr>
            <w:lang w:eastAsia="ko-KR"/>
          </w:rPr>
          <w:t xml:space="preserve">if the UE has a </w:t>
        </w:r>
        <w:r w:rsidRPr="00F537EB">
          <w:t xml:space="preserve">preference on the maximum aggregated bandwidth </w:t>
        </w:r>
        <w:r>
          <w:t>for the cell group</w:t>
        </w:r>
        <w:r>
          <w:rPr>
            <w:lang w:eastAsia="zh-CN"/>
          </w:rPr>
          <w:t>:</w:t>
        </w:r>
      </w:ins>
    </w:p>
    <w:p w14:paraId="6597331A" w14:textId="77777777" w:rsidR="00571B4A" w:rsidRPr="00F537EB" w:rsidRDefault="00571B4A" w:rsidP="00571B4A">
      <w:pPr>
        <w:pStyle w:val="B3"/>
        <w:rPr>
          <w:ins w:id="3037" w:author="PowSave" w:date="2020-05-08T09:30:00Z"/>
        </w:rPr>
      </w:pPr>
      <w:ins w:id="3038" w:author="PowSave" w:date="2020-05-08T09:30:00Z">
        <w:r>
          <w:t>3&gt;</w:t>
        </w:r>
        <w:r>
          <w:tab/>
        </w:r>
        <w:r w:rsidRPr="00F537EB">
          <w:t>if the UE prefers to reduce the maximum aggregated bandwidth of FR1:</w:t>
        </w:r>
      </w:ins>
    </w:p>
    <w:p w14:paraId="74906873" w14:textId="77777777" w:rsidR="00571B4A" w:rsidRPr="00F537EB" w:rsidRDefault="00571B4A" w:rsidP="00571B4A">
      <w:pPr>
        <w:pStyle w:val="B4"/>
        <w:rPr>
          <w:ins w:id="3039" w:author="PowSave" w:date="2020-05-08T09:30:00Z"/>
        </w:rPr>
      </w:pPr>
      <w:ins w:id="3040" w:author="PowSave" w:date="2020-05-08T09:30:00Z">
        <w:r>
          <w:t>4</w:t>
        </w:r>
        <w:r w:rsidRPr="00F537EB">
          <w:t>&gt;</w:t>
        </w:r>
        <w:r w:rsidRPr="00F537EB">
          <w:tab/>
          <w:t xml:space="preserve">include </w:t>
        </w:r>
        <w:r w:rsidRPr="00A66E6B">
          <w:rPr>
            <w:i/>
          </w:rPr>
          <w:t>reducedMaxBW-FR1</w:t>
        </w:r>
        <w:r w:rsidRPr="00F537EB">
          <w:t xml:space="preserve"> in the </w:t>
        </w:r>
        <w:r w:rsidRPr="00A66E6B">
          <w:rPr>
            <w:i/>
          </w:rPr>
          <w:t>MaxBW-Preference</w:t>
        </w:r>
        <w:r w:rsidRPr="00F537EB">
          <w:t xml:space="preserve"> IE;</w:t>
        </w:r>
      </w:ins>
    </w:p>
    <w:p w14:paraId="6303F538" w14:textId="77777777" w:rsidR="00571B4A" w:rsidRPr="00F537EB" w:rsidRDefault="00571B4A" w:rsidP="00571B4A">
      <w:pPr>
        <w:pStyle w:val="B4"/>
        <w:rPr>
          <w:ins w:id="3041" w:author="PowSave" w:date="2020-05-08T09:30:00Z"/>
        </w:rPr>
      </w:pPr>
      <w:ins w:id="3042" w:author="PowSave" w:date="2020-05-08T09:30:00Z">
        <w:r>
          <w:t>4</w:t>
        </w:r>
        <w:r w:rsidRPr="00F537EB">
          <w:t>&gt;</w:t>
        </w:r>
        <w:r w:rsidRPr="00F537EB">
          <w:tab/>
          <w:t xml:space="preserve">set </w:t>
        </w:r>
        <w:r w:rsidRPr="00F537EB">
          <w:rPr>
            <w:i/>
          </w:rPr>
          <w:t>reducedBW-FR1-DL</w:t>
        </w:r>
        <w:r w:rsidRPr="00F537EB">
          <w:t xml:space="preserve"> to the maximum aggregated bandwidth the UE desires to have configured across all downlink carriers of FR1;</w:t>
        </w:r>
      </w:ins>
    </w:p>
    <w:p w14:paraId="29E33F7C" w14:textId="77777777" w:rsidR="00571B4A" w:rsidRPr="00F537EB" w:rsidRDefault="00571B4A" w:rsidP="00571B4A">
      <w:pPr>
        <w:pStyle w:val="B4"/>
        <w:rPr>
          <w:ins w:id="3043" w:author="PowSave" w:date="2020-05-08T09:30:00Z"/>
        </w:rPr>
      </w:pPr>
      <w:ins w:id="3044" w:author="PowSave" w:date="2020-05-08T09:30:00Z">
        <w:r>
          <w:t>4</w:t>
        </w:r>
        <w:r w:rsidRPr="00F537EB">
          <w:t>&gt;</w:t>
        </w:r>
        <w:r w:rsidRPr="00F537EB">
          <w:tab/>
          <w:t xml:space="preserve">set </w:t>
        </w:r>
        <w:r w:rsidRPr="00F537EB">
          <w:rPr>
            <w:i/>
          </w:rPr>
          <w:t>reducedBW-FR1-UL</w:t>
        </w:r>
        <w:r w:rsidRPr="00F537EB">
          <w:t xml:space="preserve"> to the maximum aggregated bandwidth the UE desires to have configured across all uplink carriers of FR1;</w:t>
        </w:r>
      </w:ins>
    </w:p>
    <w:p w14:paraId="0E073F3B" w14:textId="77777777" w:rsidR="00571B4A" w:rsidRPr="00F537EB" w:rsidRDefault="00571B4A" w:rsidP="00571B4A">
      <w:pPr>
        <w:pStyle w:val="B3"/>
        <w:rPr>
          <w:ins w:id="3045" w:author="PowSave" w:date="2020-05-08T09:30:00Z"/>
        </w:rPr>
      </w:pPr>
      <w:ins w:id="3046" w:author="PowSave" w:date="2020-05-08T09:30:00Z">
        <w:r>
          <w:t>3</w:t>
        </w:r>
        <w:r w:rsidRPr="00F537EB">
          <w:t>&gt;</w:t>
        </w:r>
        <w:r w:rsidRPr="00F537EB">
          <w:tab/>
          <w:t>if the UE prefers to reduce the maximum aggregated bandwidth of FR2:</w:t>
        </w:r>
      </w:ins>
    </w:p>
    <w:p w14:paraId="47118357" w14:textId="77777777" w:rsidR="00571B4A" w:rsidRPr="00F537EB" w:rsidRDefault="00571B4A" w:rsidP="00571B4A">
      <w:pPr>
        <w:pStyle w:val="B4"/>
        <w:rPr>
          <w:ins w:id="3047" w:author="PowSave" w:date="2020-05-08T09:30:00Z"/>
        </w:rPr>
      </w:pPr>
      <w:ins w:id="3048" w:author="PowSave" w:date="2020-05-08T09:30:00Z">
        <w:r>
          <w:t>4</w:t>
        </w:r>
        <w:r w:rsidRPr="00F537EB">
          <w:t>&gt;</w:t>
        </w:r>
        <w:r w:rsidRPr="00F537EB">
          <w:tab/>
          <w:t xml:space="preserve">include </w:t>
        </w:r>
        <w:r w:rsidRPr="00A66E6B">
          <w:rPr>
            <w:i/>
          </w:rPr>
          <w:t>reducedMaxBW-FR2</w:t>
        </w:r>
        <w:r w:rsidRPr="00F537EB">
          <w:t xml:space="preserve"> in the </w:t>
        </w:r>
        <w:r w:rsidRPr="00A66E6B">
          <w:rPr>
            <w:i/>
          </w:rPr>
          <w:t>MaxBW-Preference</w:t>
        </w:r>
        <w:r w:rsidRPr="00F537EB">
          <w:t xml:space="preserve"> IE;</w:t>
        </w:r>
      </w:ins>
    </w:p>
    <w:p w14:paraId="05E87055" w14:textId="77777777" w:rsidR="00571B4A" w:rsidRPr="00F537EB" w:rsidRDefault="00571B4A" w:rsidP="00571B4A">
      <w:pPr>
        <w:pStyle w:val="B4"/>
        <w:rPr>
          <w:ins w:id="3049" w:author="PowSave" w:date="2020-05-08T09:30:00Z"/>
        </w:rPr>
      </w:pPr>
      <w:ins w:id="3050" w:author="PowSave" w:date="2020-05-08T09:30:00Z">
        <w:r>
          <w:t>4</w:t>
        </w:r>
        <w:r w:rsidRPr="00F537EB">
          <w:t>&gt;</w:t>
        </w:r>
        <w:r w:rsidRPr="00F537EB">
          <w:tab/>
          <w:t xml:space="preserve">set </w:t>
        </w:r>
        <w:r w:rsidRPr="00F537EB">
          <w:rPr>
            <w:i/>
          </w:rPr>
          <w:t>reducedBW-FR2-DL</w:t>
        </w:r>
        <w:r w:rsidRPr="00F537EB">
          <w:t xml:space="preserve"> to the maximum aggregated bandwidth the UE desires to have configured across all downlink carriers of FR2;</w:t>
        </w:r>
      </w:ins>
    </w:p>
    <w:p w14:paraId="412A2A8C" w14:textId="77777777" w:rsidR="00571B4A" w:rsidRPr="00F537EB" w:rsidRDefault="00571B4A" w:rsidP="00571B4A">
      <w:pPr>
        <w:pStyle w:val="B4"/>
        <w:rPr>
          <w:ins w:id="3051" w:author="PowSave" w:date="2020-05-08T09:30:00Z"/>
        </w:rPr>
      </w:pPr>
      <w:ins w:id="3052" w:author="PowSave" w:date="2020-05-08T09:30:00Z">
        <w:r>
          <w:t>4</w:t>
        </w:r>
        <w:r w:rsidRPr="00F537EB">
          <w:t>&gt;</w:t>
        </w:r>
        <w:r w:rsidRPr="00F537EB">
          <w:tab/>
          <w:t xml:space="preserve">set </w:t>
        </w:r>
        <w:r w:rsidRPr="00F537EB">
          <w:rPr>
            <w:i/>
          </w:rPr>
          <w:t>reducedBW-FR2-UL</w:t>
        </w:r>
        <w:r w:rsidRPr="00F537EB">
          <w:t xml:space="preserve"> to the maximum aggregated bandwidth the UE desires to have configured across all uplink carriers of FR2;</w:t>
        </w:r>
      </w:ins>
    </w:p>
    <w:p w14:paraId="09AF0325" w14:textId="06DEF66D" w:rsidR="00571B4A" w:rsidRDefault="00571B4A" w:rsidP="00571B4A">
      <w:pPr>
        <w:pStyle w:val="B2"/>
        <w:rPr>
          <w:ins w:id="3053" w:author="PowSave" w:date="2020-05-08T09:30:00Z"/>
          <w:lang w:eastAsia="ko-KR"/>
        </w:rPr>
      </w:pPr>
      <w:ins w:id="3054"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055"/>
      <w:commentRangeEnd w:id="3055"/>
      <w:r w:rsidR="003E4FC4">
        <w:rPr>
          <w:rStyle w:val="CommentReference"/>
          <w:rFonts w:eastAsia="SimSun"/>
          <w:lang w:eastAsia="en-US"/>
        </w:rPr>
        <w:commentReference w:id="3055"/>
      </w:r>
    </w:p>
    <w:p w14:paraId="1A186475" w14:textId="77777777" w:rsidR="00571B4A" w:rsidRPr="00F537EB" w:rsidRDefault="00571B4A" w:rsidP="00571B4A">
      <w:pPr>
        <w:pStyle w:val="B3"/>
        <w:rPr>
          <w:ins w:id="3056" w:author="PowSave" w:date="2020-05-08T09:30:00Z"/>
        </w:rPr>
      </w:pPr>
      <w:ins w:id="3057" w:author="PowSave" w:date="2020-05-08T09:30:00Z">
        <w:r>
          <w:t>3&gt;</w:t>
        </w:r>
        <w:r>
          <w:tab/>
          <w:t xml:space="preserve">do not include </w:t>
        </w:r>
        <w:r w:rsidRPr="00F537EB">
          <w:rPr>
            <w:i/>
          </w:rPr>
          <w:t>reducedMaxBW-FR1</w:t>
        </w:r>
        <w:r>
          <w:rPr>
            <w:i/>
          </w:rPr>
          <w:t xml:space="preserve"> </w:t>
        </w:r>
        <w:r>
          <w:t xml:space="preserve">and </w:t>
        </w:r>
        <w:r w:rsidRPr="00F537EB">
          <w:rPr>
            <w:i/>
          </w:rPr>
          <w:t>reducedMaxBW-FR</w:t>
        </w:r>
        <w:r>
          <w:rPr>
            <w:i/>
          </w:rPr>
          <w:t xml:space="preserve">2 </w:t>
        </w:r>
        <w:r>
          <w:rPr>
            <w:iCs/>
          </w:rPr>
          <w:t xml:space="preserve">in the </w:t>
        </w:r>
        <w:r w:rsidRPr="00F537EB">
          <w:rPr>
            <w:i/>
          </w:rPr>
          <w:t>MaxBW</w:t>
        </w:r>
        <w:r w:rsidRPr="00F537EB">
          <w:rPr>
            <w:i/>
            <w:iCs/>
          </w:rPr>
          <w:t>-Preference</w:t>
        </w:r>
        <w:r>
          <w:rPr>
            <w:iCs/>
          </w:rPr>
          <w:t xml:space="preserve"> IE</w:t>
        </w:r>
        <w:r w:rsidRPr="00F537EB">
          <w:t>;</w:t>
        </w:r>
      </w:ins>
    </w:p>
    <w:p w14:paraId="34D290F4" w14:textId="77777777" w:rsidR="00571B4A" w:rsidRPr="00F537EB" w:rsidRDefault="00571B4A" w:rsidP="00571B4A">
      <w:pPr>
        <w:pStyle w:val="B1"/>
        <w:rPr>
          <w:ins w:id="3058" w:author="PowSave" w:date="2020-05-08T09:30:00Z"/>
        </w:rPr>
      </w:pPr>
      <w:ins w:id="3059" w:author="PowSave" w:date="2020-05-08T09:30:00Z">
        <w:r w:rsidRPr="00F537EB">
          <w:lastRenderedPageBreak/>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w:t>
        </w:r>
        <w:r>
          <w:t>of a cell group</w:t>
        </w:r>
        <w:r w:rsidRPr="00F537EB">
          <w:t xml:space="preserve"> for </w:t>
        </w:r>
        <w:r w:rsidRPr="00F537EB">
          <w:rPr>
            <w:lang w:eastAsia="zh-CN"/>
          </w:rPr>
          <w:t>power saving according to 5.7.4.2:</w:t>
        </w:r>
      </w:ins>
    </w:p>
    <w:p w14:paraId="0D0FC02D" w14:textId="77777777" w:rsidR="00571B4A" w:rsidRPr="00F537EB" w:rsidRDefault="00571B4A" w:rsidP="00571B4A">
      <w:pPr>
        <w:pStyle w:val="B2"/>
        <w:rPr>
          <w:ins w:id="3060" w:author="PowSave" w:date="2020-05-08T09:30:00Z"/>
        </w:rPr>
      </w:pPr>
      <w:ins w:id="3061"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04C4887" w14:textId="77777777" w:rsidR="00571B4A" w:rsidRDefault="00571B4A" w:rsidP="00571B4A">
      <w:pPr>
        <w:pStyle w:val="B2"/>
        <w:rPr>
          <w:ins w:id="3062" w:author="PowSave" w:date="2020-05-08T09:30:00Z"/>
          <w:lang w:eastAsia="zh-CN"/>
        </w:rPr>
      </w:pPr>
      <w:ins w:id="3063" w:author="PowSave" w:date="2020-05-08T09:30:00Z">
        <w:r w:rsidRPr="00F537EB">
          <w:t>2&gt;</w:t>
        </w:r>
        <w:r w:rsidRPr="00F537EB">
          <w:tab/>
        </w:r>
        <w:r>
          <w:rPr>
            <w:lang w:eastAsia="ko-KR"/>
          </w:rPr>
          <w:t xml:space="preserve">if the UE has a </w:t>
        </w:r>
        <w:r w:rsidRPr="00F537EB">
          <w:t xml:space="preserve">preference on the maximum number of secondary component carriers </w:t>
        </w:r>
        <w:r>
          <w:t>for the cell group</w:t>
        </w:r>
        <w:r>
          <w:rPr>
            <w:lang w:eastAsia="zh-CN"/>
          </w:rPr>
          <w:t>:</w:t>
        </w:r>
      </w:ins>
    </w:p>
    <w:p w14:paraId="79873623" w14:textId="77777777" w:rsidR="00571B4A" w:rsidRPr="00F537EB" w:rsidRDefault="00571B4A" w:rsidP="00571B4A">
      <w:pPr>
        <w:pStyle w:val="B3"/>
        <w:rPr>
          <w:ins w:id="3064" w:author="PowSave" w:date="2020-05-08T09:30:00Z"/>
        </w:rPr>
      </w:pPr>
      <w:ins w:id="3065" w:author="PowSave" w:date="2020-05-08T09:30:00Z">
        <w:r>
          <w:t>3&gt;</w:t>
        </w:r>
        <w:r>
          <w:tab/>
          <w:t xml:space="preserve">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rPr>
          <w:t>MaxCC</w:t>
        </w:r>
        <w:r w:rsidRPr="00F537EB">
          <w:rPr>
            <w:i/>
            <w:iCs/>
          </w:rPr>
          <w:t>-Preference</w:t>
        </w:r>
        <w:r>
          <w:rPr>
            <w:iCs/>
          </w:rPr>
          <w:t xml:space="preserve"> IE</w:t>
        </w:r>
        <w:r w:rsidRPr="00F537EB">
          <w:t>;</w:t>
        </w:r>
      </w:ins>
    </w:p>
    <w:p w14:paraId="5334C769" w14:textId="77777777" w:rsidR="00571B4A" w:rsidRPr="00F537EB" w:rsidRDefault="00571B4A" w:rsidP="00571B4A">
      <w:pPr>
        <w:pStyle w:val="B3"/>
        <w:rPr>
          <w:ins w:id="3066" w:author="PowSave" w:date="2020-05-08T09:30:00Z"/>
        </w:rPr>
      </w:pPr>
      <w:ins w:id="3067" w:author="PowSave" w:date="2020-05-08T09:30:00Z">
        <w:r>
          <w:t>3&gt;</w:t>
        </w:r>
        <w:r>
          <w:tab/>
        </w:r>
        <w:r w:rsidRPr="00F537EB">
          <w:t xml:space="preserve">set </w:t>
        </w:r>
        <w:r w:rsidRPr="00F537EB">
          <w:rPr>
            <w:i/>
          </w:rPr>
          <w:t>reducedCCsDL</w:t>
        </w:r>
        <w:r w:rsidRPr="00F537EB">
          <w:t xml:space="preserve"> to the number of maximum SCells the UE desires to have configured in downlink;</w:t>
        </w:r>
      </w:ins>
    </w:p>
    <w:p w14:paraId="2AD2FA29" w14:textId="77777777" w:rsidR="00571B4A" w:rsidRDefault="00571B4A" w:rsidP="00571B4A">
      <w:pPr>
        <w:pStyle w:val="B3"/>
        <w:rPr>
          <w:ins w:id="3068" w:author="PowSave" w:date="2020-05-08T09:30:00Z"/>
        </w:rPr>
      </w:pPr>
      <w:ins w:id="3069" w:author="PowSave" w:date="2020-05-08T09:30:00Z">
        <w:r>
          <w:t>3</w:t>
        </w:r>
        <w:r w:rsidRPr="00F537EB">
          <w:t>&gt;</w:t>
        </w:r>
        <w:r w:rsidRPr="00F537EB">
          <w:tab/>
          <w:t xml:space="preserve">set </w:t>
        </w:r>
        <w:r w:rsidRPr="00F537EB">
          <w:rPr>
            <w:i/>
          </w:rPr>
          <w:t>reducedCCsUL</w:t>
        </w:r>
        <w:r w:rsidRPr="00F537EB">
          <w:t xml:space="preserve"> to the number of maximum SCells the UE desires to have configured in uplink;</w:t>
        </w:r>
      </w:ins>
    </w:p>
    <w:p w14:paraId="7AD3C9C3" w14:textId="7167FBDA" w:rsidR="00571B4A" w:rsidRDefault="00571B4A" w:rsidP="00571B4A">
      <w:pPr>
        <w:pStyle w:val="B2"/>
        <w:rPr>
          <w:ins w:id="3070" w:author="PowSave" w:date="2020-05-08T09:30:00Z"/>
          <w:lang w:eastAsia="ko-KR"/>
        </w:rPr>
      </w:pPr>
      <w:ins w:id="3071"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072"/>
      <w:commentRangeEnd w:id="3072"/>
      <w:r w:rsidR="003E4FC4">
        <w:rPr>
          <w:rStyle w:val="CommentReference"/>
          <w:rFonts w:eastAsia="SimSun"/>
          <w:lang w:eastAsia="en-US"/>
        </w:rPr>
        <w:commentReference w:id="3072"/>
      </w:r>
    </w:p>
    <w:p w14:paraId="29F039FF" w14:textId="77777777" w:rsidR="00571B4A" w:rsidRPr="00F537EB" w:rsidRDefault="00571B4A" w:rsidP="00571B4A">
      <w:pPr>
        <w:pStyle w:val="B3"/>
        <w:rPr>
          <w:ins w:id="3073" w:author="PowSave" w:date="2020-05-08T09:30:00Z"/>
        </w:rPr>
      </w:pPr>
      <w:ins w:id="3074" w:author="PowSave" w:date="2020-05-08T09:30:00Z">
        <w:r>
          <w:t>3&gt;</w:t>
        </w:r>
        <w:r>
          <w:tab/>
          <w:t xml:space="preserve">do not 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iCs/>
          </w:rPr>
          <w:t>M</w:t>
        </w:r>
        <w:r w:rsidRPr="00F537EB">
          <w:rPr>
            <w:i/>
            <w:iCs/>
          </w:rPr>
          <w:t>axCC-Preference</w:t>
        </w:r>
        <w:r>
          <w:rPr>
            <w:iCs/>
          </w:rPr>
          <w:t xml:space="preserve"> IE</w:t>
        </w:r>
        <w:r w:rsidRPr="00F537EB">
          <w:t>;</w:t>
        </w:r>
      </w:ins>
    </w:p>
    <w:p w14:paraId="7FEDC4B9" w14:textId="77777777" w:rsidR="00571B4A" w:rsidRPr="00F537EB" w:rsidRDefault="00571B4A" w:rsidP="00571B4A">
      <w:pPr>
        <w:pStyle w:val="NO"/>
        <w:rPr>
          <w:ins w:id="3075" w:author="PowSave" w:date="2020-05-08T09:30:00Z"/>
        </w:rPr>
      </w:pPr>
      <w:ins w:id="3076" w:author="PowSave" w:date="2020-05-08T09:30:00Z">
        <w:r w:rsidRPr="00F537EB">
          <w:t xml:space="preserve">NOTE </w:t>
        </w:r>
        <w:r>
          <w:rPr>
            <w:lang w:eastAsia="zh-CN"/>
          </w:rPr>
          <w:t>3</w:t>
        </w:r>
        <w:r w:rsidRPr="00F537EB">
          <w:t>:</w:t>
        </w:r>
        <w:r w:rsidRPr="00F537EB">
          <w:tab/>
        </w:r>
        <w:commentRangeStart w:id="3077"/>
        <w:r>
          <w:t xml:space="preserve">The UE can implicitly </w:t>
        </w:r>
        <w:r w:rsidRPr="007020FF">
          <w:t xml:space="preserve">indicate a preference </w:t>
        </w:r>
      </w:ins>
      <w:commentRangeEnd w:id="3077"/>
      <w:r w:rsidR="00BA297B">
        <w:rPr>
          <w:rStyle w:val="CommentReference"/>
          <w:rFonts w:eastAsia="SimSun"/>
          <w:lang w:eastAsia="en-US"/>
        </w:rPr>
        <w:commentReference w:id="3077"/>
      </w:r>
      <w:ins w:id="3078" w:author="PowSave" w:date="2020-05-08T09:30:00Z">
        <w:r w:rsidRPr="007020FF">
          <w:t xml:space="preserve">for NR SCG release by </w:t>
        </w:r>
        <w:r>
          <w:t>reporting the maximum aggregated bandwidth preference for power saving</w:t>
        </w:r>
        <w:r w:rsidRPr="00F841B9">
          <w:t xml:space="preserve"> </w:t>
        </w:r>
        <w:r>
          <w:t xml:space="preserve">of the cell group as zero for both FR1 and FR2, or by reporting </w:t>
        </w:r>
        <w:r w:rsidRPr="00F537EB">
          <w:t xml:space="preserve">the maximum number of secondary component carriers </w:t>
        </w:r>
        <w:r>
          <w:t xml:space="preserve">for power saving of the cell group as </w:t>
        </w:r>
        <w:r w:rsidRPr="007020FF">
          <w:t>zero</w:t>
        </w:r>
        <w:r>
          <w:t xml:space="preserve"> for both uplink and downlink.</w:t>
        </w:r>
      </w:ins>
    </w:p>
    <w:p w14:paraId="5FA0EC49" w14:textId="77777777" w:rsidR="00571B4A" w:rsidRPr="00F537EB" w:rsidRDefault="00571B4A" w:rsidP="00571B4A">
      <w:pPr>
        <w:pStyle w:val="B1"/>
        <w:rPr>
          <w:ins w:id="3079" w:author="PowSave" w:date="2020-05-08T09:30:00Z"/>
        </w:rPr>
      </w:pPr>
      <w:ins w:id="3080"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w:t>
        </w:r>
        <w:r>
          <w:t>of a cell group</w:t>
        </w:r>
        <w:r w:rsidRPr="00F537EB">
          <w:t xml:space="preserve"> for </w:t>
        </w:r>
        <w:r w:rsidRPr="00F537EB">
          <w:rPr>
            <w:lang w:eastAsia="zh-CN"/>
          </w:rPr>
          <w:t>power saving according to 5.7.4.2:</w:t>
        </w:r>
      </w:ins>
    </w:p>
    <w:p w14:paraId="3B9588C2" w14:textId="77777777" w:rsidR="00571B4A" w:rsidRPr="00F537EB" w:rsidRDefault="00571B4A" w:rsidP="00571B4A">
      <w:pPr>
        <w:pStyle w:val="B2"/>
        <w:rPr>
          <w:ins w:id="3081" w:author="PowSave" w:date="2020-05-08T09:30:00Z"/>
        </w:rPr>
      </w:pPr>
      <w:ins w:id="3082"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72AC44F4" w14:textId="77777777" w:rsidR="00571B4A" w:rsidRDefault="00571B4A" w:rsidP="00571B4A">
      <w:pPr>
        <w:pStyle w:val="B2"/>
        <w:rPr>
          <w:ins w:id="3083" w:author="PowSave" w:date="2020-05-08T09:30:00Z"/>
          <w:lang w:eastAsia="zh-CN"/>
        </w:rPr>
      </w:pPr>
      <w:ins w:id="3084" w:author="PowSave" w:date="2020-05-08T09:30:00Z">
        <w:r w:rsidRPr="00F537EB">
          <w:t>2&gt;</w:t>
        </w:r>
        <w:r w:rsidRPr="00F537EB">
          <w:tab/>
        </w:r>
        <w:r>
          <w:rPr>
            <w:lang w:eastAsia="ko-KR"/>
          </w:rPr>
          <w:t xml:space="preserve">if the UE has a </w:t>
        </w:r>
        <w:r w:rsidRPr="00F537EB">
          <w:t xml:space="preserve">preference </w:t>
        </w:r>
        <w:r>
          <w:t>o</w:t>
        </w:r>
        <w:r w:rsidRPr="00F537EB">
          <w:t>n the maximum number of MIMO layers</w:t>
        </w:r>
        <w:r>
          <w:t xml:space="preserve"> for the cell group</w:t>
        </w:r>
        <w:r>
          <w:rPr>
            <w:lang w:eastAsia="zh-CN"/>
          </w:rPr>
          <w:t>:</w:t>
        </w:r>
      </w:ins>
    </w:p>
    <w:p w14:paraId="55DE339C" w14:textId="77777777" w:rsidR="00571B4A" w:rsidRPr="00F537EB" w:rsidRDefault="00571B4A" w:rsidP="00571B4A">
      <w:pPr>
        <w:pStyle w:val="B3"/>
        <w:rPr>
          <w:ins w:id="3085" w:author="PowSave" w:date="2020-05-08T09:30:00Z"/>
        </w:rPr>
      </w:pPr>
      <w:ins w:id="3086" w:author="PowSave" w:date="2020-05-08T09:30:00Z">
        <w:r>
          <w:t>3&gt;</w:t>
        </w:r>
        <w:r>
          <w:tab/>
        </w:r>
        <w:r w:rsidRPr="00F537EB">
          <w:t>if the UE prefers to reduce the number of maximum MIMO layers of each serving cell operating on FR1:</w:t>
        </w:r>
      </w:ins>
    </w:p>
    <w:p w14:paraId="486EC1F6" w14:textId="77777777" w:rsidR="00571B4A" w:rsidRPr="00F537EB" w:rsidRDefault="00571B4A" w:rsidP="00571B4A">
      <w:pPr>
        <w:pStyle w:val="B4"/>
        <w:rPr>
          <w:ins w:id="3087" w:author="PowSave" w:date="2020-05-08T09:30:00Z"/>
        </w:rPr>
      </w:pPr>
      <w:ins w:id="3088" w:author="PowSave" w:date="2020-05-08T09:30:00Z">
        <w:r>
          <w:t>4</w:t>
        </w:r>
        <w:r w:rsidRPr="00F537EB">
          <w:t>&gt;</w:t>
        </w:r>
        <w:r w:rsidRPr="00F537EB">
          <w:tab/>
          <w:t xml:space="preserve">include </w:t>
        </w:r>
        <w:r w:rsidRPr="00BD2351">
          <w:rPr>
            <w:i/>
          </w:rPr>
          <w:t>reducedMaxMIMO-LayersFR1</w:t>
        </w:r>
        <w:r w:rsidRPr="00F537EB">
          <w:t xml:space="preserve"> in the </w:t>
        </w:r>
        <w:r w:rsidRPr="00BD2351">
          <w:rPr>
            <w:i/>
          </w:rPr>
          <w:t>MaxMIMO-LayerPreference</w:t>
        </w:r>
        <w:r w:rsidRPr="00F537EB">
          <w:t xml:space="preserve"> IE;</w:t>
        </w:r>
      </w:ins>
    </w:p>
    <w:p w14:paraId="5C13CF7C" w14:textId="77777777" w:rsidR="00571B4A" w:rsidRPr="00F537EB" w:rsidRDefault="00571B4A" w:rsidP="00571B4A">
      <w:pPr>
        <w:pStyle w:val="B4"/>
        <w:rPr>
          <w:ins w:id="3089" w:author="PowSave" w:date="2020-05-08T09:30:00Z"/>
        </w:rPr>
      </w:pPr>
      <w:ins w:id="3090" w:author="PowSave" w:date="2020-05-08T09:30:00Z">
        <w:r>
          <w:t>4</w:t>
        </w:r>
        <w:r w:rsidRPr="00F537EB">
          <w:t>&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ins>
    </w:p>
    <w:p w14:paraId="7F0BAF12" w14:textId="77777777" w:rsidR="00571B4A" w:rsidRPr="00F537EB" w:rsidRDefault="00571B4A" w:rsidP="00571B4A">
      <w:pPr>
        <w:pStyle w:val="B4"/>
        <w:rPr>
          <w:ins w:id="3091" w:author="PowSave" w:date="2020-05-08T09:30:00Z"/>
        </w:rPr>
      </w:pPr>
      <w:ins w:id="3092" w:author="PowSave" w:date="2020-05-08T09:30:00Z">
        <w:r>
          <w:t>4</w:t>
        </w:r>
        <w:r w:rsidRPr="00F537EB">
          <w:t>&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ins>
    </w:p>
    <w:p w14:paraId="7E483C5F" w14:textId="77777777" w:rsidR="00571B4A" w:rsidRPr="00F537EB" w:rsidRDefault="00571B4A" w:rsidP="00571B4A">
      <w:pPr>
        <w:pStyle w:val="B3"/>
        <w:rPr>
          <w:ins w:id="3093" w:author="PowSave" w:date="2020-05-08T09:30:00Z"/>
        </w:rPr>
      </w:pPr>
      <w:ins w:id="3094" w:author="PowSave" w:date="2020-05-08T09:30:00Z">
        <w:r>
          <w:t>3</w:t>
        </w:r>
        <w:r w:rsidRPr="00F537EB">
          <w:t>&gt;</w:t>
        </w:r>
        <w:r w:rsidRPr="00F537EB">
          <w:tab/>
          <w:t>if the UE prefers to reduce the number of maximum MIMO layers of each serving cell operating on FR2:</w:t>
        </w:r>
      </w:ins>
    </w:p>
    <w:p w14:paraId="34410C03" w14:textId="77777777" w:rsidR="00571B4A" w:rsidRPr="00F537EB" w:rsidRDefault="00571B4A" w:rsidP="00571B4A">
      <w:pPr>
        <w:pStyle w:val="B4"/>
        <w:rPr>
          <w:ins w:id="3095" w:author="PowSave" w:date="2020-05-08T09:30:00Z"/>
        </w:rPr>
      </w:pPr>
      <w:ins w:id="3096" w:author="PowSave" w:date="2020-05-08T09:30:00Z">
        <w:r>
          <w:t>4</w:t>
        </w:r>
        <w:r w:rsidRPr="00F537EB">
          <w:t>&gt;</w:t>
        </w:r>
        <w:r w:rsidRPr="00F537EB">
          <w:tab/>
          <w:t xml:space="preserve">include </w:t>
        </w:r>
        <w:r w:rsidRPr="00BD2351">
          <w:rPr>
            <w:i/>
          </w:rPr>
          <w:t>reducedMaxMIMO-LayersFR2</w:t>
        </w:r>
        <w:r w:rsidRPr="00F537EB">
          <w:t xml:space="preserve"> in the </w:t>
        </w:r>
        <w:r w:rsidRPr="00BD2351">
          <w:rPr>
            <w:i/>
          </w:rPr>
          <w:t>MaxMIMO-LayerPreference</w:t>
        </w:r>
        <w:r w:rsidRPr="00F537EB">
          <w:t xml:space="preserve"> IE;</w:t>
        </w:r>
      </w:ins>
    </w:p>
    <w:p w14:paraId="3E76A08A" w14:textId="77777777" w:rsidR="00571B4A" w:rsidRPr="00F537EB" w:rsidRDefault="00571B4A" w:rsidP="00571B4A">
      <w:pPr>
        <w:pStyle w:val="B4"/>
        <w:rPr>
          <w:ins w:id="3097" w:author="PowSave" w:date="2020-05-08T09:30:00Z"/>
        </w:rPr>
      </w:pPr>
      <w:ins w:id="3098" w:author="PowSave" w:date="2020-05-08T09:30:00Z">
        <w:r>
          <w:t>4</w:t>
        </w:r>
        <w:r w:rsidRPr="00F537EB">
          <w:t>&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ins>
    </w:p>
    <w:p w14:paraId="67F9929D" w14:textId="77777777" w:rsidR="00571B4A" w:rsidRPr="00F537EB" w:rsidRDefault="00571B4A" w:rsidP="00571B4A">
      <w:pPr>
        <w:pStyle w:val="B4"/>
        <w:rPr>
          <w:ins w:id="3099" w:author="PowSave" w:date="2020-05-08T09:30:00Z"/>
        </w:rPr>
      </w:pPr>
      <w:ins w:id="3100" w:author="PowSave" w:date="2020-05-08T09:30:00Z">
        <w:r>
          <w:t>4</w:t>
        </w:r>
        <w:r w:rsidRPr="00F537EB">
          <w:t>&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ins>
    </w:p>
    <w:p w14:paraId="6C7A91FC" w14:textId="1140F5BE" w:rsidR="00571B4A" w:rsidRDefault="00571B4A" w:rsidP="00571B4A">
      <w:pPr>
        <w:pStyle w:val="B2"/>
        <w:rPr>
          <w:ins w:id="3101" w:author="PowSave" w:date="2020-05-08T09:30:00Z"/>
          <w:lang w:eastAsia="ko-KR"/>
        </w:rPr>
      </w:pPr>
      <w:ins w:id="3102"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103"/>
      <w:commentRangeEnd w:id="3103"/>
      <w:r w:rsidR="003E4FC4">
        <w:rPr>
          <w:rStyle w:val="CommentReference"/>
          <w:rFonts w:eastAsia="SimSun"/>
          <w:lang w:eastAsia="en-US"/>
        </w:rPr>
        <w:commentReference w:id="3103"/>
      </w:r>
    </w:p>
    <w:p w14:paraId="353F618A" w14:textId="77777777" w:rsidR="00571B4A" w:rsidRPr="00F537EB" w:rsidRDefault="00571B4A" w:rsidP="00571B4A">
      <w:pPr>
        <w:pStyle w:val="B3"/>
        <w:rPr>
          <w:ins w:id="3104" w:author="PowSave" w:date="2020-05-08T09:30:00Z"/>
        </w:rPr>
      </w:pPr>
      <w:ins w:id="3105" w:author="PowSave" w:date="2020-05-08T09:30:00Z">
        <w:r>
          <w:t>3&gt;</w:t>
        </w:r>
        <w:r>
          <w:tab/>
          <w:t xml:space="preserve">do not include </w:t>
        </w:r>
        <w:r w:rsidRPr="00F537EB">
          <w:rPr>
            <w:i/>
          </w:rPr>
          <w:t>reducedMaxMIMO-LayersFR1</w:t>
        </w:r>
        <w:r w:rsidRPr="00F537EB">
          <w:t xml:space="preserve"> </w:t>
        </w:r>
        <w:r>
          <w:t xml:space="preserve">and </w:t>
        </w:r>
        <w:r w:rsidRPr="00F537EB">
          <w:rPr>
            <w:i/>
          </w:rPr>
          <w:t>reducedMaxMIMO-LayersFR</w:t>
        </w:r>
        <w:r>
          <w:rPr>
            <w:i/>
          </w:rPr>
          <w:t>2</w:t>
        </w:r>
        <w:r w:rsidRPr="00F537EB">
          <w:t xml:space="preserve"> </w:t>
        </w:r>
        <w:r>
          <w:rPr>
            <w:iCs/>
          </w:rPr>
          <w:t xml:space="preserve">in the </w:t>
        </w:r>
        <w:r w:rsidRPr="00F537EB">
          <w:rPr>
            <w:i/>
          </w:rPr>
          <w:t xml:space="preserve">MaxMIMO-LayerPreference </w:t>
        </w:r>
        <w:r>
          <w:rPr>
            <w:iCs/>
          </w:rPr>
          <w:t>IE</w:t>
        </w:r>
        <w:r w:rsidRPr="00F537EB">
          <w:t>;</w:t>
        </w:r>
      </w:ins>
    </w:p>
    <w:p w14:paraId="5B8DC1AC" w14:textId="77777777" w:rsidR="00571B4A" w:rsidRPr="00F537EB" w:rsidRDefault="00571B4A" w:rsidP="00571B4A">
      <w:pPr>
        <w:pStyle w:val="B1"/>
        <w:rPr>
          <w:ins w:id="3106" w:author="PowSave" w:date="2020-05-08T09:30:00Z"/>
          <w:lang w:eastAsia="zh-CN"/>
        </w:rPr>
      </w:pPr>
      <w:ins w:id="3107"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inimum scheduling offset for cross-slot scheduling </w:t>
        </w:r>
        <w:r>
          <w:t>of a cell group</w:t>
        </w:r>
        <w:r w:rsidRPr="00F537EB">
          <w:t xml:space="preserve"> for power saving</w:t>
        </w:r>
        <w:r w:rsidRPr="00F537EB">
          <w:rPr>
            <w:lang w:eastAsia="zh-CN"/>
          </w:rPr>
          <w:t xml:space="preserve"> according to 5.7.4.2:</w:t>
        </w:r>
      </w:ins>
    </w:p>
    <w:p w14:paraId="684BDBD1" w14:textId="77777777" w:rsidR="00571B4A" w:rsidRPr="00F537EB" w:rsidRDefault="00571B4A" w:rsidP="00571B4A">
      <w:pPr>
        <w:pStyle w:val="B2"/>
        <w:rPr>
          <w:ins w:id="3108" w:author="PowSave" w:date="2020-05-08T09:30:00Z"/>
        </w:rPr>
      </w:pPr>
      <w:ins w:id="3109"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413CD630" w14:textId="77777777" w:rsidR="00571B4A" w:rsidRDefault="00571B4A" w:rsidP="00571B4A">
      <w:pPr>
        <w:pStyle w:val="B2"/>
        <w:rPr>
          <w:ins w:id="3110" w:author="PowSave" w:date="2020-05-08T09:30:00Z"/>
          <w:lang w:eastAsia="zh-CN"/>
        </w:rPr>
      </w:pPr>
      <w:ins w:id="3111" w:author="PowSave" w:date="2020-05-08T09:30:00Z">
        <w:r w:rsidRPr="00F537EB">
          <w:t>2&gt;</w:t>
        </w:r>
        <w:r w:rsidRPr="00F537EB">
          <w:tab/>
        </w:r>
        <w:r>
          <w:rPr>
            <w:lang w:eastAsia="ko-KR"/>
          </w:rPr>
          <w:t xml:space="preserve">if the UE has a </w:t>
        </w:r>
        <w:r w:rsidRPr="00F537EB">
          <w:t xml:space="preserve">preference on the minimum scheduling offset for cross-slot scheduling </w:t>
        </w:r>
        <w:r>
          <w:t>for the cell group</w:t>
        </w:r>
        <w:r>
          <w:rPr>
            <w:lang w:eastAsia="zh-CN"/>
          </w:rPr>
          <w:t>:</w:t>
        </w:r>
      </w:ins>
    </w:p>
    <w:p w14:paraId="55F1D38A" w14:textId="77777777" w:rsidR="00571B4A" w:rsidRDefault="00571B4A" w:rsidP="00571B4A">
      <w:pPr>
        <w:pStyle w:val="B3"/>
        <w:rPr>
          <w:ins w:id="3112" w:author="PowSave" w:date="2020-05-08T09:30:00Z"/>
          <w:lang w:eastAsia="ko-KR"/>
        </w:rPr>
      </w:pPr>
      <w:ins w:id="3113" w:author="PowSave" w:date="2020-05-08T09:30:00Z">
        <w:r>
          <w:rPr>
            <w:lang w:eastAsia="ko-KR"/>
          </w:rPr>
          <w:t>3&gt;</w:t>
        </w:r>
        <w:r>
          <w:rPr>
            <w:lang w:eastAsia="ko-KR"/>
          </w:rPr>
          <w:tab/>
          <w:t xml:space="preserve">if the UE </w:t>
        </w:r>
        <w:proofErr w:type="gramStart"/>
        <w:r>
          <w:rPr>
            <w:lang w:eastAsia="ko-KR"/>
          </w:rPr>
          <w:t>has a preference for</w:t>
        </w:r>
        <w:proofErr w:type="gramEnd"/>
        <w:r>
          <w:rPr>
            <w:lang w:eastAsia="ko-KR"/>
          </w:rPr>
          <w:t xml:space="preserve"> the value of K</w:t>
        </w:r>
        <w:r>
          <w:rPr>
            <w:vertAlign w:val="subscript"/>
            <w:lang w:eastAsia="ko-KR"/>
          </w:rPr>
          <w:t>0</w:t>
        </w:r>
        <w:r>
          <w:rPr>
            <w:lang w:eastAsia="ko-KR"/>
          </w:rPr>
          <w:t xml:space="preserve"> </w:t>
        </w:r>
        <w:r w:rsidRPr="00F537EB">
          <w:t>(TS 38.214 [19], clause 5.1.2.1)</w:t>
        </w:r>
        <w:r>
          <w:t xml:space="preserve"> for </w:t>
        </w:r>
        <w:r w:rsidRPr="00F537EB">
          <w:t>cross-slot scheduling with 15 kHz SCS</w:t>
        </w:r>
        <w:r>
          <w:rPr>
            <w:lang w:eastAsia="ko-KR"/>
          </w:rPr>
          <w:t>:</w:t>
        </w:r>
      </w:ins>
    </w:p>
    <w:p w14:paraId="394D48BF" w14:textId="77777777" w:rsidR="00571B4A" w:rsidRPr="00F537EB" w:rsidRDefault="00571B4A" w:rsidP="00571B4A">
      <w:pPr>
        <w:pStyle w:val="B4"/>
        <w:rPr>
          <w:ins w:id="3114" w:author="PowSave" w:date="2020-05-08T09:30:00Z"/>
        </w:rPr>
      </w:pPr>
      <w:ins w:id="3115" w:author="PowSave" w:date="2020-05-08T09:30:00Z">
        <w:r>
          <w:t>4&gt;</w:t>
        </w:r>
        <w:r>
          <w:tab/>
          <w:t xml:space="preserve">include </w:t>
        </w:r>
        <w:r w:rsidRPr="00F537EB">
          <w:rPr>
            <w:i/>
          </w:rPr>
          <w:t>preferredK0-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64ECABA4" w14:textId="77777777" w:rsidR="00571B4A" w:rsidRDefault="00571B4A" w:rsidP="00571B4A">
      <w:pPr>
        <w:pStyle w:val="B3"/>
        <w:rPr>
          <w:ins w:id="3116" w:author="PowSave" w:date="2020-05-08T09:30:00Z"/>
          <w:lang w:eastAsia="ko-KR"/>
        </w:rPr>
      </w:pPr>
      <w:ins w:id="3117" w:author="PowSave" w:date="2020-05-08T09:30:00Z">
        <w:r>
          <w:lastRenderedPageBreak/>
          <w:t>3</w:t>
        </w:r>
        <w:r w:rsidRPr="00F537EB">
          <w:t>&gt;</w:t>
        </w:r>
        <w:r w:rsidRPr="00F537EB">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0</w:t>
        </w:r>
        <w:r>
          <w:rPr>
            <w:lang w:eastAsia="ko-KR"/>
          </w:rPr>
          <w:t xml:space="preserve"> </w:t>
        </w:r>
        <w:r>
          <w:t xml:space="preserve">for </w:t>
        </w:r>
        <w:r w:rsidRPr="00F537EB">
          <w:t xml:space="preserve">cross-slot scheduling with </w:t>
        </w:r>
        <w:r>
          <w:t>30</w:t>
        </w:r>
        <w:r w:rsidRPr="00F537EB">
          <w:t xml:space="preserve"> kHz SCS</w:t>
        </w:r>
        <w:r>
          <w:rPr>
            <w:lang w:eastAsia="ko-KR"/>
          </w:rPr>
          <w:t>:</w:t>
        </w:r>
      </w:ins>
    </w:p>
    <w:p w14:paraId="66818DC4" w14:textId="77777777" w:rsidR="00571B4A" w:rsidRPr="00F537EB" w:rsidRDefault="00571B4A" w:rsidP="00571B4A">
      <w:pPr>
        <w:pStyle w:val="B4"/>
        <w:rPr>
          <w:ins w:id="3118" w:author="PowSave" w:date="2020-05-08T09:30:00Z"/>
        </w:rPr>
      </w:pPr>
      <w:ins w:id="3119" w:author="PowSave" w:date="2020-05-08T09:30:00Z">
        <w:r>
          <w:t>4&gt;</w:t>
        </w:r>
        <w:r>
          <w:tab/>
          <w:t xml:space="preserve">include </w:t>
        </w:r>
        <w:r w:rsidRPr="00F537EB">
          <w:rPr>
            <w:i/>
          </w:rPr>
          <w:t>preferredK0-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3287438" w14:textId="77777777" w:rsidR="00571B4A" w:rsidRDefault="00571B4A" w:rsidP="00571B4A">
      <w:pPr>
        <w:pStyle w:val="B3"/>
        <w:rPr>
          <w:ins w:id="3120" w:author="PowSave" w:date="2020-05-08T09:30:00Z"/>
          <w:lang w:eastAsia="ko-KR"/>
        </w:rPr>
      </w:pPr>
      <w:ins w:id="3121" w:author="PowSave" w:date="2020-05-08T09:30:00Z">
        <w:r>
          <w:t>3</w:t>
        </w:r>
        <w:r w:rsidRPr="00F537EB">
          <w:t>&gt;</w:t>
        </w:r>
        <w:r w:rsidRPr="00F537EB">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0</w:t>
        </w:r>
        <w:r>
          <w:rPr>
            <w:lang w:eastAsia="ko-KR"/>
          </w:rPr>
          <w:t xml:space="preserve"> </w:t>
        </w:r>
        <w:r>
          <w:t xml:space="preserve">for </w:t>
        </w:r>
        <w:r w:rsidRPr="00F537EB">
          <w:t xml:space="preserve">cross-slot scheduling with </w:t>
        </w:r>
        <w:r>
          <w:t>60</w:t>
        </w:r>
        <w:r w:rsidRPr="00F537EB">
          <w:t xml:space="preserve"> kHz SCS</w:t>
        </w:r>
        <w:r>
          <w:rPr>
            <w:lang w:eastAsia="ko-KR"/>
          </w:rPr>
          <w:t>:</w:t>
        </w:r>
      </w:ins>
    </w:p>
    <w:p w14:paraId="11FF3DEC" w14:textId="77777777" w:rsidR="00571B4A" w:rsidRPr="00F537EB" w:rsidRDefault="00571B4A" w:rsidP="00571B4A">
      <w:pPr>
        <w:pStyle w:val="B4"/>
        <w:rPr>
          <w:ins w:id="3122" w:author="PowSave" w:date="2020-05-08T09:30:00Z"/>
        </w:rPr>
      </w:pPr>
      <w:ins w:id="3123" w:author="PowSave" w:date="2020-05-08T09:30:00Z">
        <w:r>
          <w:t>4&gt;</w:t>
        </w:r>
        <w:r>
          <w:tab/>
          <w:t>include</w:t>
        </w:r>
        <w:r w:rsidRPr="00F537EB">
          <w:t xml:space="preserve"> </w:t>
        </w:r>
        <w:r w:rsidRPr="00F537EB">
          <w:rPr>
            <w:i/>
          </w:rPr>
          <w:t>preferredK0-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07F73558" w14:textId="77777777" w:rsidR="00571B4A" w:rsidRDefault="00571B4A" w:rsidP="00571B4A">
      <w:pPr>
        <w:pStyle w:val="B3"/>
        <w:rPr>
          <w:ins w:id="3124" w:author="PowSave" w:date="2020-05-08T09:30:00Z"/>
          <w:lang w:eastAsia="ko-KR"/>
        </w:rPr>
      </w:pPr>
      <w:ins w:id="3125" w:author="PowSave" w:date="2020-05-08T09:30:00Z">
        <w:r>
          <w:t>3</w:t>
        </w:r>
        <w:r w:rsidRPr="00F537EB">
          <w:t>&gt;</w:t>
        </w:r>
        <w:r w:rsidRPr="00F537EB">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0</w:t>
        </w:r>
        <w:r>
          <w:rPr>
            <w:lang w:eastAsia="ko-KR"/>
          </w:rPr>
          <w:t xml:space="preserve"> </w:t>
        </w:r>
        <w:r>
          <w:t xml:space="preserve">for </w:t>
        </w:r>
        <w:r w:rsidRPr="00F537EB">
          <w:t xml:space="preserve">cross-slot scheduling with </w:t>
        </w:r>
        <w:r>
          <w:t>120</w:t>
        </w:r>
        <w:r w:rsidRPr="00F537EB">
          <w:t xml:space="preserve"> kHz SCS</w:t>
        </w:r>
        <w:r>
          <w:rPr>
            <w:lang w:eastAsia="ko-KR"/>
          </w:rPr>
          <w:t>:</w:t>
        </w:r>
      </w:ins>
    </w:p>
    <w:p w14:paraId="31C623B2" w14:textId="77777777" w:rsidR="00571B4A" w:rsidRPr="00F537EB" w:rsidRDefault="00571B4A" w:rsidP="00571B4A">
      <w:pPr>
        <w:pStyle w:val="B4"/>
        <w:rPr>
          <w:ins w:id="3126" w:author="PowSave" w:date="2020-05-08T09:30:00Z"/>
        </w:rPr>
      </w:pPr>
      <w:ins w:id="3127" w:author="PowSave" w:date="2020-05-08T09:30:00Z">
        <w:r>
          <w:t>4&gt;</w:t>
        </w:r>
        <w:r>
          <w:tab/>
          <w:t>include</w:t>
        </w:r>
        <w:r w:rsidRPr="00F537EB">
          <w:t xml:space="preserve"> </w:t>
        </w:r>
        <w:r w:rsidRPr="00F537EB">
          <w:rPr>
            <w:i/>
          </w:rPr>
          <w:t>preferredK0-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9543C62" w14:textId="77777777" w:rsidR="00571B4A" w:rsidRDefault="00571B4A" w:rsidP="00571B4A">
      <w:pPr>
        <w:pStyle w:val="B3"/>
        <w:rPr>
          <w:ins w:id="3128" w:author="PowSave" w:date="2020-05-08T09:30:00Z"/>
          <w:lang w:eastAsia="ko-KR"/>
        </w:rPr>
      </w:pPr>
      <w:ins w:id="3129" w:author="PowSave" w:date="2020-05-08T09:30:00Z">
        <w:r>
          <w:t>3</w:t>
        </w:r>
        <w:r w:rsidRPr="00F537EB">
          <w:t>&gt;</w:t>
        </w:r>
        <w:r w:rsidRPr="00F537EB">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2</w:t>
        </w:r>
        <w:r>
          <w:rPr>
            <w:lang w:eastAsia="ko-KR"/>
          </w:rPr>
          <w:t xml:space="preserve"> </w:t>
        </w:r>
        <w:r w:rsidRPr="00F537EB">
          <w:t>(TS 38.</w:t>
        </w:r>
        <w:r>
          <w:t>214 [19], clause 6</w:t>
        </w:r>
        <w:r w:rsidRPr="00F537EB">
          <w:t>.1.2.1)</w:t>
        </w:r>
        <w:r>
          <w:t xml:space="preserve"> for </w:t>
        </w:r>
        <w:r w:rsidRPr="00F537EB">
          <w:t>cross-slot scheduling with 15 kHz SCS</w:t>
        </w:r>
        <w:r>
          <w:rPr>
            <w:lang w:eastAsia="ko-KR"/>
          </w:rPr>
          <w:t>:</w:t>
        </w:r>
      </w:ins>
    </w:p>
    <w:p w14:paraId="4F9D3179" w14:textId="77777777" w:rsidR="00571B4A" w:rsidRPr="00F537EB" w:rsidRDefault="00571B4A" w:rsidP="00571B4A">
      <w:pPr>
        <w:pStyle w:val="B4"/>
        <w:rPr>
          <w:ins w:id="3130" w:author="PowSave" w:date="2020-05-08T09:30:00Z"/>
        </w:rPr>
      </w:pPr>
      <w:ins w:id="3131" w:author="PowSave" w:date="2020-05-08T09:30:00Z">
        <w:r>
          <w:t>4&gt;</w:t>
        </w:r>
        <w:r>
          <w:tab/>
          <w:t>include</w:t>
        </w:r>
        <w:r w:rsidRPr="00F537EB">
          <w:t xml:space="preserve"> </w:t>
        </w:r>
        <w:r w:rsidRPr="00F537EB">
          <w:rPr>
            <w:i/>
          </w:rPr>
          <w:t>preferredK2-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C7FDFCC" w14:textId="77777777" w:rsidR="00571B4A" w:rsidRDefault="00571B4A" w:rsidP="00571B4A">
      <w:pPr>
        <w:pStyle w:val="B3"/>
        <w:rPr>
          <w:ins w:id="3132" w:author="PowSave" w:date="2020-05-08T09:30:00Z"/>
          <w:lang w:eastAsia="ko-KR"/>
        </w:rPr>
      </w:pPr>
      <w:ins w:id="3133" w:author="PowSave" w:date="2020-05-08T09:30:00Z">
        <w:r>
          <w:t>3</w:t>
        </w:r>
        <w:r w:rsidRPr="00F537EB">
          <w:t>&gt;</w:t>
        </w:r>
        <w:r w:rsidRPr="00F537EB">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2</w:t>
        </w:r>
        <w:r>
          <w:rPr>
            <w:lang w:eastAsia="ko-KR"/>
          </w:rPr>
          <w:t xml:space="preserve"> </w:t>
        </w:r>
        <w:r>
          <w:t>for cross-slot scheduling with 30</w:t>
        </w:r>
        <w:r w:rsidRPr="00F537EB">
          <w:t xml:space="preserve"> kHz SCS</w:t>
        </w:r>
        <w:r>
          <w:rPr>
            <w:lang w:eastAsia="ko-KR"/>
          </w:rPr>
          <w:t>:</w:t>
        </w:r>
      </w:ins>
    </w:p>
    <w:p w14:paraId="30B98414" w14:textId="77777777" w:rsidR="00571B4A" w:rsidRPr="00F537EB" w:rsidRDefault="00571B4A" w:rsidP="00571B4A">
      <w:pPr>
        <w:pStyle w:val="B4"/>
        <w:rPr>
          <w:ins w:id="3134" w:author="PowSave" w:date="2020-05-08T09:30:00Z"/>
        </w:rPr>
      </w:pPr>
      <w:ins w:id="3135" w:author="PowSave" w:date="2020-05-08T09:30:00Z">
        <w:r>
          <w:t>4&gt;</w:t>
        </w:r>
        <w:r>
          <w:tab/>
          <w:t>include</w:t>
        </w:r>
        <w:r w:rsidRPr="00F537EB">
          <w:t xml:space="preserve"> </w:t>
        </w:r>
        <w:r w:rsidRPr="00F537EB">
          <w:rPr>
            <w:i/>
          </w:rPr>
          <w:t>preferredK2-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80CCD7A" w14:textId="77777777" w:rsidR="00571B4A" w:rsidRDefault="00571B4A" w:rsidP="00571B4A">
      <w:pPr>
        <w:pStyle w:val="B3"/>
        <w:rPr>
          <w:ins w:id="3136" w:author="PowSave" w:date="2020-05-08T09:30:00Z"/>
          <w:lang w:eastAsia="ko-KR"/>
        </w:rPr>
      </w:pPr>
      <w:ins w:id="3137" w:author="PowSave" w:date="2020-05-08T09:30:00Z">
        <w:r>
          <w:t>3</w:t>
        </w:r>
        <w:r w:rsidRPr="00F537EB">
          <w:t>&gt;</w:t>
        </w:r>
        <w:r w:rsidRPr="00F537EB">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2</w:t>
        </w:r>
        <w:r>
          <w:rPr>
            <w:lang w:eastAsia="ko-KR"/>
          </w:rPr>
          <w:t xml:space="preserve"> </w:t>
        </w:r>
        <w:r>
          <w:t>for cross-slot scheduling with 60</w:t>
        </w:r>
        <w:r w:rsidRPr="00F537EB">
          <w:t xml:space="preserve"> kHz SCS</w:t>
        </w:r>
        <w:r>
          <w:rPr>
            <w:lang w:eastAsia="ko-KR"/>
          </w:rPr>
          <w:t>:</w:t>
        </w:r>
      </w:ins>
    </w:p>
    <w:p w14:paraId="7E33B5D5" w14:textId="77777777" w:rsidR="00571B4A" w:rsidRPr="00F537EB" w:rsidRDefault="00571B4A" w:rsidP="00571B4A">
      <w:pPr>
        <w:pStyle w:val="B4"/>
        <w:rPr>
          <w:ins w:id="3138" w:author="PowSave" w:date="2020-05-08T09:30:00Z"/>
        </w:rPr>
      </w:pPr>
      <w:ins w:id="3139" w:author="PowSave" w:date="2020-05-08T09:30:00Z">
        <w:r>
          <w:t>4&gt;</w:t>
        </w:r>
        <w:r>
          <w:tab/>
          <w:t>include</w:t>
        </w:r>
        <w:r w:rsidRPr="00F537EB">
          <w:t xml:space="preserve"> </w:t>
        </w:r>
        <w:r w:rsidRPr="00F537EB">
          <w:rPr>
            <w:i/>
          </w:rPr>
          <w:t>preferredK2-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20D39787" w14:textId="77777777" w:rsidR="00571B4A" w:rsidRDefault="00571B4A" w:rsidP="00571B4A">
      <w:pPr>
        <w:pStyle w:val="B3"/>
        <w:rPr>
          <w:ins w:id="3140" w:author="PowSave" w:date="2020-05-08T09:30:00Z"/>
          <w:lang w:eastAsia="ko-KR"/>
        </w:rPr>
      </w:pPr>
      <w:ins w:id="3141" w:author="PowSave" w:date="2020-05-08T09:30:00Z">
        <w:r>
          <w:t>3</w:t>
        </w:r>
        <w:r w:rsidRPr="00F537EB">
          <w:t>&gt;</w:t>
        </w:r>
        <w:r w:rsidRPr="00F537EB">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2</w:t>
        </w:r>
        <w:r>
          <w:rPr>
            <w:lang w:eastAsia="ko-KR"/>
          </w:rPr>
          <w:t xml:space="preserve"> </w:t>
        </w:r>
        <w:r>
          <w:t>for cross-slot scheduling with 120</w:t>
        </w:r>
        <w:r w:rsidRPr="00F537EB">
          <w:t xml:space="preserve"> kHz SCS</w:t>
        </w:r>
        <w:r>
          <w:rPr>
            <w:lang w:eastAsia="ko-KR"/>
          </w:rPr>
          <w:t>:</w:t>
        </w:r>
      </w:ins>
    </w:p>
    <w:p w14:paraId="7068E64A" w14:textId="77777777" w:rsidR="00571B4A" w:rsidRPr="00F537EB" w:rsidRDefault="00571B4A" w:rsidP="00571B4A">
      <w:pPr>
        <w:pStyle w:val="B4"/>
        <w:rPr>
          <w:ins w:id="3142" w:author="PowSave" w:date="2020-05-08T09:30:00Z"/>
          <w:lang w:eastAsia="ko-KR"/>
        </w:rPr>
      </w:pPr>
      <w:ins w:id="3143" w:author="PowSave" w:date="2020-05-08T09:30:00Z">
        <w:r>
          <w:t>4&gt;</w:t>
        </w:r>
        <w:r>
          <w:tab/>
          <w:t>include</w:t>
        </w:r>
        <w:r w:rsidRPr="00F537EB">
          <w:t xml:space="preserve"> </w:t>
        </w:r>
        <w:r w:rsidRPr="00F537EB">
          <w:rPr>
            <w:i/>
          </w:rPr>
          <w:t>preferredK2-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03579355" w14:textId="1C98C64B" w:rsidR="00571B4A" w:rsidRDefault="00571B4A" w:rsidP="00571B4A">
      <w:pPr>
        <w:pStyle w:val="B2"/>
        <w:rPr>
          <w:ins w:id="3144" w:author="PowSave" w:date="2020-05-08T09:30:00Z"/>
          <w:lang w:eastAsia="ko-KR"/>
        </w:rPr>
      </w:pPr>
      <w:ins w:id="3145"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146"/>
      <w:commentRangeEnd w:id="3146"/>
      <w:r w:rsidR="003E4FC4">
        <w:rPr>
          <w:rStyle w:val="CommentReference"/>
          <w:rFonts w:eastAsia="SimSun"/>
          <w:lang w:eastAsia="en-US"/>
        </w:rPr>
        <w:commentReference w:id="3146"/>
      </w:r>
    </w:p>
    <w:p w14:paraId="51BBCD77" w14:textId="77777777" w:rsidR="00571B4A" w:rsidRPr="00F537EB" w:rsidRDefault="00571B4A" w:rsidP="00571B4A">
      <w:pPr>
        <w:pStyle w:val="B3"/>
        <w:rPr>
          <w:ins w:id="3147" w:author="PowSave" w:date="2020-05-08T09:30:00Z"/>
        </w:rPr>
      </w:pPr>
      <w:ins w:id="3148" w:author="PowSave" w:date="2020-05-08T09:30:00Z">
        <w:r>
          <w:t>3&gt;</w:t>
        </w:r>
        <w:r>
          <w:tab/>
          <w:t xml:space="preserve">do not include </w:t>
        </w:r>
        <w:r>
          <w:rPr>
            <w:i/>
          </w:rPr>
          <w:t xml:space="preserve">preferredK0 </w:t>
        </w:r>
        <w:r>
          <w:t xml:space="preserve">and </w:t>
        </w:r>
        <w:r>
          <w:rPr>
            <w:i/>
          </w:rPr>
          <w:t>preferredK2</w:t>
        </w:r>
        <w:r w:rsidRPr="00F537EB">
          <w:t xml:space="preserve"> </w:t>
        </w:r>
        <w:r>
          <w:rPr>
            <w:iCs/>
          </w:rPr>
          <w:t xml:space="preserve">in the </w:t>
        </w:r>
        <w:r w:rsidRPr="00F537EB">
          <w:rPr>
            <w:i/>
            <w:iCs/>
          </w:rPr>
          <w:t>minSchedulingOffsetPreference</w:t>
        </w:r>
        <w:r w:rsidRPr="00F537EB">
          <w:t xml:space="preserve"> </w:t>
        </w:r>
        <w:r>
          <w:rPr>
            <w:iCs/>
          </w:rPr>
          <w:t>IE</w:t>
        </w:r>
        <w:r w:rsidRPr="00F537EB">
          <w:t>;</w:t>
        </w:r>
      </w:ins>
    </w:p>
    <w:p w14:paraId="2CC620CE" w14:textId="77777777" w:rsidR="00571B4A" w:rsidRPr="00F537EB" w:rsidRDefault="00571B4A" w:rsidP="00571B4A">
      <w:pPr>
        <w:pStyle w:val="B1"/>
        <w:rPr>
          <w:ins w:id="3149" w:author="PowSave" w:date="2020-05-08T09:30:00Z"/>
        </w:rPr>
      </w:pPr>
      <w:ins w:id="3150"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ins>
    </w:p>
    <w:p w14:paraId="47E538C1" w14:textId="77777777" w:rsidR="00571B4A" w:rsidRPr="00F537EB" w:rsidRDefault="00571B4A" w:rsidP="00571B4A">
      <w:pPr>
        <w:pStyle w:val="B2"/>
        <w:rPr>
          <w:ins w:id="3151" w:author="PowSave" w:date="2020-05-08T09:30:00Z"/>
        </w:rPr>
      </w:pPr>
      <w:ins w:id="3152" w:author="PowSave" w:date="2020-05-08T09:30:00Z">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ins>
    </w:p>
    <w:p w14:paraId="4BCAC093" w14:textId="77777777" w:rsidR="00DD567D" w:rsidRDefault="00571B4A" w:rsidP="00571B4A">
      <w:pPr>
        <w:pStyle w:val="B2"/>
        <w:rPr>
          <w:ins w:id="3153" w:author="IIoT" w:date="2020-05-10T16:13:00Z"/>
          <w:lang w:eastAsia="zh-CN"/>
        </w:rPr>
      </w:pPr>
      <w:ins w:id="3154" w:author="PowSave" w:date="2020-05-08T09:30:00Z">
        <w:r>
          <w:rPr>
            <w:lang w:eastAsia="ko-KR"/>
          </w:rPr>
          <w:t>2</w:t>
        </w:r>
        <w:r w:rsidRPr="00F537EB">
          <w:t>&gt;</w:t>
        </w:r>
        <w:r w:rsidRPr="00F537EB">
          <w:rPr>
            <w:lang w:eastAsia="ko-KR"/>
          </w:rPr>
          <w:tab/>
        </w:r>
        <w:r w:rsidRPr="00F537EB">
          <w:t xml:space="preserve">set </w:t>
        </w:r>
        <w:r w:rsidRPr="00154066">
          <w:rPr>
            <w:i/>
            <w:iCs/>
          </w:rPr>
          <w:t>preferredRRC-State</w:t>
        </w:r>
        <w:r w:rsidRPr="00F537EB">
          <w:rPr>
            <w:iCs/>
          </w:rPr>
          <w:t xml:space="preserve"> </w:t>
        </w:r>
        <w:r w:rsidRPr="00F537EB">
          <w:t>to the</w:t>
        </w:r>
        <w:r w:rsidRPr="00F537EB">
          <w:rPr>
            <w:lang w:eastAsia="zh-CN"/>
          </w:rPr>
          <w:t xml:space="preserve"> desired RRC state </w:t>
        </w:r>
        <w:r w:rsidRPr="00F537EB">
          <w:t xml:space="preserve">on transmission of the </w:t>
        </w:r>
        <w:r w:rsidRPr="00154066">
          <w:rPr>
            <w:i/>
            <w:lang w:eastAsia="zh-CN"/>
          </w:rPr>
          <w:t>UEAssistanceInformation</w:t>
        </w:r>
        <w:r w:rsidRPr="00F537EB">
          <w:rPr>
            <w:lang w:eastAsia="zh-CN"/>
          </w:rPr>
          <w:t xml:space="preserve"> message</w:t>
        </w:r>
      </w:ins>
      <w:ins w:id="3155" w:author="IIoT" w:date="2020-05-10T16:13:00Z">
        <w:r w:rsidR="00DD567D">
          <w:rPr>
            <w:lang w:eastAsia="zh-CN"/>
          </w:rPr>
          <w:t>;</w:t>
        </w:r>
      </w:ins>
    </w:p>
    <w:p w14:paraId="3C4A94F4" w14:textId="77777777" w:rsidR="00DD567D" w:rsidRPr="004F46CA" w:rsidRDefault="00DD567D" w:rsidP="00DD567D">
      <w:pPr>
        <w:pStyle w:val="B1"/>
        <w:rPr>
          <w:ins w:id="3156" w:author="IIoT" w:date="2020-05-10T16:13:00Z"/>
          <w:rFonts w:eastAsia="SimSun"/>
          <w:lang w:eastAsia="en-US"/>
        </w:rPr>
      </w:pPr>
      <w:ins w:id="3157" w:author="IIoT" w:date="2020-05-10T16:13:00Z">
        <w:r w:rsidRPr="004F46CA">
          <w:rPr>
            <w:rFonts w:eastAsia="SimSun"/>
            <w:lang w:eastAsia="en-US"/>
          </w:rPr>
          <w:t>1&gt;</w:t>
        </w:r>
        <w:r w:rsidRPr="004F46CA">
          <w:rPr>
            <w:rFonts w:eastAsia="SimSun"/>
            <w:lang w:eastAsia="en-US"/>
          </w:rPr>
          <w:tab/>
          <w:t xml:space="preserve">if transmission of the </w:t>
        </w:r>
        <w:r w:rsidRPr="00E1611F">
          <w:rPr>
            <w:rFonts w:eastAsia="SimSun"/>
            <w:i/>
            <w:iCs/>
            <w:lang w:eastAsia="en-US"/>
          </w:rPr>
          <w:t>UEAssistanceInformation</w:t>
        </w:r>
        <w:r w:rsidRPr="004F46CA">
          <w:rPr>
            <w:rFonts w:eastAsia="SimSun"/>
            <w:lang w:eastAsia="en-US"/>
          </w:rPr>
          <w:t xml:space="preserve"> message is initiated to provide </w:t>
        </w:r>
        <w:r>
          <w:rPr>
            <w:rFonts w:eastAsia="SimSun"/>
            <w:lang w:eastAsia="en-US"/>
          </w:rPr>
          <w:t>an indication of interest in</w:t>
        </w:r>
        <w:r w:rsidRPr="004F46CA">
          <w:rPr>
            <w:rFonts w:eastAsia="SimSun"/>
            <w:lang w:eastAsia="en-US"/>
          </w:rPr>
          <w:t xml:space="preserve"> reference time information according to 5.7.4.2:</w:t>
        </w:r>
      </w:ins>
    </w:p>
    <w:p w14:paraId="14412E68" w14:textId="77777777" w:rsidR="00DD567D" w:rsidRPr="004F46CA" w:rsidRDefault="00DD567D" w:rsidP="00DD567D">
      <w:pPr>
        <w:pStyle w:val="B2"/>
        <w:rPr>
          <w:ins w:id="3158" w:author="IIoT" w:date="2020-05-10T16:13:00Z"/>
          <w:rFonts w:eastAsia="MS Mincho"/>
          <w:lang w:eastAsia="en-US"/>
        </w:rPr>
      </w:pPr>
      <w:ins w:id="3159" w:author="IIoT" w:date="2020-05-10T16:13:00Z">
        <w:r w:rsidRPr="004F46CA">
          <w:rPr>
            <w:rFonts w:eastAsia="MS Mincho"/>
            <w:lang w:eastAsia="en-US"/>
          </w:rPr>
          <w:t>2&gt;</w:t>
        </w:r>
        <w:r w:rsidRPr="004F46CA">
          <w:rPr>
            <w:rFonts w:eastAsia="MS Mincho"/>
            <w:lang w:eastAsia="en-US"/>
          </w:rPr>
          <w:tab/>
          <w:t xml:space="preserve">if the UE </w:t>
        </w:r>
        <w:r>
          <w:rPr>
            <w:rFonts w:eastAsia="MS Mincho"/>
            <w:lang w:eastAsia="en-US"/>
          </w:rPr>
          <w:t xml:space="preserve">has an interest in being </w:t>
        </w:r>
        <w:r w:rsidRPr="004F46CA">
          <w:rPr>
            <w:rFonts w:eastAsia="MS Mincho"/>
            <w:lang w:eastAsia="en-US"/>
          </w:rPr>
          <w:t>provisioned with reference time information:</w:t>
        </w:r>
      </w:ins>
    </w:p>
    <w:p w14:paraId="239E167D" w14:textId="77777777" w:rsidR="00DD567D" w:rsidRPr="004F46CA" w:rsidRDefault="00DD567D" w:rsidP="00DD567D">
      <w:pPr>
        <w:pStyle w:val="B3"/>
        <w:rPr>
          <w:ins w:id="3160" w:author="IIoT" w:date="2020-05-10T16:13:00Z"/>
          <w:rFonts w:eastAsia="SimSun"/>
          <w:snapToGrid w:val="0"/>
        </w:rPr>
      </w:pPr>
      <w:ins w:id="3161" w:author="IIoT" w:date="2020-05-10T16:13:00Z">
        <w:r w:rsidRPr="004F46CA">
          <w:rPr>
            <w:rFonts w:eastAsia="SimSun"/>
            <w:snapToGrid w:val="0"/>
          </w:rPr>
          <w:t>3&gt;</w:t>
        </w:r>
        <w:r w:rsidRPr="004F46CA">
          <w:rPr>
            <w:rFonts w:eastAsia="SimSun"/>
            <w:snapToGrid w:val="0"/>
          </w:rPr>
          <w:tab/>
          <w:t xml:space="preserve">set </w:t>
        </w:r>
        <w:r w:rsidRPr="00E1611F">
          <w:rPr>
            <w:rFonts w:eastAsia="SimSun"/>
            <w:i/>
            <w:iCs/>
            <w:snapToGrid w:val="0"/>
          </w:rPr>
          <w:t>referenceTimeInfoInterest</w:t>
        </w:r>
        <w:r w:rsidRPr="004F46CA">
          <w:rPr>
            <w:rFonts w:eastAsia="SimSun"/>
            <w:snapToGrid w:val="0"/>
          </w:rPr>
          <w:t xml:space="preserve"> to </w:t>
        </w:r>
        <w:r w:rsidRPr="00E1611F">
          <w:rPr>
            <w:rFonts w:eastAsia="SimSun"/>
            <w:i/>
            <w:iCs/>
            <w:snapToGrid w:val="0"/>
          </w:rPr>
          <w:t>true</w:t>
        </w:r>
        <w:r w:rsidRPr="004F46CA">
          <w:rPr>
            <w:rFonts w:eastAsia="SimSun"/>
            <w:snapToGrid w:val="0"/>
          </w:rPr>
          <w:t>;</w:t>
        </w:r>
      </w:ins>
    </w:p>
    <w:p w14:paraId="02D17090" w14:textId="77777777" w:rsidR="00DD567D" w:rsidRPr="004F46CA" w:rsidRDefault="00DD567D" w:rsidP="00DD567D">
      <w:pPr>
        <w:pStyle w:val="B2"/>
        <w:rPr>
          <w:ins w:id="3162" w:author="IIoT" w:date="2020-05-10T16:13:00Z"/>
          <w:rFonts w:eastAsia="MS Mincho"/>
          <w:lang w:eastAsia="en-US"/>
        </w:rPr>
      </w:pPr>
      <w:ins w:id="3163" w:author="IIoT" w:date="2020-05-10T16:13:00Z">
        <w:r w:rsidRPr="004F46CA">
          <w:rPr>
            <w:rFonts w:eastAsia="MS Mincho"/>
            <w:lang w:eastAsia="en-US"/>
          </w:rPr>
          <w:t>2&gt;</w:t>
        </w:r>
        <w:r w:rsidRPr="004F46CA">
          <w:rPr>
            <w:rFonts w:eastAsia="MS Mincho"/>
            <w:lang w:eastAsia="en-US"/>
          </w:rPr>
          <w:tab/>
          <w:t>else:</w:t>
        </w:r>
      </w:ins>
    </w:p>
    <w:p w14:paraId="3FBF2D9D" w14:textId="6D9B9991" w:rsidR="00571B4A" w:rsidRPr="00DD567D" w:rsidRDefault="00DD567D" w:rsidP="00DD567D">
      <w:pPr>
        <w:pStyle w:val="B3"/>
        <w:rPr>
          <w:ins w:id="3164" w:author="PowSave" w:date="2020-05-08T09:30:00Z"/>
          <w:rFonts w:eastAsia="SimSun"/>
          <w:snapToGrid w:val="0"/>
        </w:rPr>
      </w:pPr>
      <w:ins w:id="3165" w:author="IIoT" w:date="2020-05-10T16:13:00Z">
        <w:r w:rsidRPr="004F46CA">
          <w:rPr>
            <w:rFonts w:eastAsia="SimSun"/>
            <w:snapToGrid w:val="0"/>
          </w:rPr>
          <w:t>3&gt;</w:t>
        </w:r>
        <w:r w:rsidRPr="004F46CA">
          <w:rPr>
            <w:rFonts w:eastAsia="SimSun"/>
            <w:snapToGrid w:val="0"/>
          </w:rPr>
          <w:tab/>
          <w:t xml:space="preserve">set </w:t>
        </w:r>
        <w:r w:rsidRPr="00E1611F">
          <w:rPr>
            <w:rFonts w:eastAsia="SimSun"/>
            <w:i/>
            <w:iCs/>
            <w:snapToGrid w:val="0"/>
          </w:rPr>
          <w:t>referenceTimeInfoInterest</w:t>
        </w:r>
        <w:r w:rsidRPr="004F46CA">
          <w:rPr>
            <w:rFonts w:eastAsia="SimSun"/>
            <w:snapToGrid w:val="0"/>
          </w:rPr>
          <w:t xml:space="preserve"> to </w:t>
        </w:r>
        <w:r w:rsidRPr="00E1611F">
          <w:rPr>
            <w:rFonts w:eastAsia="SimSun"/>
            <w:i/>
            <w:iCs/>
            <w:snapToGrid w:val="0"/>
          </w:rPr>
          <w:t>false</w:t>
        </w:r>
      </w:ins>
      <w:ins w:id="3166" w:author="PowSave" w:date="2020-05-08T09:30:00Z">
        <w:r w:rsidR="00571B4A" w:rsidRPr="00F537EB">
          <w:t>.</w:t>
        </w:r>
      </w:ins>
    </w:p>
    <w:p w14:paraId="2445B049" w14:textId="77777777" w:rsidR="00571B4A" w:rsidRPr="007C7C20" w:rsidRDefault="00571B4A" w:rsidP="00571B4A">
      <w:pPr>
        <w:rPr>
          <w:ins w:id="3167" w:author="PowSave" w:date="2020-05-08T09:30:00Z"/>
          <w:lang w:val="en-US"/>
        </w:rPr>
      </w:pPr>
      <w:ins w:id="3168" w:author="PowSave" w:date="2020-05-08T09:30:00Z">
        <w:r w:rsidRPr="007C7C20">
          <w:rPr>
            <w:lang w:val="en-US"/>
          </w:rPr>
          <w:t xml:space="preserve">The UE shall set the contents of the </w:t>
        </w:r>
        <w:r w:rsidRPr="007C7C20">
          <w:rPr>
            <w:i/>
            <w:lang w:val="en-US"/>
          </w:rPr>
          <w:t>UEAssistanceInformation</w:t>
        </w:r>
        <w:r w:rsidRPr="007C7C20">
          <w:rPr>
            <w:lang w:val="en-US"/>
          </w:rPr>
          <w:t xml:space="preserve"> message for configured grant assistance information</w:t>
        </w:r>
        <w:r w:rsidRPr="007C7C20">
          <w:rPr>
            <w:lang w:val="en-US" w:eastAsia="zh-CN"/>
          </w:rPr>
          <w:t xml:space="preserve"> for NR sidelink communication</w:t>
        </w:r>
        <w:r w:rsidRPr="007C7C20">
          <w:rPr>
            <w:lang w:val="en-US"/>
          </w:rPr>
          <w:t>:</w:t>
        </w:r>
      </w:ins>
    </w:p>
    <w:p w14:paraId="2088A89A" w14:textId="77777777" w:rsidR="00571B4A" w:rsidRPr="00F537EB" w:rsidRDefault="00571B4A" w:rsidP="00571B4A">
      <w:pPr>
        <w:pStyle w:val="B1"/>
        <w:rPr>
          <w:ins w:id="3169" w:author="PowSave" w:date="2020-05-08T09:30:00Z"/>
          <w:lang w:eastAsia="ko-KR"/>
        </w:rPr>
      </w:pPr>
      <w:ins w:id="3170" w:author="PowSave" w:date="2020-05-08T09:30:00Z">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ins>
    </w:p>
    <w:p w14:paraId="35B8EBBF" w14:textId="77777777" w:rsidR="00571B4A" w:rsidRPr="00F537EB" w:rsidRDefault="00571B4A" w:rsidP="00571B4A">
      <w:pPr>
        <w:pStyle w:val="B2"/>
        <w:rPr>
          <w:ins w:id="3171" w:author="PowSave" w:date="2020-05-08T09:30:00Z"/>
        </w:rPr>
      </w:pPr>
      <w:ins w:id="3172" w:author="PowSave" w:date="2020-05-08T09:30:00Z">
        <w:r w:rsidRPr="00F537EB">
          <w:rPr>
            <w:lang w:eastAsia="ko-KR"/>
          </w:rPr>
          <w:t>2</w:t>
        </w:r>
        <w:r w:rsidRPr="00F537EB">
          <w:t>&gt;</w:t>
        </w:r>
        <w:r w:rsidRPr="00F537EB">
          <w:rPr>
            <w:lang w:eastAsia="ko-KR"/>
          </w:rPr>
          <w:tab/>
        </w:r>
        <w:r w:rsidRPr="00F537EB">
          <w:t>include the sl-UE-AssistanceInformationNR;</w:t>
        </w:r>
      </w:ins>
    </w:p>
    <w:p w14:paraId="1238C306" w14:textId="6005A4AF" w:rsidR="00571B4A" w:rsidRPr="00F537EB" w:rsidRDefault="00571B4A" w:rsidP="00571B4A">
      <w:pPr>
        <w:pStyle w:val="NO"/>
        <w:rPr>
          <w:ins w:id="3173" w:author="PowSave" w:date="2020-05-08T09:30:00Z"/>
        </w:rPr>
      </w:pPr>
      <w:ins w:id="3174" w:author="PowSave" w:date="2020-05-08T09:30:00Z">
        <w:r w:rsidRPr="00F537EB">
          <w:t>NOTE 1</w:t>
        </w:r>
      </w:ins>
      <w:commentRangeStart w:id="3175"/>
      <w:commentRangeEnd w:id="3175"/>
      <w:ins w:id="3176" w:author="" w:date="2020-05-15T20:45:00Z">
        <w:r w:rsidR="006F1F8D">
          <w:rPr>
            <w:rStyle w:val="CommentReference"/>
            <w:rFonts w:eastAsia="SimSun"/>
            <w:lang w:eastAsia="en-US"/>
          </w:rPr>
          <w:commentReference w:id="3175"/>
        </w:r>
      </w:ins>
      <w:ins w:id="3177" w:author="PowSave" w:date="2020-05-08T09:30:00Z">
        <w:r w:rsidRPr="00F537EB">
          <w:t>:</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ins>
    </w:p>
    <w:p w14:paraId="269E7F58" w14:textId="77777777" w:rsidR="00571B4A" w:rsidRPr="007C7C20" w:rsidRDefault="00571B4A" w:rsidP="00571B4A">
      <w:pPr>
        <w:rPr>
          <w:ins w:id="3178" w:author="PowSave" w:date="2020-05-08T09:30:00Z"/>
          <w:lang w:val="en-US"/>
        </w:rPr>
      </w:pPr>
      <w:ins w:id="3179" w:author="PowSave" w:date="2020-05-08T09:30:00Z">
        <w:r w:rsidRPr="007C7C20">
          <w:rPr>
            <w:lang w:val="en-US"/>
          </w:rPr>
          <w:lastRenderedPageBreak/>
          <w:t>The UE shall:</w:t>
        </w:r>
      </w:ins>
    </w:p>
    <w:p w14:paraId="2988155B" w14:textId="77777777" w:rsidR="00571B4A" w:rsidRPr="00325D1F" w:rsidRDefault="00571B4A" w:rsidP="00571B4A">
      <w:pPr>
        <w:pStyle w:val="B1"/>
        <w:rPr>
          <w:ins w:id="3180" w:author="PowSave" w:date="2020-05-08T09:30:00Z"/>
        </w:rPr>
      </w:pPr>
      <w:ins w:id="3181" w:author="PowSave" w:date="2020-05-08T09:30:00Z">
        <w:r w:rsidRPr="00325D1F">
          <w:t>1&gt;</w:t>
        </w:r>
        <w:r w:rsidRPr="00325D1F">
          <w:tab/>
          <w:t>if the UE is in (NG)EN-DC:</w:t>
        </w:r>
      </w:ins>
    </w:p>
    <w:p w14:paraId="64A81B59" w14:textId="77777777" w:rsidR="00571B4A" w:rsidRPr="00306768" w:rsidRDefault="00571B4A" w:rsidP="00571B4A">
      <w:pPr>
        <w:pStyle w:val="B2"/>
        <w:rPr>
          <w:ins w:id="3182" w:author="PowSave" w:date="2020-05-08T09:30:00Z"/>
        </w:rPr>
      </w:pPr>
      <w:ins w:id="3183" w:author="PowSave" w:date="2020-05-08T09:30:00Z">
        <w:r w:rsidRPr="00306768">
          <w:t>2&gt;</w:t>
        </w:r>
        <w:r w:rsidRPr="00306768">
          <w:tab/>
          <w:t>if SRB3 is configured:</w:t>
        </w:r>
      </w:ins>
    </w:p>
    <w:p w14:paraId="202E16A0" w14:textId="77777777" w:rsidR="00571B4A" w:rsidRPr="00325D1F" w:rsidRDefault="00571B4A" w:rsidP="00571B4A">
      <w:pPr>
        <w:pStyle w:val="B3"/>
        <w:rPr>
          <w:ins w:id="3184" w:author="PowSave" w:date="2020-05-08T09:30:00Z"/>
        </w:rPr>
      </w:pPr>
      <w:ins w:id="3185" w:author="PowSave" w:date="2020-05-08T09:30:00Z">
        <w:r w:rsidRPr="00306768">
          <w:t>3&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2326C42E" w14:textId="77777777" w:rsidR="00571B4A" w:rsidRPr="00325D1F" w:rsidRDefault="00571B4A" w:rsidP="00571B4A">
      <w:pPr>
        <w:pStyle w:val="B2"/>
        <w:rPr>
          <w:ins w:id="3186" w:author="PowSave" w:date="2020-05-08T09:30:00Z"/>
        </w:rPr>
      </w:pPr>
      <w:ins w:id="3187" w:author="PowSave" w:date="2020-05-08T09:30:00Z">
        <w:r w:rsidRPr="00325D1F">
          <w:t>2&gt;</w:t>
        </w:r>
        <w:r w:rsidRPr="00325D1F">
          <w:tab/>
          <w:t>else:</w:t>
        </w:r>
      </w:ins>
    </w:p>
    <w:p w14:paraId="2140DA33" w14:textId="77777777" w:rsidR="00571B4A" w:rsidRPr="00325D1F" w:rsidRDefault="00571B4A" w:rsidP="00571B4A">
      <w:pPr>
        <w:pStyle w:val="B3"/>
        <w:rPr>
          <w:ins w:id="3188" w:author="PowSave" w:date="2020-05-08T09:30:00Z"/>
        </w:rPr>
      </w:pPr>
      <w:ins w:id="3189"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via the E-UTRA MCG embedded in E-UTRA RRC message </w:t>
        </w:r>
        <w:r w:rsidRPr="00325D1F">
          <w:rPr>
            <w:i/>
          </w:rPr>
          <w:t xml:space="preserve">ULInformationTransferMRDC </w:t>
        </w:r>
        <w:r w:rsidRPr="00325D1F">
          <w:t>as specified in TS 36.331 [10].</w:t>
        </w:r>
      </w:ins>
    </w:p>
    <w:p w14:paraId="4FFFA6ED" w14:textId="77777777" w:rsidR="00571B4A" w:rsidRPr="00325D1F" w:rsidRDefault="00571B4A" w:rsidP="00571B4A">
      <w:pPr>
        <w:pStyle w:val="B1"/>
        <w:rPr>
          <w:ins w:id="3190" w:author="PowSave" w:date="2020-05-08T09:30:00Z"/>
        </w:rPr>
      </w:pPr>
      <w:ins w:id="3191" w:author="PowSave" w:date="2020-05-08T09:30:00Z">
        <w:r w:rsidRPr="00325D1F">
          <w:t>1&gt;</w:t>
        </w:r>
        <w:r w:rsidRPr="00325D1F">
          <w:tab/>
          <w:t>else if the UE is in NR-DC:</w:t>
        </w:r>
      </w:ins>
    </w:p>
    <w:p w14:paraId="1DB3A81E" w14:textId="77777777" w:rsidR="00571B4A" w:rsidRPr="00306768" w:rsidRDefault="00571B4A" w:rsidP="00571B4A">
      <w:pPr>
        <w:pStyle w:val="B2"/>
        <w:rPr>
          <w:ins w:id="3192" w:author="PowSave" w:date="2020-05-08T09:30:00Z"/>
        </w:rPr>
      </w:pPr>
      <w:ins w:id="3193" w:author="PowSave" w:date="2020-05-08T09:30:00Z">
        <w:r w:rsidRPr="00306768">
          <w:t>2&gt;</w:t>
        </w:r>
        <w:r w:rsidRPr="00306768">
          <w:tab/>
          <w:t>if the UE assistance configuration that triggered this UE assistance information is associated with the SCG:</w:t>
        </w:r>
      </w:ins>
    </w:p>
    <w:p w14:paraId="10454E75" w14:textId="77777777" w:rsidR="00571B4A" w:rsidRPr="00306768" w:rsidRDefault="00571B4A" w:rsidP="00571B4A">
      <w:pPr>
        <w:pStyle w:val="B3"/>
        <w:rPr>
          <w:ins w:id="3194" w:author="PowSave" w:date="2020-05-08T09:30:00Z"/>
        </w:rPr>
      </w:pPr>
      <w:ins w:id="3195" w:author="PowSave" w:date="2020-05-08T09:30:00Z">
        <w:r w:rsidRPr="00306768">
          <w:t>3&gt;</w:t>
        </w:r>
        <w:r w:rsidRPr="00306768">
          <w:tab/>
          <w:t>if SRB3 is configured:</w:t>
        </w:r>
      </w:ins>
    </w:p>
    <w:p w14:paraId="4DDFA3E3" w14:textId="77777777" w:rsidR="00571B4A" w:rsidRPr="00306768" w:rsidRDefault="00571B4A" w:rsidP="00571B4A">
      <w:pPr>
        <w:pStyle w:val="B4"/>
        <w:rPr>
          <w:ins w:id="3196" w:author="PowSave" w:date="2020-05-08T09:30:00Z"/>
        </w:rPr>
      </w:pPr>
      <w:ins w:id="3197"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179F1CF3" w14:textId="77777777" w:rsidR="00571B4A" w:rsidRPr="00306768" w:rsidRDefault="00571B4A" w:rsidP="00571B4A">
      <w:pPr>
        <w:pStyle w:val="B3"/>
        <w:rPr>
          <w:ins w:id="3198" w:author="PowSave" w:date="2020-05-08T09:30:00Z"/>
        </w:rPr>
      </w:pPr>
      <w:ins w:id="3199" w:author="PowSave" w:date="2020-05-08T09:30:00Z">
        <w:r w:rsidRPr="00306768">
          <w:t>3&gt;</w:t>
        </w:r>
        <w:r w:rsidRPr="00306768">
          <w:tab/>
          <w:t>else:</w:t>
        </w:r>
      </w:ins>
    </w:p>
    <w:p w14:paraId="4E2655D1" w14:textId="77777777" w:rsidR="00571B4A" w:rsidRPr="00325D1F" w:rsidRDefault="00571B4A" w:rsidP="00571B4A">
      <w:pPr>
        <w:pStyle w:val="B4"/>
        <w:rPr>
          <w:ins w:id="3200" w:author="PowSave" w:date="2020-05-08T09:30:00Z"/>
        </w:rPr>
      </w:pPr>
      <w:ins w:id="3201"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 xml:space="preserve">message via the NR MCG embedded in NR RRC message </w:t>
        </w:r>
        <w:r w:rsidRPr="00306768">
          <w:rPr>
            <w:i/>
          </w:rPr>
          <w:t xml:space="preserve">ULInformationTransferMRDC </w:t>
        </w:r>
        <w:r w:rsidRPr="00306768">
          <w:t>as specified in</w:t>
        </w:r>
        <w:r w:rsidRPr="00306768">
          <w:rPr>
            <w:i/>
          </w:rPr>
          <w:t xml:space="preserve"> </w:t>
        </w:r>
        <w:r w:rsidRPr="00306768">
          <w:t>5.7.2a.3;</w:t>
        </w:r>
      </w:ins>
    </w:p>
    <w:p w14:paraId="2FB70DF7" w14:textId="77777777" w:rsidR="00571B4A" w:rsidRPr="00325D1F" w:rsidRDefault="00571B4A" w:rsidP="00571B4A">
      <w:pPr>
        <w:pStyle w:val="B2"/>
        <w:rPr>
          <w:ins w:id="3202" w:author="PowSave" w:date="2020-05-08T09:30:00Z"/>
        </w:rPr>
      </w:pPr>
      <w:ins w:id="3203" w:author="PowSave" w:date="2020-05-08T09:30:00Z">
        <w:r w:rsidRPr="00325D1F">
          <w:t>2&gt;</w:t>
        </w:r>
        <w:r w:rsidRPr="00325D1F">
          <w:tab/>
        </w:r>
        <w:r w:rsidRPr="00325D1F">
          <w:rPr>
            <w:lang w:eastAsia="zh-CN"/>
          </w:rPr>
          <w:t>else</w:t>
        </w:r>
        <w:r w:rsidRPr="00325D1F">
          <w:t>:</w:t>
        </w:r>
      </w:ins>
    </w:p>
    <w:p w14:paraId="1C9F8ACF" w14:textId="77777777" w:rsidR="00571B4A" w:rsidRPr="00325D1F" w:rsidRDefault="00571B4A" w:rsidP="00571B4A">
      <w:pPr>
        <w:pStyle w:val="B3"/>
        <w:rPr>
          <w:ins w:id="3204" w:author="PowSave" w:date="2020-05-08T09:30:00Z"/>
        </w:rPr>
      </w:pPr>
      <w:ins w:id="3205"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w:t>
        </w:r>
        <w:r w:rsidRPr="00325D1F">
          <w:rPr>
            <w:lang w:eastAsia="zh-CN"/>
          </w:rPr>
          <w:t xml:space="preserve">via SRB1 </w:t>
        </w:r>
        <w:r w:rsidRPr="00325D1F">
          <w:t>to lower layers for transmission;</w:t>
        </w:r>
      </w:ins>
    </w:p>
    <w:p w14:paraId="2F9CE504" w14:textId="77777777" w:rsidR="00571B4A" w:rsidRPr="00325D1F" w:rsidRDefault="00571B4A" w:rsidP="00571B4A">
      <w:pPr>
        <w:pStyle w:val="B1"/>
        <w:rPr>
          <w:ins w:id="3206" w:author="PowSave" w:date="2020-05-08T09:30:00Z"/>
        </w:rPr>
      </w:pPr>
      <w:ins w:id="3207" w:author="PowSave" w:date="2020-05-08T09:30:00Z">
        <w:r w:rsidRPr="00325D1F">
          <w:t>1&gt;</w:t>
        </w:r>
        <w:r w:rsidRPr="00325D1F">
          <w:tab/>
          <w:t>else:</w:t>
        </w:r>
      </w:ins>
    </w:p>
    <w:p w14:paraId="310A9EAC" w14:textId="77777777" w:rsidR="00571B4A" w:rsidRPr="007C7C20" w:rsidRDefault="00571B4A" w:rsidP="00571B4A">
      <w:pPr>
        <w:rPr>
          <w:ins w:id="3208" w:author="PowSave" w:date="2020-05-08T09:30:00Z"/>
          <w:lang w:val="en-US"/>
        </w:rPr>
      </w:pPr>
      <w:ins w:id="3209" w:author="PowSave" w:date="2020-05-08T09:30:00Z">
        <w:r w:rsidRPr="007C7C20">
          <w:rPr>
            <w:lang w:val="en-US"/>
          </w:rPr>
          <w:t>2&gt;</w:t>
        </w:r>
        <w:r w:rsidRPr="007C7C20">
          <w:rPr>
            <w:lang w:val="en-US"/>
          </w:rPr>
          <w:tab/>
          <w:t xml:space="preserve">submit the </w:t>
        </w:r>
        <w:r w:rsidRPr="007C7C20">
          <w:rPr>
            <w:i/>
            <w:lang w:val="en-US"/>
          </w:rPr>
          <w:t>UEAssistanceInformation</w:t>
        </w:r>
        <w:r w:rsidRPr="007C7C20">
          <w:rPr>
            <w:lang w:val="en-US"/>
          </w:rPr>
          <w:t xml:space="preserve"> message to lower layers for transmission.</w:t>
        </w:r>
      </w:ins>
    </w:p>
    <w:p w14:paraId="7A97BC66" w14:textId="29835798" w:rsidR="00E67BE7" w:rsidRPr="00F537EB" w:rsidDel="00571B4A" w:rsidRDefault="00E67BE7" w:rsidP="00E67BE7">
      <w:pPr>
        <w:pStyle w:val="B1"/>
        <w:rPr>
          <w:del w:id="3210" w:author="PowSave" w:date="2020-05-08T09:28:00Z"/>
        </w:rPr>
      </w:pPr>
      <w:del w:id="3211"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DRX parameters for </w:delText>
        </w:r>
        <w:r w:rsidRPr="00F537EB" w:rsidDel="00571B4A">
          <w:rPr>
            <w:lang w:eastAsia="zh-CN"/>
          </w:rPr>
          <w:delText>power saving according to 5.7.4.2:</w:delText>
        </w:r>
      </w:del>
    </w:p>
    <w:p w14:paraId="2A239722" w14:textId="2B69DF95" w:rsidR="00E67BE7" w:rsidRPr="00F537EB" w:rsidDel="00571B4A" w:rsidRDefault="00E67BE7" w:rsidP="00E67BE7">
      <w:pPr>
        <w:pStyle w:val="B2"/>
        <w:rPr>
          <w:del w:id="3212" w:author="PowSave" w:date="2020-05-08T09:28:00Z"/>
        </w:rPr>
      </w:pPr>
      <w:del w:id="3213"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drx-Preference </w:delText>
        </w:r>
        <w:commentRangeStart w:id="3214"/>
        <w:commentRangeEnd w:id="3214"/>
        <w:r w:rsidR="008930AA" w:rsidDel="00571B4A">
          <w:rPr>
            <w:rStyle w:val="CommentReference"/>
            <w:rFonts w:eastAsia="SimSun"/>
            <w:lang w:eastAsia="en-US"/>
          </w:rPr>
          <w:commentReference w:id="3214"/>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3269B36B" w14:textId="5E52A85E" w:rsidR="00E67BE7" w:rsidRPr="00F537EB" w:rsidDel="00571B4A" w:rsidRDefault="00E67BE7" w:rsidP="00571B4A">
      <w:pPr>
        <w:pStyle w:val="B4"/>
        <w:rPr>
          <w:del w:id="3215" w:author="PowSave" w:date="2020-05-08T09:28:00Z"/>
        </w:rPr>
      </w:pPr>
      <w:del w:id="3216" w:author="PowSave" w:date="2020-05-08T09:28:00Z">
        <w:r w:rsidRPr="00F537EB" w:rsidDel="00571B4A">
          <w:rPr>
            <w:lang w:eastAsia="ko-KR"/>
          </w:rPr>
          <w:delText>2</w:delText>
        </w:r>
        <w:r w:rsidRPr="00F537EB" w:rsidDel="00571B4A">
          <w:delText>&gt;</w:delText>
        </w:r>
        <w:r w:rsidRPr="00F537EB" w:rsidDel="00571B4A">
          <w:rPr>
            <w:lang w:eastAsia="ko-KR"/>
          </w:rPr>
          <w:tab/>
        </w:r>
      </w:del>
      <w:del w:id="3217" w:author="PowSave" w:date="2020-05-08T09:22:00Z">
        <w:r w:rsidRPr="00F537EB" w:rsidDel="00571B4A">
          <w:delText xml:space="preserve">set </w:delText>
        </w:r>
      </w:del>
      <w:del w:id="3218" w:author="PowSave" w:date="2020-05-08T09:28:00Z">
        <w:r w:rsidRPr="00F537EB" w:rsidDel="00571B4A">
          <w:rPr>
            <w:i/>
            <w:iCs/>
          </w:rPr>
          <w:delText xml:space="preserve">preferredDRX-LongCycle </w:delText>
        </w:r>
        <w:r w:rsidRPr="00F537EB" w:rsidDel="00571B4A">
          <w:delText xml:space="preserve">to </w:delText>
        </w:r>
      </w:del>
      <w:del w:id="3219" w:author="PowSave" w:date="2020-05-08T09:22:00Z">
        <w:r w:rsidRPr="00F537EB" w:rsidDel="00571B4A">
          <w:rPr>
            <w:lang w:eastAsia="zh-CN"/>
          </w:rPr>
          <w:delText xml:space="preserve">a </w:delText>
        </w:r>
      </w:del>
      <w:del w:id="3220" w:author="PowSave" w:date="2020-05-08T09:23:00Z">
        <w:r w:rsidRPr="00F537EB" w:rsidDel="00571B4A">
          <w:rPr>
            <w:lang w:eastAsia="zh-CN"/>
          </w:rPr>
          <w:delText xml:space="preserve">desired </w:delText>
        </w:r>
      </w:del>
      <w:del w:id="3221" w:author="PowSave" w:date="2020-05-08T09:28:00Z">
        <w:r w:rsidRPr="00F537EB" w:rsidDel="00571B4A">
          <w:rPr>
            <w:lang w:eastAsia="zh-CN"/>
          </w:rPr>
          <w:delText>value</w:delText>
        </w:r>
        <w:r w:rsidRPr="00F537EB" w:rsidDel="00571B4A">
          <w:delText>;</w:delText>
        </w:r>
      </w:del>
    </w:p>
    <w:p w14:paraId="1C14CEF7" w14:textId="7B5F46A6" w:rsidR="00E67BE7" w:rsidRPr="00F537EB" w:rsidDel="00571B4A" w:rsidRDefault="00E67BE7" w:rsidP="00E67BE7">
      <w:pPr>
        <w:pStyle w:val="B2"/>
        <w:rPr>
          <w:del w:id="3222" w:author="PowSave" w:date="2020-05-08T09:28:00Z"/>
          <w:lang w:eastAsia="ko-KR"/>
        </w:rPr>
      </w:pPr>
      <w:del w:id="3223"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InactivityTimer </w:delText>
        </w:r>
        <w:r w:rsidRPr="00F537EB" w:rsidDel="00571B4A">
          <w:delText xml:space="preserve">to </w:delText>
        </w:r>
        <w:r w:rsidRPr="00F537EB" w:rsidDel="00571B4A">
          <w:rPr>
            <w:lang w:eastAsia="zh-CN"/>
          </w:rPr>
          <w:delText>a desired value</w:delText>
        </w:r>
        <w:r w:rsidRPr="00F537EB" w:rsidDel="00571B4A">
          <w:delText>;</w:delText>
        </w:r>
      </w:del>
    </w:p>
    <w:p w14:paraId="65548AF5" w14:textId="6D857578" w:rsidR="00E67BE7" w:rsidRPr="00F537EB" w:rsidDel="00571B4A" w:rsidRDefault="00E67BE7" w:rsidP="00E67BE7">
      <w:pPr>
        <w:pStyle w:val="B2"/>
        <w:rPr>
          <w:del w:id="3224" w:author="PowSave" w:date="2020-05-08T09:28:00Z"/>
          <w:lang w:eastAsia="ko-KR"/>
        </w:rPr>
      </w:pPr>
      <w:del w:id="3225"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 </w:delText>
        </w:r>
        <w:r w:rsidRPr="00F537EB" w:rsidDel="00571B4A">
          <w:delText xml:space="preserve">to </w:delText>
        </w:r>
        <w:r w:rsidRPr="00F537EB" w:rsidDel="00571B4A">
          <w:rPr>
            <w:lang w:eastAsia="zh-CN"/>
          </w:rPr>
          <w:delText>a desired value</w:delText>
        </w:r>
        <w:r w:rsidRPr="00F537EB" w:rsidDel="00571B4A">
          <w:delText>;</w:delText>
        </w:r>
      </w:del>
    </w:p>
    <w:p w14:paraId="7763BFCD" w14:textId="63B54C6F" w:rsidR="00E67BE7" w:rsidRPr="00F537EB" w:rsidDel="00571B4A" w:rsidRDefault="00E67BE7" w:rsidP="00E67BE7">
      <w:pPr>
        <w:pStyle w:val="B2"/>
        <w:rPr>
          <w:del w:id="3226" w:author="PowSave" w:date="2020-05-08T09:28:00Z"/>
          <w:lang w:eastAsia="ko-KR"/>
        </w:rPr>
      </w:pPr>
      <w:del w:id="3227"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Timer </w:delText>
        </w:r>
        <w:r w:rsidRPr="00F537EB" w:rsidDel="00571B4A">
          <w:delText xml:space="preserve">to </w:delText>
        </w:r>
        <w:r w:rsidRPr="00F537EB" w:rsidDel="00571B4A">
          <w:rPr>
            <w:lang w:eastAsia="zh-CN"/>
          </w:rPr>
          <w:delText>a desired value</w:delText>
        </w:r>
        <w:r w:rsidRPr="00F537EB" w:rsidDel="00571B4A">
          <w:delText>;</w:delText>
        </w:r>
      </w:del>
    </w:p>
    <w:p w14:paraId="48C223C4" w14:textId="445C716A" w:rsidR="00E67BE7" w:rsidRPr="00F537EB" w:rsidDel="00571B4A" w:rsidRDefault="00E67BE7" w:rsidP="00E67BE7">
      <w:pPr>
        <w:pStyle w:val="B1"/>
        <w:rPr>
          <w:del w:id="3228" w:author="PowSave" w:date="2020-05-08T09:28:00Z"/>
        </w:rPr>
      </w:pPr>
      <w:del w:id="3229"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aggregated bandwidth for </w:delText>
        </w:r>
        <w:r w:rsidRPr="00F537EB" w:rsidDel="00571B4A">
          <w:rPr>
            <w:lang w:eastAsia="zh-CN"/>
          </w:rPr>
          <w:delText>power saving according to 5.7.4.2:</w:delText>
        </w:r>
      </w:del>
    </w:p>
    <w:p w14:paraId="5AE2FFA0" w14:textId="7AB14B7B" w:rsidR="00E67BE7" w:rsidRPr="00F537EB" w:rsidDel="00571B4A" w:rsidRDefault="00E67BE7" w:rsidP="00E67BE7">
      <w:pPr>
        <w:pStyle w:val="B2"/>
        <w:rPr>
          <w:del w:id="3230" w:author="PowSave" w:date="2020-05-08T09:28:00Z"/>
        </w:rPr>
      </w:pPr>
      <w:del w:id="3231"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BW-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51758CC4" w14:textId="4E137420" w:rsidR="00E67BE7" w:rsidRPr="00F537EB" w:rsidDel="00571B4A" w:rsidRDefault="00E67BE7" w:rsidP="00E67BE7">
      <w:pPr>
        <w:pStyle w:val="B2"/>
        <w:rPr>
          <w:del w:id="3232" w:author="PowSave" w:date="2020-05-08T09:28:00Z"/>
        </w:rPr>
      </w:pPr>
      <w:del w:id="3233" w:author="PowSave" w:date="2020-05-08T09:28:00Z">
        <w:r w:rsidRPr="00F537EB" w:rsidDel="00571B4A">
          <w:delText>2&gt;</w:delText>
        </w:r>
        <w:r w:rsidRPr="00F537EB" w:rsidDel="00571B4A">
          <w:tab/>
          <w:delText>if the UE prefers to reduce the maximum aggregated bandwidth of FR1:</w:delText>
        </w:r>
      </w:del>
    </w:p>
    <w:p w14:paraId="25A62DC5" w14:textId="062BD604" w:rsidR="00E67BE7" w:rsidRPr="00F537EB" w:rsidDel="00571B4A" w:rsidRDefault="00E67BE7" w:rsidP="00E67BE7">
      <w:pPr>
        <w:pStyle w:val="B3"/>
        <w:rPr>
          <w:del w:id="3234" w:author="PowSave" w:date="2020-05-08T09:28:00Z"/>
        </w:rPr>
      </w:pPr>
      <w:del w:id="3235" w:author="PowSave" w:date="2020-05-08T09:28:00Z">
        <w:r w:rsidRPr="00F537EB" w:rsidDel="00571B4A">
          <w:delText>3&gt;</w:delText>
        </w:r>
        <w:r w:rsidRPr="00F537EB" w:rsidDel="00571B4A">
          <w:tab/>
          <w:delText xml:space="preserve">include </w:delText>
        </w:r>
        <w:r w:rsidRPr="00F537EB" w:rsidDel="00571B4A">
          <w:rPr>
            <w:i/>
          </w:rPr>
          <w:delText>reducedMaxBW-FR1</w:delText>
        </w:r>
        <w:r w:rsidRPr="00F537EB" w:rsidDel="00571B4A">
          <w:delText xml:space="preserve"> in the </w:delText>
        </w:r>
        <w:r w:rsidRPr="00F537EB" w:rsidDel="00571B4A">
          <w:rPr>
            <w:i/>
          </w:rPr>
          <w:delText xml:space="preserve">MaxBW-Preference </w:delText>
        </w:r>
        <w:r w:rsidRPr="00F537EB" w:rsidDel="00571B4A">
          <w:delText>IE;</w:delText>
        </w:r>
      </w:del>
    </w:p>
    <w:p w14:paraId="7336ADFD" w14:textId="19D71472" w:rsidR="00E67BE7" w:rsidRPr="00F537EB" w:rsidDel="00571B4A" w:rsidRDefault="00E67BE7" w:rsidP="00E67BE7">
      <w:pPr>
        <w:pStyle w:val="B3"/>
        <w:rPr>
          <w:del w:id="3236" w:author="PowSave" w:date="2020-05-08T09:28:00Z"/>
        </w:rPr>
      </w:pPr>
      <w:del w:id="3237" w:author="PowSave" w:date="2020-05-08T09:28:00Z">
        <w:r w:rsidRPr="00F537EB" w:rsidDel="00571B4A">
          <w:delText>3&gt;</w:delText>
        </w:r>
        <w:r w:rsidRPr="00F537EB" w:rsidDel="00571B4A">
          <w:tab/>
          <w:delText xml:space="preserve">set </w:delText>
        </w:r>
        <w:r w:rsidRPr="00F537EB" w:rsidDel="00571B4A">
          <w:rPr>
            <w:i/>
          </w:rPr>
          <w:delText>reducedBW-FR1-DL</w:delText>
        </w:r>
        <w:r w:rsidRPr="00F537EB" w:rsidDel="00571B4A">
          <w:delText xml:space="preserve"> to the maximum aggregated bandwidth the UE desires to have configured across all downlink carriers of FR1;</w:delText>
        </w:r>
      </w:del>
    </w:p>
    <w:p w14:paraId="13BDB16F" w14:textId="2071E47F" w:rsidR="00E67BE7" w:rsidRPr="00F537EB" w:rsidDel="00571B4A" w:rsidRDefault="00E67BE7" w:rsidP="00E67BE7">
      <w:pPr>
        <w:pStyle w:val="B3"/>
        <w:rPr>
          <w:del w:id="3238" w:author="PowSave" w:date="2020-05-08T09:28:00Z"/>
        </w:rPr>
      </w:pPr>
      <w:del w:id="3239" w:author="PowSave" w:date="2020-05-08T09:28:00Z">
        <w:r w:rsidRPr="00F537EB" w:rsidDel="00571B4A">
          <w:delText>3&gt;</w:delText>
        </w:r>
        <w:r w:rsidRPr="00F537EB" w:rsidDel="00571B4A">
          <w:tab/>
          <w:delText xml:space="preserve">set </w:delText>
        </w:r>
        <w:r w:rsidRPr="00F537EB" w:rsidDel="00571B4A">
          <w:rPr>
            <w:i/>
          </w:rPr>
          <w:delText>reducedBW-FR1-UL</w:delText>
        </w:r>
        <w:r w:rsidRPr="00F537EB" w:rsidDel="00571B4A">
          <w:delText xml:space="preserve"> to the maximum aggregated bandwidth the UE desires to have configured across all uplink carriers of FR1;</w:delText>
        </w:r>
      </w:del>
    </w:p>
    <w:p w14:paraId="6F4C9FCD" w14:textId="7DFF508F" w:rsidR="00E67BE7" w:rsidRPr="00F537EB" w:rsidDel="00571B4A" w:rsidRDefault="00E67BE7" w:rsidP="00E67BE7">
      <w:pPr>
        <w:pStyle w:val="B2"/>
        <w:rPr>
          <w:del w:id="3240" w:author="PowSave" w:date="2020-05-08T09:28:00Z"/>
        </w:rPr>
      </w:pPr>
      <w:del w:id="3241" w:author="PowSave" w:date="2020-05-08T09:28:00Z">
        <w:r w:rsidRPr="00F537EB" w:rsidDel="00571B4A">
          <w:delText>2&gt;</w:delText>
        </w:r>
        <w:r w:rsidRPr="00F537EB" w:rsidDel="00571B4A">
          <w:tab/>
          <w:delText>if the UE prefers to reduce the maximum aggregated bandwidth of FR2:</w:delText>
        </w:r>
      </w:del>
    </w:p>
    <w:p w14:paraId="699B6951" w14:textId="5D193211" w:rsidR="00E67BE7" w:rsidRPr="00F537EB" w:rsidDel="00571B4A" w:rsidRDefault="00E67BE7" w:rsidP="00E67BE7">
      <w:pPr>
        <w:pStyle w:val="B3"/>
        <w:rPr>
          <w:del w:id="3242" w:author="PowSave" w:date="2020-05-08T09:28:00Z"/>
        </w:rPr>
      </w:pPr>
      <w:del w:id="3243" w:author="PowSave" w:date="2020-05-08T09:28:00Z">
        <w:r w:rsidRPr="00F537EB" w:rsidDel="00571B4A">
          <w:delText>3&gt;</w:delText>
        </w:r>
        <w:r w:rsidRPr="00F537EB" w:rsidDel="00571B4A">
          <w:tab/>
          <w:delText xml:space="preserve">include </w:delText>
        </w:r>
        <w:r w:rsidRPr="00F537EB" w:rsidDel="00571B4A">
          <w:rPr>
            <w:i/>
          </w:rPr>
          <w:delText>reducedMaxBW-FR2</w:delText>
        </w:r>
        <w:r w:rsidRPr="00F537EB" w:rsidDel="00571B4A">
          <w:delText xml:space="preserve"> in the </w:delText>
        </w:r>
        <w:r w:rsidRPr="00F537EB" w:rsidDel="00571B4A">
          <w:rPr>
            <w:i/>
          </w:rPr>
          <w:delText xml:space="preserve">MaxBW-Preference </w:delText>
        </w:r>
        <w:r w:rsidRPr="00F537EB" w:rsidDel="00571B4A">
          <w:delText>IE;</w:delText>
        </w:r>
      </w:del>
    </w:p>
    <w:p w14:paraId="0A242D5C" w14:textId="466F0E8E" w:rsidR="00E67BE7" w:rsidRPr="00F537EB" w:rsidDel="00571B4A" w:rsidRDefault="00E67BE7" w:rsidP="00E67BE7">
      <w:pPr>
        <w:pStyle w:val="B3"/>
        <w:rPr>
          <w:del w:id="3244" w:author="PowSave" w:date="2020-05-08T09:28:00Z"/>
        </w:rPr>
      </w:pPr>
      <w:del w:id="3245" w:author="PowSave" w:date="2020-05-08T09:28:00Z">
        <w:r w:rsidRPr="00F537EB" w:rsidDel="00571B4A">
          <w:delText>3&gt;</w:delText>
        </w:r>
        <w:r w:rsidRPr="00F537EB" w:rsidDel="00571B4A">
          <w:tab/>
          <w:delText xml:space="preserve">set </w:delText>
        </w:r>
        <w:r w:rsidRPr="00F537EB" w:rsidDel="00571B4A">
          <w:rPr>
            <w:i/>
          </w:rPr>
          <w:delText>reducedBW-FR2-DL</w:delText>
        </w:r>
        <w:r w:rsidRPr="00F537EB" w:rsidDel="00571B4A">
          <w:delText xml:space="preserve"> to the maximum aggregated bandwidth the UE desires to have configured across all downlink carriers of FR2;</w:delText>
        </w:r>
      </w:del>
    </w:p>
    <w:p w14:paraId="28ECC93D" w14:textId="33DA6867" w:rsidR="00E67BE7" w:rsidRPr="00F537EB" w:rsidDel="00571B4A" w:rsidRDefault="00E67BE7" w:rsidP="00E67BE7">
      <w:pPr>
        <w:pStyle w:val="B3"/>
        <w:rPr>
          <w:del w:id="3246" w:author="PowSave" w:date="2020-05-08T09:28:00Z"/>
        </w:rPr>
      </w:pPr>
      <w:del w:id="3247" w:author="PowSave" w:date="2020-05-08T09:28:00Z">
        <w:r w:rsidRPr="00F537EB" w:rsidDel="00571B4A">
          <w:delText>3&gt;</w:delText>
        </w:r>
        <w:r w:rsidRPr="00F537EB" w:rsidDel="00571B4A">
          <w:tab/>
          <w:delText xml:space="preserve">set </w:delText>
        </w:r>
        <w:r w:rsidRPr="00F537EB" w:rsidDel="00571B4A">
          <w:rPr>
            <w:i/>
          </w:rPr>
          <w:delText>reducedBW-FR2-UL</w:delText>
        </w:r>
        <w:r w:rsidRPr="00F537EB" w:rsidDel="00571B4A">
          <w:delText xml:space="preserve"> to the maximum aggregated bandwidth the UE desires to have configured across all uplink carriers of FR2;</w:delText>
        </w:r>
      </w:del>
    </w:p>
    <w:p w14:paraId="1EF0E016" w14:textId="1CF8DC7A" w:rsidR="00E67BE7" w:rsidRPr="00F537EB" w:rsidDel="00571B4A" w:rsidRDefault="00E67BE7" w:rsidP="00E67BE7">
      <w:pPr>
        <w:pStyle w:val="B1"/>
        <w:rPr>
          <w:del w:id="3248" w:author="PowSave" w:date="2020-05-08T09:28:00Z"/>
        </w:rPr>
      </w:pPr>
      <w:del w:id="3249"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secondary component carriers for </w:delText>
        </w:r>
        <w:r w:rsidRPr="00F537EB" w:rsidDel="00571B4A">
          <w:rPr>
            <w:lang w:eastAsia="zh-CN"/>
          </w:rPr>
          <w:delText>power saving according to 5.7.4.2:</w:delText>
        </w:r>
      </w:del>
    </w:p>
    <w:p w14:paraId="19D164F1" w14:textId="204BFA07" w:rsidR="00E67BE7" w:rsidRPr="00F537EB" w:rsidDel="00571B4A" w:rsidRDefault="00E67BE7" w:rsidP="00E67BE7">
      <w:pPr>
        <w:pStyle w:val="B2"/>
        <w:rPr>
          <w:del w:id="3250" w:author="PowSave" w:date="2020-05-08T09:28:00Z"/>
        </w:rPr>
      </w:pPr>
      <w:del w:id="3251"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CC-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11A26D4" w14:textId="0910810F" w:rsidR="00E67BE7" w:rsidRPr="00F537EB" w:rsidDel="00571B4A" w:rsidRDefault="00E67BE7" w:rsidP="00E67BE7">
      <w:pPr>
        <w:pStyle w:val="B2"/>
        <w:rPr>
          <w:del w:id="3252" w:author="PowSave" w:date="2020-05-08T09:28:00Z"/>
        </w:rPr>
      </w:pPr>
      <w:del w:id="3253" w:author="PowSave" w:date="2020-05-08T09:28:00Z">
        <w:r w:rsidRPr="00F537EB" w:rsidDel="00571B4A">
          <w:delText>2&gt;</w:delText>
        </w:r>
        <w:r w:rsidRPr="00F537EB" w:rsidDel="00571B4A">
          <w:tab/>
          <w:delText xml:space="preserve">set </w:delText>
        </w:r>
        <w:r w:rsidRPr="00F537EB" w:rsidDel="00571B4A">
          <w:rPr>
            <w:i/>
          </w:rPr>
          <w:delText>reducedCCsDL</w:delText>
        </w:r>
        <w:r w:rsidRPr="00F537EB" w:rsidDel="00571B4A">
          <w:delText xml:space="preserve"> to the number of maximum SCells the UE desires to have configured in downlink;</w:delText>
        </w:r>
      </w:del>
    </w:p>
    <w:p w14:paraId="33504C1D" w14:textId="16C333F1" w:rsidR="00E67BE7" w:rsidRPr="00F537EB" w:rsidDel="00571B4A" w:rsidRDefault="00E67BE7" w:rsidP="00E67BE7">
      <w:pPr>
        <w:pStyle w:val="B2"/>
        <w:rPr>
          <w:del w:id="3254" w:author="PowSave" w:date="2020-05-08T09:28:00Z"/>
        </w:rPr>
      </w:pPr>
      <w:del w:id="3255" w:author="PowSave" w:date="2020-05-08T09:28:00Z">
        <w:r w:rsidRPr="00F537EB" w:rsidDel="00571B4A">
          <w:delText>2&gt;</w:delText>
        </w:r>
        <w:r w:rsidRPr="00F537EB" w:rsidDel="00571B4A">
          <w:tab/>
          <w:delText xml:space="preserve">set </w:delText>
        </w:r>
        <w:r w:rsidRPr="00F537EB" w:rsidDel="00571B4A">
          <w:rPr>
            <w:i/>
          </w:rPr>
          <w:delText>reducedCCsUL</w:delText>
        </w:r>
        <w:r w:rsidRPr="00F537EB" w:rsidDel="00571B4A">
          <w:delText xml:space="preserve"> to the number of maximum SCells the UE desires to have configured in uplink;</w:delText>
        </w:r>
      </w:del>
    </w:p>
    <w:p w14:paraId="2A84B7BF" w14:textId="4A60A8DF" w:rsidR="00E67BE7" w:rsidRPr="00F537EB" w:rsidDel="00571B4A" w:rsidRDefault="00E67BE7" w:rsidP="00E67BE7">
      <w:pPr>
        <w:pStyle w:val="B1"/>
        <w:rPr>
          <w:del w:id="3256" w:author="PowSave" w:date="2020-05-08T09:28:00Z"/>
        </w:rPr>
      </w:pPr>
      <w:del w:id="3257"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MIMO layers for </w:delText>
        </w:r>
        <w:r w:rsidRPr="00F537EB" w:rsidDel="00571B4A">
          <w:rPr>
            <w:lang w:eastAsia="zh-CN"/>
          </w:rPr>
          <w:delText>power saving according to 5.7.4.2:</w:delText>
        </w:r>
      </w:del>
    </w:p>
    <w:p w14:paraId="4089F19B" w14:textId="464025E3" w:rsidR="00E67BE7" w:rsidRPr="00F537EB" w:rsidDel="00571B4A" w:rsidRDefault="00E67BE7" w:rsidP="00E67BE7">
      <w:pPr>
        <w:pStyle w:val="B2"/>
        <w:rPr>
          <w:del w:id="3258" w:author="PowSave" w:date="2020-05-08T09:28:00Z"/>
        </w:rPr>
      </w:pPr>
      <w:del w:id="3259"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MIMO-Layer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07068B46" w14:textId="0C265304" w:rsidR="00E67BE7" w:rsidRPr="00F537EB" w:rsidDel="00571B4A" w:rsidRDefault="00E67BE7" w:rsidP="00E67BE7">
      <w:pPr>
        <w:pStyle w:val="B2"/>
        <w:rPr>
          <w:del w:id="3260" w:author="PowSave" w:date="2020-05-08T09:28:00Z"/>
        </w:rPr>
      </w:pPr>
      <w:del w:id="3261" w:author="PowSave" w:date="2020-05-08T09:28:00Z">
        <w:r w:rsidRPr="00F537EB" w:rsidDel="00571B4A">
          <w:delText>2&gt;</w:delText>
        </w:r>
        <w:r w:rsidRPr="00F537EB" w:rsidDel="00571B4A">
          <w:tab/>
          <w:delText>if the UE prefers to reduce the number of maximum MIMO layers of each serving cell operating on FR1:</w:delText>
        </w:r>
      </w:del>
    </w:p>
    <w:p w14:paraId="2119A63E" w14:textId="54BD0AB8" w:rsidR="00E67BE7" w:rsidRPr="00F537EB" w:rsidDel="00571B4A" w:rsidRDefault="00E67BE7" w:rsidP="00E67BE7">
      <w:pPr>
        <w:pStyle w:val="B3"/>
        <w:rPr>
          <w:del w:id="3262" w:author="PowSave" w:date="2020-05-08T09:28:00Z"/>
        </w:rPr>
      </w:pPr>
      <w:del w:id="3263" w:author="PowSave" w:date="2020-05-08T09:28:00Z">
        <w:r w:rsidRPr="00F537EB" w:rsidDel="00571B4A">
          <w:delText>3&gt;</w:delText>
        </w:r>
        <w:r w:rsidRPr="00F537EB" w:rsidDel="00571B4A">
          <w:tab/>
          <w:delText xml:space="preserve">include </w:delText>
        </w:r>
        <w:r w:rsidRPr="00F537EB" w:rsidDel="00571B4A">
          <w:rPr>
            <w:i/>
          </w:rPr>
          <w:delText>reducedMaxMIMO-LayersFR1</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700B59A2" w14:textId="53CB5283" w:rsidR="00E67BE7" w:rsidRPr="00F537EB" w:rsidDel="00571B4A" w:rsidRDefault="00E67BE7" w:rsidP="00E67BE7">
      <w:pPr>
        <w:pStyle w:val="B3"/>
        <w:rPr>
          <w:del w:id="3264" w:author="PowSave" w:date="2020-05-08T09:28:00Z"/>
        </w:rPr>
      </w:pPr>
      <w:del w:id="3265" w:author="PowSave" w:date="2020-05-08T09:28:00Z">
        <w:r w:rsidRPr="00F537EB" w:rsidDel="00571B4A">
          <w:delText>3&gt;</w:delText>
        </w:r>
        <w:r w:rsidRPr="00F537EB" w:rsidDel="00571B4A">
          <w:tab/>
          <w:delText xml:space="preserve">set </w:delText>
        </w:r>
        <w:r w:rsidRPr="00F537EB" w:rsidDel="00571B4A">
          <w:rPr>
            <w:i/>
          </w:rPr>
          <w:delText>reducedMIMO-LayersFR1-DL</w:delText>
        </w:r>
        <w:r w:rsidRPr="00F537EB" w:rsidDel="00571B4A">
          <w:delText xml:space="preserve"> to the number of maximum MIMO layers of each serving cell operating on FR1 the UE desires to have configured in downlink;</w:delText>
        </w:r>
      </w:del>
    </w:p>
    <w:p w14:paraId="7E7A9622" w14:textId="5715179C" w:rsidR="00E67BE7" w:rsidRPr="00F537EB" w:rsidDel="00571B4A" w:rsidRDefault="00E67BE7" w:rsidP="00E67BE7">
      <w:pPr>
        <w:pStyle w:val="B3"/>
        <w:rPr>
          <w:del w:id="3266" w:author="PowSave" w:date="2020-05-08T09:28:00Z"/>
        </w:rPr>
      </w:pPr>
      <w:del w:id="3267" w:author="PowSave" w:date="2020-05-08T09:28:00Z">
        <w:r w:rsidRPr="00F537EB" w:rsidDel="00571B4A">
          <w:delText>3&gt;</w:delText>
        </w:r>
        <w:r w:rsidRPr="00F537EB" w:rsidDel="00571B4A">
          <w:tab/>
          <w:delText xml:space="preserve">set </w:delText>
        </w:r>
        <w:r w:rsidRPr="00F537EB" w:rsidDel="00571B4A">
          <w:rPr>
            <w:i/>
          </w:rPr>
          <w:delText>reducedMIMO-LayersFR1-UL</w:delText>
        </w:r>
        <w:r w:rsidRPr="00F537EB" w:rsidDel="00571B4A">
          <w:delText xml:space="preserve"> to the number of maximum MIMO layers of each serving cell operating on FR1 the UE desires to have configured in uplink;</w:delText>
        </w:r>
      </w:del>
    </w:p>
    <w:p w14:paraId="3FDE80FA" w14:textId="666228D1" w:rsidR="00E67BE7" w:rsidRPr="00F537EB" w:rsidDel="00571B4A" w:rsidRDefault="00E67BE7" w:rsidP="00E67BE7">
      <w:pPr>
        <w:pStyle w:val="B2"/>
        <w:rPr>
          <w:del w:id="3268" w:author="PowSave" w:date="2020-05-08T09:28:00Z"/>
        </w:rPr>
      </w:pPr>
      <w:del w:id="3269" w:author="PowSave" w:date="2020-05-08T09:28:00Z">
        <w:r w:rsidRPr="00F537EB" w:rsidDel="00571B4A">
          <w:delText>2&gt;</w:delText>
        </w:r>
        <w:r w:rsidRPr="00F537EB" w:rsidDel="00571B4A">
          <w:tab/>
          <w:delText>if the UE prefers to reduce the number of maximum MIMO layers of each serving cell operating on FR2:</w:delText>
        </w:r>
      </w:del>
    </w:p>
    <w:p w14:paraId="5606BC94" w14:textId="43B80AD8" w:rsidR="00E67BE7" w:rsidRPr="00F537EB" w:rsidDel="00571B4A" w:rsidRDefault="00E67BE7" w:rsidP="00E67BE7">
      <w:pPr>
        <w:pStyle w:val="B3"/>
        <w:rPr>
          <w:del w:id="3270" w:author="PowSave" w:date="2020-05-08T09:28:00Z"/>
        </w:rPr>
      </w:pPr>
      <w:del w:id="3271" w:author="PowSave" w:date="2020-05-08T09:28:00Z">
        <w:r w:rsidRPr="00F537EB" w:rsidDel="00571B4A">
          <w:delText>3&gt;</w:delText>
        </w:r>
        <w:r w:rsidRPr="00F537EB" w:rsidDel="00571B4A">
          <w:tab/>
          <w:delText xml:space="preserve">include </w:delText>
        </w:r>
        <w:r w:rsidRPr="00F537EB" w:rsidDel="00571B4A">
          <w:rPr>
            <w:i/>
          </w:rPr>
          <w:delText>reducedMaxMIMO-LayersFR2</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5B7D57B9" w14:textId="0D45EAC5" w:rsidR="00E67BE7" w:rsidRPr="00F537EB" w:rsidDel="00571B4A" w:rsidRDefault="00E67BE7" w:rsidP="00E67BE7">
      <w:pPr>
        <w:pStyle w:val="B3"/>
        <w:rPr>
          <w:del w:id="3272" w:author="PowSave" w:date="2020-05-08T09:28:00Z"/>
        </w:rPr>
      </w:pPr>
      <w:del w:id="3273" w:author="PowSave" w:date="2020-05-08T09:28:00Z">
        <w:r w:rsidRPr="00F537EB" w:rsidDel="00571B4A">
          <w:delText>3&gt;</w:delText>
        </w:r>
        <w:r w:rsidRPr="00F537EB" w:rsidDel="00571B4A">
          <w:tab/>
          <w:delText xml:space="preserve">set </w:delText>
        </w:r>
        <w:r w:rsidRPr="00F537EB" w:rsidDel="00571B4A">
          <w:rPr>
            <w:i/>
          </w:rPr>
          <w:delText>reducedMIMO-LayersFR2-DL</w:delText>
        </w:r>
        <w:r w:rsidRPr="00F537EB" w:rsidDel="00571B4A">
          <w:delText xml:space="preserve"> to the number of maximum MIMO layers of each serving cell operating on FR2 the UE desires to have configured in downlink;</w:delText>
        </w:r>
      </w:del>
    </w:p>
    <w:p w14:paraId="729B4BDD" w14:textId="13735E98" w:rsidR="00E67BE7" w:rsidRPr="00F537EB" w:rsidDel="00571B4A" w:rsidRDefault="00E67BE7" w:rsidP="00E67BE7">
      <w:pPr>
        <w:pStyle w:val="B3"/>
        <w:rPr>
          <w:del w:id="3274" w:author="PowSave" w:date="2020-05-08T09:28:00Z"/>
        </w:rPr>
      </w:pPr>
      <w:del w:id="3275" w:author="PowSave" w:date="2020-05-08T09:28:00Z">
        <w:r w:rsidRPr="00F537EB" w:rsidDel="00571B4A">
          <w:delText>3&gt;</w:delText>
        </w:r>
        <w:r w:rsidRPr="00F537EB" w:rsidDel="00571B4A">
          <w:tab/>
          <w:delText xml:space="preserve">set </w:delText>
        </w:r>
        <w:r w:rsidRPr="00F537EB" w:rsidDel="00571B4A">
          <w:rPr>
            <w:i/>
          </w:rPr>
          <w:delText>reducedMIMO-LayersFR2-UL</w:delText>
        </w:r>
        <w:r w:rsidRPr="00F537EB" w:rsidDel="00571B4A">
          <w:delText xml:space="preserve"> to the number of maximum MIMO layers of each serving cell operating on FR2 the UE desires to have configured in uplink;</w:delText>
        </w:r>
      </w:del>
    </w:p>
    <w:p w14:paraId="4ABA608F" w14:textId="26753BDC" w:rsidR="00E67BE7" w:rsidRPr="00F537EB" w:rsidDel="00571B4A" w:rsidRDefault="00E67BE7" w:rsidP="00E67BE7">
      <w:pPr>
        <w:pStyle w:val="B1"/>
        <w:rPr>
          <w:del w:id="3276" w:author="PowSave" w:date="2020-05-08T09:28:00Z"/>
          <w:lang w:eastAsia="zh-CN"/>
        </w:rPr>
      </w:pPr>
      <w:del w:id="3277"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its preference on the minimum scheduling offset for cross-slot scheduling for power saving</w:delText>
        </w:r>
        <w:r w:rsidRPr="00F537EB" w:rsidDel="00571B4A">
          <w:rPr>
            <w:lang w:eastAsia="zh-CN"/>
          </w:rPr>
          <w:delText xml:space="preserve"> according to 5.7.4.2:</w:delText>
        </w:r>
      </w:del>
    </w:p>
    <w:p w14:paraId="6B1730C7" w14:textId="2EBAE94F" w:rsidR="00E67BE7" w:rsidRPr="00F537EB" w:rsidDel="00571B4A" w:rsidRDefault="00E67BE7" w:rsidP="00E67BE7">
      <w:pPr>
        <w:pStyle w:val="B2"/>
        <w:rPr>
          <w:del w:id="3278" w:author="PowSave" w:date="2020-05-08T09:28:00Z"/>
        </w:rPr>
      </w:pPr>
      <w:del w:id="3279"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inSchedulingOffset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73B73288" w14:textId="5D8D154C" w:rsidR="00E67BE7" w:rsidRPr="00F537EB" w:rsidDel="00571B4A" w:rsidRDefault="00E67BE7" w:rsidP="00E67BE7">
      <w:pPr>
        <w:pStyle w:val="B2"/>
        <w:rPr>
          <w:del w:id="3280" w:author="PowSave" w:date="2020-05-08T09:28:00Z"/>
        </w:rPr>
      </w:pPr>
      <w:del w:id="3281" w:author="PowSave" w:date="2020-05-08T09:28:00Z">
        <w:r w:rsidRPr="00F537EB" w:rsidDel="00571B4A">
          <w:delText>2&gt;</w:delText>
        </w:r>
        <w:r w:rsidRPr="00F537EB" w:rsidDel="00571B4A">
          <w:tab/>
          <w:delText xml:space="preserve">set </w:delText>
        </w:r>
        <w:r w:rsidRPr="00F537EB" w:rsidDel="00571B4A">
          <w:rPr>
            <w:i/>
          </w:rPr>
          <w:delText>preferredK0-SCS-15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TS 38.214 [19], clause 5.1.2.1) for cross-slot scheduling with 15 kHz SCS;</w:delText>
        </w:r>
      </w:del>
    </w:p>
    <w:p w14:paraId="561A8F81" w14:textId="2CF1467C" w:rsidR="00E67BE7" w:rsidRPr="00F537EB" w:rsidDel="00571B4A" w:rsidRDefault="00E67BE7" w:rsidP="00E67BE7">
      <w:pPr>
        <w:pStyle w:val="B2"/>
        <w:rPr>
          <w:del w:id="3282" w:author="PowSave" w:date="2020-05-08T09:28:00Z"/>
        </w:rPr>
      </w:pPr>
      <w:del w:id="3283" w:author="PowSave" w:date="2020-05-08T09:28:00Z">
        <w:r w:rsidRPr="00F537EB" w:rsidDel="00571B4A">
          <w:delText>2&gt;</w:delText>
        </w:r>
        <w:r w:rsidRPr="00F537EB" w:rsidDel="00571B4A">
          <w:tab/>
          <w:delText xml:space="preserve">set </w:delText>
        </w:r>
        <w:r w:rsidRPr="00F537EB" w:rsidDel="00571B4A">
          <w:rPr>
            <w:i/>
          </w:rPr>
          <w:delText>preferredK0-SCS-3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30 kHz SCS;</w:delText>
        </w:r>
      </w:del>
    </w:p>
    <w:p w14:paraId="54002AB1" w14:textId="78246EBA" w:rsidR="00E67BE7" w:rsidRPr="00F537EB" w:rsidDel="00571B4A" w:rsidRDefault="00E67BE7" w:rsidP="00E67BE7">
      <w:pPr>
        <w:pStyle w:val="B2"/>
        <w:rPr>
          <w:del w:id="3284" w:author="PowSave" w:date="2020-05-08T09:28:00Z"/>
        </w:rPr>
      </w:pPr>
      <w:del w:id="3285" w:author="PowSave" w:date="2020-05-08T09:28:00Z">
        <w:r w:rsidRPr="00F537EB" w:rsidDel="00571B4A">
          <w:delText>2&gt;</w:delText>
        </w:r>
        <w:r w:rsidRPr="00F537EB" w:rsidDel="00571B4A">
          <w:tab/>
          <w:delText xml:space="preserve">set </w:delText>
        </w:r>
        <w:r w:rsidRPr="00F537EB" w:rsidDel="00571B4A">
          <w:rPr>
            <w:i/>
          </w:rPr>
          <w:delText>preferredK0-SCS-6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60 kHz SCS;</w:delText>
        </w:r>
      </w:del>
    </w:p>
    <w:p w14:paraId="2572B88C" w14:textId="67365CD0" w:rsidR="00E67BE7" w:rsidRPr="00F537EB" w:rsidDel="00571B4A" w:rsidRDefault="00E67BE7" w:rsidP="00E67BE7">
      <w:pPr>
        <w:pStyle w:val="B2"/>
        <w:rPr>
          <w:del w:id="3286" w:author="PowSave" w:date="2020-05-08T09:28:00Z"/>
        </w:rPr>
      </w:pPr>
      <w:del w:id="3287" w:author="PowSave" w:date="2020-05-08T09:28:00Z">
        <w:r w:rsidRPr="00F537EB" w:rsidDel="00571B4A">
          <w:delText>2&gt;</w:delText>
        </w:r>
        <w:r w:rsidRPr="00F537EB" w:rsidDel="00571B4A">
          <w:tab/>
          <w:delText xml:space="preserve">set </w:delText>
        </w:r>
        <w:r w:rsidRPr="00F537EB" w:rsidDel="00571B4A">
          <w:rPr>
            <w:i/>
          </w:rPr>
          <w:delText>preferredK0-SCS-12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120 kHz SCS;</w:delText>
        </w:r>
      </w:del>
    </w:p>
    <w:p w14:paraId="3D1E8A15" w14:textId="1AB69653" w:rsidR="00E67BE7" w:rsidRPr="00F537EB" w:rsidDel="00571B4A" w:rsidRDefault="00E67BE7" w:rsidP="00E67BE7">
      <w:pPr>
        <w:pStyle w:val="B2"/>
        <w:rPr>
          <w:del w:id="3288" w:author="PowSave" w:date="2020-05-08T09:28:00Z"/>
        </w:rPr>
      </w:pPr>
      <w:del w:id="3289" w:author="PowSave" w:date="2020-05-08T09:28:00Z">
        <w:r w:rsidRPr="00F537EB" w:rsidDel="00571B4A">
          <w:delText>2&gt;</w:delText>
        </w:r>
        <w:r w:rsidRPr="00F537EB" w:rsidDel="00571B4A">
          <w:tab/>
          <w:delText xml:space="preserve">set </w:delText>
        </w:r>
        <w:r w:rsidRPr="00F537EB" w:rsidDel="00571B4A">
          <w:rPr>
            <w:i/>
          </w:rPr>
          <w:delText>preferredK2-SCS-15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TS 38.214 [19], clause 6.1.2.1) for cross-slot scheduling with 15 kHz SCS;</w:delText>
        </w:r>
      </w:del>
    </w:p>
    <w:p w14:paraId="57A41C72" w14:textId="0292259B" w:rsidR="00E67BE7" w:rsidRPr="00F537EB" w:rsidDel="00571B4A" w:rsidRDefault="00E67BE7" w:rsidP="00E67BE7">
      <w:pPr>
        <w:pStyle w:val="B2"/>
        <w:rPr>
          <w:del w:id="3290" w:author="PowSave" w:date="2020-05-08T09:28:00Z"/>
        </w:rPr>
      </w:pPr>
      <w:del w:id="3291" w:author="PowSave" w:date="2020-05-08T09:28:00Z">
        <w:r w:rsidRPr="00F537EB" w:rsidDel="00571B4A">
          <w:delText>2&gt;</w:delText>
        </w:r>
        <w:r w:rsidRPr="00F537EB" w:rsidDel="00571B4A">
          <w:tab/>
          <w:delText xml:space="preserve">set </w:delText>
        </w:r>
        <w:r w:rsidRPr="00F537EB" w:rsidDel="00571B4A">
          <w:rPr>
            <w:i/>
          </w:rPr>
          <w:delText>preferredK2-SCS-3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30 kHz SCS;</w:delText>
        </w:r>
      </w:del>
    </w:p>
    <w:p w14:paraId="4DE432EE" w14:textId="709EDB11" w:rsidR="00E67BE7" w:rsidRPr="00F537EB" w:rsidDel="00571B4A" w:rsidRDefault="00E67BE7" w:rsidP="00E67BE7">
      <w:pPr>
        <w:pStyle w:val="B2"/>
        <w:rPr>
          <w:del w:id="3292" w:author="PowSave" w:date="2020-05-08T09:28:00Z"/>
        </w:rPr>
      </w:pPr>
      <w:del w:id="3293" w:author="PowSave" w:date="2020-05-08T09:28:00Z">
        <w:r w:rsidRPr="00F537EB" w:rsidDel="00571B4A">
          <w:delText>2&gt;</w:delText>
        </w:r>
        <w:r w:rsidRPr="00F537EB" w:rsidDel="00571B4A">
          <w:tab/>
          <w:delText xml:space="preserve">set </w:delText>
        </w:r>
        <w:r w:rsidRPr="00F537EB" w:rsidDel="00571B4A">
          <w:rPr>
            <w:i/>
          </w:rPr>
          <w:delText>preferredK2-SCS-6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60 kHz SCS;</w:delText>
        </w:r>
      </w:del>
    </w:p>
    <w:p w14:paraId="4682B56B" w14:textId="5D423674" w:rsidR="00E67BE7" w:rsidRPr="00F537EB" w:rsidDel="00571B4A" w:rsidRDefault="00E67BE7" w:rsidP="00E67BE7">
      <w:pPr>
        <w:pStyle w:val="B2"/>
        <w:rPr>
          <w:del w:id="3294" w:author="PowSave" w:date="2020-05-08T09:28:00Z"/>
          <w:lang w:eastAsia="ko-KR"/>
        </w:rPr>
      </w:pPr>
      <w:del w:id="3295" w:author="PowSave" w:date="2020-05-08T09:28:00Z">
        <w:r w:rsidRPr="00F537EB" w:rsidDel="00571B4A">
          <w:delText>2&gt;</w:delText>
        </w:r>
        <w:r w:rsidRPr="00F537EB" w:rsidDel="00571B4A">
          <w:tab/>
          <w:delText xml:space="preserve">set </w:delText>
        </w:r>
        <w:r w:rsidRPr="00F537EB" w:rsidDel="00571B4A">
          <w:rPr>
            <w:i/>
          </w:rPr>
          <w:delText>preferredK2-SCS-12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120 kHz SCS;</w:delText>
        </w:r>
      </w:del>
    </w:p>
    <w:p w14:paraId="1F76A55C" w14:textId="645CCFC3" w:rsidR="00E67BE7" w:rsidRPr="00F537EB" w:rsidDel="00571B4A" w:rsidRDefault="00E67BE7" w:rsidP="00E67BE7">
      <w:pPr>
        <w:pStyle w:val="B1"/>
        <w:rPr>
          <w:del w:id="3296" w:author="PowSave" w:date="2020-05-08T09:28:00Z"/>
        </w:rPr>
      </w:pPr>
      <w:del w:id="3297"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a release preference according to 5.7.4.2:</w:delText>
        </w:r>
      </w:del>
    </w:p>
    <w:p w14:paraId="25B28BF2" w14:textId="779B50EF" w:rsidR="00E67BE7" w:rsidRPr="00F537EB" w:rsidDel="00571B4A" w:rsidRDefault="00E67BE7" w:rsidP="00E67BE7">
      <w:pPr>
        <w:pStyle w:val="B2"/>
        <w:rPr>
          <w:del w:id="3298" w:author="PowSave" w:date="2020-05-08T09:28:00Z"/>
        </w:rPr>
      </w:pPr>
      <w:del w:id="3299"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release</w:delText>
        </w:r>
        <w:r w:rsidRPr="00F537EB" w:rsidDel="00571B4A">
          <w:rPr>
            <w:i/>
          </w:rPr>
          <w:delText>Preference</w:delText>
        </w:r>
        <w:r w:rsidRPr="00F537EB" w:rsidDel="00571B4A">
          <w:rPr>
            <w:i/>
            <w:iCs/>
          </w:rPr>
          <w:delText xml:space="preserv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4DAF8E5E" w14:textId="693255F3" w:rsidR="00E67BE7" w:rsidRPr="00F537EB" w:rsidDel="00571B4A" w:rsidRDefault="00E67BE7" w:rsidP="00E67BE7">
      <w:pPr>
        <w:pStyle w:val="B2"/>
        <w:rPr>
          <w:del w:id="3300" w:author="PowSave" w:date="2020-05-08T09:28:00Z"/>
        </w:rPr>
      </w:pPr>
      <w:del w:id="3301"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f the UE has a preferred RRC state 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62F5829D" w14:textId="1FCC894F" w:rsidR="00E67BE7" w:rsidRPr="00F537EB" w:rsidDel="00571B4A" w:rsidRDefault="00E67BE7" w:rsidP="00E67BE7">
      <w:pPr>
        <w:pStyle w:val="B3"/>
        <w:rPr>
          <w:del w:id="3302" w:author="PowSave" w:date="2020-05-08T09:28:00Z"/>
        </w:rPr>
      </w:pPr>
      <w:del w:id="3303" w:author="PowSave" w:date="2020-05-08T09:28:00Z">
        <w:r w:rsidRPr="00F537EB" w:rsidDel="00571B4A">
          <w:delText>3&gt;</w:delText>
        </w:r>
        <w:r w:rsidRPr="00F537EB" w:rsidDel="00571B4A">
          <w:tab/>
          <w:delText xml:space="preserve">include </w:delText>
        </w:r>
        <w:r w:rsidRPr="00F537EB" w:rsidDel="00571B4A">
          <w:rPr>
            <w:i/>
          </w:rPr>
          <w:delText xml:space="preserve">preferredRRC-State </w:delText>
        </w:r>
        <w:r w:rsidRPr="00F537EB" w:rsidDel="00571B4A">
          <w:delText xml:space="preserve">in the </w:delText>
        </w:r>
        <w:r w:rsidRPr="00F537EB" w:rsidDel="00571B4A">
          <w:rPr>
            <w:i/>
          </w:rPr>
          <w:delText xml:space="preserve">ReleasePreference </w:delText>
        </w:r>
        <w:r w:rsidRPr="00F537EB" w:rsidDel="00571B4A">
          <w:delText>IE;</w:delText>
        </w:r>
      </w:del>
    </w:p>
    <w:p w14:paraId="2D463F05" w14:textId="44A09F9D" w:rsidR="00E67BE7" w:rsidRPr="00F537EB" w:rsidDel="00571B4A" w:rsidRDefault="00E67BE7" w:rsidP="00AB77CA">
      <w:pPr>
        <w:pStyle w:val="B3"/>
        <w:rPr>
          <w:del w:id="3304" w:author="PowSave" w:date="2020-05-08T09:28:00Z"/>
        </w:rPr>
      </w:pPr>
      <w:del w:id="3305" w:author="PowSave" w:date="2020-05-08T09:28:00Z">
        <w:r w:rsidRPr="00F537EB" w:rsidDel="00571B4A">
          <w:rPr>
            <w:lang w:eastAsia="ko-KR"/>
          </w:rPr>
          <w:delText>3</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RRC-State </w:delText>
        </w:r>
        <w:r w:rsidRPr="00F537EB" w:rsidDel="00571B4A">
          <w:delText>to the</w:delText>
        </w:r>
        <w:r w:rsidRPr="00F537EB" w:rsidDel="00571B4A">
          <w:rPr>
            <w:lang w:eastAsia="zh-CN"/>
          </w:rPr>
          <w:delText xml:space="preserve"> desired RRC state </w:delText>
        </w:r>
        <w:r w:rsidRPr="00F537EB" w:rsidDel="00571B4A">
          <w:delText xml:space="preserve">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D4D96A0" w14:textId="6332A222" w:rsidR="00333A90" w:rsidRPr="00F537EB" w:rsidDel="00571B4A" w:rsidRDefault="00333A90" w:rsidP="00333A90">
      <w:pPr>
        <w:rPr>
          <w:del w:id="3306" w:author="PowSave" w:date="2020-05-08T09:28:00Z"/>
        </w:rPr>
      </w:pPr>
      <w:del w:id="3307" w:author="PowSave" w:date="2020-05-08T09:28:00Z">
        <w:r w:rsidRPr="00F537EB" w:rsidDel="00571B4A">
          <w:delText xml:space="preserve">The UE shall set the contents of the </w:delText>
        </w:r>
        <w:r w:rsidRPr="00F537EB" w:rsidDel="00571B4A">
          <w:rPr>
            <w:i/>
          </w:rPr>
          <w:delText>UEAssistanceInformation</w:delText>
        </w:r>
        <w:r w:rsidRPr="00F537EB" w:rsidDel="00571B4A">
          <w:delText xml:space="preserve"> message for configured grant assistance information</w:delText>
        </w:r>
        <w:r w:rsidRPr="00F537EB" w:rsidDel="00571B4A">
          <w:rPr>
            <w:lang w:eastAsia="zh-CN"/>
          </w:rPr>
          <w:delText xml:space="preserve"> for NR sidelink communication</w:delText>
        </w:r>
        <w:r w:rsidRPr="00F537EB" w:rsidDel="00571B4A">
          <w:delText>:</w:delText>
        </w:r>
      </w:del>
    </w:p>
    <w:p w14:paraId="66CEBD4A" w14:textId="5448E5AA" w:rsidR="00333A90" w:rsidRPr="00F537EB" w:rsidDel="00571B4A" w:rsidRDefault="00333A90" w:rsidP="00AB77CA">
      <w:pPr>
        <w:pStyle w:val="B1"/>
        <w:rPr>
          <w:del w:id="3308" w:author="PowSave" w:date="2020-05-08T09:28:00Z"/>
          <w:lang w:eastAsia="ko-KR"/>
        </w:rPr>
      </w:pPr>
      <w:del w:id="3309" w:author="PowSave" w:date="2020-05-08T09:28:00Z">
        <w:r w:rsidRPr="00F537EB" w:rsidDel="00571B4A">
          <w:delText>1&gt;</w:delText>
        </w:r>
        <w:r w:rsidRPr="00F537EB" w:rsidDel="00571B4A">
          <w:tab/>
        </w:r>
        <w:r w:rsidRPr="00F537EB" w:rsidDel="00571B4A">
          <w:rPr>
            <w:lang w:eastAsia="zh-CN"/>
          </w:rPr>
          <w:delText>if configured to provide</w:delText>
        </w:r>
        <w:r w:rsidRPr="00F537EB" w:rsidDel="00571B4A">
          <w:delText xml:space="preserve"> </w:delText>
        </w:r>
        <w:r w:rsidRPr="00F537EB" w:rsidDel="00571B4A">
          <w:rPr>
            <w:lang w:eastAsia="zh-CN"/>
          </w:rPr>
          <w:delText>configured grant assistance information for NR sidelink communication</w:delText>
        </w:r>
        <w:r w:rsidRPr="00F537EB" w:rsidDel="00571B4A">
          <w:delText>:</w:delText>
        </w:r>
      </w:del>
    </w:p>
    <w:p w14:paraId="2440AE54" w14:textId="6CD8F2BA" w:rsidR="00333A90" w:rsidRPr="00F537EB" w:rsidDel="00571B4A" w:rsidRDefault="00333A90" w:rsidP="00AB77CA">
      <w:pPr>
        <w:pStyle w:val="B2"/>
        <w:rPr>
          <w:del w:id="3310" w:author="PowSave" w:date="2020-05-08T09:28:00Z"/>
        </w:rPr>
      </w:pPr>
      <w:del w:id="3311"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include the sl-UE-AssistanceInformationNR;</w:delText>
        </w:r>
      </w:del>
    </w:p>
    <w:p w14:paraId="606C9C50" w14:textId="4DC2AEAE" w:rsidR="00333A90" w:rsidRPr="00F537EB" w:rsidDel="00571B4A" w:rsidRDefault="00333A90" w:rsidP="00333A90">
      <w:pPr>
        <w:pStyle w:val="NO"/>
        <w:rPr>
          <w:del w:id="3312" w:author="PowSave" w:date="2020-05-08T09:28:00Z"/>
        </w:rPr>
      </w:pPr>
      <w:del w:id="3313" w:author="PowSave" w:date="2020-05-08T09:28:00Z">
        <w:r w:rsidRPr="00F537EB" w:rsidDel="00571B4A">
          <w:delText>NOTE 1:</w:delText>
        </w:r>
        <w:r w:rsidRPr="00F537EB" w:rsidDel="00571B4A">
          <w:tab/>
        </w:r>
        <w:r w:rsidRPr="00F537EB" w:rsidDel="00571B4A">
          <w:rPr>
            <w:lang w:eastAsia="zh-CN"/>
          </w:rPr>
          <w:delText xml:space="preserve">It is up to UE implementation when and how to trigger </w:delText>
        </w:r>
        <w:r w:rsidRPr="00F537EB" w:rsidDel="00571B4A">
          <w:delText>configured grant assistance information</w:delText>
        </w:r>
        <w:r w:rsidRPr="00F537EB" w:rsidDel="00571B4A">
          <w:rPr>
            <w:lang w:eastAsia="zh-CN"/>
          </w:rPr>
          <w:delText xml:space="preserve"> for NR sidelink communication</w:delText>
        </w:r>
        <w:r w:rsidRPr="00F537EB" w:rsidDel="00571B4A">
          <w:delText>.</w:delText>
        </w:r>
      </w:del>
    </w:p>
    <w:p w14:paraId="48B49181" w14:textId="614947B7" w:rsidR="0076276E" w:rsidRPr="00F537EB" w:rsidDel="00571B4A" w:rsidRDefault="0076276E" w:rsidP="0076276E">
      <w:pPr>
        <w:rPr>
          <w:del w:id="3314" w:author="PowSave" w:date="2020-05-08T09:28:00Z"/>
        </w:rPr>
      </w:pPr>
      <w:bookmarkStart w:id="3315" w:name="_Toc36756888"/>
      <w:del w:id="3316" w:author="PowSave" w:date="2020-05-08T09:28:00Z">
        <w:r w:rsidRPr="00F537EB" w:rsidDel="00571B4A">
          <w:delText xml:space="preserve">The UE shall submit the </w:delText>
        </w:r>
        <w:r w:rsidRPr="00F537EB" w:rsidDel="00571B4A">
          <w:rPr>
            <w:i/>
          </w:rPr>
          <w:delText>UEAssistanceInformation</w:delText>
        </w:r>
        <w:r w:rsidRPr="00F537EB" w:rsidDel="00571B4A">
          <w:delText xml:space="preserve"> message to lower layers for transmission.</w:delText>
        </w:r>
      </w:del>
    </w:p>
    <w:p w14:paraId="35D3C1E0" w14:textId="77777777" w:rsidR="00333A90" w:rsidRPr="00F537EB" w:rsidRDefault="00333A90" w:rsidP="00333A90">
      <w:pPr>
        <w:pStyle w:val="Heading3"/>
      </w:pPr>
      <w:bookmarkStart w:id="3317" w:name="_Toc36836429"/>
      <w:bookmarkStart w:id="3318" w:name="_Toc36843406"/>
      <w:bookmarkStart w:id="3319" w:name="_Toc37067695"/>
      <w:r w:rsidRPr="00F537EB">
        <w:t>5.7.4a</w:t>
      </w:r>
      <w:r w:rsidRPr="00F537EB">
        <w:tab/>
        <w:t>UE Assistance Information for V2X sidelink communication</w:t>
      </w:r>
      <w:bookmarkEnd w:id="3315"/>
      <w:bookmarkEnd w:id="3317"/>
      <w:bookmarkEnd w:id="3318"/>
      <w:bookmarkEnd w:id="3319"/>
    </w:p>
    <w:p w14:paraId="17C18093" w14:textId="3481FF11" w:rsidR="00333A90" w:rsidRPr="00F537EB" w:rsidRDefault="005219B2" w:rsidP="00333A90">
      <w:pPr>
        <w:pStyle w:val="TH"/>
      </w:pPr>
      <w:ins w:id="3320" w:author="Huawei" w:date="2020-04-24T18:57:00Z">
        <w:r w:rsidRPr="005219B2">
          <w:rPr>
            <w:b w:val="0"/>
            <w:noProof/>
          </w:rPr>
          <w:object w:dxaOrig="4665" w:dyaOrig="2070" w14:anchorId="7C08C4D0">
            <v:shape id="_x0000_i1063" type="#_x0000_t75" alt="" style="width:237.75pt;height:100.5pt;mso-width-percent:0;mso-height-percent:0;mso-width-percent:0;mso-height-percent:0" o:ole="">
              <v:imagedata r:id="rId92" o:title=""/>
            </v:shape>
            <o:OLEObject Type="Embed" ProgID="Mscgen.Chart" ShapeID="_x0000_i1063" DrawAspect="Content" ObjectID="_1652086870" r:id="rId93"/>
          </w:object>
        </w:r>
      </w:ins>
      <w:ins w:id="3321" w:author="" w:date="2020-04-24T18:57:00Z">
        <w:del w:id="3322" w:author="V2X" w:date="2020-05-11T17:55:00Z">
          <w:r w:rsidR="00CC572C">
            <w:rPr>
              <w:b w:val="0"/>
              <w:noProof/>
              <w:lang w:val="en-US" w:eastAsia="ko-KR"/>
              <w:rPrChange w:id="3323" w:author="Unknown">
                <w:rPr>
                  <w:noProof/>
                  <w:lang w:val="en-US" w:eastAsia="ko-KR"/>
                </w:rPr>
              </w:rPrChange>
            </w:rPr>
            <w:drawing>
              <wp:inline distT="0" distB="0" distL="0" distR="0" wp14:anchorId="0832C5E7" wp14:editId="164FD85D">
                <wp:extent cx="2987040" cy="134112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2987040" cy="1341120"/>
                        </a:xfrm>
                        <a:prstGeom prst="rect">
                          <a:avLst/>
                        </a:prstGeom>
                        <a:noFill/>
                        <a:ln>
                          <a:noFill/>
                        </a:ln>
                      </pic:spPr>
                    </pic:pic>
                  </a:graphicData>
                </a:graphic>
              </wp:inline>
            </w:drawing>
          </w:r>
        </w:del>
      </w:ins>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of the UE</w:t>
      </w:r>
      <w:r w:rsidR="00C76602" w:rsidRPr="007C7C20">
        <w:rPr>
          <w:lang w:val="en-US"/>
        </w:rPr>
        <w:t>'</w:t>
      </w:r>
      <w:r w:rsidRPr="007C7C20">
        <w:rPr>
          <w:lang w:val="en-US"/>
        </w:rPr>
        <w:t>s SPS assistance information for V2X sidelink communication.</w:t>
      </w:r>
    </w:p>
    <w:p w14:paraId="084CE812" w14:textId="77AA0DDE"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UEAssistanceInformationEUTRA</w:t>
      </w:r>
      <w:r w:rsidRPr="007C7C20">
        <w:rPr>
          <w:lang w:val="en-US" w:eastAsia="zh-CN"/>
        </w:rPr>
        <w:t xml:space="preserve"> follow the procedure specified for</w:t>
      </w:r>
      <w:ins w:id="3324" w:author="V2X" w:date="2020-05-11T17:55:00Z">
        <w:r w:rsidRPr="007C7C20">
          <w:rPr>
            <w:lang w:val="en-US" w:eastAsia="zh-CN"/>
          </w:rPr>
          <w:t xml:space="preserve"> </w:t>
        </w:r>
        <w:r w:rsidR="009D4096" w:rsidRPr="007C7C20">
          <w:rPr>
            <w:lang w:val="en-US" w:eastAsia="zh-CN"/>
          </w:rPr>
          <w:t>SPS assistance information for</w:t>
        </w:r>
      </w:ins>
      <w:r w:rsidRPr="007C7C20">
        <w:rPr>
          <w:lang w:val="en-US" w:eastAsia="zh-CN"/>
        </w:rPr>
        <w:t xml:space="preserve"> V2X sidelink communication in subclause </w:t>
      </w:r>
      <w:r w:rsidRPr="007C7C20">
        <w:rPr>
          <w:lang w:val="en-US"/>
        </w:rPr>
        <w:t>5.6.10</w:t>
      </w:r>
      <w:r w:rsidRPr="007C7C20">
        <w:rPr>
          <w:lang w:val="en-US" w:eastAsia="zh-CN"/>
        </w:rPr>
        <w:t xml:space="preserve"> of TS 36.331 [10].</w:t>
      </w:r>
      <w:r w:rsidR="009F4EE3" w:rsidRPr="007C7C20">
        <w:rPr>
          <w:rFonts w:eastAsiaTheme="minorEastAsia"/>
          <w:lang w:val="en-US" w:eastAsia="en-US"/>
        </w:rPr>
        <w:t xml:space="preserve"> </w:t>
      </w:r>
      <w:commentRangeStart w:id="3325"/>
      <w:commentRangeEnd w:id="3325"/>
      <w:r w:rsidR="009F4EE3">
        <w:rPr>
          <w:rStyle w:val="CommentReference"/>
          <w:rFonts w:eastAsiaTheme="minorEastAsia"/>
          <w:lang w:eastAsia="en-US"/>
        </w:rPr>
        <w:commentReference w:id="3325"/>
      </w:r>
    </w:p>
    <w:p w14:paraId="7FBE0668" w14:textId="77777777" w:rsidR="00766818" w:rsidRPr="00F537EB" w:rsidRDefault="00C4166C" w:rsidP="00706D38">
      <w:pPr>
        <w:pStyle w:val="Heading3"/>
      </w:pPr>
      <w:bookmarkStart w:id="3326" w:name="_Toc36756889"/>
      <w:bookmarkStart w:id="3327" w:name="_Toc36836430"/>
      <w:bookmarkStart w:id="3328" w:name="_Toc36843407"/>
      <w:bookmarkStart w:id="3329" w:name="_Toc37067696"/>
      <w:r w:rsidRPr="00F537EB">
        <w:lastRenderedPageBreak/>
        <w:t>5.7.5</w:t>
      </w:r>
      <w:r w:rsidR="00766818" w:rsidRPr="00F537EB">
        <w:tab/>
        <w:t>Failure information</w:t>
      </w:r>
      <w:bookmarkEnd w:id="3001"/>
      <w:bookmarkEnd w:id="3002"/>
      <w:bookmarkEnd w:id="3326"/>
      <w:bookmarkEnd w:id="3327"/>
      <w:bookmarkEnd w:id="3328"/>
      <w:bookmarkEnd w:id="3329"/>
    </w:p>
    <w:p w14:paraId="3808CC9A" w14:textId="77777777" w:rsidR="00766818" w:rsidRPr="00F537EB" w:rsidRDefault="00C4166C" w:rsidP="00706D38">
      <w:pPr>
        <w:pStyle w:val="Heading4"/>
      </w:pPr>
      <w:bookmarkStart w:id="3330" w:name="_Toc20425861"/>
      <w:bookmarkStart w:id="3331" w:name="_Toc29321257"/>
      <w:bookmarkStart w:id="3332" w:name="_Toc36756890"/>
      <w:bookmarkStart w:id="3333" w:name="_Toc36836431"/>
      <w:bookmarkStart w:id="3334" w:name="_Toc36843408"/>
      <w:bookmarkStart w:id="3335" w:name="_Toc37067697"/>
      <w:r w:rsidRPr="00F537EB">
        <w:t>5.7.5</w:t>
      </w:r>
      <w:r w:rsidR="00766818" w:rsidRPr="00F537EB">
        <w:t>.1</w:t>
      </w:r>
      <w:r w:rsidR="00766818" w:rsidRPr="00F537EB">
        <w:tab/>
        <w:t>General</w:t>
      </w:r>
      <w:bookmarkEnd w:id="3330"/>
      <w:bookmarkEnd w:id="3331"/>
      <w:bookmarkEnd w:id="3332"/>
      <w:bookmarkEnd w:id="3333"/>
      <w:bookmarkEnd w:id="3334"/>
      <w:bookmarkEnd w:id="3335"/>
    </w:p>
    <w:p w14:paraId="449DFD7F" w14:textId="7A230A6F" w:rsidR="00766818" w:rsidRPr="00F537EB" w:rsidRDefault="005219B2" w:rsidP="00706D38">
      <w:pPr>
        <w:pStyle w:val="TH"/>
      </w:pPr>
      <w:r w:rsidRPr="00F537EB">
        <w:rPr>
          <w:noProof/>
        </w:rPr>
        <w:object w:dxaOrig="3435" w:dyaOrig="1560" w14:anchorId="2851551D">
          <v:shape id="_x0000_i1064" type="#_x0000_t75" alt="" style="width:158.25pt;height:1in;mso-width-percent:0;mso-height-percent:0;mso-width-percent:0;mso-height-percent:0" o:ole="">
            <v:imagedata r:id="rId95" o:title=""/>
          </v:shape>
          <o:OLEObject Type="Embed" ProgID="Mscgen.Chart" ShapeID="_x0000_i1064" DrawAspect="Content" ObjectID="_1652086871" r:id="rId96"/>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7C7C20" w:rsidRDefault="00766818" w:rsidP="00706D38">
      <w:pPr>
        <w:rPr>
          <w:lang w:val="en-US"/>
        </w:rPr>
      </w:pPr>
      <w:r w:rsidRPr="007C7C20">
        <w:rPr>
          <w:lang w:val="en-US"/>
        </w:rPr>
        <w:t>The purpose of this procedure is to inform the network about a failure detected by the UE.</w:t>
      </w:r>
    </w:p>
    <w:p w14:paraId="04B0135A" w14:textId="77777777" w:rsidR="00766818" w:rsidRPr="00F537EB" w:rsidRDefault="00C4166C" w:rsidP="00706D38">
      <w:pPr>
        <w:pStyle w:val="Heading4"/>
      </w:pPr>
      <w:bookmarkStart w:id="3336" w:name="_Toc20425862"/>
      <w:bookmarkStart w:id="3337" w:name="_Toc29321258"/>
      <w:bookmarkStart w:id="3338" w:name="_Toc36756891"/>
      <w:bookmarkStart w:id="3339" w:name="_Toc36836432"/>
      <w:bookmarkStart w:id="3340" w:name="_Toc36843409"/>
      <w:bookmarkStart w:id="3341" w:name="_Toc37067698"/>
      <w:r w:rsidRPr="00F537EB">
        <w:t>5.7.5</w:t>
      </w:r>
      <w:r w:rsidR="00766818" w:rsidRPr="00F537EB">
        <w:t>.2</w:t>
      </w:r>
      <w:r w:rsidR="00766818" w:rsidRPr="00F537EB">
        <w:tab/>
        <w:t>Initiation</w:t>
      </w:r>
      <w:bookmarkEnd w:id="3336"/>
      <w:bookmarkEnd w:id="3337"/>
      <w:bookmarkEnd w:id="3338"/>
      <w:bookmarkEnd w:id="3339"/>
      <w:bookmarkEnd w:id="3340"/>
      <w:bookmarkEnd w:id="3341"/>
    </w:p>
    <w:p w14:paraId="71E31239" w14:textId="77777777" w:rsidR="00766818" w:rsidRPr="007C7C20" w:rsidRDefault="00766818" w:rsidP="00706D38">
      <w:pPr>
        <w:rPr>
          <w:lang w:val="en-US"/>
        </w:rPr>
      </w:pPr>
      <w:r w:rsidRPr="007C7C20">
        <w:rPr>
          <w:lang w:val="en-US"/>
        </w:rPr>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7C7C20" w:rsidRDefault="00766818" w:rsidP="00706D38">
      <w:pPr>
        <w:rPr>
          <w:lang w:val="en-US"/>
        </w:rPr>
      </w:pPr>
      <w:r w:rsidRPr="007C7C20">
        <w:rPr>
          <w:lang w:val="en-US"/>
        </w:rPr>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Heading4"/>
      </w:pPr>
      <w:bookmarkStart w:id="3342" w:name="_Toc20425863"/>
      <w:bookmarkStart w:id="3343" w:name="_Toc29321259"/>
      <w:bookmarkStart w:id="3344" w:name="_Toc36756892"/>
      <w:bookmarkStart w:id="3345" w:name="_Toc36836433"/>
      <w:bookmarkStart w:id="3346" w:name="_Toc36843410"/>
      <w:bookmarkStart w:id="3347"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3342"/>
      <w:bookmarkEnd w:id="3343"/>
      <w:bookmarkEnd w:id="3344"/>
      <w:bookmarkEnd w:id="3345"/>
      <w:bookmarkEnd w:id="3346"/>
      <w:bookmarkEnd w:id="3347"/>
    </w:p>
    <w:p w14:paraId="532778EA" w14:textId="77777777" w:rsidR="00766818" w:rsidRPr="007C7C20" w:rsidRDefault="00766818" w:rsidP="00706D38">
      <w:pPr>
        <w:rPr>
          <w:lang w:val="en-US"/>
        </w:rPr>
      </w:pPr>
      <w:r w:rsidRPr="007C7C20">
        <w:rPr>
          <w:lang w:val="en-US"/>
        </w:rPr>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03EF740"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ins w:id="3348" w:author="" w:date="2020-05-09T22:50:00Z">
        <w:r w:rsidR="00E26A6F" w:rsidRPr="00E26A6F">
          <w:t xml:space="preserve"> </w:t>
        </w:r>
        <w:r w:rsidR="00E26A6F">
          <w:t>SRB1</w:t>
        </w:r>
      </w:ins>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w:t>
      </w:r>
      <w:commentRangeStart w:id="3349"/>
      <w:r w:rsidRPr="00F537EB">
        <w:t>DC</w:t>
      </w:r>
      <w:commentRangeEnd w:id="3349"/>
      <w:r w:rsidR="006E55DA">
        <w:rPr>
          <w:rStyle w:val="CommentReference"/>
          <w:rFonts w:eastAsia="SimSun"/>
          <w:lang w:eastAsia="en-US"/>
        </w:rPr>
        <w:commentReference w:id="3349"/>
      </w:r>
      <w:r w:rsidRPr="00F537EB">
        <w:t>:</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Heading3"/>
      </w:pPr>
      <w:bookmarkStart w:id="3350" w:name="_Toc36836434"/>
      <w:bookmarkStart w:id="3351" w:name="_Toc36843411"/>
      <w:bookmarkStart w:id="3352" w:name="_Toc37067700"/>
      <w:r w:rsidRPr="00F537EB">
        <w:lastRenderedPageBreak/>
        <w:t>5.7.6</w:t>
      </w:r>
      <w:r w:rsidRPr="00F537EB">
        <w:tab/>
        <w:t>DL message segment transfer</w:t>
      </w:r>
      <w:bookmarkEnd w:id="3350"/>
      <w:bookmarkEnd w:id="3351"/>
      <w:bookmarkEnd w:id="3352"/>
    </w:p>
    <w:p w14:paraId="5C83C9AC" w14:textId="62BFB690" w:rsidR="00700E2E" w:rsidRPr="00F537EB" w:rsidRDefault="00DD0A5B" w:rsidP="00700E2E">
      <w:pPr>
        <w:pStyle w:val="Heading4"/>
        <w:rPr>
          <w:lang w:eastAsia="en-US"/>
        </w:rPr>
      </w:pPr>
      <w:bookmarkStart w:id="3353" w:name="_Toc36756894"/>
      <w:bookmarkStart w:id="3354" w:name="_Toc36836435"/>
      <w:bookmarkStart w:id="3355" w:name="_Toc36843412"/>
      <w:bookmarkStart w:id="3356" w:name="_Toc37067701"/>
      <w:r w:rsidRPr="00F537EB">
        <w:t>5.7.6</w:t>
      </w:r>
      <w:r w:rsidR="00700E2E" w:rsidRPr="00F537EB">
        <w:t>.1</w:t>
      </w:r>
      <w:r w:rsidR="00700E2E" w:rsidRPr="00F537EB">
        <w:tab/>
        <w:t>General</w:t>
      </w:r>
      <w:bookmarkEnd w:id="3353"/>
      <w:bookmarkEnd w:id="3354"/>
      <w:bookmarkEnd w:id="3355"/>
      <w:bookmarkEnd w:id="3356"/>
    </w:p>
    <w:p w14:paraId="46DCABD8" w14:textId="2D544DAB" w:rsidR="00700E2E" w:rsidRPr="00F537EB" w:rsidRDefault="005219B2" w:rsidP="00700E2E">
      <w:pPr>
        <w:pStyle w:val="TH"/>
      </w:pPr>
      <w:r w:rsidRPr="00F537EB">
        <w:rPr>
          <w:noProof/>
          <w:lang w:eastAsia="en-US"/>
        </w:rPr>
        <w:object w:dxaOrig="4425" w:dyaOrig="1560" w14:anchorId="060200BB">
          <v:shape id="_x0000_i1065" type="#_x0000_t75" alt="" style="width:223.5pt;height:79.5pt;mso-width-percent:0;mso-height-percent:0;mso-width-percent:0;mso-height-percent:0" o:ole="">
            <v:imagedata r:id="rId97" o:title=""/>
          </v:shape>
          <o:OLEObject Type="Embed" ProgID="Mscgen.Chart" ShapeID="_x0000_i1065" DrawAspect="Content" ObjectID="_1652086872" r:id="rId98"/>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7C7C20" w:rsidRDefault="00700E2E" w:rsidP="00700E2E">
      <w:pPr>
        <w:rPr>
          <w:lang w:val="en-US"/>
        </w:rPr>
      </w:pPr>
      <w:r w:rsidRPr="007C7C20">
        <w:rPr>
          <w:lang w:val="en-US"/>
        </w:rPr>
        <w:t xml:space="preserve">The purpose of this procedure is to transfer </w:t>
      </w:r>
      <w:r w:rsidRPr="007C7C20">
        <w:rPr>
          <w:rFonts w:eastAsia="SimSun"/>
          <w:lang w:val="en-US" w:eastAsia="zh-CN"/>
        </w:rPr>
        <w:t>segments of DL DCCH messages from</w:t>
      </w:r>
      <w:r w:rsidRPr="007C7C20">
        <w:rPr>
          <w:lang w:val="en-US"/>
        </w:rPr>
        <w:t xml:space="preserve"> the network to the UE.</w:t>
      </w:r>
    </w:p>
    <w:p w14:paraId="5FFD8FDC" w14:textId="156C2358" w:rsidR="00700E2E" w:rsidRPr="00F537EB" w:rsidRDefault="00700E2E" w:rsidP="00AB77CA">
      <w:pPr>
        <w:pStyle w:val="NO"/>
      </w:pPr>
      <w:r w:rsidRPr="00F537EB">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Heading4"/>
        <w:rPr>
          <w:lang w:eastAsia="en-US"/>
        </w:rPr>
      </w:pPr>
      <w:bookmarkStart w:id="3357" w:name="_Toc36756895"/>
      <w:bookmarkStart w:id="3358" w:name="_Toc36836436"/>
      <w:bookmarkStart w:id="3359" w:name="_Toc36843413"/>
      <w:bookmarkStart w:id="3360" w:name="_Toc37067702"/>
      <w:r w:rsidRPr="00F537EB">
        <w:t>5.7.6</w:t>
      </w:r>
      <w:r w:rsidR="00700E2E" w:rsidRPr="00F537EB">
        <w:t>.2</w:t>
      </w:r>
      <w:r w:rsidR="00700E2E" w:rsidRPr="00F537EB">
        <w:tab/>
        <w:t>Initiation</w:t>
      </w:r>
      <w:bookmarkEnd w:id="3357"/>
      <w:bookmarkEnd w:id="3358"/>
      <w:bookmarkEnd w:id="3359"/>
      <w:bookmarkEnd w:id="3360"/>
    </w:p>
    <w:p w14:paraId="0D34B3B5" w14:textId="77777777" w:rsidR="00700E2E" w:rsidRPr="007C7C20" w:rsidRDefault="00700E2E" w:rsidP="00700E2E">
      <w:pPr>
        <w:rPr>
          <w:lang w:val="en-US"/>
        </w:rPr>
      </w:pPr>
      <w:r w:rsidRPr="007C7C20">
        <w:rPr>
          <w:lang w:val="en-US"/>
        </w:rPr>
        <w:t xml:space="preserve">The network initiates the DL Dedicated Message Segment transfer procedure whenever the encoded RRC message PDU exceeds the maximum PDCP SDU size. The network initiates the DL Dedicated Message Segment transfer procedure by sending the </w:t>
      </w:r>
      <w:r w:rsidRPr="007C7C20">
        <w:rPr>
          <w:i/>
          <w:lang w:val="en-US"/>
        </w:rPr>
        <w:t>DLDedicatedMessageSegment</w:t>
      </w:r>
      <w:r w:rsidRPr="007C7C20">
        <w:rPr>
          <w:lang w:val="en-US"/>
        </w:rPr>
        <w:t xml:space="preserve"> message.</w:t>
      </w:r>
    </w:p>
    <w:p w14:paraId="39DEEACA" w14:textId="1FEB1B2D" w:rsidR="00700E2E" w:rsidRPr="00F537EB" w:rsidRDefault="00DD0A5B" w:rsidP="00700E2E">
      <w:pPr>
        <w:pStyle w:val="Heading4"/>
        <w:rPr>
          <w:lang w:eastAsia="en-US"/>
        </w:rPr>
      </w:pPr>
      <w:bookmarkStart w:id="3361" w:name="_Toc36756896"/>
      <w:bookmarkStart w:id="3362" w:name="_Toc36836437"/>
      <w:bookmarkStart w:id="3363" w:name="_Toc36843414"/>
      <w:bookmarkStart w:id="3364"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3361"/>
      <w:bookmarkEnd w:id="3362"/>
      <w:bookmarkEnd w:id="3363"/>
      <w:bookmarkEnd w:id="3364"/>
    </w:p>
    <w:p w14:paraId="37E21E86" w14:textId="77777777" w:rsidR="00700E2E" w:rsidRPr="007C7C20" w:rsidRDefault="00700E2E" w:rsidP="00700E2E">
      <w:pPr>
        <w:rPr>
          <w:lang w:val="en-US"/>
        </w:rPr>
      </w:pPr>
      <w:r w:rsidRPr="007C7C20">
        <w:rPr>
          <w:lang w:val="en-US"/>
        </w:rPr>
        <w:t xml:space="preserve">Upon receiving </w:t>
      </w:r>
      <w:r w:rsidRPr="007C7C20">
        <w:rPr>
          <w:i/>
          <w:lang w:val="en-US"/>
        </w:rPr>
        <w:t>DLDedicatedMessageSegment</w:t>
      </w:r>
      <w:r w:rsidRPr="007C7C20">
        <w:rPr>
          <w:lang w:val="en-US"/>
        </w:rPr>
        <w:t xml:space="preserve"> message, the UE shall:</w:t>
      </w:r>
    </w:p>
    <w:p w14:paraId="78B9DE08" w14:textId="77777777" w:rsidR="00700E2E" w:rsidRPr="00F537EB" w:rsidRDefault="00700E2E" w:rsidP="00700E2E">
      <w:pPr>
        <w:pStyle w:val="B1"/>
      </w:pPr>
      <w:r w:rsidRPr="00F537EB">
        <w:t>1&gt;</w:t>
      </w:r>
      <w:r w:rsidRPr="00F537EB">
        <w:tab/>
        <w:t xml:space="preserve">store </w:t>
      </w:r>
      <w:commentRangeStart w:id="3365"/>
      <w:r w:rsidRPr="00F537EB">
        <w:t>the segment</w:t>
      </w:r>
      <w:commentRangeEnd w:id="3365"/>
      <w:r w:rsidR="00F6519B">
        <w:rPr>
          <w:rStyle w:val="CommentReference"/>
          <w:rFonts w:eastAsia="SimSun"/>
          <w:lang w:eastAsia="en-US"/>
        </w:rPr>
        <w:commentReference w:id="3365"/>
      </w:r>
      <w:r w:rsidRPr="00F537EB">
        <w: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Heading3"/>
        <w:rPr>
          <w:lang w:eastAsia="zh-CN"/>
        </w:rPr>
      </w:pPr>
      <w:bookmarkStart w:id="3366" w:name="_Toc36756897"/>
      <w:bookmarkStart w:id="3367" w:name="_Toc36836438"/>
      <w:bookmarkStart w:id="3368" w:name="_Toc36843415"/>
      <w:bookmarkStart w:id="3369" w:name="_Toc37067704"/>
      <w:r w:rsidRPr="00F537EB">
        <w:t>5.7.7</w:t>
      </w:r>
      <w:r w:rsidRPr="00F537EB">
        <w:tab/>
      </w:r>
      <w:r w:rsidRPr="00F537EB">
        <w:rPr>
          <w:rFonts w:eastAsia="SimSun"/>
          <w:lang w:eastAsia="zh-CN"/>
        </w:rPr>
        <w:t>UL message segment transfer</w:t>
      </w:r>
      <w:bookmarkEnd w:id="3366"/>
      <w:bookmarkEnd w:id="3367"/>
      <w:bookmarkEnd w:id="3368"/>
      <w:bookmarkEnd w:id="3369"/>
    </w:p>
    <w:p w14:paraId="0338EF5E" w14:textId="5A8CCB2C" w:rsidR="00DD0A5B" w:rsidRPr="00F537EB" w:rsidRDefault="00DD0A5B" w:rsidP="00DD0A5B">
      <w:pPr>
        <w:pStyle w:val="Heading4"/>
      </w:pPr>
      <w:bookmarkStart w:id="3370" w:name="_Toc36756898"/>
      <w:bookmarkStart w:id="3371" w:name="_Toc36836439"/>
      <w:bookmarkStart w:id="3372" w:name="_Toc36843416"/>
      <w:bookmarkStart w:id="3373" w:name="_Toc37067705"/>
      <w:r w:rsidRPr="00F537EB">
        <w:t>5.7.7.1</w:t>
      </w:r>
      <w:r w:rsidRPr="00F537EB">
        <w:tab/>
        <w:t>General</w:t>
      </w:r>
      <w:bookmarkEnd w:id="3370"/>
      <w:bookmarkEnd w:id="3371"/>
      <w:bookmarkEnd w:id="3372"/>
      <w:bookmarkEnd w:id="3373"/>
    </w:p>
    <w:p w14:paraId="3A43A59E" w14:textId="16347104" w:rsidR="00DD0A5B" w:rsidRPr="00F537EB" w:rsidRDefault="005219B2" w:rsidP="00DD0A5B">
      <w:pPr>
        <w:pStyle w:val="TH"/>
      </w:pPr>
      <w:r w:rsidRPr="00F537EB">
        <w:rPr>
          <w:noProof/>
        </w:rPr>
        <w:object w:dxaOrig="4185" w:dyaOrig="1500" w14:anchorId="2B53A78C">
          <v:shape id="_x0000_i1066" type="#_x0000_t75" alt="" style="width:208.5pt;height:1in;mso-width-percent:0;mso-height-percent:0;mso-width-percent:0;mso-height-percent:0" o:ole="">
            <v:imagedata r:id="rId99" o:title=""/>
          </v:shape>
          <o:OLEObject Type="Embed" ProgID="Mscgen.Chart" ShapeID="_x0000_i1066" DrawAspect="Content" ObjectID="_1652086873" r:id="rId100"/>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7C7C20" w:rsidRDefault="00DD0A5B" w:rsidP="00DD0A5B">
      <w:pPr>
        <w:rPr>
          <w:lang w:val="en-US"/>
        </w:rPr>
      </w:pPr>
      <w:r w:rsidRPr="007C7C20">
        <w:rPr>
          <w:lang w:val="en-US"/>
        </w:rPr>
        <w:t xml:space="preserve">The purpose of this procedure is to transfer </w:t>
      </w:r>
      <w:r w:rsidRPr="007C7C20">
        <w:rPr>
          <w:rFonts w:eastAsia="SimSun"/>
          <w:lang w:val="en-US" w:eastAsia="zh-CN"/>
        </w:rPr>
        <w:t>segments of UL DCCH messages from</w:t>
      </w:r>
      <w:r w:rsidRPr="007C7C20">
        <w:rPr>
          <w:lang w:val="en-US"/>
        </w:rPr>
        <w:t xml:space="preserve"> </w:t>
      </w:r>
      <w:r w:rsidRPr="007C7C20">
        <w:rPr>
          <w:rFonts w:eastAsia="SimSun"/>
          <w:lang w:val="en-US" w:eastAsia="zh-CN"/>
        </w:rPr>
        <w:t>UE</w:t>
      </w:r>
      <w:r w:rsidRPr="007C7C20">
        <w:rPr>
          <w:lang w:val="en-US"/>
        </w:rPr>
        <w:t xml:space="preserve"> to a </w:t>
      </w:r>
      <w:r w:rsidRPr="007C7C20">
        <w:rPr>
          <w:rFonts w:eastAsia="SimSun"/>
          <w:lang w:val="en-US" w:eastAsia="zh-CN"/>
        </w:rPr>
        <w:t>NG-RAN</w:t>
      </w:r>
      <w:r w:rsidRPr="007C7C20">
        <w:rPr>
          <w:lang w:val="en-US"/>
        </w:rPr>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Heading4"/>
      </w:pPr>
      <w:bookmarkStart w:id="3374" w:name="_Toc36756899"/>
      <w:bookmarkStart w:id="3375" w:name="_Toc36836440"/>
      <w:bookmarkStart w:id="3376" w:name="_Toc36843417"/>
      <w:bookmarkStart w:id="3377" w:name="_Toc37067706"/>
      <w:r w:rsidRPr="00F537EB">
        <w:t>5.7.7.2</w:t>
      </w:r>
      <w:r w:rsidRPr="00F537EB">
        <w:tab/>
        <w:t>Initiation</w:t>
      </w:r>
      <w:bookmarkEnd w:id="3374"/>
      <w:bookmarkEnd w:id="3375"/>
      <w:bookmarkEnd w:id="3376"/>
      <w:bookmarkEnd w:id="3377"/>
    </w:p>
    <w:p w14:paraId="6E2D004D" w14:textId="77777777" w:rsidR="00DD0A5B" w:rsidRPr="007C7C20" w:rsidRDefault="00DD0A5B" w:rsidP="00DD0A5B">
      <w:pPr>
        <w:rPr>
          <w:lang w:val="en-US"/>
        </w:rPr>
      </w:pPr>
      <w:r w:rsidRPr="007C7C20">
        <w:rPr>
          <w:lang w:val="en-US"/>
        </w:rPr>
        <w:t>A UE capable of</w:t>
      </w:r>
      <w:r w:rsidRPr="007C7C20">
        <w:rPr>
          <w:rFonts w:eastAsia="SimSun"/>
          <w:lang w:val="en-US" w:eastAsia="zh-CN"/>
        </w:rPr>
        <w:t xml:space="preserve"> UL RRC message segmentation</w:t>
      </w:r>
      <w:r w:rsidRPr="007C7C20">
        <w:rPr>
          <w:lang w:val="en-US"/>
        </w:rPr>
        <w:t xml:space="preserve"> in RRC_CONNECTED </w:t>
      </w:r>
      <w:r w:rsidRPr="007C7C20">
        <w:rPr>
          <w:rFonts w:eastAsia="SimSun"/>
          <w:lang w:val="en-US" w:eastAsia="zh-CN"/>
        </w:rPr>
        <w:t xml:space="preserve">will </w:t>
      </w:r>
      <w:r w:rsidRPr="007C7C20">
        <w:rPr>
          <w:lang w:val="en-US"/>
        </w:rPr>
        <w:t>initiate the procedure when the following condition</w:t>
      </w:r>
      <w:r w:rsidRPr="007C7C20">
        <w:rPr>
          <w:rFonts w:eastAsia="SimSun"/>
          <w:lang w:val="en-US" w:eastAsia="zh-CN"/>
        </w:rPr>
        <w:t>s are</w:t>
      </w:r>
      <w:r w:rsidRPr="007C7C20">
        <w:rPr>
          <w:lang w:val="en-US"/>
        </w:rPr>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lastRenderedPageBreak/>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E63CC5A" w14:textId="77777777" w:rsidR="00DD0A5B" w:rsidRPr="007C7C20" w:rsidRDefault="00DD0A5B" w:rsidP="00DD0A5B">
      <w:pPr>
        <w:rPr>
          <w:lang w:val="en-US"/>
        </w:rPr>
      </w:pPr>
      <w:r w:rsidRPr="007C7C20">
        <w:rPr>
          <w:lang w:val="en-US"/>
        </w:rPr>
        <w:t>Upon initiating the procedure, the UE shall:</w:t>
      </w:r>
    </w:p>
    <w:p w14:paraId="55A389C3" w14:textId="37DC3193" w:rsidR="00DD0A5B" w:rsidRPr="00F537EB" w:rsidRDefault="00DD0A5B" w:rsidP="00DD0A5B">
      <w:pPr>
        <w:pStyle w:val="B1"/>
        <w:rPr>
          <w:rFonts w:eastAsia="SimSun"/>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Heading4"/>
      </w:pPr>
      <w:bookmarkStart w:id="3378" w:name="_Toc36756900"/>
      <w:bookmarkStart w:id="3379" w:name="_Toc36836441"/>
      <w:bookmarkStart w:id="3380" w:name="_Toc36843418"/>
      <w:bookmarkStart w:id="3381" w:name="_Toc37067707"/>
      <w:r w:rsidRPr="00F537EB">
        <w:t>5.7.7.3</w:t>
      </w:r>
      <w:r w:rsidRPr="00F537EB">
        <w:tab/>
        <w:t xml:space="preserve">Actions related to transmission of </w:t>
      </w:r>
      <w:r w:rsidRPr="00F537EB">
        <w:rPr>
          <w:i/>
        </w:rPr>
        <w:t>ULDedicatedMessageSegment</w:t>
      </w:r>
      <w:r w:rsidRPr="00F537EB">
        <w:t xml:space="preserve"> message</w:t>
      </w:r>
      <w:bookmarkEnd w:id="3378"/>
      <w:bookmarkEnd w:id="3379"/>
      <w:bookmarkEnd w:id="3380"/>
      <w:bookmarkEnd w:id="3381"/>
    </w:p>
    <w:p w14:paraId="6936B96A" w14:textId="77203B47" w:rsidR="00DD0A5B" w:rsidRPr="007C7C20" w:rsidRDefault="00DD0A5B" w:rsidP="00DD0A5B">
      <w:pPr>
        <w:rPr>
          <w:lang w:val="en-US"/>
        </w:rPr>
      </w:pPr>
      <w:r w:rsidRPr="007C7C20">
        <w:rPr>
          <w:rFonts w:eastAsia="SimSun"/>
          <w:lang w:val="en-US" w:eastAsia="zh-CN"/>
        </w:rPr>
        <w:t>T</w:t>
      </w:r>
      <w:r w:rsidRPr="007C7C20">
        <w:rPr>
          <w:lang w:val="en-US"/>
        </w:rPr>
        <w:t>he UE shall segment the encoded RRC</w:t>
      </w:r>
      <w:r w:rsidRPr="007C7C20">
        <w:rPr>
          <w:rFonts w:eastAsia="SimSun"/>
          <w:lang w:val="en-US" w:eastAsia="zh-CN"/>
        </w:rPr>
        <w:t xml:space="preserve"> PDU </w:t>
      </w:r>
      <w:r w:rsidRPr="007C7C20">
        <w:rPr>
          <w:lang w:val="en-US"/>
        </w:rPr>
        <w:t xml:space="preserve">based on the </w:t>
      </w:r>
      <w:r w:rsidRPr="007C7C20">
        <w:rPr>
          <w:rFonts w:eastAsia="SimSun"/>
          <w:lang w:val="en-US" w:eastAsia="zh-CN"/>
        </w:rPr>
        <w:t xml:space="preserve">maximum supported size of a PDCP SDU </w:t>
      </w:r>
      <w:r w:rsidRPr="007C7C20">
        <w:rPr>
          <w:lang w:val="en-US"/>
        </w:rPr>
        <w:t>specified in TS 38.323 [5]</w:t>
      </w:r>
      <w:r w:rsidRPr="007C7C20">
        <w:rPr>
          <w:rFonts w:eastAsia="SimSun"/>
          <w:lang w:val="en-US" w:eastAsia="zh-CN"/>
        </w:rPr>
        <w:t xml:space="preserve">. UE shall minimize the number of segments and </w:t>
      </w:r>
      <w:r w:rsidRPr="007C7C20">
        <w:rPr>
          <w:lang w:val="en-US"/>
        </w:rPr>
        <w:t xml:space="preserve">set the contents of the </w:t>
      </w:r>
      <w:r w:rsidRPr="007C7C20">
        <w:rPr>
          <w:i/>
          <w:lang w:val="en-US"/>
        </w:rPr>
        <w:t>ULDedicatedMessageSegment</w:t>
      </w:r>
      <w:r w:rsidRPr="007C7C20">
        <w:rPr>
          <w:lang w:val="en-US"/>
        </w:rPr>
        <w:t xml:space="preserve"> message</w:t>
      </w:r>
      <w:r w:rsidRPr="007C7C20">
        <w:rPr>
          <w:rFonts w:eastAsia="SimSun"/>
          <w:lang w:val="en-US" w:eastAsia="zh-CN"/>
        </w:rPr>
        <w:t xml:space="preserve">s </w:t>
      </w:r>
      <w:r w:rsidRPr="007C7C20">
        <w:rPr>
          <w:lang w:val="en-US"/>
        </w:rPr>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SimSun"/>
          <w:lang w:eastAsia="zh-CN"/>
        </w:rPr>
        <w:t>1&gt;</w:t>
      </w:r>
      <w:r w:rsidRPr="00F537EB">
        <w:rPr>
          <w:rFonts w:eastAsia="SimSun"/>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Heading3"/>
      </w:pPr>
      <w:bookmarkStart w:id="3382" w:name="_Toc36756901"/>
      <w:bookmarkStart w:id="3383" w:name="_Toc36836442"/>
      <w:bookmarkStart w:id="3384" w:name="_Toc36843419"/>
      <w:bookmarkStart w:id="3385" w:name="_Toc37067708"/>
      <w:r w:rsidRPr="00F537EB">
        <w:t>5.7.</w:t>
      </w:r>
      <w:r w:rsidR="00EC61B4" w:rsidRPr="00F537EB">
        <w:t>8</w:t>
      </w:r>
      <w:r w:rsidRPr="00F537EB">
        <w:tab/>
        <w:t>Idle/inactive Measurements</w:t>
      </w:r>
      <w:bookmarkEnd w:id="3382"/>
      <w:bookmarkEnd w:id="3383"/>
      <w:bookmarkEnd w:id="3384"/>
      <w:bookmarkEnd w:id="3385"/>
    </w:p>
    <w:p w14:paraId="38B78801" w14:textId="567727B0" w:rsidR="000E24F4" w:rsidRPr="00F537EB" w:rsidRDefault="000E24F4" w:rsidP="000E24F4">
      <w:pPr>
        <w:pStyle w:val="Heading4"/>
      </w:pPr>
      <w:bookmarkStart w:id="3386" w:name="_Toc36756902"/>
      <w:bookmarkStart w:id="3387" w:name="_Toc36836443"/>
      <w:bookmarkStart w:id="3388" w:name="_Toc36843420"/>
      <w:bookmarkStart w:id="3389" w:name="_Toc37067709"/>
      <w:r w:rsidRPr="00F537EB">
        <w:t>5.7.</w:t>
      </w:r>
      <w:r w:rsidR="00EC61B4" w:rsidRPr="00F537EB">
        <w:t>8</w:t>
      </w:r>
      <w:r w:rsidRPr="00F537EB">
        <w:t>.1</w:t>
      </w:r>
      <w:r w:rsidRPr="00F537EB">
        <w:tab/>
        <w:t>General</w:t>
      </w:r>
      <w:bookmarkEnd w:id="3386"/>
      <w:bookmarkEnd w:id="3387"/>
      <w:bookmarkEnd w:id="3388"/>
      <w:bookmarkEnd w:id="3389"/>
    </w:p>
    <w:p w14:paraId="5D663804" w14:textId="65621C42" w:rsidR="000E24F4" w:rsidRPr="007C7C20" w:rsidRDefault="000E24F4" w:rsidP="000E24F4">
      <w:pPr>
        <w:rPr>
          <w:lang w:val="en-US"/>
        </w:rPr>
      </w:pPr>
      <w:r w:rsidRPr="007C7C20">
        <w:rPr>
          <w:lang w:val="en-US"/>
        </w:rPr>
        <w:t xml:space="preserve">This procedure specifies the measurements </w:t>
      </w:r>
      <w:ins w:id="3390" w:author="" w:date="2020-05-09T22:50:00Z">
        <w:r w:rsidR="00E26A6F" w:rsidRPr="007C7C20">
          <w:rPr>
            <w:lang w:val="en-US"/>
          </w:rPr>
          <w:t xml:space="preserve">to be performed and stored </w:t>
        </w:r>
      </w:ins>
      <w:del w:id="3391" w:author="" w:date="2020-05-09T22:50:00Z">
        <w:r w:rsidRPr="007C7C20" w:rsidDel="00E26A6F">
          <w:rPr>
            <w:lang w:val="en-US"/>
          </w:rPr>
          <w:delText xml:space="preserve">done </w:delText>
        </w:r>
      </w:del>
      <w:r w:rsidRPr="007C7C20">
        <w:rPr>
          <w:lang w:val="en-US"/>
        </w:rPr>
        <w:t>by a UE in RRC_IDLE and RRC_INACTIVE when it has an idle/inactive measurement configuration</w:t>
      </w:r>
      <w:del w:id="3392" w:author="" w:date="2020-05-09T22:51:00Z">
        <w:r w:rsidRPr="007C7C20" w:rsidDel="00E26A6F">
          <w:rPr>
            <w:lang w:val="en-US"/>
          </w:rPr>
          <w:delText xml:space="preserve"> and the storage of the available measurements by a UE in RRC_IDLE and RRC_INACTIVE</w:delText>
        </w:r>
      </w:del>
      <w:r w:rsidRPr="007C7C20">
        <w:rPr>
          <w:lang w:val="en-US"/>
        </w:rPr>
        <w:t>.</w:t>
      </w:r>
    </w:p>
    <w:p w14:paraId="738A71F1" w14:textId="77777777" w:rsidR="00E26A6F" w:rsidRDefault="00E26A6F" w:rsidP="00E26A6F">
      <w:pPr>
        <w:pStyle w:val="Heading4"/>
        <w:rPr>
          <w:ins w:id="3393" w:author="" w:date="2020-05-09T22:52:00Z"/>
        </w:rPr>
      </w:pPr>
      <w:bookmarkStart w:id="3394" w:name="_Toc36756903"/>
      <w:bookmarkStart w:id="3395" w:name="_Toc36836444"/>
      <w:bookmarkStart w:id="3396" w:name="_Toc36843421"/>
      <w:bookmarkStart w:id="3397" w:name="_Toc37067710"/>
      <w:ins w:id="3398" w:author="" w:date="2020-05-09T22:52:00Z">
        <w:r w:rsidRPr="00F537EB">
          <w:t>5.7.8.</w:t>
        </w:r>
        <w:r>
          <w:t>2</w:t>
        </w:r>
        <w:r w:rsidRPr="00F537EB">
          <w:tab/>
        </w:r>
        <w:r>
          <w:t>Measurement configuration</w:t>
        </w:r>
      </w:ins>
    </w:p>
    <w:p w14:paraId="214232FF" w14:textId="77777777" w:rsidR="00E26A6F" w:rsidRDefault="00E26A6F" w:rsidP="00E26A6F">
      <w:pPr>
        <w:pStyle w:val="B1"/>
        <w:ind w:hanging="568"/>
        <w:rPr>
          <w:ins w:id="3399" w:author="" w:date="2020-05-09T22:52:00Z"/>
        </w:rPr>
      </w:pPr>
      <w:ins w:id="3400" w:author="" w:date="2020-05-09T22:52:00Z">
        <w:r>
          <w:t>The purpose of this procedure is to update the idle/inactive measurement configuration.</w:t>
        </w:r>
      </w:ins>
    </w:p>
    <w:p w14:paraId="03AB31A3" w14:textId="77777777" w:rsidR="00E26A6F" w:rsidRDefault="00E26A6F" w:rsidP="00E26A6F">
      <w:pPr>
        <w:pStyle w:val="B1"/>
        <w:ind w:hanging="568"/>
        <w:rPr>
          <w:ins w:id="3401" w:author="" w:date="2020-05-09T22:52:00Z"/>
        </w:rPr>
      </w:pPr>
      <w:ins w:id="3402" w:author="" w:date="2020-05-09T22:52:00Z">
        <w:r>
          <w:t>The UE initiates this procedure while T331 is running and one of the following conditions is met:</w:t>
        </w:r>
      </w:ins>
    </w:p>
    <w:p w14:paraId="599BFB40" w14:textId="77777777" w:rsidR="00E26A6F" w:rsidRDefault="00E26A6F" w:rsidP="00E26A6F">
      <w:pPr>
        <w:pStyle w:val="B1"/>
        <w:rPr>
          <w:ins w:id="3403" w:author="" w:date="2020-05-09T22:52:00Z"/>
        </w:rPr>
      </w:pPr>
      <w:ins w:id="3404" w:author="" w:date="2020-05-09T22:52:00Z">
        <w:r>
          <w:t>1&gt;</w:t>
        </w:r>
        <w:r w:rsidRPr="00F537EB">
          <w:tab/>
        </w:r>
        <w:r>
          <w:t>upon selecting a cell when entering RRC_IDLE or RRC-INACTIVE from RRC_CONNECTED; or</w:t>
        </w:r>
      </w:ins>
    </w:p>
    <w:p w14:paraId="5002B990" w14:textId="77777777" w:rsidR="00E26A6F" w:rsidRDefault="00E26A6F" w:rsidP="00E26A6F">
      <w:pPr>
        <w:pStyle w:val="B1"/>
        <w:rPr>
          <w:ins w:id="3405" w:author="" w:date="2020-05-09T22:52:00Z"/>
        </w:rPr>
      </w:pPr>
      <w:commentRangeStart w:id="3406"/>
      <w:ins w:id="3407" w:author="" w:date="2020-05-09T22:52:00Z">
        <w:r>
          <w:t>1&gt;</w:t>
        </w:r>
        <w:r w:rsidRPr="00F537EB">
          <w:tab/>
        </w:r>
        <w:r>
          <w:t>upon cell selection/reselection; or</w:t>
        </w:r>
      </w:ins>
    </w:p>
    <w:p w14:paraId="1395B80F" w14:textId="77777777" w:rsidR="00E26A6F" w:rsidRDefault="00E26A6F" w:rsidP="00E26A6F">
      <w:pPr>
        <w:pStyle w:val="B1"/>
        <w:rPr>
          <w:ins w:id="3408" w:author="" w:date="2020-05-09T22:52:00Z"/>
        </w:rPr>
      </w:pPr>
      <w:ins w:id="3409" w:author="" w:date="2020-05-09T22:52:00Z">
        <w:r>
          <w:t>1&gt;</w:t>
        </w:r>
        <w:r w:rsidRPr="00F537EB">
          <w:tab/>
        </w:r>
        <w:r>
          <w:t>upon update of system information (</w:t>
        </w:r>
        <w:r w:rsidRPr="005E06E9">
          <w:rPr>
            <w:i/>
            <w:iCs/>
          </w:rPr>
          <w:t>SIB4</w:t>
        </w:r>
        <w:r>
          <w:t xml:space="preserve">, or </w:t>
        </w:r>
        <w:r w:rsidRPr="005E06E9">
          <w:rPr>
            <w:i/>
            <w:iCs/>
          </w:rPr>
          <w:t>SIB11</w:t>
        </w:r>
        <w:r>
          <w:t>)</w:t>
        </w:r>
      </w:ins>
      <w:commentRangeEnd w:id="3406"/>
      <w:r w:rsidR="00A43C37">
        <w:rPr>
          <w:rStyle w:val="CommentReference"/>
          <w:rFonts w:eastAsia="SimSun"/>
          <w:lang w:eastAsia="en-US"/>
        </w:rPr>
        <w:commentReference w:id="3406"/>
      </w:r>
    </w:p>
    <w:p w14:paraId="71C2DCC1" w14:textId="77777777" w:rsidR="00E26A6F" w:rsidRPr="007C7C20" w:rsidRDefault="00E26A6F" w:rsidP="00E26A6F">
      <w:pPr>
        <w:rPr>
          <w:ins w:id="3410" w:author="" w:date="2020-05-09T22:52:00Z"/>
          <w:lang w:val="en-US"/>
        </w:rPr>
      </w:pPr>
    </w:p>
    <w:p w14:paraId="5B9BD8FD" w14:textId="77777777" w:rsidR="00E26A6F" w:rsidRPr="007C7C20" w:rsidRDefault="00E26A6F" w:rsidP="00E26A6F">
      <w:pPr>
        <w:rPr>
          <w:ins w:id="3411" w:author="" w:date="2020-05-09T22:52:00Z"/>
          <w:lang w:val="en-US"/>
        </w:rPr>
      </w:pPr>
      <w:commentRangeStart w:id="3412"/>
      <w:ins w:id="3413" w:author="" w:date="2020-05-09T22:52:00Z">
        <w:r w:rsidRPr="007C7C20" w:rsidDel="00E554A4">
          <w:rPr>
            <w:lang w:val="en-US"/>
          </w:rPr>
          <w:t xml:space="preserve">While </w:t>
        </w:r>
        <w:r w:rsidRPr="007C7C20">
          <w:rPr>
            <w:lang w:val="en-US"/>
          </w:rPr>
          <w:t xml:space="preserve">in RRC_IDLE </w:t>
        </w:r>
      </w:ins>
      <w:commentRangeEnd w:id="3412"/>
      <w:r w:rsidR="00CD71FD">
        <w:rPr>
          <w:rStyle w:val="CommentReference"/>
          <w:rFonts w:eastAsia="SimSun"/>
          <w:szCs w:val="20"/>
          <w:lang w:val="en-GB" w:eastAsia="en-US"/>
        </w:rPr>
        <w:commentReference w:id="3412"/>
      </w:r>
      <w:ins w:id="3414" w:author="" w:date="2020-05-09T22:52:00Z">
        <w:r w:rsidRPr="007C7C20">
          <w:rPr>
            <w:lang w:val="en-US"/>
          </w:rPr>
          <w:t xml:space="preserve">or RRC_INACTIVE and </w:t>
        </w:r>
        <w:r w:rsidRPr="007C7C20" w:rsidDel="00E554A4">
          <w:rPr>
            <w:lang w:val="en-US"/>
          </w:rPr>
          <w:t>T331 is running,</w:t>
        </w:r>
        <w:r w:rsidRPr="007C7C20">
          <w:rPr>
            <w:lang w:val="en-US"/>
          </w:rPr>
          <w:t xml:space="preserve"> </w:t>
        </w:r>
        <w:r w:rsidRPr="007C7C20" w:rsidDel="00E554A4">
          <w:rPr>
            <w:lang w:val="en-US"/>
          </w:rPr>
          <w:t>the UE shall:</w:t>
        </w:r>
      </w:ins>
    </w:p>
    <w:p w14:paraId="04E04BF0" w14:textId="77777777" w:rsidR="00E26A6F" w:rsidRPr="004F1F82" w:rsidRDefault="00E26A6F" w:rsidP="00E26A6F">
      <w:pPr>
        <w:pStyle w:val="B1"/>
        <w:rPr>
          <w:ins w:id="3415" w:author="" w:date="2020-05-09T22:52:00Z"/>
        </w:rPr>
      </w:pPr>
      <w:ins w:id="3416" w:author="" w:date="2020-05-09T22:52:00Z">
        <w:r w:rsidRPr="004F1F82">
          <w:t>1&gt;</w:t>
        </w:r>
        <w:r w:rsidRPr="004F1F82">
          <w:tab/>
          <w:t xml:space="preserve">if </w:t>
        </w:r>
        <w:r w:rsidRPr="00410662">
          <w:rPr>
            <w:i/>
            <w:iCs/>
          </w:rPr>
          <w:t>validityAreaList</w:t>
        </w:r>
        <w:r w:rsidRPr="004F1F82">
          <w:t xml:space="preserve"> is configured in </w:t>
        </w:r>
        <w:commentRangeStart w:id="3417"/>
        <w:r w:rsidRPr="00410662">
          <w:rPr>
            <w:i/>
            <w:iCs/>
          </w:rPr>
          <w:t>VarMeasIdleConfig</w:t>
        </w:r>
      </w:ins>
      <w:commentRangeEnd w:id="3417"/>
      <w:r w:rsidR="00345CF1">
        <w:rPr>
          <w:rStyle w:val="CommentReference"/>
          <w:rFonts w:eastAsia="SimSun"/>
          <w:lang w:eastAsia="en-US"/>
        </w:rPr>
        <w:commentReference w:id="3417"/>
      </w:r>
      <w:ins w:id="3418" w:author="" w:date="2020-05-09T22:52:00Z">
        <w:r w:rsidRPr="004F1F82">
          <w:t>:</w:t>
        </w:r>
      </w:ins>
    </w:p>
    <w:p w14:paraId="2BCDEA7D" w14:textId="77777777" w:rsidR="00E26A6F" w:rsidRDefault="00E26A6F" w:rsidP="00E26A6F">
      <w:pPr>
        <w:pStyle w:val="B2"/>
        <w:rPr>
          <w:ins w:id="3419" w:author="" w:date="2020-05-09T22:52:00Z"/>
        </w:rPr>
      </w:pPr>
      <w:ins w:id="3420" w:author="" w:date="2020-05-09T22:52:00Z">
        <w:r w:rsidRPr="004F1F82">
          <w:t xml:space="preserve">2&gt; if the serving frequency does not match </w:t>
        </w:r>
        <w:r>
          <w:t xml:space="preserve">with </w:t>
        </w:r>
        <w:r w:rsidRPr="004F1F82">
          <w:t xml:space="preserve">the </w:t>
        </w:r>
        <w:r w:rsidRPr="00410662">
          <w:rPr>
            <w:i/>
            <w:iCs/>
          </w:rPr>
          <w:t>carrierFreq</w:t>
        </w:r>
        <w:r w:rsidRPr="00410662">
          <w:t xml:space="preserve"> </w:t>
        </w:r>
        <w:r w:rsidRPr="004F1F82">
          <w:t xml:space="preserve">of an entry in the </w:t>
        </w:r>
        <w:r w:rsidRPr="00410662">
          <w:rPr>
            <w:i/>
            <w:iCs/>
          </w:rPr>
          <w:t>validityAreaList</w:t>
        </w:r>
        <w:r w:rsidRPr="004F1F82">
          <w:t>;</w:t>
        </w:r>
        <w:r>
          <w:t xml:space="preserve"> or</w:t>
        </w:r>
      </w:ins>
    </w:p>
    <w:p w14:paraId="15A98F03" w14:textId="77777777" w:rsidR="00E26A6F" w:rsidRPr="007C7C20" w:rsidRDefault="00E26A6F" w:rsidP="00E26A6F">
      <w:pPr>
        <w:ind w:left="851" w:hanging="284"/>
        <w:rPr>
          <w:ins w:id="3421" w:author="" w:date="2020-05-09T22:52:00Z"/>
          <w:rFonts w:eastAsia="Calibri"/>
          <w:lang w:val="en-US"/>
        </w:rPr>
      </w:pPr>
      <w:ins w:id="3422" w:author="" w:date="2020-05-09T22:52:00Z">
        <w:r w:rsidRPr="004F1F82">
          <w:rPr>
            <w:lang w:val="x-none" w:eastAsia="x-none"/>
          </w:rPr>
          <w:t>2&gt;</w:t>
        </w:r>
        <w:r w:rsidRPr="004F1F82">
          <w:rPr>
            <w:lang w:val="x-none" w:eastAsia="x-none"/>
          </w:rPr>
          <w:tab/>
        </w:r>
        <w:r w:rsidRPr="007C7C20">
          <w:rPr>
            <w:lang w:val="en-US"/>
          </w:rPr>
          <w:t xml:space="preserve">if the serving frequency matches with the </w:t>
        </w:r>
        <w:r w:rsidRPr="007C7C20">
          <w:rPr>
            <w:i/>
            <w:lang w:val="en-US"/>
          </w:rPr>
          <w:t xml:space="preserve">carrierFreq </w:t>
        </w:r>
        <w:r w:rsidRPr="007C7C20">
          <w:rPr>
            <w:lang w:val="en-US"/>
          </w:rPr>
          <w:t xml:space="preserve">of an entry in the </w:t>
        </w:r>
        <w:r w:rsidRPr="007C7C20">
          <w:rPr>
            <w:i/>
            <w:lang w:val="en-US"/>
          </w:rPr>
          <w:t>validityAreaList</w:t>
        </w:r>
        <w:r w:rsidRPr="007C7C20">
          <w:rPr>
            <w:lang w:val="en-US"/>
          </w:rPr>
          <w:t xml:space="preserve">, </w:t>
        </w:r>
        <w:r w:rsidRPr="007C7C20">
          <w:rPr>
            <w:rFonts w:eastAsia="Calibri"/>
            <w:lang w:val="en-US"/>
          </w:rPr>
          <w:t xml:space="preserve">the </w:t>
        </w:r>
        <w:r w:rsidRPr="007C7C20">
          <w:rPr>
            <w:rFonts w:eastAsia="Calibri"/>
            <w:i/>
            <w:lang w:val="en-US"/>
          </w:rPr>
          <w:t>validityCellList</w:t>
        </w:r>
        <w:r w:rsidRPr="007C7C20">
          <w:rPr>
            <w:rFonts w:eastAsia="Calibri"/>
            <w:lang w:val="en-US"/>
          </w:rPr>
          <w:t xml:space="preserve"> is included in that entry, and the physical cell identity of the serving cell does not match with any entry in </w:t>
        </w:r>
        <w:r w:rsidRPr="007C7C20">
          <w:rPr>
            <w:rFonts w:eastAsia="Calibri"/>
            <w:i/>
            <w:lang w:val="en-US"/>
          </w:rPr>
          <w:t>validityCellList</w:t>
        </w:r>
        <w:r w:rsidRPr="007C7C20">
          <w:rPr>
            <w:rFonts w:eastAsia="Calibri"/>
            <w:lang w:val="en-US"/>
          </w:rPr>
          <w:t>:</w:t>
        </w:r>
      </w:ins>
    </w:p>
    <w:p w14:paraId="24E01226" w14:textId="77777777" w:rsidR="00E26A6F" w:rsidRDefault="00E26A6F" w:rsidP="00E26A6F">
      <w:pPr>
        <w:pStyle w:val="B3"/>
        <w:rPr>
          <w:ins w:id="3423" w:author="" w:date="2020-05-09T22:52:00Z"/>
          <w:rFonts w:eastAsia="DengXian"/>
        </w:rPr>
      </w:pPr>
      <w:ins w:id="3424" w:author="" w:date="2020-05-09T22:52:00Z">
        <w:r>
          <w:rPr>
            <w:rFonts w:eastAsia="Calibri"/>
            <w:lang w:val="en-US"/>
          </w:rPr>
          <w:t>3</w:t>
        </w:r>
        <w:r w:rsidRPr="004F1F82">
          <w:rPr>
            <w:rFonts w:eastAsia="Calibri"/>
          </w:rPr>
          <w:t>&gt;</w:t>
        </w:r>
        <w:r w:rsidRPr="004F1F82">
          <w:rPr>
            <w:rFonts w:eastAsia="Calibri"/>
          </w:rPr>
          <w:tab/>
          <w:t xml:space="preserve">stop </w:t>
        </w:r>
        <w:r w:rsidRPr="005E0CE8">
          <w:rPr>
            <w:rFonts w:eastAsia="Calibri"/>
            <w:lang w:val="en-US"/>
          </w:rPr>
          <w:t xml:space="preserve">timer </w:t>
        </w:r>
        <w:r w:rsidRPr="004F1F82">
          <w:rPr>
            <w:rFonts w:eastAsia="Calibri"/>
          </w:rPr>
          <w:t>T331;</w:t>
        </w:r>
        <w:r w:rsidRPr="005E0CE8">
          <w:rPr>
            <w:rFonts w:eastAsia="DengXian"/>
          </w:rPr>
          <w:t xml:space="preserve"> </w:t>
        </w:r>
      </w:ins>
    </w:p>
    <w:p w14:paraId="43250E27" w14:textId="77777777" w:rsidR="00E26A6F" w:rsidRPr="00897B9A" w:rsidRDefault="00E26A6F" w:rsidP="00E26A6F">
      <w:pPr>
        <w:pStyle w:val="B3"/>
        <w:rPr>
          <w:ins w:id="3425" w:author="" w:date="2020-05-09T22:52:00Z"/>
          <w:rFonts w:eastAsia="DengXian"/>
        </w:rPr>
      </w:pPr>
      <w:ins w:id="3426" w:author="" w:date="2020-05-09T22:52:00Z">
        <w:r>
          <w:rPr>
            <w:rFonts w:eastAsia="DengXian"/>
            <w:lang w:val="en-US"/>
          </w:rPr>
          <w:t>3</w:t>
        </w:r>
        <w:r w:rsidRPr="00325D1F">
          <w:rPr>
            <w:rFonts w:eastAsia="DengXian"/>
          </w:rPr>
          <w:t>&gt;</w:t>
        </w:r>
        <w:r w:rsidRPr="00325D1F">
          <w:rPr>
            <w:rFonts w:eastAsia="DengXian"/>
          </w:rPr>
          <w:tab/>
          <w:t xml:space="preserve">perform the </w:t>
        </w:r>
        <w:r w:rsidRPr="005E0CE8">
          <w:rPr>
            <w:rFonts w:eastAsia="DengXian"/>
          </w:rPr>
          <w:t>actions</w:t>
        </w:r>
        <w:r w:rsidRPr="00325D1F">
          <w:rPr>
            <w:rFonts w:eastAsia="DengXian"/>
          </w:rPr>
          <w:t xml:space="preserve"> as specified in 5.</w:t>
        </w:r>
        <w:r>
          <w:rPr>
            <w:rFonts w:eastAsia="DengXian"/>
          </w:rPr>
          <w:t>7.8.4, upon which the procedure ends.</w:t>
        </w:r>
      </w:ins>
    </w:p>
    <w:p w14:paraId="7F9CB98B" w14:textId="77777777" w:rsidR="00E26A6F" w:rsidRDefault="00E26A6F" w:rsidP="00E26A6F">
      <w:pPr>
        <w:pStyle w:val="B1"/>
        <w:rPr>
          <w:ins w:id="3427" w:author="" w:date="2020-05-09T22:52:00Z"/>
          <w:lang w:eastAsia="zh-CN"/>
        </w:rPr>
      </w:pPr>
      <w:ins w:id="3428" w:author="" w:date="2020-05-09T22:52:00Z">
        <w:r>
          <w:rPr>
            <w:lang w:val="en-US"/>
          </w:rPr>
          <w:t>1</w:t>
        </w:r>
        <w:r w:rsidRPr="001D6F9B">
          <w:rPr>
            <w:lang w:val="en-US"/>
          </w:rPr>
          <w:t xml:space="preserve">&gt; if </w:t>
        </w:r>
        <w:r w:rsidRPr="00465315">
          <w:rPr>
            <w:i/>
            <w:iCs/>
          </w:rPr>
          <w:t>VarMeasIdleConfig</w:t>
        </w:r>
        <w:r w:rsidRPr="00EB6C14">
          <w:t xml:space="preserve"> </w:t>
        </w:r>
        <w:r>
          <w:t>includes neither a</w:t>
        </w:r>
        <w:r w:rsidRPr="002D429C">
          <w:t xml:space="preserve"> </w:t>
        </w:r>
        <w:r w:rsidRPr="00465315">
          <w:rPr>
            <w:i/>
            <w:iCs/>
          </w:rPr>
          <w:t>measIdleCarrierList</w:t>
        </w:r>
        <w:r>
          <w:rPr>
            <w:i/>
            <w:iCs/>
          </w:rPr>
          <w:t xml:space="preserve">EUTRA </w:t>
        </w:r>
        <w:r>
          <w:t xml:space="preserve">nor a </w:t>
        </w:r>
        <w:r w:rsidRPr="00465315">
          <w:rPr>
            <w:i/>
            <w:iCs/>
          </w:rPr>
          <w:t>measIdleCarrierList</w:t>
        </w:r>
        <w:r>
          <w:rPr>
            <w:i/>
            <w:iCs/>
          </w:rPr>
          <w:t>NR</w:t>
        </w:r>
        <w:r w:rsidRPr="001D6F9B">
          <w:rPr>
            <w:lang w:val="en-US"/>
          </w:rPr>
          <w:t xml:space="preserve"> received</w:t>
        </w:r>
        <w:r w:rsidRPr="00EB6C14">
          <w:t xml:space="preserve"> from the </w:t>
        </w:r>
        <w:r w:rsidRPr="00465315">
          <w:rPr>
            <w:i/>
            <w:iCs/>
          </w:rPr>
          <w:t>RRCRelease</w:t>
        </w:r>
        <w:r w:rsidRPr="00EB6C14">
          <w:t xml:space="preserve"> message</w:t>
        </w:r>
        <w:r>
          <w:rPr>
            <w:lang w:eastAsia="zh-CN"/>
          </w:rPr>
          <w:t>:</w:t>
        </w:r>
      </w:ins>
    </w:p>
    <w:p w14:paraId="3A86FF5C" w14:textId="77777777" w:rsidR="00E26A6F" w:rsidRDefault="00E26A6F" w:rsidP="00E26A6F">
      <w:pPr>
        <w:pStyle w:val="B2"/>
        <w:rPr>
          <w:ins w:id="3429" w:author="" w:date="2020-05-09T22:52:00Z"/>
          <w:lang w:eastAsia="zh-CN"/>
        </w:rPr>
      </w:pPr>
      <w:ins w:id="3430" w:author="" w:date="2020-05-09T22:52:00Z">
        <w:r>
          <w:rPr>
            <w:lang w:val="en-US"/>
          </w:rPr>
          <w:t>2</w:t>
        </w:r>
        <w:r w:rsidRPr="001D6F9B">
          <w:rPr>
            <w:lang w:val="en-US"/>
          </w:rPr>
          <w:t xml:space="preserve">&gt; if the </w:t>
        </w:r>
        <w:r>
          <w:rPr>
            <w:lang w:val="en-US"/>
          </w:rPr>
          <w:t>UE is capable of idle/inactive measurements for NE-DC</w:t>
        </w:r>
        <w:r>
          <w:rPr>
            <w:lang w:eastAsia="zh-CN"/>
          </w:rPr>
          <w:t>:</w:t>
        </w:r>
      </w:ins>
    </w:p>
    <w:p w14:paraId="67FF3B9E" w14:textId="77777777" w:rsidR="00E26A6F" w:rsidRPr="00F24377" w:rsidRDefault="00E26A6F" w:rsidP="00E26A6F">
      <w:pPr>
        <w:pStyle w:val="B3"/>
        <w:rPr>
          <w:ins w:id="3431" w:author="" w:date="2020-05-09T22:52:00Z"/>
        </w:rPr>
      </w:pPr>
      <w:ins w:id="3432" w:author="" w:date="2020-05-09T22:52:00Z">
        <w:r>
          <w:lastRenderedPageBreak/>
          <w:t xml:space="preserve">3&gt; </w:t>
        </w:r>
        <w:r w:rsidRPr="00F24377">
          <w:t xml:space="preserve">if </w:t>
        </w:r>
        <w:r>
          <w:t xml:space="preserve">the </w:t>
        </w:r>
        <w:r w:rsidRPr="00D4517E">
          <w:t>SIB11</w:t>
        </w:r>
        <w:r>
          <w:t xml:space="preserve"> includes </w:t>
        </w:r>
        <w:r w:rsidRPr="00F24377">
          <w:t xml:space="preserve">the </w:t>
        </w:r>
        <w:r w:rsidRPr="0012150B">
          <w:rPr>
            <w:i/>
            <w:iCs/>
          </w:rPr>
          <w:t>measIdleConfigSIB</w:t>
        </w:r>
        <w:r w:rsidRPr="00F24377">
          <w:t xml:space="preserve"> </w:t>
        </w:r>
        <w:r>
          <w:rPr>
            <w:lang w:val="en-US"/>
          </w:rPr>
          <w:t xml:space="preserve">and </w:t>
        </w:r>
        <w:r w:rsidRPr="00F24377">
          <w:t xml:space="preserve">contains </w:t>
        </w:r>
        <w:r w:rsidRPr="0012150B">
          <w:rPr>
            <w:i/>
            <w:iCs/>
          </w:rPr>
          <w:t>measIdleCarrierListEUTRA</w:t>
        </w:r>
        <w:r>
          <w:t>:</w:t>
        </w:r>
      </w:ins>
    </w:p>
    <w:p w14:paraId="459F1C60" w14:textId="77777777" w:rsidR="00E26A6F" w:rsidRDefault="00E26A6F" w:rsidP="00E26A6F">
      <w:pPr>
        <w:pStyle w:val="B4"/>
        <w:rPr>
          <w:ins w:id="3433" w:author="" w:date="2020-05-09T22:52:00Z"/>
          <w:lang w:val="en-US"/>
        </w:rPr>
      </w:pPr>
      <w:ins w:id="3434" w:author=""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12150B">
          <w:rPr>
            <w:i/>
            <w:iCs/>
          </w:rPr>
          <w:t>measIdleCarrierListEUTRA</w:t>
        </w:r>
        <w:r>
          <w:rPr>
            <w:lang w:val="en-US"/>
          </w:rPr>
          <w:t xml:space="preserve"> </w:t>
        </w:r>
        <w:r w:rsidRPr="00C0270D">
          <w:t xml:space="preserve">of </w:t>
        </w:r>
        <w:r w:rsidRPr="0012150B">
          <w:rPr>
            <w:i/>
            <w:iCs/>
          </w:rPr>
          <w:t>measIdleConfigSIB</w:t>
        </w:r>
        <w:r>
          <w:t xml:space="preserve"> of </w:t>
        </w:r>
        <w:r w:rsidRPr="00D4517E">
          <w:t>SIB11</w:t>
        </w:r>
        <w:r>
          <w:t xml:space="preserve"> </w:t>
        </w:r>
        <w:r w:rsidRPr="00C0270D">
          <w:t xml:space="preserve">within </w:t>
        </w:r>
        <w:r w:rsidRPr="0012150B">
          <w:rPr>
            <w:i/>
            <w:iCs/>
          </w:rPr>
          <w:t>VarMeasIdleConfig</w:t>
        </w:r>
        <w:r w:rsidRPr="001D6F9B">
          <w:rPr>
            <w:lang w:val="en-US"/>
          </w:rPr>
          <w:t>;</w:t>
        </w:r>
      </w:ins>
    </w:p>
    <w:p w14:paraId="04107202" w14:textId="77777777" w:rsidR="00E26A6F" w:rsidRPr="00F767BE" w:rsidRDefault="00E26A6F" w:rsidP="00E26A6F">
      <w:pPr>
        <w:pStyle w:val="B3"/>
        <w:rPr>
          <w:ins w:id="3435" w:author="" w:date="2020-05-09T22:52:00Z"/>
          <w:lang w:val="en-US"/>
        </w:rPr>
      </w:pPr>
      <w:ins w:id="3436" w:author="" w:date="2020-05-09T22:52:00Z">
        <w:r>
          <w:t>3</w:t>
        </w:r>
        <w:r w:rsidRPr="00F24377">
          <w:t>&gt; else:</w:t>
        </w:r>
      </w:ins>
    </w:p>
    <w:p w14:paraId="05F2761F" w14:textId="77777777" w:rsidR="00E26A6F" w:rsidRDefault="00E26A6F" w:rsidP="00E26A6F">
      <w:pPr>
        <w:pStyle w:val="B4"/>
        <w:rPr>
          <w:ins w:id="3437" w:author="" w:date="2020-05-09T22:52:00Z"/>
        </w:rPr>
      </w:pPr>
      <w:ins w:id="3438" w:author="" w:date="2020-05-09T22:52:00Z">
        <w:r>
          <w:rPr>
            <w:lang w:val="en-US"/>
          </w:rPr>
          <w:t>4</w:t>
        </w:r>
        <w:r w:rsidRPr="00F24377">
          <w:rPr>
            <w:lang w:val="en-US"/>
          </w:rPr>
          <w:t xml:space="preserve">&gt; </w:t>
        </w:r>
        <w:r>
          <w:rPr>
            <w:lang w:val="en-US"/>
          </w:rPr>
          <w:t xml:space="preserve">remove the </w:t>
        </w:r>
        <w:r w:rsidRPr="0012150B">
          <w:rPr>
            <w:i/>
            <w:iCs/>
          </w:rPr>
          <w:t>measIdleCarrierListEUTRA</w:t>
        </w:r>
        <w:r w:rsidRPr="00F24377">
          <w:t xml:space="preserve"> in </w:t>
        </w:r>
        <w:r w:rsidRPr="0012150B">
          <w:rPr>
            <w:i/>
            <w:iCs/>
          </w:rPr>
          <w:t>VarMeasIdleConfig</w:t>
        </w:r>
        <w:r w:rsidRPr="00F24377">
          <w:t>, if stored</w:t>
        </w:r>
        <w:r>
          <w:t>;</w:t>
        </w:r>
      </w:ins>
    </w:p>
    <w:p w14:paraId="41AA2A00" w14:textId="77777777" w:rsidR="00E26A6F" w:rsidRPr="001C4FCC" w:rsidRDefault="00E26A6F" w:rsidP="00E26A6F">
      <w:pPr>
        <w:pStyle w:val="B2"/>
        <w:rPr>
          <w:ins w:id="3439" w:author="" w:date="2020-05-09T22:52:00Z"/>
        </w:rPr>
      </w:pPr>
      <w:ins w:id="3440" w:author="" w:date="2020-05-09T22:52:00Z">
        <w:r>
          <w:t>2</w:t>
        </w:r>
        <w:r w:rsidRPr="001D6F9B">
          <w:t xml:space="preserve">&gt; if the </w:t>
        </w:r>
        <w:r>
          <w:t>UE is capable of idle/inactive measurements for CA or NR-DC</w:t>
        </w:r>
        <w:r w:rsidRPr="001C4FCC">
          <w:t>:</w:t>
        </w:r>
      </w:ins>
    </w:p>
    <w:p w14:paraId="381A1851" w14:textId="77777777" w:rsidR="00E26A6F" w:rsidRPr="00F24377" w:rsidRDefault="00E26A6F" w:rsidP="00E26A6F">
      <w:pPr>
        <w:pStyle w:val="B3"/>
        <w:rPr>
          <w:ins w:id="3441" w:author="" w:date="2020-05-09T22:52:00Z"/>
        </w:rPr>
      </w:pPr>
      <w:ins w:id="3442" w:author="" w:date="2020-05-09T22:52:00Z">
        <w:r>
          <w:t xml:space="preserve">3&gt; </w:t>
        </w:r>
        <w:r w:rsidRPr="00F24377">
          <w:t xml:space="preserve">if </w:t>
        </w:r>
        <w:r w:rsidRPr="00D4517E">
          <w:rPr>
            <w:i/>
            <w:iCs/>
          </w:rPr>
          <w:t>SIB11</w:t>
        </w:r>
        <w:r>
          <w:t xml:space="preserve"> includes </w:t>
        </w:r>
        <w:r w:rsidRPr="00F24377">
          <w:t xml:space="preserve">the </w:t>
        </w:r>
        <w:r w:rsidRPr="00465315">
          <w:rPr>
            <w:i/>
            <w:iCs/>
          </w:rPr>
          <w:t>measIdleConfigSIB</w:t>
        </w:r>
        <w:r>
          <w:rPr>
            <w:lang w:val="en-US"/>
          </w:rPr>
          <w:t xml:space="preserve"> and </w:t>
        </w:r>
        <w:r w:rsidRPr="00F24377">
          <w:t xml:space="preserve">contains </w:t>
        </w:r>
        <w:r w:rsidRPr="00465315">
          <w:rPr>
            <w:i/>
            <w:iCs/>
          </w:rPr>
          <w:t>measIdleCarrierList</w:t>
        </w:r>
        <w:r>
          <w:rPr>
            <w:i/>
            <w:iCs/>
            <w:lang w:val="en-US"/>
          </w:rPr>
          <w:t>NR</w:t>
        </w:r>
        <w:r>
          <w:t>:</w:t>
        </w:r>
      </w:ins>
    </w:p>
    <w:p w14:paraId="5C23BEDB" w14:textId="77777777" w:rsidR="00E26A6F" w:rsidRDefault="00E26A6F" w:rsidP="00E26A6F">
      <w:pPr>
        <w:pStyle w:val="B4"/>
        <w:rPr>
          <w:ins w:id="3443" w:author="" w:date="2020-05-09T22:52:00Z"/>
          <w:lang w:val="en-US"/>
        </w:rPr>
      </w:pPr>
      <w:ins w:id="3444" w:author=""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2F6164">
          <w:rPr>
            <w:i/>
            <w:iCs/>
          </w:rPr>
          <w:t>measIdleCarrierList</w:t>
        </w:r>
        <w:r w:rsidRPr="002F6164">
          <w:rPr>
            <w:i/>
            <w:iCs/>
            <w:lang w:val="en-US"/>
          </w:rPr>
          <w:t>NR</w:t>
        </w:r>
        <w:r>
          <w:rPr>
            <w:lang w:val="en-US"/>
          </w:rPr>
          <w:t xml:space="preserve"> </w:t>
        </w:r>
        <w:r w:rsidRPr="00C0270D">
          <w:t xml:space="preserve">of </w:t>
        </w:r>
        <w:r w:rsidRPr="002F6164">
          <w:rPr>
            <w:i/>
            <w:iCs/>
            <w:lang w:eastAsia="zh-CN"/>
          </w:rPr>
          <w:t>measIdleConfigSIB</w:t>
        </w:r>
        <w:r>
          <w:rPr>
            <w:lang w:eastAsia="zh-CN"/>
          </w:rPr>
          <w:t xml:space="preserve"> of </w:t>
        </w:r>
        <w:r w:rsidRPr="00D4517E">
          <w:rPr>
            <w:i/>
            <w:iCs/>
            <w:lang w:eastAsia="zh-CN"/>
          </w:rPr>
          <w:t>SIB11</w:t>
        </w:r>
        <w:r>
          <w:rPr>
            <w:lang w:eastAsia="zh-CN"/>
          </w:rPr>
          <w:t xml:space="preserve"> </w:t>
        </w:r>
        <w:r w:rsidRPr="00C0270D">
          <w:rPr>
            <w:lang w:eastAsia="zh-CN"/>
          </w:rPr>
          <w:t xml:space="preserve">within </w:t>
        </w:r>
        <w:r w:rsidRPr="002F6164">
          <w:rPr>
            <w:i/>
            <w:iCs/>
          </w:rPr>
          <w:t>VarMeasIdleConfig</w:t>
        </w:r>
        <w:r w:rsidRPr="001D6F9B">
          <w:rPr>
            <w:lang w:val="en-US"/>
          </w:rPr>
          <w:t>;</w:t>
        </w:r>
      </w:ins>
    </w:p>
    <w:p w14:paraId="625DB2D2" w14:textId="77777777" w:rsidR="00E26A6F" w:rsidRPr="00F767BE" w:rsidRDefault="00E26A6F" w:rsidP="00E26A6F">
      <w:pPr>
        <w:pStyle w:val="B3"/>
        <w:rPr>
          <w:ins w:id="3445" w:author="" w:date="2020-05-09T22:52:00Z"/>
          <w:lang w:val="en-US"/>
        </w:rPr>
      </w:pPr>
      <w:ins w:id="3446" w:author="" w:date="2020-05-09T22:52:00Z">
        <w:r>
          <w:t>3</w:t>
        </w:r>
        <w:r w:rsidRPr="00F24377">
          <w:t>&gt; else:</w:t>
        </w:r>
      </w:ins>
    </w:p>
    <w:p w14:paraId="3FA20545" w14:textId="77777777" w:rsidR="00E26A6F" w:rsidRDefault="00E26A6F" w:rsidP="00E26A6F">
      <w:pPr>
        <w:pStyle w:val="B4"/>
        <w:rPr>
          <w:ins w:id="3447" w:author="" w:date="2020-05-09T22:52:00Z"/>
          <w:lang w:eastAsia="zh-CN"/>
        </w:rPr>
      </w:pPr>
      <w:ins w:id="3448" w:author="" w:date="2020-05-09T22:52:00Z">
        <w:r>
          <w:rPr>
            <w:lang w:val="en-US"/>
          </w:rPr>
          <w:t>4</w:t>
        </w:r>
        <w:r w:rsidRPr="00F24377">
          <w:rPr>
            <w:lang w:val="en-US"/>
          </w:rPr>
          <w:t xml:space="preserve">&gt; </w:t>
        </w:r>
        <w:r>
          <w:rPr>
            <w:lang w:val="en-US"/>
          </w:rPr>
          <w:t xml:space="preserve">remove the </w:t>
        </w:r>
        <w:r w:rsidRPr="002F6164">
          <w:rPr>
            <w:i/>
            <w:iCs/>
          </w:rPr>
          <w:t>measIdleCarrierList</w:t>
        </w:r>
        <w:r w:rsidRPr="002F6164">
          <w:rPr>
            <w:i/>
            <w:iCs/>
            <w:lang w:val="en-US"/>
          </w:rPr>
          <w:t>NR</w:t>
        </w:r>
        <w:r w:rsidRPr="00F24377">
          <w:t xml:space="preserve"> in </w:t>
        </w:r>
        <w:r w:rsidRPr="002F6164">
          <w:rPr>
            <w:i/>
            <w:iCs/>
          </w:rPr>
          <w:t>VarMeasIdleConfig</w:t>
        </w:r>
        <w:r w:rsidRPr="00F24377">
          <w:t>, if stored</w:t>
        </w:r>
        <w:r>
          <w:t>;</w:t>
        </w:r>
      </w:ins>
    </w:p>
    <w:p w14:paraId="45B0FFE2" w14:textId="77777777" w:rsidR="00E26A6F" w:rsidRPr="001D6F9B" w:rsidRDefault="00E26A6F" w:rsidP="00E26A6F">
      <w:pPr>
        <w:pStyle w:val="B1"/>
        <w:rPr>
          <w:ins w:id="3449" w:author="" w:date="2020-05-09T22:52:00Z"/>
          <w:lang w:val="en-US"/>
        </w:rPr>
      </w:pPr>
      <w:ins w:id="3450" w:author="" w:date="2020-05-09T22:52:00Z">
        <w:r>
          <w:rPr>
            <w:lang w:val="en-US"/>
          </w:rPr>
          <w:t>1</w:t>
        </w:r>
        <w:r w:rsidRPr="001D6F9B">
          <w:rPr>
            <w:lang w:val="en-US"/>
          </w:rPr>
          <w:t xml:space="preserve">&gt; for each entry in the </w:t>
        </w:r>
        <w:r w:rsidRPr="0048205D">
          <w:rPr>
            <w:i/>
          </w:rPr>
          <w:t>measIdleCarrierListNR</w:t>
        </w:r>
        <w:r w:rsidRPr="001D6F9B">
          <w:rPr>
            <w:lang w:val="en-US"/>
          </w:rPr>
          <w:t xml:space="preserve"> within </w:t>
        </w:r>
        <w:r w:rsidRPr="0048205D">
          <w:rPr>
            <w:i/>
          </w:rPr>
          <w:t>VarMeasIdleConfig</w:t>
        </w:r>
        <w:r w:rsidRPr="0048205D">
          <w:t xml:space="preserve"> </w:t>
        </w:r>
        <w:r>
          <w:t xml:space="preserve">that </w:t>
        </w:r>
        <w:r w:rsidRPr="0048205D">
          <w:t xml:space="preserve">does not contain </w:t>
        </w:r>
        <w:r>
          <w:t>an</w:t>
        </w:r>
        <w:r w:rsidRPr="0048205D">
          <w:t xml:space="preserve"> </w:t>
        </w:r>
        <w:r>
          <w:rPr>
            <w:i/>
          </w:rPr>
          <w:t>ssb-Meas</w:t>
        </w:r>
        <w:r w:rsidRPr="0048205D">
          <w:rPr>
            <w:i/>
          </w:rPr>
          <w:t>Config</w:t>
        </w:r>
        <w:r w:rsidRPr="0048205D">
          <w:t xml:space="preserve"> received from the </w:t>
        </w:r>
        <w:r w:rsidRPr="0048205D">
          <w:rPr>
            <w:i/>
          </w:rPr>
          <w:t>RRCRelease</w:t>
        </w:r>
        <w:r w:rsidRPr="0048205D">
          <w:t xml:space="preserve"> message</w:t>
        </w:r>
        <w:r>
          <w:t>:</w:t>
        </w:r>
      </w:ins>
    </w:p>
    <w:p w14:paraId="32555672" w14:textId="77777777" w:rsidR="00E26A6F" w:rsidRPr="001D6F9B" w:rsidRDefault="00E26A6F" w:rsidP="00E26A6F">
      <w:pPr>
        <w:pStyle w:val="B2"/>
        <w:rPr>
          <w:ins w:id="3451" w:author="" w:date="2020-05-09T22:52:00Z"/>
        </w:rPr>
      </w:pPr>
      <w:ins w:id="3452" w:author="" w:date="2020-05-09T22:52:00Z">
        <w:r>
          <w:t xml:space="preserve">2&gt; </w:t>
        </w:r>
        <w:r w:rsidRPr="001D6F9B">
          <w:t xml:space="preserve">if there is an entry in </w:t>
        </w:r>
        <w:r w:rsidRPr="0048205D">
          <w:rPr>
            <w:i/>
          </w:rPr>
          <w:t>measIdleCarrierListNR</w:t>
        </w:r>
        <w:r w:rsidRPr="001D6F9B">
          <w:t xml:space="preserve"> in </w:t>
        </w:r>
        <w:r w:rsidRPr="00E447EE">
          <w:rPr>
            <w:i/>
          </w:rPr>
          <w:t>measIdleConfigSIB</w:t>
        </w:r>
        <w:r>
          <w:t xml:space="preserve"> of </w:t>
        </w:r>
        <w:r w:rsidRPr="00D4517E">
          <w:rPr>
            <w:i/>
            <w:iCs/>
          </w:rPr>
          <w:t>SIB11</w:t>
        </w:r>
        <w:r>
          <w:t xml:space="preserve"> </w:t>
        </w:r>
        <w:r w:rsidRPr="001D6F9B">
          <w:t xml:space="preserve">that has the same </w:t>
        </w:r>
        <w:r>
          <w:t>carrier frequency and subcarrier spacing</w:t>
        </w:r>
        <w:r w:rsidRPr="001D6F9B">
          <w:t xml:space="preserve"> as the entry in the </w:t>
        </w:r>
        <w:r w:rsidRPr="0048205D">
          <w:rPr>
            <w:i/>
          </w:rPr>
          <w:t>measIdleCarrierListNR</w:t>
        </w:r>
        <w:r w:rsidRPr="001D6F9B">
          <w:t xml:space="preserve"> within </w:t>
        </w:r>
        <w:r w:rsidRPr="0048205D">
          <w:rPr>
            <w:i/>
          </w:rPr>
          <w:t>VarMeasIdleConfig</w:t>
        </w:r>
        <w:r>
          <w:t xml:space="preserve"> and that contains </w:t>
        </w:r>
        <w:r>
          <w:rPr>
            <w:i/>
          </w:rPr>
          <w:t>ssb-Meas</w:t>
        </w:r>
        <w:r w:rsidRPr="0048205D">
          <w:rPr>
            <w:i/>
          </w:rPr>
          <w:t>Config</w:t>
        </w:r>
        <w:r w:rsidRPr="001D6F9B">
          <w:t>:</w:t>
        </w:r>
      </w:ins>
    </w:p>
    <w:p w14:paraId="0EE228FC" w14:textId="77777777" w:rsidR="00E26A6F" w:rsidRDefault="00E26A6F" w:rsidP="00E26A6F">
      <w:pPr>
        <w:pStyle w:val="B3"/>
        <w:rPr>
          <w:ins w:id="3453" w:author="" w:date="2020-05-09T22:52:00Z"/>
        </w:rPr>
      </w:pPr>
      <w:ins w:id="3454" w:author="" w:date="2020-05-09T22:52:00Z">
        <w:r>
          <w:rPr>
            <w:lang w:val="en-US"/>
          </w:rPr>
          <w:t>3</w:t>
        </w:r>
        <w:r w:rsidRPr="001D6F9B">
          <w:rPr>
            <w:lang w:val="en-US"/>
          </w:rPr>
          <w:t xml:space="preserve">&gt; </w:t>
        </w:r>
        <w:r w:rsidRPr="00B60231">
          <w:t xml:space="preserve">store or replace the </w:t>
        </w:r>
        <w:r>
          <w:t xml:space="preserve">SSB measurement configuration from </w:t>
        </w:r>
        <w:r w:rsidRPr="00D4517E">
          <w:rPr>
            <w:i/>
            <w:iCs/>
          </w:rPr>
          <w:t>SIB11</w:t>
        </w:r>
        <w:r>
          <w:t xml:space="preserve"> into </w:t>
        </w:r>
        <w:r w:rsidRPr="00047C20">
          <w:rPr>
            <w:i/>
            <w:iCs/>
          </w:rPr>
          <w:t>ssb</w:t>
        </w:r>
        <w:r w:rsidRPr="00047C20">
          <w:rPr>
            <w:i/>
            <w:iCs/>
            <w:lang w:val="en-US"/>
          </w:rPr>
          <w:t>-</w:t>
        </w:r>
        <w:r w:rsidRPr="00047C20">
          <w:rPr>
            <w:i/>
            <w:iCs/>
          </w:rPr>
          <w:t>MeasConfig</w:t>
        </w:r>
        <w:r w:rsidRPr="000C1CC7">
          <w:t xml:space="preserve"> of the </w:t>
        </w:r>
        <w:r>
          <w:t xml:space="preserve">corresponding </w:t>
        </w:r>
        <w:r w:rsidRPr="000C1CC7">
          <w:rPr>
            <w:lang w:val="en-US"/>
          </w:rPr>
          <w:t xml:space="preserve">entry in the </w:t>
        </w:r>
        <w:r w:rsidRPr="00047C20">
          <w:rPr>
            <w:i/>
            <w:iCs/>
          </w:rPr>
          <w:t>measIdleCarrierListNR</w:t>
        </w:r>
        <w:r w:rsidRPr="000C1CC7">
          <w:rPr>
            <w:lang w:val="en-US"/>
          </w:rPr>
          <w:t xml:space="preserve"> </w:t>
        </w:r>
        <w:r>
          <w:rPr>
            <w:lang w:val="en-US"/>
          </w:rPr>
          <w:t xml:space="preserve">within </w:t>
        </w:r>
        <w:r w:rsidRPr="00047C20">
          <w:rPr>
            <w:i/>
            <w:iCs/>
          </w:rPr>
          <w:t>VarMeasIdleConfig</w:t>
        </w:r>
        <w:r w:rsidRPr="000C1CC7">
          <w:t>;</w:t>
        </w:r>
      </w:ins>
    </w:p>
    <w:p w14:paraId="154B0FA9" w14:textId="77777777" w:rsidR="00E26A6F" w:rsidRDefault="00E26A6F" w:rsidP="00E26A6F">
      <w:pPr>
        <w:pStyle w:val="B2"/>
        <w:rPr>
          <w:ins w:id="3455" w:author="" w:date="2020-05-09T22:52:00Z"/>
        </w:rPr>
      </w:pPr>
      <w:ins w:id="3456" w:author="" w:date="2020-05-09T22:52:00Z">
        <w:r>
          <w:t>2</w:t>
        </w:r>
        <w:r w:rsidRPr="00CD0AF0">
          <w:t xml:space="preserve">&gt; </w:t>
        </w:r>
        <w:r>
          <w:t xml:space="preserve">else </w:t>
        </w:r>
        <w:r w:rsidRPr="001D6F9B">
          <w:t xml:space="preserve">if there is </w:t>
        </w:r>
        <w:r>
          <w:t xml:space="preserve">an </w:t>
        </w:r>
        <w:r w:rsidRPr="001D6F9B">
          <w:t xml:space="preserve">entry in </w:t>
        </w:r>
        <w:r w:rsidRPr="00CD0AF0">
          <w:rPr>
            <w:i/>
          </w:rPr>
          <w:t xml:space="preserve">carrierFreqListNR </w:t>
        </w:r>
        <w:r>
          <w:rPr>
            <w:iCs/>
          </w:rPr>
          <w:t xml:space="preserve">of </w:t>
        </w:r>
        <w:r w:rsidRPr="00D4517E">
          <w:rPr>
            <w:i/>
          </w:rPr>
          <w:t>SIB4</w:t>
        </w:r>
        <w:r>
          <w:rPr>
            <w:iCs/>
          </w:rPr>
          <w:t xml:space="preserve"> </w:t>
        </w:r>
        <w:r w:rsidRPr="001D6F9B">
          <w:t xml:space="preserve">with the same </w:t>
        </w:r>
        <w:r>
          <w:t xml:space="preserve">carrier frequency and subcarrier spacing </w:t>
        </w:r>
        <w:r w:rsidRPr="001D6F9B">
          <w:t xml:space="preserve">as the entry in </w:t>
        </w:r>
        <w:r w:rsidRPr="0048205D">
          <w:rPr>
            <w:i/>
          </w:rPr>
          <w:t>measIdleCarrierListNR</w:t>
        </w:r>
        <w:r w:rsidRPr="001D6F9B">
          <w:t xml:space="preserve"> within </w:t>
        </w:r>
        <w:r w:rsidRPr="0048205D">
          <w:rPr>
            <w:i/>
          </w:rPr>
          <w:t>VarMeasIdleConfig</w:t>
        </w:r>
        <w:r>
          <w:t>:</w:t>
        </w:r>
      </w:ins>
    </w:p>
    <w:p w14:paraId="7BA47E23" w14:textId="77777777" w:rsidR="00E26A6F" w:rsidRDefault="00E26A6F" w:rsidP="00E26A6F">
      <w:pPr>
        <w:pStyle w:val="B3"/>
        <w:rPr>
          <w:ins w:id="3457" w:author="" w:date="2020-05-09T22:52:00Z"/>
        </w:rPr>
      </w:pPr>
      <w:ins w:id="3458" w:author="" w:date="2020-05-09T22:52:00Z">
        <w:r>
          <w:t>3</w:t>
        </w:r>
        <w:r w:rsidRPr="00CD0AF0">
          <w:t xml:space="preserve">&gt; </w:t>
        </w:r>
        <w:r w:rsidRPr="001D6F9B">
          <w:t xml:space="preserve">store </w:t>
        </w:r>
        <w:r>
          <w:t xml:space="preserve">or replace the SSB measurement configuration from </w:t>
        </w:r>
        <w:r w:rsidRPr="00D4517E">
          <w:rPr>
            <w:i/>
            <w:iCs/>
          </w:rPr>
          <w:t>SIB4</w:t>
        </w:r>
        <w:r>
          <w:t xml:space="preserve"> into </w:t>
        </w:r>
        <w:r w:rsidRPr="00047C20">
          <w:rPr>
            <w:i/>
            <w:iCs/>
          </w:rPr>
          <w:t>ssb-MeasConfig</w:t>
        </w:r>
        <w:r w:rsidRPr="000C1CC7">
          <w:t xml:space="preserve"> of the </w:t>
        </w:r>
        <w:r>
          <w:t xml:space="preserve">corresponding </w:t>
        </w:r>
        <w:r w:rsidRPr="000C1CC7">
          <w:t xml:space="preserve">entry in the </w:t>
        </w:r>
        <w:r w:rsidRPr="00047C20">
          <w:rPr>
            <w:i/>
            <w:iCs/>
          </w:rPr>
          <w:t>measIdleCarrierListNR</w:t>
        </w:r>
        <w:r w:rsidRPr="000C1CC7">
          <w:t xml:space="preserve"> </w:t>
        </w:r>
        <w:r>
          <w:t xml:space="preserve">within </w:t>
        </w:r>
        <w:r w:rsidRPr="00047C20">
          <w:rPr>
            <w:i/>
            <w:iCs/>
          </w:rPr>
          <w:t>VarMeasIdleConfig</w:t>
        </w:r>
        <w:r>
          <w:t>;</w:t>
        </w:r>
      </w:ins>
    </w:p>
    <w:p w14:paraId="70880A4F" w14:textId="77777777" w:rsidR="00E26A6F" w:rsidRPr="001D6F9B" w:rsidRDefault="00E26A6F" w:rsidP="00E26A6F">
      <w:pPr>
        <w:pStyle w:val="B2"/>
        <w:rPr>
          <w:ins w:id="3459" w:author="" w:date="2020-05-09T22:52:00Z"/>
          <w:lang w:val="en-US"/>
        </w:rPr>
      </w:pPr>
      <w:ins w:id="3460" w:author="" w:date="2020-05-09T22:52:00Z">
        <w:r>
          <w:t>2&gt; else:</w:t>
        </w:r>
      </w:ins>
    </w:p>
    <w:p w14:paraId="2E0073CF" w14:textId="77777777" w:rsidR="00E26A6F" w:rsidRDefault="00E26A6F" w:rsidP="00E26A6F">
      <w:pPr>
        <w:pStyle w:val="B3"/>
        <w:rPr>
          <w:ins w:id="3461" w:author="" w:date="2020-05-09T22:52:00Z"/>
        </w:rPr>
      </w:pPr>
      <w:ins w:id="3462" w:author="" w:date="2020-05-09T22:52:00Z">
        <w:r>
          <w:rPr>
            <w:lang w:val="en-US"/>
          </w:rPr>
          <w:t>3</w:t>
        </w:r>
        <w:r w:rsidRPr="001D6F9B">
          <w:rPr>
            <w:lang w:val="en-US"/>
          </w:rPr>
          <w:t xml:space="preserve">&gt; </w:t>
        </w:r>
        <w:r w:rsidRPr="00FC430A">
          <w:t>remove</w:t>
        </w:r>
        <w:r w:rsidRPr="00B60231">
          <w:t xml:space="preserve"> the </w:t>
        </w:r>
        <w:r>
          <w:rPr>
            <w:i/>
          </w:rPr>
          <w:t>ssb-Meas</w:t>
        </w:r>
        <w:r w:rsidRPr="0048205D">
          <w:rPr>
            <w:i/>
          </w:rPr>
          <w:t>Config</w:t>
        </w:r>
        <w:r w:rsidRPr="00B60231">
          <w:t xml:space="preserve"> of </w:t>
        </w:r>
        <w:r>
          <w:t xml:space="preserve">the corresponding </w:t>
        </w:r>
        <w:r w:rsidRPr="001D6F9B">
          <w:rPr>
            <w:lang w:val="en-US"/>
          </w:rPr>
          <w:t xml:space="preserve">entry in the </w:t>
        </w:r>
        <w:r w:rsidRPr="0048205D">
          <w:rPr>
            <w:i/>
          </w:rPr>
          <w:t>measIdleCarrierListNR</w:t>
        </w:r>
        <w:r w:rsidRPr="001D6F9B">
          <w:rPr>
            <w:lang w:val="en-US"/>
          </w:rPr>
          <w:t xml:space="preserve"> </w:t>
        </w:r>
        <w:r w:rsidRPr="00B60231">
          <w:rPr>
            <w:lang w:eastAsia="zh-CN"/>
          </w:rPr>
          <w:t xml:space="preserve">within </w:t>
        </w:r>
        <w:r w:rsidRPr="00B60231">
          <w:rPr>
            <w:i/>
          </w:rPr>
          <w:t>VarMeasIdleConfig</w:t>
        </w:r>
        <w:r>
          <w:t>, if stored;</w:t>
        </w:r>
      </w:ins>
    </w:p>
    <w:p w14:paraId="62679075" w14:textId="77777777" w:rsidR="00E26A6F" w:rsidRPr="00D034C6" w:rsidRDefault="00E26A6F" w:rsidP="00E26A6F">
      <w:pPr>
        <w:pStyle w:val="B1"/>
        <w:rPr>
          <w:ins w:id="3463" w:author="" w:date="2020-05-09T22:52:00Z"/>
        </w:rPr>
      </w:pPr>
      <w:ins w:id="3464" w:author="" w:date="2020-05-09T22:52:00Z">
        <w:r>
          <w:rPr>
            <w:lang w:val="en-US"/>
          </w:rPr>
          <w:t>1&gt; perform measurements according to 5.7.8.3.</w:t>
        </w:r>
      </w:ins>
    </w:p>
    <w:p w14:paraId="357FE12C" w14:textId="772FD468" w:rsidR="000E24F4" w:rsidRPr="00F537EB" w:rsidRDefault="000E24F4" w:rsidP="000E24F4">
      <w:pPr>
        <w:pStyle w:val="Heading4"/>
      </w:pPr>
      <w:r w:rsidRPr="00F537EB">
        <w:t>5.7.</w:t>
      </w:r>
      <w:r w:rsidR="00EC61B4" w:rsidRPr="00F537EB">
        <w:t>8</w:t>
      </w:r>
      <w:r w:rsidRPr="00F537EB">
        <w:t>.</w:t>
      </w:r>
      <w:ins w:id="3465" w:author="" w:date="2020-05-09T22:52:00Z">
        <w:r w:rsidR="00E26A6F">
          <w:t>3</w:t>
        </w:r>
      </w:ins>
      <w:del w:id="3466" w:author="" w:date="2020-05-09T22:52:00Z">
        <w:r w:rsidRPr="00F537EB" w:rsidDel="00E26A6F">
          <w:delText>2</w:delText>
        </w:r>
      </w:del>
      <w:r w:rsidRPr="00F537EB">
        <w:tab/>
      </w:r>
      <w:ins w:id="3467" w:author="" w:date="2020-05-09T22:52:00Z">
        <w:r w:rsidR="00E26A6F">
          <w:t>Performing measurements</w:t>
        </w:r>
      </w:ins>
      <w:del w:id="3468" w:author="" w:date="2020-05-09T22:52:00Z">
        <w:r w:rsidRPr="00F537EB" w:rsidDel="00E26A6F">
          <w:delText>Initiation</w:delText>
        </w:r>
      </w:del>
      <w:bookmarkEnd w:id="3394"/>
      <w:bookmarkEnd w:id="3395"/>
      <w:bookmarkEnd w:id="3396"/>
      <w:bookmarkEnd w:id="3397"/>
    </w:p>
    <w:p w14:paraId="5551C874" w14:textId="77777777" w:rsidR="00E26A6F" w:rsidRPr="007C7C20" w:rsidRDefault="00E26A6F" w:rsidP="00E26A6F">
      <w:pPr>
        <w:rPr>
          <w:ins w:id="3469" w:author="" w:date="2020-05-09T22:52:00Z"/>
          <w:lang w:val="en-US"/>
        </w:rPr>
      </w:pPr>
      <w:ins w:id="3470" w:author="" w:date="2020-05-09T22:52:00Z">
        <w:r w:rsidRPr="007C7C20">
          <w:rPr>
            <w:lang w:val="en-US"/>
          </w:rP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ins>
    </w:p>
    <w:p w14:paraId="1C8751D6" w14:textId="7DA42B6D" w:rsidR="000E24F4" w:rsidRPr="007C7C20" w:rsidRDefault="000E24F4" w:rsidP="000E24F4">
      <w:pPr>
        <w:rPr>
          <w:lang w:val="en-US"/>
        </w:rPr>
      </w:pPr>
      <w:r w:rsidRPr="007C7C20" w:rsidDel="00E554A4">
        <w:rPr>
          <w:lang w:val="en-US"/>
        </w:rPr>
        <w:t xml:space="preserve">While </w:t>
      </w:r>
      <w:r w:rsidRPr="007C7C20">
        <w:rPr>
          <w:lang w:val="en-US"/>
        </w:rPr>
        <w:t>in RRC_IDLE or RRC_INACTIVE</w:t>
      </w:r>
      <w:del w:id="3471" w:author="" w:date="2020-05-09T22:53:00Z">
        <w:r w:rsidRPr="007C7C20" w:rsidDel="00E26A6F">
          <w:rPr>
            <w:lang w:val="en-US"/>
          </w:rPr>
          <w:delText>,</w:delText>
        </w:r>
      </w:del>
      <w:ins w:id="3472" w:author="" w:date="2020-05-09T22:53:00Z">
        <w:r w:rsidR="00E26A6F" w:rsidRPr="007C7C20">
          <w:rPr>
            <w:lang w:val="en-US"/>
          </w:rPr>
          <w:t>and</w:t>
        </w:r>
      </w:ins>
      <w:r w:rsidRPr="007C7C20">
        <w:rPr>
          <w:lang w:val="en-US"/>
        </w:rPr>
        <w:t xml:space="preserve"> </w:t>
      </w:r>
      <w:r w:rsidRPr="007C7C20" w:rsidDel="00E554A4">
        <w:rPr>
          <w:lang w:val="en-US"/>
        </w:rPr>
        <w:t>T331 is running</w:t>
      </w:r>
      <w:del w:id="3473" w:author="" w:date="2020-05-09T22:53:00Z">
        <w:r w:rsidRPr="007C7C20" w:rsidDel="00E26A6F">
          <w:rPr>
            <w:lang w:val="en-US"/>
          </w:rPr>
          <w:delText xml:space="preserve"> and the SIB1 contains </w:delText>
        </w:r>
        <w:r w:rsidRPr="007C7C20" w:rsidDel="00E26A6F">
          <w:rPr>
            <w:i/>
            <w:iCs/>
            <w:lang w:val="en-US"/>
          </w:rPr>
          <w:delText>idleModeMeasurements</w:delText>
        </w:r>
      </w:del>
      <w:r w:rsidRPr="007C7C20" w:rsidDel="00E554A4">
        <w:rPr>
          <w:lang w:val="en-US"/>
        </w:rPr>
        <w:t>,</w:t>
      </w:r>
      <w:r w:rsidRPr="007C7C20">
        <w:rPr>
          <w:lang w:val="en-US"/>
        </w:rPr>
        <w:t xml:space="preserve"> </w:t>
      </w:r>
      <w:r w:rsidRPr="007C7C20" w:rsidDel="00E554A4">
        <w:rPr>
          <w:lang w:val="en-US"/>
        </w:rPr>
        <w:t>the UE shall:</w:t>
      </w:r>
    </w:p>
    <w:p w14:paraId="0E5B4747" w14:textId="3174AD06" w:rsidR="000E24F4" w:rsidRPr="00F537EB" w:rsidDel="00E26A6F" w:rsidRDefault="000E24F4" w:rsidP="000E24F4">
      <w:pPr>
        <w:pStyle w:val="B1"/>
        <w:rPr>
          <w:del w:id="3474" w:author="" w:date="2020-05-09T22:53:00Z"/>
          <w:lang w:eastAsia="zh-CN"/>
        </w:rPr>
      </w:pPr>
      <w:del w:id="3475" w:author="" w:date="2020-05-09T22:53:00Z">
        <w:r w:rsidRPr="00F537EB" w:rsidDel="00E26A6F">
          <w:delText>1&gt;</w:delText>
        </w:r>
        <w:r w:rsidR="00EC61B4" w:rsidRPr="00F537EB" w:rsidDel="00E26A6F">
          <w:tab/>
        </w:r>
        <w:r w:rsidRPr="00F537EB" w:rsidDel="00E26A6F">
          <w:delText xml:space="preserve">if the UE is capable of idle/inactive measurements for NE-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EUTRA</w:delText>
        </w:r>
        <w:r w:rsidRPr="00F537EB" w:rsidDel="00E26A6F">
          <w:delText xml:space="preserve"> received from the </w:delText>
        </w:r>
        <w:r w:rsidRPr="00F537EB" w:rsidDel="00E26A6F">
          <w:rPr>
            <w:i/>
            <w:iCs/>
          </w:rPr>
          <w:delText>RRCRelease</w:delText>
        </w:r>
        <w:r w:rsidRPr="00F537EB" w:rsidDel="00E26A6F">
          <w:delText xml:space="preserve"> message</w:delText>
        </w:r>
        <w:commentRangeStart w:id="3476"/>
        <w:commentRangeEnd w:id="3476"/>
        <w:r w:rsidR="00834D81" w:rsidDel="00E26A6F">
          <w:rPr>
            <w:rStyle w:val="CommentReference"/>
            <w:rFonts w:eastAsia="SimSun"/>
            <w:lang w:eastAsia="en-US"/>
          </w:rPr>
          <w:commentReference w:id="3476"/>
        </w:r>
        <w:r w:rsidRPr="00F537EB" w:rsidDel="00E26A6F">
          <w:rPr>
            <w:lang w:eastAsia="zh-CN"/>
          </w:rPr>
          <w:delText>:</w:delText>
        </w:r>
      </w:del>
    </w:p>
    <w:p w14:paraId="5ECA1BAC" w14:textId="5D0C7CB5" w:rsidR="000E24F4" w:rsidRPr="00F537EB" w:rsidDel="00E26A6F" w:rsidRDefault="000E24F4" w:rsidP="000E24F4">
      <w:pPr>
        <w:pStyle w:val="B2"/>
        <w:rPr>
          <w:del w:id="3477" w:author="" w:date="2020-05-09T22:53:00Z"/>
        </w:rPr>
      </w:pPr>
      <w:del w:id="3478" w:author=""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EUTRA</w:delText>
        </w:r>
        <w:r w:rsidRPr="00F537EB" w:rsidDel="00E26A6F">
          <w:delText>:</w:delText>
        </w:r>
      </w:del>
    </w:p>
    <w:p w14:paraId="0A948E1F" w14:textId="332440F3" w:rsidR="000E24F4" w:rsidRPr="00F537EB" w:rsidDel="00E26A6F" w:rsidRDefault="000E24F4" w:rsidP="000E24F4">
      <w:pPr>
        <w:pStyle w:val="B3"/>
        <w:rPr>
          <w:del w:id="3479" w:author="" w:date="2020-05-09T22:53:00Z"/>
        </w:rPr>
      </w:pPr>
      <w:del w:id="3480" w:author=""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EUTRA</w:delText>
        </w:r>
        <w:r w:rsidRPr="00F537EB" w:rsidDel="00E26A6F">
          <w:delText xml:space="preserve"> of </w:delText>
        </w:r>
        <w:r w:rsidRPr="00F537EB" w:rsidDel="00E26A6F">
          <w:rPr>
            <w:i/>
            <w:iCs/>
          </w:rPr>
          <w:delText>measIdleConfigSIB</w:delText>
        </w:r>
        <w:r w:rsidRPr="00F537EB" w:rsidDel="00E26A6F">
          <w:delText xml:space="preserve"> of SIB</w:delText>
        </w:r>
        <w:r w:rsidR="00EC61B4" w:rsidRPr="00F537EB" w:rsidDel="00E26A6F">
          <w:delText>11</w:delText>
        </w:r>
        <w:r w:rsidRPr="00F537EB" w:rsidDel="00E26A6F">
          <w:delText xml:space="preserve"> within </w:delText>
        </w:r>
        <w:r w:rsidRPr="00F537EB" w:rsidDel="00E26A6F">
          <w:rPr>
            <w:i/>
            <w:iCs/>
          </w:rPr>
          <w:delText>VarMeasIdleConfig</w:delText>
        </w:r>
        <w:r w:rsidRPr="00F537EB" w:rsidDel="00E26A6F">
          <w:delText>;</w:delText>
        </w:r>
      </w:del>
    </w:p>
    <w:p w14:paraId="001CFFAD" w14:textId="319270C7" w:rsidR="000E24F4" w:rsidRPr="00F537EB" w:rsidDel="00E26A6F" w:rsidRDefault="000E24F4" w:rsidP="000E24F4">
      <w:pPr>
        <w:pStyle w:val="B2"/>
        <w:rPr>
          <w:del w:id="3481" w:author="" w:date="2020-05-09T22:53:00Z"/>
        </w:rPr>
      </w:pPr>
      <w:del w:id="3482" w:author="" w:date="2020-05-09T22:53:00Z">
        <w:r w:rsidRPr="00F537EB" w:rsidDel="00E26A6F">
          <w:delText>2&gt;</w:delText>
        </w:r>
        <w:r w:rsidR="00EC61B4" w:rsidRPr="00F537EB" w:rsidDel="00E26A6F">
          <w:tab/>
        </w:r>
        <w:r w:rsidRPr="00F537EB" w:rsidDel="00E26A6F">
          <w:delText>else:</w:delText>
        </w:r>
      </w:del>
    </w:p>
    <w:p w14:paraId="73893D1A" w14:textId="3AD8A71E" w:rsidR="000E24F4" w:rsidRPr="00F537EB" w:rsidDel="00E26A6F" w:rsidRDefault="000E24F4" w:rsidP="000E24F4">
      <w:pPr>
        <w:pStyle w:val="B3"/>
        <w:rPr>
          <w:del w:id="3483" w:author="" w:date="2020-05-09T22:53:00Z"/>
          <w:lang w:eastAsia="zh-CN"/>
        </w:rPr>
      </w:pPr>
      <w:del w:id="3484"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EUTRA</w:delText>
        </w:r>
        <w:r w:rsidRPr="00F537EB" w:rsidDel="00E26A6F">
          <w:delText xml:space="preserve"> in </w:delText>
        </w:r>
        <w:r w:rsidRPr="00F537EB" w:rsidDel="00E26A6F">
          <w:rPr>
            <w:i/>
            <w:iCs/>
          </w:rPr>
          <w:delText>VarMeasIdleConfig</w:delText>
        </w:r>
        <w:r w:rsidRPr="00F537EB" w:rsidDel="00E26A6F">
          <w:delText>, if stored.</w:delText>
        </w:r>
      </w:del>
    </w:p>
    <w:p w14:paraId="72FA038F" w14:textId="6E73AC65" w:rsidR="000E24F4" w:rsidRPr="00F537EB" w:rsidDel="00E26A6F" w:rsidRDefault="000E24F4" w:rsidP="000E24F4">
      <w:pPr>
        <w:pStyle w:val="B1"/>
        <w:rPr>
          <w:del w:id="3485" w:author="" w:date="2020-05-09T22:53:00Z"/>
          <w:lang w:eastAsia="zh-CN"/>
        </w:rPr>
      </w:pPr>
      <w:del w:id="3486" w:author="" w:date="2020-05-09T22:53:00Z">
        <w:r w:rsidRPr="00F537EB" w:rsidDel="00E26A6F">
          <w:delText>1&gt;</w:delText>
        </w:r>
        <w:r w:rsidR="00EC61B4" w:rsidRPr="00F537EB" w:rsidDel="00E26A6F">
          <w:tab/>
        </w:r>
        <w:r w:rsidRPr="00F537EB" w:rsidDel="00E26A6F">
          <w:delText xml:space="preserve">if the UE is capble of idle/inactive measurements for CA or NR-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NR</w:delText>
        </w:r>
        <w:r w:rsidRPr="00F537EB" w:rsidDel="00E26A6F">
          <w:delText xml:space="preserve"> received from the </w:delText>
        </w:r>
        <w:r w:rsidRPr="00F537EB" w:rsidDel="00E26A6F">
          <w:rPr>
            <w:i/>
            <w:iCs/>
          </w:rPr>
          <w:delText>RRCRelease</w:delText>
        </w:r>
        <w:r w:rsidRPr="00F537EB" w:rsidDel="00E26A6F">
          <w:delText xml:space="preserve"> message</w:delText>
        </w:r>
        <w:r w:rsidRPr="00F537EB" w:rsidDel="00E26A6F">
          <w:rPr>
            <w:lang w:eastAsia="zh-CN"/>
          </w:rPr>
          <w:delText>:</w:delText>
        </w:r>
      </w:del>
    </w:p>
    <w:p w14:paraId="7C676993" w14:textId="63D899F0" w:rsidR="000E24F4" w:rsidRPr="00F537EB" w:rsidDel="00E26A6F" w:rsidRDefault="000E24F4" w:rsidP="000E24F4">
      <w:pPr>
        <w:pStyle w:val="B2"/>
        <w:rPr>
          <w:del w:id="3487" w:author="" w:date="2020-05-09T22:53:00Z"/>
        </w:rPr>
      </w:pPr>
      <w:del w:id="3488" w:author=""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NR</w:delText>
        </w:r>
        <w:r w:rsidRPr="00F537EB" w:rsidDel="00E26A6F">
          <w:delText>:</w:delText>
        </w:r>
      </w:del>
    </w:p>
    <w:p w14:paraId="264A2A82" w14:textId="702BA66D" w:rsidR="000E24F4" w:rsidRPr="00F537EB" w:rsidDel="00E26A6F" w:rsidRDefault="000E24F4" w:rsidP="000E24F4">
      <w:pPr>
        <w:pStyle w:val="B3"/>
        <w:rPr>
          <w:del w:id="3489" w:author="" w:date="2020-05-09T22:53:00Z"/>
        </w:rPr>
      </w:pPr>
      <w:del w:id="3490" w:author=""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NR</w:delText>
        </w:r>
        <w:r w:rsidRPr="00F537EB" w:rsidDel="00E26A6F">
          <w:delText xml:space="preserve"> of </w:delText>
        </w:r>
        <w:r w:rsidRPr="00F537EB" w:rsidDel="00E26A6F">
          <w:rPr>
            <w:i/>
            <w:iCs/>
            <w:lang w:eastAsia="zh-CN"/>
          </w:rPr>
          <w:delText>measIdleConfigSIB</w:delText>
        </w:r>
        <w:r w:rsidRPr="00F537EB" w:rsidDel="00E26A6F">
          <w:rPr>
            <w:lang w:eastAsia="zh-CN"/>
          </w:rPr>
          <w:delText xml:space="preserve"> of SIB</w:delText>
        </w:r>
        <w:r w:rsidR="00EC61B4" w:rsidRPr="00F537EB" w:rsidDel="00E26A6F">
          <w:rPr>
            <w:lang w:eastAsia="zh-CN"/>
          </w:rPr>
          <w:delText>11</w:delText>
        </w:r>
        <w:r w:rsidRPr="00F537EB" w:rsidDel="00E26A6F">
          <w:rPr>
            <w:lang w:eastAsia="zh-CN"/>
          </w:rPr>
          <w:delText xml:space="preserve"> within </w:delText>
        </w:r>
        <w:r w:rsidRPr="00F537EB" w:rsidDel="00E26A6F">
          <w:rPr>
            <w:i/>
            <w:iCs/>
          </w:rPr>
          <w:delText>VarMeasIdleConfig</w:delText>
        </w:r>
        <w:r w:rsidRPr="00F537EB" w:rsidDel="00E26A6F">
          <w:delText>;</w:delText>
        </w:r>
      </w:del>
    </w:p>
    <w:p w14:paraId="064D8BAE" w14:textId="72B964CD" w:rsidR="000E24F4" w:rsidRPr="00F537EB" w:rsidDel="00E26A6F" w:rsidRDefault="000E24F4" w:rsidP="000E24F4">
      <w:pPr>
        <w:pStyle w:val="B2"/>
        <w:rPr>
          <w:del w:id="3491" w:author="" w:date="2020-05-09T22:53:00Z"/>
        </w:rPr>
      </w:pPr>
      <w:del w:id="3492" w:author="" w:date="2020-05-09T22:53:00Z">
        <w:r w:rsidRPr="00F537EB" w:rsidDel="00E26A6F">
          <w:delText>2&gt;</w:delText>
        </w:r>
        <w:r w:rsidR="00EC61B4" w:rsidRPr="00F537EB" w:rsidDel="00E26A6F">
          <w:tab/>
        </w:r>
        <w:r w:rsidRPr="00F537EB" w:rsidDel="00E26A6F">
          <w:delText>else:</w:delText>
        </w:r>
      </w:del>
    </w:p>
    <w:p w14:paraId="67F44C81" w14:textId="1006A613" w:rsidR="000E24F4" w:rsidRPr="00F537EB" w:rsidDel="00E26A6F" w:rsidRDefault="000E24F4" w:rsidP="000E24F4">
      <w:pPr>
        <w:pStyle w:val="B3"/>
        <w:rPr>
          <w:del w:id="3493" w:author="" w:date="2020-05-09T22:53:00Z"/>
          <w:lang w:eastAsia="zh-CN"/>
        </w:rPr>
      </w:pPr>
      <w:del w:id="3494"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NR</w:delText>
        </w:r>
        <w:r w:rsidRPr="00F537EB" w:rsidDel="00E26A6F">
          <w:delText xml:space="preserve"> in </w:delText>
        </w:r>
        <w:r w:rsidRPr="00F537EB" w:rsidDel="00E26A6F">
          <w:rPr>
            <w:i/>
            <w:iCs/>
          </w:rPr>
          <w:delText>VarMeasIdleConfig</w:delText>
        </w:r>
        <w:r w:rsidRPr="00F537EB" w:rsidDel="00E26A6F">
          <w:delText>, if stored.</w:delText>
        </w:r>
      </w:del>
    </w:p>
    <w:p w14:paraId="6D69D81C" w14:textId="2DC349D8" w:rsidR="000E24F4" w:rsidRPr="00F537EB" w:rsidDel="00E26A6F" w:rsidRDefault="000E24F4" w:rsidP="000E24F4">
      <w:pPr>
        <w:pStyle w:val="B1"/>
        <w:rPr>
          <w:del w:id="3495" w:author="" w:date="2020-05-09T22:53:00Z"/>
        </w:rPr>
      </w:pPr>
      <w:del w:id="3496" w:author="" w:date="2020-05-09T22:53:00Z">
        <w:r w:rsidRPr="00F537EB" w:rsidDel="00E26A6F">
          <w:delText>1&gt;</w:delText>
        </w:r>
        <w:r w:rsidR="00EC61B4" w:rsidRPr="00F537EB" w:rsidDel="00E26A6F">
          <w:tab/>
        </w:r>
        <w:r w:rsidRPr="00F537EB" w:rsidDel="00E26A6F">
          <w:delText xml:space="preserve">for each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that does not contain an </w:delText>
        </w:r>
        <w:r w:rsidRPr="00F537EB" w:rsidDel="00E26A6F">
          <w:rPr>
            <w:i/>
          </w:rPr>
          <w:delText>ssb-MeasConfig</w:delText>
        </w:r>
        <w:r w:rsidRPr="00F537EB" w:rsidDel="00E26A6F">
          <w:delText xml:space="preserve"> received from the </w:delText>
        </w:r>
        <w:r w:rsidRPr="00F537EB" w:rsidDel="00E26A6F">
          <w:rPr>
            <w:i/>
          </w:rPr>
          <w:delText>RRCRelease</w:delText>
        </w:r>
        <w:r w:rsidRPr="00F537EB" w:rsidDel="00E26A6F">
          <w:delText xml:space="preserve"> message:</w:delText>
        </w:r>
      </w:del>
    </w:p>
    <w:p w14:paraId="10949A7E" w14:textId="4535DEF0" w:rsidR="000E24F4" w:rsidRPr="00F537EB" w:rsidDel="00E26A6F" w:rsidRDefault="000E24F4" w:rsidP="000E24F4">
      <w:pPr>
        <w:pStyle w:val="B2"/>
        <w:rPr>
          <w:del w:id="3497" w:author="" w:date="2020-05-09T22:53:00Z"/>
        </w:rPr>
      </w:pPr>
      <w:del w:id="3498" w:author="" w:date="2020-05-09T22:53:00Z">
        <w:r w:rsidRPr="00F537EB" w:rsidDel="00E26A6F">
          <w:delText>2&gt;</w:delText>
        </w:r>
        <w:r w:rsidR="00EC61B4" w:rsidRPr="00F537EB" w:rsidDel="00E26A6F">
          <w:tab/>
        </w:r>
        <w:r w:rsidRPr="00F537EB" w:rsidDel="00E26A6F">
          <w:delText xml:space="preserve">if there is an entry in </w:delText>
        </w:r>
        <w:r w:rsidRPr="00F537EB" w:rsidDel="00E26A6F">
          <w:rPr>
            <w:i/>
          </w:rPr>
          <w:delText>measIdleCarrierListNR</w:delText>
        </w:r>
        <w:r w:rsidRPr="00F537EB" w:rsidDel="00E26A6F">
          <w:delText xml:space="preserve"> in </w:delText>
        </w:r>
        <w:r w:rsidRPr="00F537EB" w:rsidDel="00E26A6F">
          <w:rPr>
            <w:i/>
          </w:rPr>
          <w:delText>measIdleConfigSIB</w:delText>
        </w:r>
        <w:r w:rsidRPr="00F537EB" w:rsidDel="00E26A6F">
          <w:delText xml:space="preserve"> of SIB</w:delText>
        </w:r>
        <w:r w:rsidR="00EC61B4" w:rsidRPr="00F537EB" w:rsidDel="00E26A6F">
          <w:delText>11</w:delText>
        </w:r>
        <w:r w:rsidRPr="00F537EB" w:rsidDel="00E26A6F">
          <w:delText xml:space="preserve"> that has the same carrier frequency and subcarrier spacing as the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and that contains </w:delText>
        </w:r>
        <w:r w:rsidRPr="00F537EB" w:rsidDel="00E26A6F">
          <w:rPr>
            <w:i/>
          </w:rPr>
          <w:delText>ssb-MeasConfig</w:delText>
        </w:r>
        <w:r w:rsidRPr="00F537EB" w:rsidDel="00E26A6F">
          <w:delText>:</w:delText>
        </w:r>
      </w:del>
    </w:p>
    <w:p w14:paraId="2FF7920A" w14:textId="24F1F51A" w:rsidR="000E24F4" w:rsidRPr="00F537EB" w:rsidDel="00E26A6F" w:rsidRDefault="000E24F4" w:rsidP="000E24F4">
      <w:pPr>
        <w:pStyle w:val="B3"/>
        <w:rPr>
          <w:del w:id="3499" w:author="" w:date="2020-05-09T22:53:00Z"/>
        </w:rPr>
      </w:pPr>
      <w:del w:id="3500" w:author="" w:date="2020-05-09T22:53:00Z">
        <w:r w:rsidRPr="00F537EB" w:rsidDel="00E26A6F">
          <w:delText>3&gt;</w:delText>
        </w:r>
        <w:r w:rsidR="00EC61B4" w:rsidRPr="00F537EB" w:rsidDel="00E26A6F">
          <w:tab/>
        </w:r>
        <w:r w:rsidRPr="00F537EB" w:rsidDel="00E26A6F">
          <w:delText>store or replace the SSB measurement configuration from SIB</w:delText>
        </w:r>
        <w:r w:rsidR="00EC61B4" w:rsidRPr="00F537EB" w:rsidDel="00E26A6F">
          <w:delText>11</w:delText>
        </w:r>
        <w:r w:rsidRPr="00F537EB" w:rsidDel="00E26A6F">
          <w:delText xml:space="preserve"> into </w:delText>
        </w:r>
        <w:bookmarkStart w:id="3501" w:name="_Hlk34658792"/>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bookmarkEnd w:id="3501"/>
        <w:r w:rsidRPr="00F537EB" w:rsidDel="00E26A6F">
          <w:delText>;</w:delText>
        </w:r>
      </w:del>
    </w:p>
    <w:p w14:paraId="47AA614C" w14:textId="41884AF9" w:rsidR="000E24F4" w:rsidRPr="00F537EB" w:rsidDel="00E26A6F" w:rsidRDefault="000E24F4" w:rsidP="000E24F4">
      <w:pPr>
        <w:pStyle w:val="B2"/>
        <w:rPr>
          <w:del w:id="3502" w:author="" w:date="2020-05-09T22:53:00Z"/>
        </w:rPr>
      </w:pPr>
      <w:del w:id="3503" w:author="" w:date="2020-05-09T22:53:00Z">
        <w:r w:rsidRPr="00F537EB" w:rsidDel="00E26A6F">
          <w:delText>2&gt;</w:delText>
        </w:r>
        <w:r w:rsidR="00EC61B4" w:rsidRPr="00F537EB" w:rsidDel="00E26A6F">
          <w:tab/>
        </w:r>
        <w:r w:rsidRPr="00F537EB" w:rsidDel="00E26A6F">
          <w:delText xml:space="preserve">else if there is an entry in </w:delText>
        </w:r>
        <w:r w:rsidRPr="00F537EB" w:rsidDel="00E26A6F">
          <w:rPr>
            <w:i/>
          </w:rPr>
          <w:delText xml:space="preserve">carrierFreqListNR </w:delText>
        </w:r>
        <w:r w:rsidRPr="00F537EB" w:rsidDel="00E26A6F">
          <w:rPr>
            <w:iCs/>
          </w:rPr>
          <w:delText xml:space="preserve">of SIB4 </w:delText>
        </w:r>
        <w:r w:rsidRPr="00F537EB" w:rsidDel="00E26A6F">
          <w:delText xml:space="preserve">with the same carrier frequency and subcarrier spacing as the entry in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w:delText>
        </w:r>
      </w:del>
    </w:p>
    <w:p w14:paraId="6E638E60" w14:textId="3830F1EF" w:rsidR="000E24F4" w:rsidRPr="00F537EB" w:rsidDel="00E26A6F" w:rsidRDefault="000E24F4" w:rsidP="000E24F4">
      <w:pPr>
        <w:pStyle w:val="B3"/>
        <w:rPr>
          <w:del w:id="3504" w:author="" w:date="2020-05-09T22:53:00Z"/>
        </w:rPr>
      </w:pPr>
      <w:del w:id="3505" w:author="" w:date="2020-05-09T22:53:00Z">
        <w:r w:rsidRPr="00F537EB" w:rsidDel="00E26A6F">
          <w:delText>3&gt;</w:delText>
        </w:r>
        <w:r w:rsidR="00EC61B4" w:rsidRPr="00F537EB" w:rsidDel="00E26A6F">
          <w:tab/>
        </w:r>
        <w:r w:rsidRPr="00F537EB" w:rsidDel="00E26A6F">
          <w:delText xml:space="preserve">store or replace the SSB measurement configuration from SIB4 into </w:delText>
        </w:r>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r w:rsidRPr="00F537EB" w:rsidDel="00E26A6F">
          <w:delText>;</w:delText>
        </w:r>
      </w:del>
    </w:p>
    <w:p w14:paraId="7C59FD0C" w14:textId="72A83624" w:rsidR="000E24F4" w:rsidRPr="00F537EB" w:rsidDel="00E26A6F" w:rsidRDefault="000E24F4" w:rsidP="000E24F4">
      <w:pPr>
        <w:pStyle w:val="B2"/>
        <w:rPr>
          <w:del w:id="3506" w:author="" w:date="2020-05-09T22:53:00Z"/>
        </w:rPr>
      </w:pPr>
      <w:del w:id="3507" w:author="" w:date="2020-05-09T22:53:00Z">
        <w:r w:rsidRPr="00F537EB" w:rsidDel="00E26A6F">
          <w:delText>2&gt;</w:delText>
        </w:r>
        <w:r w:rsidR="00EC61B4" w:rsidRPr="00F537EB" w:rsidDel="00E26A6F">
          <w:tab/>
        </w:r>
        <w:r w:rsidRPr="00F537EB" w:rsidDel="00E26A6F">
          <w:delText>else:</w:delText>
        </w:r>
      </w:del>
    </w:p>
    <w:p w14:paraId="234D9F16" w14:textId="691E24FA" w:rsidR="000E24F4" w:rsidRPr="00F537EB" w:rsidDel="00E26A6F" w:rsidRDefault="000E24F4" w:rsidP="000E24F4">
      <w:pPr>
        <w:pStyle w:val="B3"/>
        <w:rPr>
          <w:del w:id="3508" w:author="" w:date="2020-05-09T22:53:00Z"/>
        </w:rPr>
      </w:pPr>
      <w:del w:id="3509"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rPr>
          <w:delText>ssb-MeasConfig</w:delText>
        </w:r>
        <w:r w:rsidRPr="00F537EB" w:rsidDel="00E26A6F">
          <w:delText xml:space="preserve"> of the corresponding entry in the </w:delText>
        </w:r>
        <w:r w:rsidRPr="00F537EB" w:rsidDel="00E26A6F">
          <w:rPr>
            <w:i/>
          </w:rPr>
          <w:delText>measIdleCarrierListNR</w:delText>
        </w:r>
        <w:r w:rsidRPr="00F537EB" w:rsidDel="00E26A6F">
          <w:delText xml:space="preserve"> </w:delText>
        </w:r>
        <w:r w:rsidRPr="00F537EB" w:rsidDel="00E26A6F">
          <w:rPr>
            <w:lang w:eastAsia="zh-CN"/>
          </w:rPr>
          <w:delText xml:space="preserve">within </w:delText>
        </w:r>
        <w:r w:rsidRPr="00F537EB" w:rsidDel="00E26A6F">
          <w:rPr>
            <w:i/>
          </w:rPr>
          <w:delText>VarMeasIdleConfig</w:delText>
        </w:r>
        <w:r w:rsidRPr="00F537EB" w:rsidDel="00E26A6F">
          <w:delText>, if stored;</w:delText>
        </w:r>
      </w:del>
    </w:p>
    <w:p w14:paraId="73DCCDDB" w14:textId="7C7A3A64" w:rsidR="000E24F4" w:rsidRPr="00F537EB" w:rsidDel="00E26A6F" w:rsidRDefault="000E24F4" w:rsidP="000E24F4">
      <w:pPr>
        <w:pStyle w:val="EditorsNote"/>
        <w:ind w:left="360" w:firstLine="0"/>
        <w:rPr>
          <w:del w:id="3510" w:author="" w:date="2020-05-09T22:53:00Z"/>
          <w:color w:val="auto"/>
        </w:rPr>
      </w:pPr>
      <w:del w:id="3511" w:author="" w:date="2020-05-09T22:53:00Z">
        <w:r w:rsidRPr="00F537EB" w:rsidDel="00E26A6F">
          <w:rPr>
            <w:color w:val="auto"/>
          </w:rPr>
          <w:delText>Editor</w:delText>
        </w:r>
        <w:r w:rsidR="00C76602" w:rsidRPr="00F537EB" w:rsidDel="00E26A6F">
          <w:rPr>
            <w:color w:val="auto"/>
          </w:rPr>
          <w:delText>'</w:delText>
        </w:r>
        <w:r w:rsidRPr="00F537EB" w:rsidDel="00E26A6F">
          <w:rPr>
            <w:color w:val="auto"/>
          </w:rPr>
          <w:delText>s note: FFS if one IE (</w:delText>
        </w:r>
        <w:r w:rsidRPr="00F537EB" w:rsidDel="00E26A6F">
          <w:rPr>
            <w:i/>
            <w:color w:val="auto"/>
          </w:rPr>
          <w:delText xml:space="preserve">idleModeMeasurements </w:delText>
        </w:r>
        <w:r w:rsidRPr="00F537EB" w:rsidDel="00E26A6F">
          <w:rPr>
            <w:iCs/>
            <w:color w:val="auto"/>
          </w:rPr>
          <w:delText>with ENUMERATED</w:delText>
        </w:r>
        <w:r w:rsidRPr="00F537EB" w:rsidDel="00E26A6F">
          <w:rPr>
            <w:color w:val="auto"/>
          </w:rPr>
          <w:delText xml:space="preserve"> {eutra, nr, both}) or two separate IEs (i.e. one for NR, one for EUTRA)</w:delText>
        </w:r>
        <w:r w:rsidRPr="00F537EB" w:rsidDel="00E26A6F">
          <w:rPr>
            <w:iCs/>
            <w:color w:val="auto"/>
          </w:rPr>
          <w:delText xml:space="preserve"> is to be used to indicate to </w:delText>
        </w:r>
        <w:r w:rsidRPr="00F537EB" w:rsidDel="00E26A6F">
          <w:rPr>
            <w:color w:val="auto"/>
          </w:rPr>
          <w:delText xml:space="preserve">the UE to perform EUTRA and/or NR early measurements. </w:delText>
        </w:r>
      </w:del>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57586275"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ins w:id="3512" w:author="" w:date="2020-05-09T22:54:00Z">
        <w:r w:rsidR="00E26A6F">
          <w:rPr>
            <w:i/>
          </w:rPr>
          <w:t xml:space="preserve"> </w:t>
        </w:r>
        <w:r w:rsidR="00E26A6F">
          <w:rPr>
            <w:iCs/>
          </w:rPr>
          <w:t xml:space="preserve">and the </w:t>
        </w:r>
        <w:r w:rsidR="00E26A6F" w:rsidRPr="00D4517E">
          <w:rPr>
            <w:i/>
          </w:rPr>
          <w:t>SIB1</w:t>
        </w:r>
        <w:r w:rsidR="00E26A6F">
          <w:rPr>
            <w:i/>
          </w:rPr>
          <w:t xml:space="preserve"> </w:t>
        </w:r>
        <w:r w:rsidR="00E26A6F">
          <w:rPr>
            <w:iCs/>
          </w:rPr>
          <w:t xml:space="preserve">contains </w:t>
        </w:r>
        <w:r w:rsidR="00E26A6F" w:rsidRPr="001326E5">
          <w:rPr>
            <w:i/>
            <w:iCs/>
          </w:rPr>
          <w:t>idleModeMeasurements</w:t>
        </w:r>
        <w:r w:rsidR="00E26A6F">
          <w:rPr>
            <w:i/>
            <w:iCs/>
          </w:rPr>
          <w:t>EUTRA</w:t>
        </w:r>
      </w:ins>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r>
      <w:commentRangeStart w:id="3513"/>
      <w:r w:rsidRPr="00F537EB">
        <w:t>if UE supports dual connectivity</w:t>
      </w:r>
      <w:commentRangeEnd w:id="3513"/>
      <w:r w:rsidR="00F7302C">
        <w:rPr>
          <w:rStyle w:val="CommentReference"/>
          <w:rFonts w:eastAsia="SimSun"/>
          <w:lang w:eastAsia="en-US"/>
        </w:rPr>
        <w:commentReference w:id="3513"/>
      </w:r>
      <w:r w:rsidRPr="00F537EB">
        <w:t xml:space="preserve"> between the serving carrier and the carrier frequency indicated by </w:t>
      </w:r>
      <w:r w:rsidRPr="00F537EB">
        <w:rPr>
          <w:i/>
        </w:rPr>
        <w:t>carrierFreqEUTRA</w:t>
      </w:r>
      <w:r w:rsidRPr="00F537EB">
        <w:t xml:space="preserve"> within the corresponding </w:t>
      </w:r>
      <w:commentRangeStart w:id="3514"/>
      <w:r w:rsidRPr="00F537EB">
        <w:t>entry</w:t>
      </w:r>
      <w:commentRangeEnd w:id="3514"/>
      <w:r w:rsidR="006E55DA">
        <w:rPr>
          <w:rStyle w:val="CommentReference"/>
          <w:rFonts w:eastAsia="SimSun"/>
          <w:lang w:eastAsia="en-US"/>
        </w:rPr>
        <w:commentReference w:id="3514"/>
      </w:r>
      <w:r w:rsidRPr="00F537EB">
        <w:t>:</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1BFEB92F" w14:textId="77777777" w:rsidR="00E26A6F" w:rsidRPr="00F537EB" w:rsidRDefault="00E26A6F" w:rsidP="00E26A6F">
      <w:pPr>
        <w:pStyle w:val="B5"/>
        <w:rPr>
          <w:ins w:id="3515" w:author="" w:date="2020-05-09T22:54:00Z"/>
        </w:rPr>
      </w:pPr>
      <w:ins w:id="3516" w:author="" w:date="2020-05-09T22:54:00Z">
        <w:r w:rsidRPr="00F537EB">
          <w:t>5&gt;</w:t>
        </w:r>
        <w:r w:rsidRPr="00F537EB">
          <w:tab/>
          <w:t xml:space="preserve">if the </w:t>
        </w:r>
        <w:r w:rsidRPr="00F537EB">
          <w:rPr>
            <w:i/>
          </w:rPr>
          <w:t>reportQuantities</w:t>
        </w:r>
        <w:r>
          <w:rPr>
            <w:i/>
          </w:rPr>
          <w:t>EUTRA</w:t>
        </w:r>
        <w:r w:rsidRPr="00F537EB">
          <w:t xml:space="preserve"> is set to </w:t>
        </w:r>
        <w:r w:rsidRPr="00F537EB">
          <w:rPr>
            <w:i/>
          </w:rPr>
          <w:t>rsrq</w:t>
        </w:r>
        <w:r w:rsidRPr="00F537EB">
          <w:t>:</w:t>
        </w:r>
      </w:ins>
    </w:p>
    <w:p w14:paraId="1613084F" w14:textId="77777777" w:rsidR="00E26A6F" w:rsidRPr="00F537EB" w:rsidRDefault="00E26A6F" w:rsidP="00E26A6F">
      <w:pPr>
        <w:pStyle w:val="B6"/>
        <w:rPr>
          <w:ins w:id="3517" w:author="" w:date="2020-05-09T22:54:00Z"/>
          <w:lang w:val="en-GB"/>
        </w:rPr>
      </w:pPr>
      <w:ins w:id="3518" w:author="" w:date="2020-05-09T22:54:00Z">
        <w:r w:rsidRPr="00F537EB">
          <w:rPr>
            <w:lang w:val="en-GB"/>
          </w:rPr>
          <w:t>6&gt;</w:t>
        </w:r>
        <w:r w:rsidRPr="00F537EB">
          <w:rPr>
            <w:lang w:val="en-GB"/>
          </w:rPr>
          <w:tab/>
          <w:t>consider RSRQ as the sorting quantity;</w:t>
        </w:r>
      </w:ins>
    </w:p>
    <w:p w14:paraId="73327612" w14:textId="77777777" w:rsidR="00E26A6F" w:rsidRPr="00F537EB" w:rsidRDefault="00E26A6F" w:rsidP="00E26A6F">
      <w:pPr>
        <w:pStyle w:val="B5"/>
        <w:rPr>
          <w:ins w:id="3519" w:author="" w:date="2020-05-09T22:54:00Z"/>
        </w:rPr>
      </w:pPr>
      <w:ins w:id="3520" w:author="" w:date="2020-05-09T22:54:00Z">
        <w:r w:rsidRPr="00F537EB">
          <w:lastRenderedPageBreak/>
          <w:t>5&gt;</w:t>
        </w:r>
        <w:r w:rsidRPr="00F537EB">
          <w:tab/>
          <w:t>else:</w:t>
        </w:r>
      </w:ins>
    </w:p>
    <w:p w14:paraId="71E8734B" w14:textId="77777777" w:rsidR="00E26A6F" w:rsidRPr="00F537EB" w:rsidRDefault="00E26A6F" w:rsidP="00E26A6F">
      <w:pPr>
        <w:pStyle w:val="B6"/>
        <w:rPr>
          <w:ins w:id="3521" w:author="" w:date="2020-05-09T22:54:00Z"/>
          <w:lang w:val="en-GB"/>
        </w:rPr>
      </w:pPr>
      <w:ins w:id="3522" w:author="" w:date="2020-05-09T22:54:00Z">
        <w:r w:rsidRPr="00F537EB">
          <w:rPr>
            <w:lang w:val="en-GB"/>
          </w:rPr>
          <w:t>6&gt;</w:t>
        </w:r>
        <w:r w:rsidRPr="00F537EB">
          <w:rPr>
            <w:lang w:val="en-GB"/>
          </w:rPr>
          <w:tab/>
          <w:t>consider RSRP as the sorting quantity;</w:t>
        </w:r>
      </w:ins>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348A8697" w:rsidR="000E24F4" w:rsidRPr="00F537EB" w:rsidRDefault="000E24F4" w:rsidP="003C4E8D">
      <w:pPr>
        <w:pStyle w:val="B6"/>
        <w:rPr>
          <w:lang w:val="en-GB"/>
        </w:rPr>
      </w:pPr>
      <w:r w:rsidRPr="00F537EB">
        <w:rPr>
          <w:lang w:val="en-GB"/>
        </w:rPr>
        <w:t>6&gt;</w:t>
      </w:r>
      <w:r w:rsidRPr="00F537EB">
        <w:rPr>
          <w:lang w:val="en-GB"/>
        </w:rPr>
        <w:tab/>
        <w:t xml:space="preserve">consider </w:t>
      </w:r>
      <w:del w:id="3523" w:author="" w:date="2020-05-09T22:54:00Z">
        <w:r w:rsidRPr="00F537EB" w:rsidDel="00E26A6F">
          <w:rPr>
            <w:lang w:val="en-GB"/>
          </w:rPr>
          <w:delText xml:space="preserve">the serving cell and </w:delText>
        </w:r>
      </w:del>
      <w:r w:rsidRPr="00F537EB">
        <w:rPr>
          <w:lang w:val="en-GB"/>
        </w:rPr>
        <w:t xml:space="preserve">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4941AF90"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del w:id="3524" w:author="" w:date="2020-05-09T22:54:00Z">
        <w:r w:rsidRPr="00F537EB" w:rsidDel="00E26A6F">
          <w:rPr>
            <w:lang w:val="en-GB"/>
          </w:rPr>
          <w:delText xml:space="preserve">the serving cell and </w:delText>
        </w:r>
      </w:del>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w:t>
      </w:r>
      <w:ins w:id="3525" w:author="" w:date="2020-05-09T22:55:00Z">
        <w:r w:rsidR="00E26A6F">
          <w:rPr>
            <w:lang w:val="en-GB"/>
          </w:rPr>
          <w:t>, according to the sorting quantity,</w:t>
        </w:r>
      </w:ins>
      <w:r w:rsidRPr="00F537EB" w:rsidDel="00E554A4">
        <w:rPr>
          <w:lang w:val="en-GB"/>
        </w:rPr>
        <w:t xml:space="preserve"> to be applicable for idle</w:t>
      </w:r>
      <w:r w:rsidRPr="00F537EB">
        <w:rPr>
          <w:lang w:val="en-GB"/>
        </w:rPr>
        <w:t>/inactive</w:t>
      </w:r>
      <w:r w:rsidRPr="00F537EB" w:rsidDel="00E554A4">
        <w:rPr>
          <w:lang w:val="en-GB"/>
        </w:rPr>
        <w:t xml:space="preserve"> measurement reporting;</w:t>
      </w:r>
    </w:p>
    <w:p w14:paraId="55E97DD9" w14:textId="4397B7B3" w:rsidR="000E24F4" w:rsidRPr="00F537EB" w:rsidDel="00E26A6F" w:rsidRDefault="000E24F4" w:rsidP="00AB77CA">
      <w:pPr>
        <w:pStyle w:val="B5"/>
        <w:rPr>
          <w:del w:id="3526" w:author="" w:date="2020-05-09T22:55:00Z"/>
        </w:rPr>
      </w:pPr>
      <w:del w:id="3527" w:author="" w:date="2020-05-09T22:55: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98DC5B9" w14:textId="09FD5AF9" w:rsidR="000E24F4" w:rsidRPr="00F537EB" w:rsidDel="00E26A6F" w:rsidRDefault="000E24F4" w:rsidP="003C4E8D">
      <w:pPr>
        <w:pStyle w:val="B6"/>
        <w:rPr>
          <w:del w:id="3528" w:author="" w:date="2020-05-09T22:55:00Z"/>
          <w:lang w:val="en-GB"/>
        </w:rPr>
      </w:pPr>
      <w:del w:id="3529" w:author="" w:date="2020-05-09T22:55:00Z">
        <w:r w:rsidRPr="00F537EB" w:rsidDel="00E26A6F">
          <w:rPr>
            <w:lang w:val="en-GB"/>
          </w:rPr>
          <w:delText>6&gt;</w:delText>
        </w:r>
        <w:r w:rsidRPr="00F537EB" w:rsidDel="00E26A6F">
          <w:rPr>
            <w:lang w:val="en-GB"/>
          </w:rPr>
          <w:tab/>
          <w:delText>consider RSRQ as the sorting quantity;</w:delText>
        </w:r>
      </w:del>
    </w:p>
    <w:p w14:paraId="4EE731FB" w14:textId="755BBEC4" w:rsidR="000E24F4" w:rsidRPr="00F537EB" w:rsidDel="00E26A6F" w:rsidRDefault="000E24F4" w:rsidP="000E24F4">
      <w:pPr>
        <w:pStyle w:val="B5"/>
        <w:rPr>
          <w:del w:id="3530" w:author="" w:date="2020-05-09T22:55:00Z"/>
        </w:rPr>
      </w:pPr>
      <w:del w:id="3531" w:author="" w:date="2020-05-09T22:55:00Z">
        <w:r w:rsidRPr="00F537EB" w:rsidDel="00E26A6F">
          <w:delText>5&gt;</w:delText>
        </w:r>
        <w:r w:rsidRPr="00F537EB" w:rsidDel="00E26A6F">
          <w:tab/>
          <w:delText>else:</w:delText>
        </w:r>
      </w:del>
    </w:p>
    <w:p w14:paraId="16755A0E" w14:textId="62EC7AED" w:rsidR="000E24F4" w:rsidRPr="00F537EB" w:rsidDel="00E26A6F" w:rsidRDefault="000E24F4" w:rsidP="003C4E8D">
      <w:pPr>
        <w:pStyle w:val="B6"/>
        <w:rPr>
          <w:del w:id="3532" w:author="" w:date="2020-05-09T22:55:00Z"/>
          <w:lang w:val="en-GB"/>
        </w:rPr>
      </w:pPr>
      <w:del w:id="3533" w:author="" w:date="2020-05-09T22:55:00Z">
        <w:r w:rsidRPr="00F537EB" w:rsidDel="00E26A6F">
          <w:rPr>
            <w:lang w:val="en-GB"/>
          </w:rPr>
          <w:delText>6&gt;</w:delText>
        </w:r>
        <w:r w:rsidRPr="00F537EB" w:rsidDel="00E26A6F">
          <w:rPr>
            <w:lang w:val="en-GB"/>
          </w:rPr>
          <w:tab/>
          <w:delText>consider RSRP as the sorting quantity;</w:delText>
        </w:r>
      </w:del>
    </w:p>
    <w:p w14:paraId="6C635747" w14:textId="77777777" w:rsidR="00E26A6F" w:rsidRDefault="00E26A6F" w:rsidP="00E26A6F">
      <w:pPr>
        <w:pStyle w:val="B5"/>
        <w:rPr>
          <w:ins w:id="3534" w:author="" w:date="2020-05-09T22:55:00Z"/>
          <w:i/>
        </w:rPr>
      </w:pPr>
      <w:ins w:id="3535" w:author="" w:date="2020-05-09T22:55:00Z">
        <w:r>
          <w:t>5&gt;</w:t>
        </w:r>
        <w:r>
          <w:tab/>
          <w:t xml:space="preserve">for all cells </w:t>
        </w:r>
        <w:r w:rsidRPr="000E4E7F">
          <w:t>applicable for idle/inactive measurement reporting</w:t>
        </w:r>
        <w:r>
          <w:t xml:space="preserve">, derive measurement results for the measurement quantities indicated by </w:t>
        </w:r>
        <w:r w:rsidRPr="00186FE6">
          <w:rPr>
            <w:i/>
          </w:rPr>
          <w:t>reportQuantities</w:t>
        </w:r>
        <w:r>
          <w:rPr>
            <w:i/>
          </w:rPr>
          <w:t>EUTRA;</w:t>
        </w:r>
      </w:ins>
    </w:p>
    <w:p w14:paraId="3E924B22" w14:textId="77777777" w:rsidR="00E26A6F" w:rsidRDefault="000E24F4" w:rsidP="00E26A6F">
      <w:pPr>
        <w:pStyle w:val="B5"/>
        <w:rPr>
          <w:ins w:id="3536" w:author="" w:date="2020-05-09T22:56:00Z"/>
        </w:rPr>
      </w:pPr>
      <w:r w:rsidRPr="00F537EB">
        <w:t>5</w:t>
      </w:r>
      <w:r w:rsidRPr="00F537EB" w:rsidDel="00E554A4">
        <w:t>&gt;</w:t>
      </w:r>
      <w:r w:rsidRPr="00F537EB" w:rsidDel="00E554A4">
        <w:tab/>
        <w:t xml:space="preserve">store </w:t>
      </w:r>
      <w:ins w:id="3537" w:author="" w:date="2020-05-09T22:56:00Z">
        <w:r w:rsidR="00E26A6F">
          <w:t xml:space="preserve">the derived </w:t>
        </w:r>
      </w:ins>
      <w:r w:rsidRPr="00F537EB" w:rsidDel="00E554A4">
        <w:t xml:space="preserve">measurement results </w:t>
      </w:r>
      <w:r w:rsidRPr="00F537EB">
        <w:t xml:space="preserve">as indicated by </w:t>
      </w:r>
      <w:r w:rsidRPr="00F537EB">
        <w:rPr>
          <w:i/>
        </w:rPr>
        <w:t>reportQuantities</w:t>
      </w:r>
      <w:ins w:id="3538" w:author="" w:date="2020-05-09T22:56:00Z">
        <w:r w:rsidR="00E26A6F">
          <w:rPr>
            <w:i/>
          </w:rPr>
          <w:t>EUTRA</w:t>
        </w:r>
      </w:ins>
      <w:r w:rsidRPr="00F537EB">
        <w:t xml:space="preserve"> </w:t>
      </w:r>
      <w:del w:id="3539" w:author="" w:date="2020-05-09T22:56:00Z">
        <w:r w:rsidRPr="00F537EB" w:rsidDel="00E26A6F">
          <w:delText xml:space="preserve">for cells applicable for idle/inactive measurement reporting whose RSRP/RSRQ measurement results are above the value(s) provided in </w:delText>
        </w:r>
        <w:r w:rsidRPr="00F537EB" w:rsidDel="00E26A6F">
          <w:rPr>
            <w:i/>
          </w:rPr>
          <w:delText>qualityThreshold</w:delText>
        </w:r>
        <w:r w:rsidRPr="00F537EB" w:rsidDel="00E26A6F">
          <w:delText xml:space="preserve"> (if any) </w:delText>
        </w:r>
      </w:del>
      <w:r w:rsidRPr="00F537EB" w:rsidDel="00E554A4">
        <w:t xml:space="preserve">within the </w:t>
      </w:r>
      <w:r w:rsidRPr="00F537EB">
        <w:rPr>
          <w:i/>
        </w:rPr>
        <w:t>measReportIdleEUTRA</w:t>
      </w:r>
      <w:r w:rsidRPr="00F537EB">
        <w:t xml:space="preserve"> in </w:t>
      </w:r>
      <w:r w:rsidRPr="00F537EB" w:rsidDel="00E554A4">
        <w:rPr>
          <w:i/>
        </w:rPr>
        <w:t>VarMeasIdleReport</w:t>
      </w:r>
      <w:ins w:id="3540" w:author="" w:date="2020-05-09T22:56:00Z">
        <w:r w:rsidR="00E26A6F">
          <w:rPr>
            <w:i/>
          </w:rPr>
          <w:t xml:space="preserve"> </w:t>
        </w:r>
        <w:r w:rsidR="00E26A6F">
          <w:rPr>
            <w:iCs/>
          </w:rPr>
          <w:t xml:space="preserve">in decreasing order of the sorting quantity, </w:t>
        </w:r>
        <w:r w:rsidR="00E26A6F">
          <w:t>i.e. the best cell is included first,</w:t>
        </w:r>
        <w:r w:rsidR="00E26A6F" w:rsidRPr="00361AD1" w:rsidDel="00E554A4">
          <w:t xml:space="preserve"> </w:t>
        </w:r>
        <w:r w:rsidR="00E26A6F">
          <w:t>as follows:</w:t>
        </w:r>
      </w:ins>
    </w:p>
    <w:p w14:paraId="0D593A1C" w14:textId="77777777" w:rsidR="00E26A6F" w:rsidRDefault="00E26A6F" w:rsidP="00E26A6F">
      <w:pPr>
        <w:pStyle w:val="B6"/>
        <w:rPr>
          <w:ins w:id="3541" w:author="" w:date="2020-05-09T22:56:00Z"/>
        </w:rPr>
      </w:pPr>
      <w:ins w:id="3542" w:author="" w:date="2020-05-09T22:56:00Z">
        <w:r w:rsidRPr="00901946">
          <w:t xml:space="preserve">6&gt; if </w:t>
        </w:r>
        <w:r w:rsidRPr="00E47648" w:rsidDel="00E554A4">
          <w:rPr>
            <w:i/>
          </w:rPr>
          <w:t>qualityThreshold</w:t>
        </w:r>
        <w:r w:rsidRPr="00E47648" w:rsidDel="00E554A4">
          <w:t xml:space="preserve"> </w:t>
        </w:r>
        <w:r>
          <w:t>is configured:</w:t>
        </w:r>
      </w:ins>
    </w:p>
    <w:p w14:paraId="33170715" w14:textId="77777777" w:rsidR="00E26A6F" w:rsidRPr="00901946" w:rsidRDefault="00E26A6F" w:rsidP="00E26A6F">
      <w:pPr>
        <w:pStyle w:val="B7"/>
        <w:rPr>
          <w:ins w:id="3543" w:author="" w:date="2020-05-09T22:56:00Z"/>
          <w:i/>
        </w:rPr>
      </w:pPr>
      <w:ins w:id="3544" w:author="" w:date="2020-05-09T22:56: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15779257" w14:textId="77777777" w:rsidR="00E26A6F" w:rsidRPr="00901946" w:rsidRDefault="00E26A6F" w:rsidP="00E26A6F">
      <w:pPr>
        <w:pStyle w:val="B6"/>
        <w:rPr>
          <w:ins w:id="3545" w:author="" w:date="2020-05-09T22:56:00Z"/>
        </w:rPr>
      </w:pPr>
      <w:ins w:id="3546" w:author="" w:date="2020-05-09T22:56:00Z">
        <w:r w:rsidRPr="00901946">
          <w:t>6&gt;</w:t>
        </w:r>
        <w:r w:rsidRPr="00E47648" w:rsidDel="00E554A4">
          <w:t xml:space="preserve"> </w:t>
        </w:r>
        <w:r w:rsidRPr="00901946">
          <w:t>else:</w:t>
        </w:r>
      </w:ins>
    </w:p>
    <w:p w14:paraId="2F0C85D5" w14:textId="2735C1B0" w:rsidR="000E24F4" w:rsidRPr="00F537EB" w:rsidDel="00E554A4" w:rsidRDefault="00E26A6F" w:rsidP="00E26A6F">
      <w:pPr>
        <w:pStyle w:val="B5"/>
      </w:pPr>
      <w:ins w:id="3547" w:author="" w:date="2020-05-09T22:56:00Z">
        <w:r>
          <w:t>7&gt; include the measurement results from all cells applicable for idle/inactive measurement reporting</w:t>
        </w:r>
      </w:ins>
      <w:r w:rsidR="000E24F4" w:rsidRPr="00F537EB" w:rsidDel="00E554A4">
        <w:t>;</w:t>
      </w:r>
    </w:p>
    <w:p w14:paraId="0E76FF71" w14:textId="627EDCE6"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ins w:id="3548" w:author="" w:date="2020-05-09T22:57:00Z">
        <w:r w:rsidR="00E26A6F" w:rsidRPr="00D4517E">
          <w:t xml:space="preserve"> </w:t>
        </w:r>
        <w:r w:rsidR="00E26A6F">
          <w:t xml:space="preserve">and the </w:t>
        </w:r>
        <w:r w:rsidR="00E26A6F" w:rsidRPr="001326E5">
          <w:t xml:space="preserve">SIB1 contains </w:t>
        </w:r>
        <w:r w:rsidR="00E26A6F" w:rsidRPr="001326E5">
          <w:rPr>
            <w:i/>
            <w:iCs/>
          </w:rPr>
          <w:t>idleModeMeasurements</w:t>
        </w:r>
        <w:r w:rsidR="00E26A6F">
          <w:rPr>
            <w:i/>
            <w:iCs/>
          </w:rPr>
          <w:t>NR</w:t>
        </w:r>
      </w:ins>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518F2552" w14:textId="77777777" w:rsidR="00E26A6F" w:rsidRPr="00C938CE" w:rsidRDefault="00E26A6F" w:rsidP="00E26A6F">
      <w:pPr>
        <w:pStyle w:val="B5"/>
        <w:rPr>
          <w:ins w:id="3549" w:author="" w:date="2020-05-09T22:57:00Z"/>
          <w:lang w:val="en-US"/>
        </w:rPr>
      </w:pPr>
      <w:ins w:id="3550" w:author="" w:date="2020-05-09T22:57:00Z">
        <w:r w:rsidRPr="00C938CE">
          <w:rPr>
            <w:lang w:val="en-US"/>
          </w:rPr>
          <w:t>5&gt;</w:t>
        </w:r>
        <w:r w:rsidRPr="00C938CE">
          <w:rPr>
            <w:lang w:val="en-US"/>
          </w:rPr>
          <w:tab/>
          <w:t xml:space="preserve">if the </w:t>
        </w:r>
        <w:r w:rsidRPr="00C938CE">
          <w:rPr>
            <w:i/>
            <w:iCs/>
            <w:lang w:val="en-US"/>
          </w:rPr>
          <w:t>reportQuantities</w:t>
        </w:r>
        <w:r w:rsidRPr="00C938CE">
          <w:rPr>
            <w:lang w:val="en-US"/>
          </w:rPr>
          <w:t xml:space="preserve"> is set to rsrq:</w:t>
        </w:r>
      </w:ins>
    </w:p>
    <w:p w14:paraId="7B978EA1" w14:textId="77777777" w:rsidR="00E26A6F" w:rsidRPr="00E90263" w:rsidRDefault="00E26A6F" w:rsidP="00E26A6F">
      <w:pPr>
        <w:pStyle w:val="B6"/>
        <w:rPr>
          <w:ins w:id="3551" w:author="" w:date="2020-05-09T22:57:00Z"/>
        </w:rPr>
      </w:pPr>
      <w:ins w:id="3552" w:author="" w:date="2020-05-09T22:57:00Z">
        <w:r w:rsidRPr="00E90263">
          <w:t>6&gt;</w:t>
        </w:r>
        <w:r w:rsidRPr="00E90263">
          <w:tab/>
          <w:t xml:space="preserve">consider RSRQ as the </w:t>
        </w:r>
        <w:r>
          <w:t xml:space="preserve">cell </w:t>
        </w:r>
        <w:r w:rsidRPr="00E90263">
          <w:t>sorting quantity;</w:t>
        </w:r>
      </w:ins>
    </w:p>
    <w:p w14:paraId="0047C083" w14:textId="77777777" w:rsidR="00E26A6F" w:rsidRPr="00E90263" w:rsidRDefault="00E26A6F" w:rsidP="00E26A6F">
      <w:pPr>
        <w:pStyle w:val="B5"/>
        <w:rPr>
          <w:ins w:id="3553" w:author="" w:date="2020-05-09T22:57:00Z"/>
          <w:lang w:val="en-US"/>
        </w:rPr>
      </w:pPr>
      <w:ins w:id="3554" w:author="" w:date="2020-05-09T22:57:00Z">
        <w:r w:rsidRPr="00E90263">
          <w:rPr>
            <w:lang w:val="en-US"/>
          </w:rPr>
          <w:t>5&gt;</w:t>
        </w:r>
        <w:r w:rsidRPr="00E90263">
          <w:rPr>
            <w:lang w:val="en-US"/>
          </w:rPr>
          <w:tab/>
          <w:t>else:</w:t>
        </w:r>
      </w:ins>
    </w:p>
    <w:p w14:paraId="5BB1052E" w14:textId="77777777" w:rsidR="00E26A6F" w:rsidRPr="0049422C" w:rsidRDefault="00E26A6F" w:rsidP="00E26A6F">
      <w:pPr>
        <w:pStyle w:val="B6"/>
        <w:rPr>
          <w:ins w:id="3555" w:author="" w:date="2020-05-09T22:57:00Z"/>
          <w:lang w:val="en-GB"/>
        </w:rPr>
      </w:pPr>
      <w:ins w:id="3556" w:author="" w:date="2020-05-09T22:57:00Z">
        <w:r w:rsidRPr="00E90263">
          <w:t>6&gt;</w:t>
        </w:r>
        <w:r w:rsidRPr="00E90263">
          <w:tab/>
          <w:t xml:space="preserve">consider RSRP as the </w:t>
        </w:r>
        <w:r>
          <w:t xml:space="preserve">cell </w:t>
        </w:r>
        <w:r w:rsidRPr="00E90263">
          <w:t>sorting quantity;</w:t>
        </w:r>
      </w:ins>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8D0E4DC" w:rsidR="000E24F4" w:rsidRPr="00F537EB" w:rsidRDefault="000E24F4" w:rsidP="003C4E8D">
      <w:pPr>
        <w:pStyle w:val="B6"/>
        <w:rPr>
          <w:lang w:val="en-GB"/>
        </w:rPr>
      </w:pPr>
      <w:r w:rsidRPr="00F537EB">
        <w:rPr>
          <w:lang w:val="en-GB"/>
        </w:rPr>
        <w:t>6&gt;</w:t>
      </w:r>
      <w:r w:rsidRPr="00F537EB">
        <w:rPr>
          <w:lang w:val="en-GB"/>
        </w:rPr>
        <w:tab/>
        <w:t xml:space="preserve">consider </w:t>
      </w:r>
      <w:del w:id="3557" w:author=""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3E91DE70" w:rsidR="000E24F4" w:rsidRPr="00F537EB" w:rsidRDefault="000E24F4" w:rsidP="003C4E8D">
      <w:pPr>
        <w:pStyle w:val="B6"/>
        <w:rPr>
          <w:lang w:val="en-GB"/>
        </w:rPr>
      </w:pPr>
      <w:r w:rsidRPr="00F537EB">
        <w:rPr>
          <w:lang w:val="en-GB"/>
        </w:rPr>
        <w:t>6&gt;</w:t>
      </w:r>
      <w:r w:rsidRPr="00F537EB">
        <w:rPr>
          <w:lang w:val="en-GB"/>
        </w:rPr>
        <w:tab/>
        <w:t xml:space="preserve">consider </w:t>
      </w:r>
      <w:del w:id="3558" w:author=""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up to </w:t>
      </w:r>
      <w:r w:rsidRPr="00F537EB">
        <w:rPr>
          <w:i/>
          <w:lang w:val="en-GB"/>
        </w:rPr>
        <w:t>maxCellMeasIdle</w:t>
      </w:r>
      <w:r w:rsidRPr="00F537EB">
        <w:rPr>
          <w:lang w:val="en-GB"/>
        </w:rPr>
        <w:t xml:space="preserve"> strongest identified cells to be applicable for idle/inactive measurement reporting;</w:t>
      </w:r>
    </w:p>
    <w:p w14:paraId="14D61B1B" w14:textId="6D4D8104" w:rsidR="000E24F4" w:rsidRPr="00F537EB" w:rsidDel="00E26A6F" w:rsidRDefault="000E24F4" w:rsidP="00AB77CA">
      <w:pPr>
        <w:pStyle w:val="B5"/>
        <w:rPr>
          <w:del w:id="3559" w:author="" w:date="2020-05-09T22:58:00Z"/>
        </w:rPr>
      </w:pPr>
      <w:del w:id="3560" w:author="" w:date="2020-05-09T22:58: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4DA9D7E" w14:textId="203CF8B2" w:rsidR="000E24F4" w:rsidRPr="00F537EB" w:rsidDel="00E26A6F" w:rsidRDefault="000E24F4" w:rsidP="003C4E8D">
      <w:pPr>
        <w:pStyle w:val="B6"/>
        <w:rPr>
          <w:del w:id="3561" w:author="" w:date="2020-05-09T22:58:00Z"/>
          <w:lang w:val="en-GB"/>
        </w:rPr>
      </w:pPr>
      <w:del w:id="3562" w:author="" w:date="2020-05-09T22:58:00Z">
        <w:r w:rsidRPr="00F537EB" w:rsidDel="00E26A6F">
          <w:rPr>
            <w:lang w:val="en-GB"/>
          </w:rPr>
          <w:delText>6&gt;</w:delText>
        </w:r>
        <w:r w:rsidRPr="00F537EB" w:rsidDel="00E26A6F">
          <w:rPr>
            <w:lang w:val="en-GB"/>
          </w:rPr>
          <w:tab/>
          <w:delText>consider RSRQ as the sorting quantity;</w:delText>
        </w:r>
      </w:del>
    </w:p>
    <w:p w14:paraId="01D8DDF1" w14:textId="3053D82D" w:rsidR="000E24F4" w:rsidRPr="00F537EB" w:rsidDel="00E26A6F" w:rsidRDefault="000E24F4" w:rsidP="000E24F4">
      <w:pPr>
        <w:pStyle w:val="B5"/>
        <w:rPr>
          <w:del w:id="3563" w:author="" w:date="2020-05-09T22:58:00Z"/>
        </w:rPr>
      </w:pPr>
      <w:del w:id="3564" w:author="" w:date="2020-05-09T22:58:00Z">
        <w:r w:rsidRPr="00F537EB" w:rsidDel="00E26A6F">
          <w:delText>5&gt;</w:delText>
        </w:r>
        <w:r w:rsidRPr="00F537EB" w:rsidDel="00E26A6F">
          <w:tab/>
          <w:delText>else:</w:delText>
        </w:r>
      </w:del>
    </w:p>
    <w:p w14:paraId="77C72111" w14:textId="5814E9DF" w:rsidR="000E24F4" w:rsidRPr="00F537EB" w:rsidDel="00E26A6F" w:rsidRDefault="000E24F4" w:rsidP="003C4E8D">
      <w:pPr>
        <w:pStyle w:val="B6"/>
        <w:rPr>
          <w:del w:id="3565" w:author="" w:date="2020-05-09T22:58:00Z"/>
          <w:lang w:val="en-GB"/>
        </w:rPr>
      </w:pPr>
      <w:del w:id="3566" w:author="" w:date="2020-05-09T22:58:00Z">
        <w:r w:rsidRPr="00F537EB" w:rsidDel="00E26A6F">
          <w:rPr>
            <w:lang w:val="en-GB"/>
          </w:rPr>
          <w:delText>6&gt;</w:delText>
        </w:r>
        <w:r w:rsidRPr="00F537EB" w:rsidDel="00E26A6F">
          <w:rPr>
            <w:lang w:val="en-GB"/>
          </w:rPr>
          <w:tab/>
          <w:delText>consider RSRP as the sorting quantity;</w:delText>
        </w:r>
      </w:del>
    </w:p>
    <w:p w14:paraId="668CA572" w14:textId="77777777" w:rsidR="00E26A6F" w:rsidRDefault="00E26A6F" w:rsidP="00E26A6F">
      <w:pPr>
        <w:pStyle w:val="B5"/>
        <w:rPr>
          <w:ins w:id="3567" w:author="" w:date="2020-05-09T22:58:00Z"/>
        </w:rPr>
      </w:pPr>
      <w:bookmarkStart w:id="3568" w:name="_Hlk39517155"/>
      <w:ins w:id="3569" w:author="" w:date="2020-05-09T22:58:00Z">
        <w:r>
          <w:t>5&gt;</w:t>
        </w:r>
        <w:r>
          <w:tab/>
          <w:t xml:space="preserve">for all cells </w:t>
        </w:r>
        <w:r w:rsidRPr="000E4E7F">
          <w:t>applicable for idle/inactive measurement reporting</w:t>
        </w:r>
        <w:r>
          <w:t xml:space="preserve"> and for the serving cell, derive cell and </w:t>
        </w:r>
        <w:commentRangeStart w:id="3570"/>
        <w:r>
          <w:t>beam</w:t>
        </w:r>
      </w:ins>
      <w:commentRangeEnd w:id="3570"/>
      <w:r w:rsidR="00D62746">
        <w:rPr>
          <w:rStyle w:val="CommentReference"/>
          <w:rFonts w:eastAsia="SimSun"/>
          <w:lang w:eastAsia="en-US"/>
        </w:rPr>
        <w:commentReference w:id="3570"/>
      </w:r>
      <w:ins w:id="3571" w:author="" w:date="2020-05-09T22:58:00Z">
        <w:r>
          <w:t xml:space="preserve"> measurement results for the measurement quantities indicated by </w:t>
        </w:r>
        <w:r w:rsidRPr="00186FE6">
          <w:rPr>
            <w:i/>
          </w:rPr>
          <w:t>reportQuantities</w:t>
        </w:r>
        <w:r>
          <w:rPr>
            <w:i/>
          </w:rPr>
          <w:t>;</w:t>
        </w:r>
      </w:ins>
    </w:p>
    <w:p w14:paraId="3CB3FF0D" w14:textId="77777777" w:rsidR="00E26A6F" w:rsidRPr="007E1E93" w:rsidRDefault="00E26A6F" w:rsidP="00E26A6F">
      <w:pPr>
        <w:pStyle w:val="B5"/>
        <w:rPr>
          <w:ins w:id="3572" w:author="" w:date="2020-05-09T22:58:00Z"/>
        </w:rPr>
      </w:pPr>
      <w:ins w:id="3573" w:author="" w:date="2020-05-09T22:58:00Z">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ins>
    </w:p>
    <w:bookmarkEnd w:id="3568"/>
    <w:p w14:paraId="6DEB9E9C" w14:textId="77777777" w:rsidR="00E26A6F" w:rsidRDefault="000E24F4" w:rsidP="00E26A6F">
      <w:pPr>
        <w:pStyle w:val="B5"/>
        <w:rPr>
          <w:ins w:id="3574" w:author="" w:date="2020-05-09T22:59:00Z"/>
        </w:rPr>
      </w:pPr>
      <w:r w:rsidRPr="00F537EB">
        <w:lastRenderedPageBreak/>
        <w:t>5&gt;</w:t>
      </w:r>
      <w:r w:rsidRPr="00F537EB">
        <w:tab/>
        <w:t xml:space="preserve">store </w:t>
      </w:r>
      <w:ins w:id="3575" w:author="" w:date="2020-05-09T22:58:00Z">
        <w:r w:rsidR="00E26A6F">
          <w:t xml:space="preserve">the derived cell </w:t>
        </w:r>
      </w:ins>
      <w:r w:rsidRPr="00F537EB">
        <w:t xml:space="preserve">measurement results as indicated by </w:t>
      </w:r>
      <w:r w:rsidRPr="00F537EB">
        <w:rPr>
          <w:i/>
        </w:rPr>
        <w:t>reportQuantities</w:t>
      </w:r>
      <w:r w:rsidRPr="00F537EB">
        <w:t xml:space="preserve"> for cells applicable for idle/inactive measurement reporting </w:t>
      </w:r>
      <w:del w:id="3576" w:author="" w:date="2020-05-09T22:58:00Z">
        <w:r w:rsidRPr="00F537EB" w:rsidDel="00E26A6F">
          <w:delText xml:space="preserve">whose RSRP/RSRQ measurement results are above the value(s) provided in </w:delText>
        </w:r>
        <w:r w:rsidRPr="00F537EB" w:rsidDel="00E26A6F">
          <w:rPr>
            <w:i/>
          </w:rPr>
          <w:delText>qualityThreshold</w:delText>
        </w:r>
        <w:r w:rsidRPr="00F537EB" w:rsidDel="00E26A6F">
          <w:delText xml:space="preserve"> (if any) </w:delText>
        </w:r>
      </w:del>
      <w:commentRangeStart w:id="3577"/>
      <w:commentRangeStart w:id="3578"/>
      <w:r w:rsidRPr="00F537EB">
        <w:t xml:space="preserve">within the </w:t>
      </w:r>
      <w:r w:rsidRPr="00F537EB">
        <w:rPr>
          <w:i/>
        </w:rPr>
        <w:t>measReportIdleNR</w:t>
      </w:r>
      <w:r w:rsidRPr="00F537EB">
        <w:t xml:space="preserve"> in </w:t>
      </w:r>
      <w:r w:rsidRPr="00F537EB">
        <w:rPr>
          <w:i/>
        </w:rPr>
        <w:t>VarMeasIdleReport</w:t>
      </w:r>
      <w:commentRangeEnd w:id="3577"/>
      <w:r w:rsidR="00003534">
        <w:rPr>
          <w:rStyle w:val="CommentReference"/>
          <w:rFonts w:eastAsia="SimSun"/>
          <w:lang w:eastAsia="en-US"/>
        </w:rPr>
        <w:commentReference w:id="3577"/>
      </w:r>
      <w:commentRangeEnd w:id="3578"/>
      <w:r w:rsidR="001B2C36">
        <w:rPr>
          <w:rStyle w:val="CommentReference"/>
          <w:rFonts w:eastAsia="SimSun"/>
          <w:lang w:eastAsia="en-US"/>
        </w:rPr>
        <w:commentReference w:id="3578"/>
      </w:r>
      <w:del w:id="3579" w:author="" w:date="2020-05-09T22:59:00Z">
        <w:r w:rsidRPr="00F537EB" w:rsidDel="00E26A6F">
          <w:delText>;</w:delText>
        </w:r>
      </w:del>
      <w:ins w:id="3580" w:author="" w:date="2020-05-09T22:59:00Z">
        <w:r w:rsidR="00E26A6F" w:rsidRPr="00A22FCF" w:rsidDel="00E554A4">
          <w:rPr>
            <w:i/>
          </w:rPr>
          <w:t xml:space="preserve"> </w:t>
        </w:r>
        <w:r w:rsidR="00E26A6F">
          <w:t>in decreasing order of the cell sorting quantity, i.e. the best cell is included first,</w:t>
        </w:r>
        <w:r w:rsidR="00E26A6F" w:rsidRPr="00361AD1" w:rsidDel="00E554A4">
          <w:t xml:space="preserve"> </w:t>
        </w:r>
        <w:r w:rsidR="00E26A6F">
          <w:t>as follows:</w:t>
        </w:r>
      </w:ins>
    </w:p>
    <w:p w14:paraId="0330B199" w14:textId="77777777" w:rsidR="00E26A6F" w:rsidRDefault="00E26A6F" w:rsidP="00E26A6F">
      <w:pPr>
        <w:pStyle w:val="B6"/>
        <w:rPr>
          <w:ins w:id="3581" w:author="" w:date="2020-05-09T22:59:00Z"/>
        </w:rPr>
      </w:pPr>
      <w:ins w:id="3582" w:author="" w:date="2020-05-09T22:59:00Z">
        <w:r w:rsidRPr="00901946">
          <w:t xml:space="preserve">6&gt; if </w:t>
        </w:r>
        <w:r w:rsidRPr="00E47648" w:rsidDel="00E554A4">
          <w:rPr>
            <w:i/>
          </w:rPr>
          <w:t>qualityThreshold</w:t>
        </w:r>
        <w:r w:rsidRPr="00E47648" w:rsidDel="00E554A4">
          <w:t xml:space="preserve"> </w:t>
        </w:r>
        <w:r>
          <w:t>is configured:</w:t>
        </w:r>
      </w:ins>
    </w:p>
    <w:p w14:paraId="7E19F5D9" w14:textId="77777777" w:rsidR="00E26A6F" w:rsidRPr="00901946" w:rsidRDefault="00E26A6F" w:rsidP="00E26A6F">
      <w:pPr>
        <w:pStyle w:val="B7"/>
        <w:rPr>
          <w:ins w:id="3583" w:author="" w:date="2020-05-09T22:59:00Z"/>
          <w:i/>
        </w:rPr>
      </w:pPr>
      <w:ins w:id="3584" w:author="" w:date="2020-05-09T22:59: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44F979AC" w14:textId="77777777" w:rsidR="00E26A6F" w:rsidRPr="00901946" w:rsidRDefault="00E26A6F" w:rsidP="00E26A6F">
      <w:pPr>
        <w:pStyle w:val="B6"/>
        <w:rPr>
          <w:ins w:id="3585" w:author="" w:date="2020-05-09T22:59:00Z"/>
        </w:rPr>
      </w:pPr>
      <w:ins w:id="3586" w:author="" w:date="2020-05-09T22:59:00Z">
        <w:r w:rsidRPr="00901946">
          <w:t>6&gt;</w:t>
        </w:r>
        <w:r w:rsidRPr="00E47648" w:rsidDel="00E554A4">
          <w:t xml:space="preserve"> </w:t>
        </w:r>
        <w:r w:rsidRPr="00901946">
          <w:t>else:</w:t>
        </w:r>
      </w:ins>
    </w:p>
    <w:p w14:paraId="31BDA55C" w14:textId="77777777" w:rsidR="00E26A6F" w:rsidRDefault="00E26A6F" w:rsidP="00E26A6F">
      <w:pPr>
        <w:pStyle w:val="B7"/>
        <w:rPr>
          <w:ins w:id="3587" w:author="" w:date="2020-05-09T22:59:00Z"/>
        </w:rPr>
      </w:pPr>
      <w:ins w:id="3588" w:author="" w:date="2020-05-09T22:59:00Z">
        <w:r>
          <w:t>7&gt; include the measurement results from all cells applicable for idle/inactive measurement reporting</w:t>
        </w:r>
        <w:r w:rsidRPr="00361AD1" w:rsidDel="00E554A4">
          <w:t>;</w:t>
        </w:r>
      </w:ins>
    </w:p>
    <w:p w14:paraId="537D8726" w14:textId="77777777" w:rsidR="00E26A6F" w:rsidRDefault="00E26A6F" w:rsidP="00E26A6F">
      <w:pPr>
        <w:pStyle w:val="B5"/>
        <w:rPr>
          <w:ins w:id="3589" w:author="" w:date="2020-05-09T22:59:00Z"/>
          <w:lang w:val="en-US"/>
        </w:rPr>
      </w:pPr>
      <w:ins w:id="3590" w:author="" w:date="2020-05-09T22:59:00Z">
        <w:r w:rsidRPr="00D24499">
          <w:rPr>
            <w:lang w:val="en-US"/>
          </w:rPr>
          <w:t>5&gt;</w:t>
        </w:r>
        <w:r w:rsidRPr="00D24499">
          <w:rPr>
            <w:lang w:val="en-US"/>
          </w:rPr>
          <w:tab/>
          <w:t xml:space="preserve">if </w:t>
        </w:r>
        <w:r w:rsidRPr="00D24499">
          <w:rPr>
            <w:i/>
            <w:iCs/>
            <w:lang w:val="en-US"/>
          </w:rPr>
          <w:t>beamMeasConfigIdle</w:t>
        </w:r>
        <w:r w:rsidRPr="00031133">
          <w:rPr>
            <w:lang w:val="en-US"/>
          </w:rPr>
          <w:t xml:space="preserve"> </w:t>
        </w:r>
        <w:r>
          <w:rPr>
            <w:lang w:val="en-US"/>
          </w:rPr>
          <w:t xml:space="preserve">is included </w:t>
        </w:r>
        <w:r w:rsidRPr="00742F49">
          <w:t>in the associated</w:t>
        </w:r>
        <w:r w:rsidRPr="00403D8A">
          <w:rPr>
            <w:lang w:val="en-US"/>
          </w:rPr>
          <w:t xml:space="preserve"> </w:t>
        </w:r>
        <w:r>
          <w:rPr>
            <w:lang w:val="en-US"/>
          </w:rPr>
          <w:t xml:space="preserve">entry </w:t>
        </w:r>
        <w:r w:rsidRPr="00E47648">
          <w:t xml:space="preserve">in </w:t>
        </w:r>
        <w:r w:rsidRPr="002B750A">
          <w:rPr>
            <w:i/>
          </w:rPr>
          <w:t>measIdleCarrierListNR</w:t>
        </w:r>
        <w:r>
          <w:rPr>
            <w:iCs/>
          </w:rPr>
          <w:t>, for each cell in the measurement results</w:t>
        </w:r>
        <w:r w:rsidRPr="00E74B9A">
          <w:rPr>
            <w:iCs/>
          </w:rPr>
          <w:t>:</w:t>
        </w:r>
      </w:ins>
    </w:p>
    <w:p w14:paraId="11B696A6" w14:textId="77777777" w:rsidR="00E26A6F" w:rsidRPr="007C7C20" w:rsidRDefault="00E26A6F" w:rsidP="00E26A6F">
      <w:pPr>
        <w:ind w:left="1985" w:hanging="284"/>
        <w:rPr>
          <w:ins w:id="3591" w:author="" w:date="2020-05-09T22:59:00Z"/>
          <w:lang w:val="en-US"/>
        </w:rPr>
      </w:pPr>
      <w:ins w:id="3592" w:author="" w:date="2020-05-09T22:59:00Z">
        <w:r w:rsidRPr="007C7C20">
          <w:rPr>
            <w:lang w:val="en-US"/>
          </w:rPr>
          <w:t>6&gt;</w:t>
        </w:r>
        <w:r w:rsidRPr="007C7C20">
          <w:rPr>
            <w:lang w:val="en-US"/>
          </w:rPr>
          <w:tab/>
          <w:t xml:space="preserve">derive beam measurements based on SS/PBCH block for each measurement quantity indicated in </w:t>
        </w:r>
        <w:r w:rsidRPr="007C7C20">
          <w:rPr>
            <w:i/>
            <w:lang w:val="en-US"/>
          </w:rPr>
          <w:t>reportQuantityRS-IndexesNR</w:t>
        </w:r>
        <w:r w:rsidRPr="007C7C20">
          <w:rPr>
            <w:lang w:val="en-US"/>
          </w:rPr>
          <w:t xml:space="preserve">, as </w:t>
        </w:r>
        <w:r w:rsidRPr="007C7C20">
          <w:rPr>
            <w:lang w:val="en-US" w:eastAsia="x-none"/>
          </w:rPr>
          <w:t>described in TS 38.215 [9];</w:t>
        </w:r>
      </w:ins>
    </w:p>
    <w:p w14:paraId="24BE099E" w14:textId="77777777" w:rsidR="00E26A6F" w:rsidRPr="00E90263" w:rsidRDefault="00E26A6F" w:rsidP="00E26A6F">
      <w:pPr>
        <w:pStyle w:val="B6"/>
        <w:rPr>
          <w:ins w:id="3593" w:author="" w:date="2020-05-09T22:59:00Z"/>
        </w:rPr>
      </w:pPr>
      <w:ins w:id="3594" w:author="" w:date="2020-05-09T22:59:00Z">
        <w:r>
          <w:t>6</w:t>
        </w:r>
        <w:r w:rsidRPr="00E90263">
          <w:t>&gt;</w:t>
        </w:r>
        <w:r w:rsidRPr="00E90263">
          <w:tab/>
          <w:t xml:space="preserve">if the </w:t>
        </w:r>
        <w:r w:rsidRPr="00D24499">
          <w:rPr>
            <w:i/>
            <w:iCs/>
          </w:rPr>
          <w:t xml:space="preserve">reportQuantityRS-Indexes </w:t>
        </w:r>
        <w:r w:rsidRPr="00E90263">
          <w:t>is set to rsrq:</w:t>
        </w:r>
      </w:ins>
    </w:p>
    <w:p w14:paraId="2983A56D" w14:textId="77777777" w:rsidR="00E26A6F" w:rsidRPr="00E90263" w:rsidRDefault="00E26A6F" w:rsidP="00E26A6F">
      <w:pPr>
        <w:pStyle w:val="B7"/>
        <w:rPr>
          <w:ins w:id="3595" w:author="" w:date="2020-05-09T22:59:00Z"/>
        </w:rPr>
      </w:pPr>
      <w:ins w:id="3596" w:author="" w:date="2020-05-09T22:59:00Z">
        <w:r>
          <w:t>7</w:t>
        </w:r>
        <w:r w:rsidRPr="00E90263">
          <w:t>&gt;</w:t>
        </w:r>
        <w:r w:rsidRPr="00E90263">
          <w:tab/>
          <w:t>consider RSRQ as the</w:t>
        </w:r>
        <w:r>
          <w:t xml:space="preserve"> beam</w:t>
        </w:r>
        <w:r w:rsidRPr="00E90263">
          <w:t xml:space="preserve"> sorting quantity;</w:t>
        </w:r>
      </w:ins>
    </w:p>
    <w:p w14:paraId="3A6E14D3" w14:textId="77777777" w:rsidR="00E26A6F" w:rsidRPr="00E90263" w:rsidRDefault="00E26A6F" w:rsidP="00E26A6F">
      <w:pPr>
        <w:pStyle w:val="B6"/>
        <w:rPr>
          <w:ins w:id="3597" w:author="" w:date="2020-05-09T22:59:00Z"/>
        </w:rPr>
      </w:pPr>
      <w:ins w:id="3598" w:author="" w:date="2020-05-09T22:59:00Z">
        <w:r>
          <w:t>6</w:t>
        </w:r>
        <w:r w:rsidRPr="00E90263">
          <w:t>&gt;</w:t>
        </w:r>
        <w:r w:rsidRPr="00E90263">
          <w:tab/>
          <w:t>else:</w:t>
        </w:r>
      </w:ins>
    </w:p>
    <w:p w14:paraId="2C21AE68" w14:textId="77777777" w:rsidR="00E26A6F" w:rsidRDefault="00E26A6F" w:rsidP="00E26A6F">
      <w:pPr>
        <w:pStyle w:val="B7"/>
        <w:rPr>
          <w:ins w:id="3599" w:author="" w:date="2020-05-09T22:59:00Z"/>
        </w:rPr>
      </w:pPr>
      <w:ins w:id="3600" w:author="" w:date="2020-05-09T22:59:00Z">
        <w:r>
          <w:t>7</w:t>
        </w:r>
        <w:r w:rsidRPr="00E90263">
          <w:t>&gt;</w:t>
        </w:r>
        <w:r w:rsidRPr="00E90263">
          <w:tab/>
          <w:t xml:space="preserve">consider RSRP as the </w:t>
        </w:r>
        <w:r>
          <w:t xml:space="preserve">beam </w:t>
        </w:r>
        <w:r w:rsidRPr="00E90263">
          <w:t>sorting quantity;</w:t>
        </w:r>
      </w:ins>
    </w:p>
    <w:p w14:paraId="232C97C3" w14:textId="77777777" w:rsidR="00E26A6F" w:rsidRPr="00325D1F" w:rsidRDefault="00E26A6F" w:rsidP="00E26A6F">
      <w:pPr>
        <w:pStyle w:val="B6"/>
        <w:rPr>
          <w:ins w:id="3601" w:author="" w:date="2020-05-09T22:59:00Z"/>
        </w:rPr>
      </w:pPr>
      <w:ins w:id="3602" w:author="" w:date="2020-05-09T22:59:00Z">
        <w:r w:rsidRPr="00D73C39">
          <w:t>6</w:t>
        </w:r>
        <w:r w:rsidRPr="00325D1F">
          <w:t>&gt;</w:t>
        </w:r>
        <w:r w:rsidRPr="00325D1F">
          <w:tab/>
          <w:t xml:space="preserve">set </w:t>
        </w:r>
        <w:r w:rsidRPr="00D73C39">
          <w:rPr>
            <w:i/>
          </w:rPr>
          <w:t xml:space="preserve">resultsSSB-Indexes </w:t>
        </w:r>
        <w:r w:rsidRPr="00325D1F">
          <w:t xml:space="preserve">to include up to </w:t>
        </w:r>
        <w:r w:rsidRPr="00325D1F">
          <w:rPr>
            <w:i/>
          </w:rPr>
          <w:t>maxNrofRS-IndexesToReport</w:t>
        </w:r>
        <w:r w:rsidRPr="00325D1F">
          <w:t xml:space="preserve"> SS/PBCH block indexes in order of decreasing </w:t>
        </w:r>
        <w:r>
          <w:t xml:space="preserve">beam </w:t>
        </w:r>
        <w:r w:rsidRPr="00325D1F">
          <w:t>sorting quantity as follows:</w:t>
        </w:r>
      </w:ins>
    </w:p>
    <w:p w14:paraId="2D4C8410" w14:textId="79A6EB74" w:rsidR="000E24F4" w:rsidRPr="00F537EB" w:rsidRDefault="00E26A6F" w:rsidP="00E26A6F">
      <w:pPr>
        <w:pStyle w:val="B7"/>
      </w:pPr>
      <w:ins w:id="3603" w:author="" w:date="2020-05-09T22:59:00Z">
        <w:r>
          <w:t>7</w:t>
        </w:r>
        <w:r w:rsidRPr="003816C5">
          <w:t>&gt;</w:t>
        </w:r>
        <w:r w:rsidRPr="003816C5">
          <w:tab/>
          <w:t>include the index associated to the best beam for the sorting quantity</w:t>
        </w:r>
        <w:r w:rsidRPr="003816C5">
          <w:rPr>
            <w:lang w:val="en-GB"/>
          </w:rPr>
          <w:t xml:space="preserve"> and if </w:t>
        </w:r>
        <w:r w:rsidRPr="003816C5">
          <w:rPr>
            <w:i/>
            <w:lang w:val="en-GB"/>
          </w:rPr>
          <w:t>absThreshSS-BlocksConsolidation</w:t>
        </w:r>
        <w:r w:rsidRPr="003816C5">
          <w:rPr>
            <w:lang w:val="en-GB"/>
          </w:rPr>
          <w:t xml:space="preserve"> is included,</w:t>
        </w:r>
        <w:r w:rsidRPr="00325D1F">
          <w:rPr>
            <w:lang w:val="en-GB"/>
          </w:rPr>
          <w:t xml:space="preserve"> the remaining beams whose sorting quantity is above </w:t>
        </w:r>
        <w:r w:rsidRPr="00325D1F">
          <w:rPr>
            <w:i/>
            <w:lang w:val="en-GB"/>
          </w:rPr>
          <w:t>absThreshSS-BlocksConsolidation</w:t>
        </w:r>
        <w:r w:rsidRPr="00325D1F">
          <w:rPr>
            <w:lang w:val="en-GB"/>
          </w:rPr>
          <w:t>;</w:t>
        </w:r>
      </w:ins>
    </w:p>
    <w:p w14:paraId="6B73202B" w14:textId="60C25861" w:rsidR="000E24F4" w:rsidRPr="00F537EB" w:rsidRDefault="00E26A6F" w:rsidP="00E26A6F">
      <w:pPr>
        <w:pStyle w:val="B6"/>
      </w:pPr>
      <w:ins w:id="3604" w:author="" w:date="2020-05-09T23:00:00Z">
        <w:r>
          <w:t>6</w:t>
        </w:r>
      </w:ins>
      <w:del w:id="3605" w:author="" w:date="2020-05-09T23:00:00Z">
        <w:r w:rsidR="000E24F4" w:rsidRPr="00F537EB" w:rsidDel="00E26A6F">
          <w:delText>5</w:delText>
        </w:r>
      </w:del>
      <w:r w:rsidR="000E24F4" w:rsidRPr="00F537EB">
        <w:t>&gt;</w:t>
      </w:r>
      <w:r w:rsidR="000E24F4" w:rsidRPr="00F537EB">
        <w:tab/>
        <w:t xml:space="preserve">if the </w:t>
      </w:r>
      <w:r w:rsidR="000E24F4" w:rsidRPr="00F537EB">
        <w:rPr>
          <w:i/>
        </w:rPr>
        <w:t>includeBeamMeasurements</w:t>
      </w:r>
      <w:r w:rsidR="000E24F4" w:rsidRPr="00F537EB">
        <w:t xml:space="preserve"> is included:</w:t>
      </w:r>
    </w:p>
    <w:p w14:paraId="3AA600F7" w14:textId="1046D513" w:rsidR="000E24F4" w:rsidRPr="00F537EB" w:rsidDel="00E26A6F" w:rsidRDefault="000E24F4" w:rsidP="003C4E8D">
      <w:pPr>
        <w:pStyle w:val="B6"/>
        <w:rPr>
          <w:del w:id="3606" w:author="" w:date="2020-05-09T23:00:00Z"/>
          <w:lang w:val="en-GB"/>
        </w:rPr>
      </w:pPr>
      <w:del w:id="3607" w:author="" w:date="2020-05-09T23:00:00Z">
        <w:r w:rsidRPr="00F537EB" w:rsidDel="00E26A6F">
          <w:rPr>
            <w:lang w:val="en-GB"/>
          </w:rPr>
          <w:delText>6&gt;</w:delText>
        </w:r>
        <w:r w:rsidRPr="00F537EB" w:rsidDel="00E26A6F">
          <w:rPr>
            <w:lang w:val="en-GB"/>
          </w:rPr>
          <w:tab/>
          <w:delText>if the reportQuantityRS-Indexes is set to rsrq:</w:delText>
        </w:r>
      </w:del>
    </w:p>
    <w:p w14:paraId="0D7FDA93" w14:textId="456BA9D4" w:rsidR="000E24F4" w:rsidRPr="00F537EB" w:rsidDel="00E26A6F" w:rsidRDefault="000E24F4" w:rsidP="003C4E8D">
      <w:pPr>
        <w:pStyle w:val="B7"/>
        <w:rPr>
          <w:del w:id="3608" w:author="" w:date="2020-05-09T23:00:00Z"/>
          <w:lang w:val="en-GB"/>
        </w:rPr>
      </w:pPr>
      <w:del w:id="3609" w:author="" w:date="2020-05-09T23:00:00Z">
        <w:r w:rsidRPr="00F537EB" w:rsidDel="00E26A6F">
          <w:rPr>
            <w:lang w:val="en-GB"/>
          </w:rPr>
          <w:delText>7&gt;</w:delText>
        </w:r>
        <w:r w:rsidRPr="00F537EB" w:rsidDel="00E26A6F">
          <w:rPr>
            <w:lang w:val="en-GB"/>
          </w:rPr>
          <w:tab/>
          <w:delText>consider RSRQ as the sorting quantity;</w:delText>
        </w:r>
      </w:del>
    </w:p>
    <w:p w14:paraId="7CF100E1" w14:textId="60D4F765" w:rsidR="000E24F4" w:rsidRPr="00F537EB" w:rsidDel="00E26A6F" w:rsidRDefault="000E24F4" w:rsidP="003C4E8D">
      <w:pPr>
        <w:pStyle w:val="B6"/>
        <w:rPr>
          <w:del w:id="3610" w:author="" w:date="2020-05-09T23:00:00Z"/>
          <w:lang w:val="en-GB"/>
        </w:rPr>
      </w:pPr>
      <w:del w:id="3611" w:author="" w:date="2020-05-09T23:00:00Z">
        <w:r w:rsidRPr="00F537EB" w:rsidDel="00E26A6F">
          <w:rPr>
            <w:lang w:val="en-GB"/>
          </w:rPr>
          <w:delText>6&gt;</w:delText>
        </w:r>
        <w:r w:rsidRPr="00F537EB" w:rsidDel="00E26A6F">
          <w:rPr>
            <w:lang w:val="en-GB"/>
          </w:rPr>
          <w:tab/>
          <w:delText>else:</w:delText>
        </w:r>
      </w:del>
    </w:p>
    <w:p w14:paraId="44BBC2E1" w14:textId="055E0F26" w:rsidR="000E24F4" w:rsidRPr="00F537EB" w:rsidDel="00E26A6F" w:rsidRDefault="000E24F4" w:rsidP="003C4E8D">
      <w:pPr>
        <w:pStyle w:val="B7"/>
        <w:rPr>
          <w:del w:id="3612" w:author="" w:date="2020-05-09T23:00:00Z"/>
          <w:lang w:val="en-GB"/>
        </w:rPr>
      </w:pPr>
      <w:del w:id="3613" w:author="" w:date="2020-05-09T23:00:00Z">
        <w:r w:rsidRPr="00F537EB" w:rsidDel="00E26A6F">
          <w:rPr>
            <w:lang w:val="en-GB"/>
          </w:rPr>
          <w:delText>7&gt;</w:delText>
        </w:r>
        <w:r w:rsidRPr="00F537EB" w:rsidDel="00E26A6F">
          <w:rPr>
            <w:lang w:val="en-GB"/>
          </w:rPr>
          <w:tab/>
          <w:delText>consider RSRP as the sorting quantity;</w:delText>
        </w:r>
      </w:del>
    </w:p>
    <w:p w14:paraId="7230176A" w14:textId="472F5F0B" w:rsidR="000E24F4" w:rsidRPr="00F537EB" w:rsidRDefault="00E26A6F" w:rsidP="00E26A6F">
      <w:pPr>
        <w:pStyle w:val="B7"/>
      </w:pPr>
      <w:ins w:id="3614" w:author="" w:date="2020-05-09T23:00:00Z">
        <w:r>
          <w:t>7</w:t>
        </w:r>
      </w:ins>
      <w:del w:id="3615" w:author="" w:date="2020-05-09T23:00:00Z">
        <w:r w:rsidR="000E24F4" w:rsidRPr="00F537EB" w:rsidDel="00E26A6F">
          <w:delText>6</w:delText>
        </w:r>
      </w:del>
      <w:r w:rsidR="000E24F4" w:rsidRPr="00F537EB">
        <w:t>&gt;</w:t>
      </w:r>
      <w:r w:rsidR="000E24F4" w:rsidRPr="00F537EB">
        <w:tab/>
      </w:r>
      <w:ins w:id="3616" w:author="" w:date="2020-05-09T23:01:00Z">
        <w:r>
          <w:t xml:space="preserve">include </w:t>
        </w:r>
      </w:ins>
      <w:del w:id="3617" w:author="" w:date="2020-05-09T23:01:00Z">
        <w:r w:rsidR="000E24F4" w:rsidRPr="00F537EB" w:rsidDel="00E26A6F">
          <w:delText xml:space="preserve">store </w:delText>
        </w:r>
      </w:del>
      <w:r w:rsidR="000E24F4" w:rsidRPr="00F537EB">
        <w:t>the beam measurement results as indicated by</w:t>
      </w:r>
      <w:r w:rsidR="000E24F4" w:rsidRPr="00F537EB">
        <w:rPr>
          <w:i/>
        </w:rPr>
        <w:t xml:space="preserve"> reportQuantityRS</w:t>
      </w:r>
      <w:r w:rsidR="000E24F4" w:rsidRPr="00F537EB">
        <w:t>-</w:t>
      </w:r>
      <w:r w:rsidR="000E24F4" w:rsidRPr="00F537EB">
        <w:rPr>
          <w:i/>
        </w:rPr>
        <w:t>Indexes</w:t>
      </w:r>
      <w:del w:id="3618" w:author="" w:date="2020-05-09T23:02:00Z">
        <w:r w:rsidR="000E24F4" w:rsidRPr="00F537EB" w:rsidDel="00E26A6F">
          <w:rPr>
            <w:i/>
          </w:rPr>
          <w:delText xml:space="preserve"> </w:delText>
        </w:r>
        <w:r w:rsidR="000E24F4" w:rsidRPr="00F537EB" w:rsidDel="00E26A6F">
          <w:delText xml:space="preserve">within the </w:delText>
        </w:r>
        <w:r w:rsidR="000E24F4" w:rsidRPr="00F537EB" w:rsidDel="00E26A6F">
          <w:rPr>
            <w:i/>
          </w:rPr>
          <w:delText xml:space="preserve">measReportIdleNR </w:delText>
        </w:r>
        <w:r w:rsidR="000E24F4" w:rsidRPr="00F537EB" w:rsidDel="00E26A6F">
          <w:delText xml:space="preserve">in </w:delText>
        </w:r>
        <w:r w:rsidR="000E24F4" w:rsidRPr="00F537EB" w:rsidDel="00E26A6F">
          <w:rPr>
            <w:i/>
          </w:rPr>
          <w:delText>VarMeasIdleReport</w:delText>
        </w:r>
      </w:del>
      <w:r w:rsidR="000E24F4" w:rsidRPr="00F537EB">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w:t>
      </w:r>
      <w:proofErr w:type="gramStart"/>
      <w:r w:rsidRPr="00F537EB">
        <w:t>as long as</w:t>
      </w:r>
      <w:proofErr w:type="gramEnd"/>
      <w:r w:rsidRPr="00F537EB">
        <w:t xml:space="preserve">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301E34E8" w:rsidR="000E24F4" w:rsidRPr="00F537EB" w:rsidDel="00E26A6F" w:rsidRDefault="000E24F4" w:rsidP="000E24F4">
      <w:pPr>
        <w:pStyle w:val="B1"/>
        <w:rPr>
          <w:del w:id="3619" w:author="" w:date="2020-05-09T23:02:00Z"/>
        </w:rPr>
      </w:pPr>
      <w:del w:id="3620" w:author="" w:date="2020-05-09T23:02:00Z">
        <w:r w:rsidRPr="00F537EB" w:rsidDel="00E26A6F">
          <w:delText>1&gt;</w:delText>
        </w:r>
        <w:r w:rsidRPr="00F537EB" w:rsidDel="00E26A6F">
          <w:tab/>
          <w:delText xml:space="preserve">if </w:delText>
        </w:r>
        <w:r w:rsidRPr="00F537EB" w:rsidDel="00E26A6F">
          <w:rPr>
            <w:i/>
            <w:iCs/>
          </w:rPr>
          <w:delText>validityAreaList</w:delText>
        </w:r>
        <w:r w:rsidRPr="00F537EB" w:rsidDel="00E26A6F">
          <w:delText xml:space="preserve"> is configured in </w:delText>
        </w:r>
        <w:r w:rsidRPr="00F537EB" w:rsidDel="00E26A6F">
          <w:rPr>
            <w:i/>
            <w:iCs/>
          </w:rPr>
          <w:delText>VarMeasIdleConfig</w:delText>
        </w:r>
        <w:r w:rsidRPr="00F537EB" w:rsidDel="00E26A6F">
          <w:delText>:</w:delText>
        </w:r>
      </w:del>
    </w:p>
    <w:p w14:paraId="7E0CA83C" w14:textId="31B76E7C" w:rsidR="000E24F4" w:rsidRPr="00F537EB" w:rsidDel="00E26A6F" w:rsidRDefault="000E24F4" w:rsidP="000E24F4">
      <w:pPr>
        <w:pStyle w:val="B2"/>
        <w:rPr>
          <w:del w:id="3621" w:author="" w:date="2020-05-09T23:02:00Z"/>
        </w:rPr>
      </w:pPr>
      <w:del w:id="3622" w:author="" w:date="2020-05-09T23:02:00Z">
        <w:r w:rsidRPr="00F537EB" w:rsidDel="00E26A6F">
          <w:delText>2&gt;</w:delText>
        </w:r>
        <w:r w:rsidR="00EC61B4" w:rsidRPr="00F537EB" w:rsidDel="00E26A6F">
          <w:tab/>
        </w:r>
        <w:r w:rsidRPr="00F537EB" w:rsidDel="00E26A6F">
          <w:delText xml:space="preserve">if the UE reselects to a serving cell on a frequency which does not match the </w:delText>
        </w:r>
        <w:r w:rsidRPr="00F537EB" w:rsidDel="00E26A6F">
          <w:rPr>
            <w:i/>
            <w:iCs/>
          </w:rPr>
          <w:delText>carrierFreq</w:delText>
        </w:r>
        <w:r w:rsidRPr="00F537EB" w:rsidDel="00E26A6F">
          <w:delText xml:space="preserve"> of any entry in the </w:delText>
        </w:r>
        <w:r w:rsidRPr="00F537EB" w:rsidDel="00E26A6F">
          <w:rPr>
            <w:i/>
            <w:iCs/>
          </w:rPr>
          <w:delText>validityAreaList</w:delText>
        </w:r>
        <w:r w:rsidRPr="00F537EB" w:rsidDel="00E26A6F">
          <w:delText>; or</w:delText>
        </w:r>
      </w:del>
    </w:p>
    <w:p w14:paraId="469F021A" w14:textId="353C2752" w:rsidR="000E24F4" w:rsidRPr="00F537EB" w:rsidDel="00E26A6F" w:rsidRDefault="000E24F4" w:rsidP="00AB77CA">
      <w:pPr>
        <w:pStyle w:val="B2"/>
        <w:rPr>
          <w:del w:id="3623" w:author="" w:date="2020-05-09T23:02:00Z"/>
          <w:rFonts w:eastAsia="Calibri"/>
        </w:rPr>
      </w:pPr>
      <w:del w:id="3624" w:author="" w:date="2020-05-09T23:02:00Z">
        <w:r w:rsidRPr="00F537EB" w:rsidDel="00E26A6F">
          <w:delText>2&gt;</w:delText>
        </w:r>
        <w:r w:rsidRPr="00F537EB" w:rsidDel="00E26A6F">
          <w:tab/>
          <w:delText xml:space="preserve">if the UE reselects to a serving cell on a frequency which matches the </w:delText>
        </w:r>
        <w:r w:rsidRPr="00F537EB" w:rsidDel="00E26A6F">
          <w:rPr>
            <w:i/>
          </w:rPr>
          <w:delText xml:space="preserve">carrierFreq </w:delText>
        </w:r>
        <w:r w:rsidRPr="00F537EB" w:rsidDel="00E26A6F">
          <w:delText xml:space="preserve">of any entry in the </w:delText>
        </w:r>
        <w:r w:rsidRPr="00F537EB" w:rsidDel="00E26A6F">
          <w:rPr>
            <w:i/>
          </w:rPr>
          <w:delText>validityAreaList</w:delText>
        </w:r>
        <w:r w:rsidRPr="00F537EB" w:rsidDel="00E26A6F">
          <w:delText xml:space="preserve">, </w:delText>
        </w:r>
        <w:r w:rsidRPr="00F537EB" w:rsidDel="00E26A6F">
          <w:rPr>
            <w:rFonts w:eastAsia="Calibri"/>
          </w:rPr>
          <w:delText xml:space="preserve">the </w:delText>
        </w:r>
        <w:r w:rsidRPr="00F537EB" w:rsidDel="00E26A6F">
          <w:rPr>
            <w:rFonts w:eastAsia="Calibri"/>
            <w:i/>
          </w:rPr>
          <w:delText>validityCellList</w:delText>
        </w:r>
        <w:r w:rsidRPr="00F537EB" w:rsidDel="00E26A6F">
          <w:rPr>
            <w:rFonts w:eastAsia="Calibri"/>
          </w:rPr>
          <w:delText xml:space="preserve"> is included for the corresponding frequency, and the physical cell identity of the serving cell does not match any entry in </w:delText>
        </w:r>
        <w:r w:rsidRPr="00F537EB" w:rsidDel="00E26A6F">
          <w:rPr>
            <w:rFonts w:eastAsia="Calibri"/>
            <w:i/>
          </w:rPr>
          <w:delText>validityCellList</w:delText>
        </w:r>
        <w:r w:rsidRPr="00F537EB" w:rsidDel="00E26A6F">
          <w:rPr>
            <w:rFonts w:eastAsia="Calibri"/>
          </w:rPr>
          <w:delText>:</w:delText>
        </w:r>
      </w:del>
    </w:p>
    <w:p w14:paraId="43D3A06E" w14:textId="79005061" w:rsidR="000E24F4" w:rsidRPr="00F537EB" w:rsidDel="00E26A6F" w:rsidRDefault="000E24F4" w:rsidP="000E24F4">
      <w:pPr>
        <w:pStyle w:val="B3"/>
        <w:rPr>
          <w:del w:id="3625" w:author="" w:date="2020-05-09T23:02:00Z"/>
        </w:rPr>
      </w:pPr>
      <w:del w:id="3626" w:author="" w:date="2020-05-09T23:02:00Z">
        <w:r w:rsidRPr="00F537EB" w:rsidDel="00E26A6F">
          <w:delText>3&gt;</w:delText>
        </w:r>
        <w:r w:rsidRPr="00F537EB" w:rsidDel="00E26A6F">
          <w:tab/>
          <w:delText>if timer T331 is running;</w:delText>
        </w:r>
      </w:del>
    </w:p>
    <w:p w14:paraId="28BE78F3" w14:textId="23C46320" w:rsidR="000E24F4" w:rsidRPr="00F537EB" w:rsidDel="00E26A6F" w:rsidRDefault="000E24F4" w:rsidP="000E24F4">
      <w:pPr>
        <w:pStyle w:val="B4"/>
        <w:rPr>
          <w:del w:id="3627" w:author="" w:date="2020-05-09T23:02:00Z"/>
          <w:rFonts w:eastAsia="DengXian"/>
        </w:rPr>
      </w:pPr>
      <w:del w:id="3628" w:author="" w:date="2020-05-09T23:02:00Z">
        <w:r w:rsidRPr="00F537EB" w:rsidDel="00E26A6F">
          <w:rPr>
            <w:rFonts w:eastAsia="Calibri"/>
          </w:rPr>
          <w:delText>4&gt;</w:delText>
        </w:r>
        <w:r w:rsidRPr="00F537EB" w:rsidDel="00E26A6F">
          <w:rPr>
            <w:rFonts w:eastAsia="Calibri"/>
          </w:rPr>
          <w:tab/>
          <w:delText>stop timer T331;</w:delText>
        </w:r>
        <w:r w:rsidRPr="00F537EB" w:rsidDel="00E26A6F">
          <w:rPr>
            <w:rFonts w:eastAsia="DengXian"/>
          </w:rPr>
          <w:delText xml:space="preserve"> </w:delText>
        </w:r>
      </w:del>
    </w:p>
    <w:p w14:paraId="6CD7C33C" w14:textId="31F40AD9" w:rsidR="000E24F4" w:rsidRPr="00F537EB" w:rsidDel="00E26A6F" w:rsidRDefault="000E24F4" w:rsidP="000E24F4">
      <w:pPr>
        <w:pStyle w:val="B4"/>
        <w:rPr>
          <w:del w:id="3629" w:author="" w:date="2020-05-09T23:02:00Z"/>
          <w:rFonts w:eastAsia="DengXian"/>
        </w:rPr>
      </w:pPr>
      <w:del w:id="3630" w:author="" w:date="2020-05-09T23:02:00Z">
        <w:r w:rsidRPr="00F537EB" w:rsidDel="00E26A6F">
          <w:rPr>
            <w:rFonts w:eastAsia="DengXian"/>
          </w:rPr>
          <w:delText>4&gt;</w:delText>
        </w:r>
        <w:r w:rsidRPr="00F537EB" w:rsidDel="00E26A6F">
          <w:rPr>
            <w:rFonts w:eastAsia="DengXian"/>
          </w:rPr>
          <w:tab/>
          <w:delText>perform the actions as specified in 5.7.</w:delText>
        </w:r>
        <w:r w:rsidR="000368E6" w:rsidRPr="00F537EB" w:rsidDel="00E26A6F">
          <w:rPr>
            <w:rFonts w:eastAsia="DengXian"/>
          </w:rPr>
          <w:delText>8</w:delText>
        </w:r>
        <w:r w:rsidRPr="00F537EB" w:rsidDel="00E26A6F">
          <w:rPr>
            <w:rFonts w:eastAsia="DengXian"/>
          </w:rPr>
          <w:delText>.3.</w:delText>
        </w:r>
      </w:del>
    </w:p>
    <w:p w14:paraId="2C69D91F" w14:textId="172C1275" w:rsidR="000E24F4" w:rsidRPr="00F537EB" w:rsidRDefault="000E24F4" w:rsidP="000E24F4">
      <w:pPr>
        <w:pStyle w:val="Heading4"/>
      </w:pPr>
      <w:bookmarkStart w:id="3631" w:name="_Toc36756904"/>
      <w:bookmarkStart w:id="3632" w:name="_Toc36836445"/>
      <w:bookmarkStart w:id="3633" w:name="_Toc36843422"/>
      <w:bookmarkStart w:id="3634"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w:t>
      </w:r>
      <w:del w:id="3635" w:author="" w:date="2020-05-09T23:02:00Z">
        <w:r w:rsidRPr="00F537EB" w:rsidDel="00E26A6F">
          <w:rPr>
            <w:rFonts w:eastAsia="Malgun Gothic"/>
            <w:lang w:eastAsia="ko-KR"/>
          </w:rPr>
          <w:delText>3</w:delText>
        </w:r>
      </w:del>
      <w:ins w:id="3636" w:author="" w:date="2020-05-09T23:02:00Z">
        <w:r w:rsidR="00E26A6F">
          <w:rPr>
            <w:rFonts w:eastAsia="Malgun Gothic"/>
            <w:lang w:eastAsia="ko-KR"/>
          </w:rPr>
          <w:t>4</w:t>
        </w:r>
      </w:ins>
      <w:r w:rsidRPr="00F537EB">
        <w:tab/>
        <w:t>T331 expiry or stop</w:t>
      </w:r>
      <w:bookmarkEnd w:id="3631"/>
      <w:bookmarkEnd w:id="3632"/>
      <w:bookmarkEnd w:id="3633"/>
      <w:bookmarkEnd w:id="3634"/>
    </w:p>
    <w:p w14:paraId="73BB4BB5" w14:textId="77777777" w:rsidR="000E24F4" w:rsidRPr="007C7C20" w:rsidRDefault="000E24F4" w:rsidP="000E24F4">
      <w:pPr>
        <w:rPr>
          <w:lang w:val="en-US"/>
        </w:rPr>
      </w:pPr>
      <w:r w:rsidRPr="007C7C20">
        <w:rPr>
          <w:lang w:val="en-US"/>
        </w:rPr>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72A21A33" w14:textId="7D75B07D" w:rsidR="00E26A6F" w:rsidRDefault="000E24F4" w:rsidP="00E26A6F">
      <w:pPr>
        <w:pStyle w:val="NO"/>
        <w:rPr>
          <w:ins w:id="3637" w:author="" w:date="2020-05-09T23:03:00Z"/>
        </w:rPr>
      </w:pPr>
      <w:r w:rsidRPr="00F537EB">
        <w:t>NOTE:</w:t>
      </w:r>
      <w:r w:rsidRPr="00F537EB">
        <w:tab/>
        <w:t>It is up to UE implementation whether to continue idle/inactive measurements according to SIB</w:t>
      </w:r>
      <w:r w:rsidR="00EC61B4" w:rsidRPr="00F537EB">
        <w:t>11</w:t>
      </w:r>
      <w:ins w:id="3638" w:author="" w:date="2020-05-09T23:03:00Z">
        <w:r w:rsidR="00E26A6F">
          <w:t xml:space="preserve"> and SIB4</w:t>
        </w:r>
      </w:ins>
      <w:r w:rsidRPr="00F537EB">
        <w:t xml:space="preserve"> configuration</w:t>
      </w:r>
      <w:ins w:id="3639" w:author="" w:date="2020-05-09T23:03:00Z">
        <w:r w:rsidR="00E26A6F">
          <w:t>s</w:t>
        </w:r>
      </w:ins>
      <w:r w:rsidRPr="00F537EB">
        <w:t xml:space="preserve"> after T331 has expired or stopped.</w:t>
      </w:r>
    </w:p>
    <w:p w14:paraId="4FD4178E" w14:textId="77777777" w:rsidR="00E26A6F" w:rsidRPr="00F537EB" w:rsidRDefault="00E26A6F" w:rsidP="00E26A6F">
      <w:pPr>
        <w:pStyle w:val="Heading4"/>
        <w:rPr>
          <w:ins w:id="3640" w:author="" w:date="2020-05-09T23:03:00Z"/>
        </w:rPr>
      </w:pPr>
      <w:ins w:id="3641" w:author="" w:date="2020-05-09T23:03:00Z">
        <w:r w:rsidRPr="00F537EB">
          <w:rPr>
            <w:rFonts w:eastAsia="Malgun Gothic"/>
            <w:lang w:eastAsia="ko-KR"/>
          </w:rPr>
          <w:t>5.7.8.</w:t>
        </w:r>
        <w:r>
          <w:rPr>
            <w:rFonts w:eastAsia="Malgun Gothic"/>
            <w:lang w:eastAsia="ko-KR"/>
          </w:rPr>
          <w:t>5</w:t>
        </w:r>
        <w:r w:rsidRPr="00F537EB">
          <w:tab/>
        </w:r>
        <w:r w:rsidRPr="004357F1">
          <w:t xml:space="preserve">Cell </w:t>
        </w:r>
        <w:r>
          <w:t>re-</w:t>
        </w:r>
        <w:r w:rsidRPr="004357F1">
          <w:t>selection or cell selection while T3</w:t>
        </w:r>
        <w:r>
          <w:t>31 is running</w:t>
        </w:r>
      </w:ins>
    </w:p>
    <w:p w14:paraId="16987456" w14:textId="77777777" w:rsidR="00E26A6F" w:rsidRPr="007C7C20" w:rsidRDefault="00E26A6F" w:rsidP="00E26A6F">
      <w:pPr>
        <w:rPr>
          <w:ins w:id="3642" w:author="" w:date="2020-05-09T23:03:00Z"/>
          <w:lang w:val="en-US"/>
        </w:rPr>
      </w:pPr>
      <w:ins w:id="3643" w:author="" w:date="2020-05-09T23:03:00Z">
        <w:r w:rsidRPr="007C7C20">
          <w:rPr>
            <w:lang w:val="en-US"/>
          </w:rPr>
          <w:t>The UE shall:</w:t>
        </w:r>
      </w:ins>
    </w:p>
    <w:p w14:paraId="71B3C13C" w14:textId="77777777" w:rsidR="00E26A6F" w:rsidRPr="00F537EB" w:rsidRDefault="00E26A6F" w:rsidP="00E26A6F">
      <w:pPr>
        <w:pStyle w:val="B1"/>
        <w:rPr>
          <w:ins w:id="3644" w:author="" w:date="2020-05-09T23:03:00Z"/>
        </w:rPr>
      </w:pPr>
      <w:bookmarkStart w:id="3645" w:name="_Hlk39765748"/>
      <w:ins w:id="3646" w:author="" w:date="2020-05-09T23:03:00Z">
        <w:r w:rsidRPr="00F537EB">
          <w:t>1&gt;</w:t>
        </w:r>
        <w:r w:rsidRPr="00F537EB">
          <w:tab/>
          <w:t xml:space="preserve">if </w:t>
        </w:r>
        <w:r>
          <w:t xml:space="preserve">intra-RAT cell selection or reselection occurs while </w:t>
        </w:r>
        <w:r w:rsidRPr="00F537EB">
          <w:t xml:space="preserve">T331 </w:t>
        </w:r>
        <w:r>
          <w:t>is runing</w:t>
        </w:r>
        <w:r w:rsidRPr="00F537EB">
          <w:t>:</w:t>
        </w:r>
      </w:ins>
    </w:p>
    <w:p w14:paraId="18090B44" w14:textId="77777777" w:rsidR="00E26A6F" w:rsidRDefault="00E26A6F" w:rsidP="00E26A6F">
      <w:pPr>
        <w:pStyle w:val="B2"/>
        <w:rPr>
          <w:ins w:id="3647" w:author="" w:date="2020-05-09T23:03:00Z"/>
        </w:rPr>
      </w:pPr>
      <w:ins w:id="3648" w:author="" w:date="2020-05-09T23:03:00Z">
        <w:r w:rsidRPr="00F537EB">
          <w:t>2&gt;</w:t>
        </w:r>
        <w:r w:rsidRPr="00F537EB">
          <w:tab/>
        </w:r>
        <w:r>
          <w:t>perform the actions as specified in 5.7.8.2;</w:t>
        </w:r>
      </w:ins>
    </w:p>
    <w:p w14:paraId="2E01FBE8" w14:textId="77777777" w:rsidR="00E26A6F" w:rsidRPr="00F537EB" w:rsidRDefault="00E26A6F" w:rsidP="00E26A6F">
      <w:pPr>
        <w:pStyle w:val="B1"/>
        <w:rPr>
          <w:ins w:id="3649" w:author="" w:date="2020-05-09T23:03:00Z"/>
        </w:rPr>
      </w:pPr>
      <w:ins w:id="3650" w:author="" w:date="2020-05-09T23:03:00Z">
        <w:r w:rsidRPr="00F537EB">
          <w:lastRenderedPageBreak/>
          <w:t>1&gt;</w:t>
        </w:r>
        <w:r w:rsidRPr="00F537EB">
          <w:tab/>
        </w:r>
        <w:r>
          <w:t xml:space="preserve">else </w:t>
        </w:r>
        <w:r w:rsidRPr="00F537EB">
          <w:t xml:space="preserve">if </w:t>
        </w:r>
        <w:r>
          <w:t xml:space="preserve">inter-RAT cell reselection occurs while </w:t>
        </w:r>
        <w:r w:rsidRPr="00F537EB">
          <w:t xml:space="preserve">T331 </w:t>
        </w:r>
        <w:r>
          <w:t>is runing</w:t>
        </w:r>
        <w:r w:rsidRPr="00F537EB">
          <w:t>:</w:t>
        </w:r>
      </w:ins>
    </w:p>
    <w:p w14:paraId="1D29C2B5" w14:textId="77777777" w:rsidR="00E26A6F" w:rsidRDefault="00E26A6F" w:rsidP="00E26A6F">
      <w:pPr>
        <w:pStyle w:val="B2"/>
        <w:rPr>
          <w:ins w:id="3651" w:author="" w:date="2020-05-09T23:03:00Z"/>
        </w:rPr>
      </w:pPr>
      <w:ins w:id="3652" w:author="" w:date="2020-05-09T23:03:00Z">
        <w:r w:rsidRPr="00F537EB">
          <w:t>2&gt;</w:t>
        </w:r>
        <w:r w:rsidRPr="00F537EB">
          <w:tab/>
        </w:r>
        <w:r>
          <w:t>stop timer T331;</w:t>
        </w:r>
      </w:ins>
    </w:p>
    <w:p w14:paraId="661F61E8" w14:textId="5E2A73F5" w:rsidR="00E26A6F" w:rsidRPr="00F537EB" w:rsidRDefault="00E26A6F" w:rsidP="00E26A6F">
      <w:pPr>
        <w:pStyle w:val="B2"/>
        <w:rPr>
          <w:ins w:id="3653" w:author="" w:date="2020-05-09T23:03:00Z"/>
        </w:rPr>
      </w:pPr>
      <w:ins w:id="3654" w:author="" w:date="2020-05-09T23:03:00Z">
        <w:r>
          <w:t>2&gt;</w:t>
        </w:r>
        <w:r w:rsidRPr="00F537EB">
          <w:tab/>
        </w:r>
        <w:r>
          <w:t>perform the actions as specified in 5.7.8.</w:t>
        </w:r>
      </w:ins>
      <w:ins w:id="3655" w:author="" w:date="2020-05-12T08:38:00Z">
        <w:r w:rsidR="004039B2">
          <w:t>4</w:t>
        </w:r>
      </w:ins>
      <w:ins w:id="3656" w:author="" w:date="2020-05-09T23:03:00Z">
        <w:r>
          <w:t>;</w:t>
        </w:r>
      </w:ins>
    </w:p>
    <w:bookmarkEnd w:id="3645"/>
    <w:p w14:paraId="0A9AD938" w14:textId="0328C1CB" w:rsidR="000E24F4" w:rsidRPr="00F537EB" w:rsidRDefault="000E24F4" w:rsidP="000E24F4">
      <w:pPr>
        <w:pStyle w:val="NO"/>
      </w:pPr>
    </w:p>
    <w:p w14:paraId="0C6B07E0" w14:textId="7489F3BA" w:rsidR="004D6711" w:rsidRPr="00F537EB" w:rsidRDefault="004D6711" w:rsidP="004D6711">
      <w:pPr>
        <w:pStyle w:val="Heading3"/>
      </w:pPr>
      <w:bookmarkStart w:id="3657" w:name="_Toc20487017"/>
      <w:bookmarkStart w:id="3658" w:name="_Toc36756905"/>
      <w:bookmarkStart w:id="3659" w:name="_Toc36836446"/>
      <w:bookmarkStart w:id="3660" w:name="_Toc36843423"/>
      <w:bookmarkStart w:id="3661" w:name="_Toc37067712"/>
      <w:r w:rsidRPr="00F537EB">
        <w:t>5.7.9</w:t>
      </w:r>
      <w:r w:rsidRPr="00F537EB">
        <w:tab/>
        <w:t>Mobility history information</w:t>
      </w:r>
      <w:bookmarkEnd w:id="3657"/>
      <w:bookmarkEnd w:id="3658"/>
      <w:bookmarkEnd w:id="3659"/>
      <w:bookmarkEnd w:id="3660"/>
      <w:bookmarkEnd w:id="3661"/>
    </w:p>
    <w:p w14:paraId="0119DC85" w14:textId="0A6F3888" w:rsidR="004D6711" w:rsidRPr="00F537EB" w:rsidRDefault="004D6711" w:rsidP="004D6711">
      <w:pPr>
        <w:pStyle w:val="Heading4"/>
      </w:pPr>
      <w:bookmarkStart w:id="3662" w:name="_Toc20487018"/>
      <w:bookmarkStart w:id="3663" w:name="_Toc36756906"/>
      <w:bookmarkStart w:id="3664" w:name="_Toc36836447"/>
      <w:bookmarkStart w:id="3665" w:name="_Toc36843424"/>
      <w:bookmarkStart w:id="3666" w:name="_Toc37067713"/>
      <w:r w:rsidRPr="00F537EB">
        <w:t>5.7.9.1</w:t>
      </w:r>
      <w:r w:rsidRPr="00F537EB">
        <w:tab/>
        <w:t>General</w:t>
      </w:r>
      <w:bookmarkEnd w:id="3662"/>
      <w:bookmarkEnd w:id="3663"/>
      <w:bookmarkEnd w:id="3664"/>
      <w:bookmarkEnd w:id="3665"/>
      <w:bookmarkEnd w:id="3666"/>
    </w:p>
    <w:p w14:paraId="582D7A03" w14:textId="77777777" w:rsidR="004D6711" w:rsidRPr="007C7C20" w:rsidRDefault="004D6711" w:rsidP="004D6711">
      <w:pPr>
        <w:rPr>
          <w:lang w:val="en-US"/>
        </w:rPr>
      </w:pPr>
      <w:r w:rsidRPr="007C7C20">
        <w:rPr>
          <w:lang w:val="en-US"/>
        </w:rPr>
        <w:t>This procedure specifies how the mobility history information is stored by the UE, covering RRC_IDLE, RRC_INACTIVE and RRC_CONNECTED.</w:t>
      </w:r>
    </w:p>
    <w:p w14:paraId="63AE988F" w14:textId="6A26AC98" w:rsidR="004D6711" w:rsidRPr="00F537EB" w:rsidRDefault="004D6711" w:rsidP="004D6711">
      <w:pPr>
        <w:pStyle w:val="Heading4"/>
      </w:pPr>
      <w:bookmarkStart w:id="3667" w:name="_Toc20487019"/>
      <w:bookmarkStart w:id="3668" w:name="_Toc36756907"/>
      <w:bookmarkStart w:id="3669" w:name="_Toc36836448"/>
      <w:bookmarkStart w:id="3670" w:name="_Toc36843425"/>
      <w:bookmarkStart w:id="3671" w:name="_Toc37067714"/>
      <w:r w:rsidRPr="00F537EB">
        <w:t>5.7.9.2</w:t>
      </w:r>
      <w:r w:rsidRPr="00F537EB">
        <w:tab/>
        <w:t>Initiation</w:t>
      </w:r>
      <w:bookmarkEnd w:id="3667"/>
      <w:bookmarkEnd w:id="3668"/>
      <w:bookmarkEnd w:id="3669"/>
      <w:bookmarkEnd w:id="3670"/>
      <w:bookmarkEnd w:id="3671"/>
    </w:p>
    <w:p w14:paraId="3C1F9897" w14:textId="77777777" w:rsidR="004D6711" w:rsidRPr="007C7C20" w:rsidRDefault="004D6711" w:rsidP="004D6711">
      <w:pPr>
        <w:rPr>
          <w:lang w:val="en-US"/>
        </w:rPr>
      </w:pPr>
      <w:r w:rsidRPr="007C7C20">
        <w:rPr>
          <w:lang w:val="en-US"/>
        </w:rPr>
        <w:t>If the UE supports storage of mobility history information, the UE shall:</w:t>
      </w:r>
    </w:p>
    <w:p w14:paraId="232DAF40" w14:textId="77777777" w:rsidR="004D6711" w:rsidRPr="00F537EB" w:rsidRDefault="004D6711" w:rsidP="004D6711">
      <w:pPr>
        <w:pStyle w:val="B1"/>
      </w:pPr>
      <w:r w:rsidRPr="00F537EB">
        <w:t>1&gt;</w:t>
      </w:r>
      <w:r w:rsidRPr="00F537EB">
        <w:tab/>
        <w:t xml:space="preserve">Upon change of cell, consisting of PCell in RRC_CONNECTED or serving cell in RRC_IDLE or RRC_INACTIVE (for NR cell), to another NR or E-UTRA cell, or when entering out of </w:t>
      </w:r>
      <w:commentRangeStart w:id="3672"/>
      <w:r w:rsidRPr="00F537EB">
        <w:t>service</w:t>
      </w:r>
      <w:commentRangeEnd w:id="3672"/>
      <w:r w:rsidR="00F466EC">
        <w:rPr>
          <w:rStyle w:val="CommentReference"/>
          <w:rFonts w:eastAsia="SimSun"/>
          <w:lang w:eastAsia="en-US"/>
        </w:rPr>
        <w:commentReference w:id="3672"/>
      </w:r>
      <w:r w:rsidRPr="00F537EB">
        <w:t>:</w:t>
      </w:r>
    </w:p>
    <w:p w14:paraId="2AA8EE49" w14:textId="77777777" w:rsidR="004D6711" w:rsidRPr="00F537EB" w:rsidRDefault="004D6711" w:rsidP="004D6711">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w:t>
      </w:r>
      <w:commentRangeStart w:id="3673"/>
      <w:r w:rsidRPr="00F537EB">
        <w:t>NR</w:t>
      </w:r>
      <w:commentRangeEnd w:id="3673"/>
      <w:r w:rsidR="00B63406">
        <w:rPr>
          <w:rStyle w:val="CommentReference"/>
          <w:rFonts w:eastAsia="SimSun"/>
          <w:lang w:eastAsia="en-US"/>
        </w:rPr>
        <w:commentReference w:id="3673"/>
      </w:r>
      <w:r w:rsidRPr="00F537EB">
        <w:t>.</w:t>
      </w:r>
    </w:p>
    <w:p w14:paraId="7A8C4E08" w14:textId="56DC9CB1" w:rsidR="000E24F4" w:rsidRPr="00F537EB" w:rsidRDefault="000E24F4" w:rsidP="00AB77CA">
      <w:pPr>
        <w:pStyle w:val="Heading3"/>
      </w:pPr>
      <w:bookmarkStart w:id="3674" w:name="_Toc36756908"/>
      <w:bookmarkStart w:id="3675" w:name="_Toc36836449"/>
      <w:bookmarkStart w:id="3676" w:name="_Toc36843426"/>
      <w:bookmarkStart w:id="3677" w:name="_Toc37067715"/>
      <w:r w:rsidRPr="00F537EB">
        <w:t>5.7.</w:t>
      </w:r>
      <w:r w:rsidR="00EC61B4" w:rsidRPr="00F537EB">
        <w:t>10</w:t>
      </w:r>
      <w:r w:rsidRPr="00F537EB">
        <w:tab/>
        <w:t>UE Information</w:t>
      </w:r>
      <w:bookmarkEnd w:id="3674"/>
      <w:bookmarkEnd w:id="3675"/>
      <w:bookmarkEnd w:id="3676"/>
      <w:bookmarkEnd w:id="3677"/>
    </w:p>
    <w:p w14:paraId="739A8343" w14:textId="2BCDFB0C" w:rsidR="000E24F4" w:rsidRPr="00F537EB" w:rsidRDefault="000E24F4" w:rsidP="00AB77CA">
      <w:pPr>
        <w:pStyle w:val="Heading4"/>
      </w:pPr>
      <w:bookmarkStart w:id="3678" w:name="_Toc36756909"/>
      <w:bookmarkStart w:id="3679" w:name="_Toc36836450"/>
      <w:bookmarkStart w:id="3680" w:name="_Toc36843427"/>
      <w:bookmarkStart w:id="3681" w:name="_Toc37067716"/>
      <w:r w:rsidRPr="00F537EB">
        <w:t>5.7.</w:t>
      </w:r>
      <w:r w:rsidR="00EC61B4" w:rsidRPr="00F537EB">
        <w:t>10</w:t>
      </w:r>
      <w:r w:rsidRPr="00F537EB">
        <w:t>.1</w:t>
      </w:r>
      <w:r w:rsidRPr="00F537EB">
        <w:tab/>
        <w:t>General</w:t>
      </w:r>
      <w:bookmarkEnd w:id="3678"/>
      <w:bookmarkEnd w:id="3679"/>
      <w:bookmarkEnd w:id="3680"/>
      <w:bookmarkEnd w:id="3681"/>
    </w:p>
    <w:bookmarkStart w:id="3682" w:name="_MON_1643447042"/>
    <w:bookmarkEnd w:id="3682"/>
    <w:p w14:paraId="09AA9302" w14:textId="74E05C66" w:rsidR="000E24F4" w:rsidRPr="00F537EB" w:rsidRDefault="005219B2" w:rsidP="000E24F4">
      <w:pPr>
        <w:pStyle w:val="TH"/>
        <w:rPr>
          <w:sz w:val="22"/>
          <w:szCs w:val="22"/>
          <w:lang w:eastAsia="zh-CN"/>
        </w:rPr>
      </w:pPr>
      <w:r w:rsidRPr="00F537EB">
        <w:rPr>
          <w:noProof/>
        </w:rPr>
        <w:object w:dxaOrig="7575" w:dyaOrig="2715" w14:anchorId="4D4EF345">
          <v:shape id="_x0000_i1067" type="#_x0000_t75" alt="" style="width:352.5pt;height:129.75pt;mso-width-percent:0;mso-height-percent:0;mso-width-percent:0;mso-height-percent:0" o:ole="">
            <v:imagedata r:id="rId101" o:title=""/>
          </v:shape>
          <o:OLEObject Type="Embed" ProgID="Word.Picture.8" ShapeID="_x0000_i1067" DrawAspect="Content" ObjectID="_1652086874" r:id="rId102"/>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7C7C20" w:rsidRDefault="000E24F4" w:rsidP="000E24F4">
      <w:pPr>
        <w:rPr>
          <w:lang w:val="en-US"/>
        </w:rPr>
      </w:pPr>
      <w:r w:rsidRPr="007C7C20">
        <w:rPr>
          <w:lang w:val="en-US"/>
        </w:rPr>
        <w:t xml:space="preserve">The UE information procedure is used by </w:t>
      </w:r>
      <w:r w:rsidRPr="007C7C20">
        <w:rPr>
          <w:lang w:val="en-US" w:eastAsia="zh-CN"/>
        </w:rPr>
        <w:t>the network</w:t>
      </w:r>
      <w:r w:rsidRPr="007C7C20">
        <w:rPr>
          <w:lang w:val="en-US"/>
        </w:rPr>
        <w:t xml:space="preserve"> to request the UE to report information.</w:t>
      </w:r>
    </w:p>
    <w:p w14:paraId="6CB99DDE" w14:textId="7F3F8072" w:rsidR="000E24F4" w:rsidRPr="00F537EB" w:rsidRDefault="000E24F4" w:rsidP="000E24F4">
      <w:pPr>
        <w:pStyle w:val="Heading4"/>
      </w:pPr>
      <w:bookmarkStart w:id="3683" w:name="_Toc5272199"/>
      <w:bookmarkStart w:id="3684" w:name="_Toc36756910"/>
      <w:bookmarkStart w:id="3685" w:name="_Toc36836451"/>
      <w:bookmarkStart w:id="3686" w:name="_Toc36843428"/>
      <w:bookmarkStart w:id="3687" w:name="_Toc37067717"/>
      <w:r w:rsidRPr="00F537EB">
        <w:lastRenderedPageBreak/>
        <w:t>5.7.</w:t>
      </w:r>
      <w:r w:rsidR="00EC61B4" w:rsidRPr="00F537EB">
        <w:t>10</w:t>
      </w:r>
      <w:r w:rsidRPr="00F537EB">
        <w:t>.2</w:t>
      </w:r>
      <w:r w:rsidRPr="00F537EB">
        <w:tab/>
        <w:t>Initiation</w:t>
      </w:r>
      <w:bookmarkEnd w:id="3683"/>
      <w:bookmarkEnd w:id="3684"/>
      <w:bookmarkEnd w:id="3685"/>
      <w:bookmarkEnd w:id="3686"/>
      <w:bookmarkEnd w:id="3687"/>
    </w:p>
    <w:p w14:paraId="27EA38CC" w14:textId="77777777" w:rsidR="000E24F4" w:rsidRPr="007C7C20" w:rsidRDefault="000E24F4" w:rsidP="000E24F4">
      <w:pPr>
        <w:rPr>
          <w:rFonts w:ascii="Arial" w:hAnsi="Arial" w:cs="Arial"/>
          <w:lang w:val="en-US" w:eastAsia="zh-CN"/>
        </w:rPr>
      </w:pPr>
      <w:r w:rsidRPr="007C7C20">
        <w:rPr>
          <w:lang w:val="en-US" w:eastAsia="zh-CN"/>
        </w:rPr>
        <w:t>The network</w:t>
      </w:r>
      <w:r w:rsidRPr="007C7C20">
        <w:rPr>
          <w:lang w:val="en-US"/>
        </w:rPr>
        <w:t xml:space="preserve"> initiates the procedure by sending the </w:t>
      </w:r>
      <w:r w:rsidRPr="007C7C20">
        <w:rPr>
          <w:i/>
          <w:iCs/>
          <w:lang w:val="en-US"/>
        </w:rPr>
        <w:t>UE</w:t>
      </w:r>
      <w:r w:rsidRPr="007C7C20">
        <w:rPr>
          <w:i/>
          <w:lang w:val="en-US"/>
        </w:rPr>
        <w:t>InformationRequest</w:t>
      </w:r>
      <w:r w:rsidRPr="007C7C20">
        <w:rPr>
          <w:lang w:val="en-US"/>
        </w:rPr>
        <w:t xml:space="preserve"> message. The network should initiate this procedure only after successful security activation.</w:t>
      </w:r>
    </w:p>
    <w:p w14:paraId="5F91BA5B" w14:textId="5B310293" w:rsidR="000E24F4" w:rsidRPr="00F537EB" w:rsidRDefault="000E24F4" w:rsidP="000E24F4">
      <w:pPr>
        <w:pStyle w:val="Heading4"/>
      </w:pPr>
      <w:bookmarkStart w:id="3688" w:name="_Toc5272200"/>
      <w:bookmarkStart w:id="3689" w:name="_Toc36756911"/>
      <w:bookmarkStart w:id="3690" w:name="_Toc36836452"/>
      <w:bookmarkStart w:id="3691" w:name="_Toc36843429"/>
      <w:bookmarkStart w:id="3692"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3688"/>
      <w:bookmarkEnd w:id="3689"/>
      <w:bookmarkEnd w:id="3690"/>
      <w:bookmarkEnd w:id="3691"/>
      <w:bookmarkEnd w:id="3692"/>
    </w:p>
    <w:p w14:paraId="74A72380" w14:textId="77777777" w:rsidR="000E24F4" w:rsidRPr="007C7C20" w:rsidRDefault="000E24F4" w:rsidP="000E24F4">
      <w:pPr>
        <w:rPr>
          <w:lang w:val="en-US" w:eastAsia="zh-CN"/>
        </w:rPr>
      </w:pPr>
      <w:r w:rsidRPr="007C7C20">
        <w:rPr>
          <w:lang w:val="en-US" w:eastAsia="zh-CN"/>
        </w:rPr>
        <w:t xml:space="preserve">Upon receiving the </w:t>
      </w:r>
      <w:r w:rsidRPr="007C7C20">
        <w:rPr>
          <w:i/>
          <w:lang w:val="en-US"/>
        </w:rPr>
        <w:t>UEInformationRequest</w:t>
      </w:r>
      <w:r w:rsidRPr="007C7C20">
        <w:rPr>
          <w:lang w:val="en-US" w:eastAsia="zh-CN"/>
        </w:rPr>
        <w:t xml:space="preserve"> message, t</w:t>
      </w:r>
      <w:r w:rsidRPr="007C7C20">
        <w:rPr>
          <w:lang w:val="en-US"/>
        </w:rPr>
        <w:t>he UE shall, only after successful security activation:</w:t>
      </w:r>
    </w:p>
    <w:p w14:paraId="4B09DBA9" w14:textId="67923CF4" w:rsidR="000E24F4" w:rsidRPr="00F537EB" w:rsidDel="00E26A6F" w:rsidRDefault="000E24F4" w:rsidP="000E24F4">
      <w:pPr>
        <w:pStyle w:val="EditorsNote"/>
        <w:rPr>
          <w:del w:id="3693" w:author="" w:date="2020-05-09T23:04:00Z"/>
          <w:color w:val="auto"/>
        </w:rPr>
      </w:pPr>
      <w:del w:id="3694" w:author="" w:date="2020-05-09T23:04:00Z">
        <w:r w:rsidRPr="00F537EB" w:rsidDel="00E26A6F">
          <w:rPr>
            <w:color w:val="auto"/>
          </w:rPr>
          <w:delText>Editor</w:delText>
        </w:r>
        <w:r w:rsidR="00C76602" w:rsidRPr="00F537EB" w:rsidDel="00E26A6F">
          <w:rPr>
            <w:color w:val="auto"/>
          </w:rPr>
          <w:delText>'</w:delText>
        </w:r>
        <w:r w:rsidRPr="00F537EB" w:rsidDel="00E26A6F">
          <w:rPr>
            <w:color w:val="auto"/>
          </w:rPr>
          <w:delText xml:space="preserve">s note: FFS if the </w:delText>
        </w:r>
        <w:r w:rsidRPr="00F537EB" w:rsidDel="00E26A6F">
          <w:rPr>
            <w:i/>
            <w:color w:val="auto"/>
          </w:rPr>
          <w:delText xml:space="preserve">idleModeMeasurementReq </w:delText>
        </w:r>
        <w:r w:rsidRPr="00F537EB" w:rsidDel="00E26A6F">
          <w:rPr>
            <w:color w:val="auto"/>
          </w:rPr>
          <w:delText>indicates all results (EUTRA and NR), or can request only E-UTRA or NR results. The procedure below assumes the former.</w:delText>
        </w:r>
      </w:del>
    </w:p>
    <w:p w14:paraId="543CCD77" w14:textId="0E3F28E5"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ins w:id="3695" w:author="" w:date="2020-05-09T23:04:00Z">
        <w:r w:rsidR="00E26A6F">
          <w:rPr>
            <w:i/>
            <w:iCs/>
          </w:rPr>
          <w:t xml:space="preserve"> </w:t>
        </w:r>
        <w:r w:rsidR="00E26A6F">
          <w:t>that contains measurement information concerning cells other than the PCell</w:t>
        </w:r>
      </w:ins>
      <w:r w:rsidRPr="00F537EB">
        <w:t>:</w:t>
      </w:r>
    </w:p>
    <w:p w14:paraId="3BA33DB9" w14:textId="7385EF04"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ins w:id="3696" w:author="" w:date="2020-05-09T23:05:00Z">
        <w:r w:rsidR="00E26A6F">
          <w:rPr>
            <w:i/>
          </w:rPr>
          <w:t>EUTRA</w:t>
        </w:r>
      </w:ins>
      <w:r w:rsidRPr="00F537EB">
        <w:t xml:space="preserve"> in the </w:t>
      </w:r>
      <w:r w:rsidRPr="00F537EB">
        <w:rPr>
          <w:i/>
        </w:rPr>
        <w:t>VarMeasIdleReportEUTRA, if available</w:t>
      </w:r>
      <w:r w:rsidRPr="00F537EB">
        <w:rPr>
          <w:iCs/>
        </w:rPr>
        <w:t>;</w:t>
      </w:r>
    </w:p>
    <w:p w14:paraId="0083C6D7" w14:textId="34A9EBE8"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3697" w:author="" w:date="2020-05-09T23:05:00Z">
        <w:r w:rsidRPr="00F537EB" w:rsidDel="00E26A6F">
          <w:delText xml:space="preserve">measurement information concerning cells other than the PCell is </w:delText>
        </w:r>
      </w:del>
      <w:r w:rsidRPr="00F537EB">
        <w:t>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SimSun"/>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SimSun"/>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SimSun"/>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t>4&gt;</w:t>
      </w:r>
      <w:r w:rsidRPr="00F537EB">
        <w:tab/>
        <w:t xml:space="preserve">include the </w:t>
      </w:r>
      <w:r w:rsidRPr="00F537EB">
        <w:rPr>
          <w:i/>
        </w:rPr>
        <w:t>logMeas</w:t>
      </w:r>
      <w:r w:rsidRPr="00F537EB">
        <w:rPr>
          <w:rFonts w:eastAsia="SimSun"/>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commentRangeStart w:id="3698"/>
      <w:r w:rsidRPr="00F537EB">
        <w:rPr>
          <w:i/>
        </w:rPr>
        <w:t>logMeasAvailableWLAN</w:t>
      </w:r>
      <w:commentRangeEnd w:id="3698"/>
      <w:r w:rsidR="00961828">
        <w:rPr>
          <w:rStyle w:val="CommentReference"/>
          <w:rFonts w:eastAsia="SimSun"/>
          <w:lang w:eastAsia="en-US"/>
        </w:rPr>
        <w:commentReference w:id="3698"/>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lastRenderedPageBreak/>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w:t>
      </w:r>
      <w:commentRangeStart w:id="3699"/>
      <w:r w:rsidRPr="00F537EB">
        <w:t>EUTRA</w:t>
      </w:r>
      <w:commentRangeEnd w:id="3699"/>
      <w:r w:rsidR="0041422C">
        <w:rPr>
          <w:rStyle w:val="CommentReference"/>
          <w:rFonts w:eastAsia="SimSun"/>
          <w:lang w:eastAsia="en-US"/>
        </w:rPr>
        <w:commentReference w:id="3699"/>
      </w:r>
      <w:r w:rsidRPr="00F537EB">
        <w:t>;</w:t>
      </w:r>
    </w:p>
    <w:p w14:paraId="0CBDC0EC" w14:textId="65E417C6" w:rsidR="003C4E8D" w:rsidRPr="00F537EB" w:rsidRDefault="003C4E8D" w:rsidP="003C4E8D">
      <w:pPr>
        <w:pStyle w:val="B3"/>
      </w:pPr>
      <w:r w:rsidRPr="00F537EB">
        <w:t>3&gt;</w:t>
      </w:r>
      <w:r w:rsidRPr="00F537EB">
        <w:tab/>
        <w:t xml:space="preserve">set the </w:t>
      </w:r>
      <w:r w:rsidRPr="00F537EB">
        <w:rPr>
          <w:i/>
        </w:rPr>
        <w:t>rlf-Report</w:t>
      </w:r>
      <w:r w:rsidRPr="00F537EB">
        <w:t xml:space="preserve"> </w:t>
      </w:r>
      <w:commentRangeStart w:id="3700"/>
      <w:r w:rsidRPr="00F537EB">
        <w:t>in</w:t>
      </w:r>
      <w:commentRangeEnd w:id="3700"/>
      <w:r w:rsidR="00974655">
        <w:rPr>
          <w:rStyle w:val="CommentReference"/>
          <w:rFonts w:eastAsia="SimSun"/>
          <w:lang w:eastAsia="en-US"/>
        </w:rPr>
        <w:commentReference w:id="3700"/>
      </w:r>
      <w:r w:rsidRPr="00F537EB">
        <w:t xml:space="preserve">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ins w:id="3701" w:author="" w:date="2020-05-11T12:26:00Z">
        <w:r w:rsidR="0052521B">
          <w:rPr>
            <w:i/>
          </w:rPr>
          <w:t xml:space="preserve"> </w:t>
        </w:r>
        <w:r w:rsidR="0052521B">
          <w:rPr>
            <w:iCs/>
          </w:rPr>
          <w:t>of TS 36.331 [10]</w:t>
        </w:r>
      </w:ins>
      <w:r w:rsidRPr="00F537EB">
        <w:t>;</w:t>
      </w:r>
      <w:r w:rsidR="002A583B" w:rsidRPr="002A583B">
        <w:rPr>
          <w:rFonts w:eastAsiaTheme="minorEastAsia"/>
          <w:lang w:eastAsia="en-US"/>
        </w:rPr>
        <w:t xml:space="preserve"> </w:t>
      </w:r>
      <w:commentRangeStart w:id="3702"/>
      <w:commentRangeEnd w:id="3702"/>
      <w:r w:rsidR="002A583B">
        <w:rPr>
          <w:rStyle w:val="CommentReference"/>
          <w:rFonts w:eastAsiaTheme="minorEastAsia"/>
          <w:lang w:eastAsia="en-US"/>
        </w:rPr>
        <w:commentReference w:id="3702"/>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w:t>
      </w:r>
      <w:commentRangeStart w:id="3703"/>
      <w:r w:rsidRPr="00F537EB">
        <w:t>layers</w:t>
      </w:r>
      <w:commentRangeEnd w:id="3703"/>
      <w:r w:rsidR="00164712">
        <w:rPr>
          <w:rStyle w:val="CommentReference"/>
          <w:rFonts w:eastAsia="SimSun"/>
          <w:lang w:eastAsia="en-US"/>
        </w:rPr>
        <w:commentReference w:id="3703"/>
      </w:r>
      <w:r w:rsidRPr="00F537EB">
        <w:t>;</w:t>
      </w:r>
    </w:p>
    <w:p w14:paraId="777EE2C2"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1C43ED35"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w:t>
      </w:r>
      <w:commentRangeStart w:id="3704"/>
      <w:r w:rsidRPr="00F537EB">
        <w:t>failure</w:t>
      </w:r>
      <w:commentRangeEnd w:id="3704"/>
      <w:r w:rsidR="001D742E">
        <w:rPr>
          <w:rStyle w:val="CommentReference"/>
          <w:rFonts w:eastAsia="SimSun"/>
          <w:lang w:eastAsia="en-US"/>
        </w:rPr>
        <w:commentReference w:id="3704"/>
      </w:r>
      <w:r w:rsidRPr="00F537EB">
        <w:t xml:space="preserve"> </w:t>
      </w:r>
      <w:ins w:id="3705" w:author="" w:date="2020-05-11T12:26:00Z">
        <w:r w:rsidR="0052521B">
          <w:t>or connection resume failure</w:t>
        </w:r>
        <w:r w:rsidR="0052521B" w:rsidRPr="00F537EB">
          <w:t xml:space="preserve"> </w:t>
        </w:r>
      </w:ins>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350A0D72"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w:t>
      </w:r>
      <w:ins w:id="3706" w:author="" w:date="2020-05-11T12:28:00Z">
        <w:r w:rsidR="0052521B">
          <w:t>or connection resume failure</w:t>
        </w:r>
        <w:r w:rsidR="0052521B" w:rsidRPr="00F537EB">
          <w:t xml:space="preserve"> </w:t>
        </w:r>
      </w:ins>
      <w:commentRangeStart w:id="3707"/>
      <w:r w:rsidRPr="00F537EB">
        <w:t>in</w:t>
      </w:r>
      <w:commentRangeEnd w:id="3707"/>
      <w:r w:rsidR="001D742E">
        <w:rPr>
          <w:rStyle w:val="CommentReference"/>
          <w:rFonts w:eastAsia="SimSun"/>
          <w:lang w:eastAsia="en-US"/>
        </w:rPr>
        <w:commentReference w:id="3707"/>
      </w:r>
      <w:r w:rsidRPr="00F537EB">
        <w:t xml:space="preserve">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5124546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commentRangeStart w:id="3708"/>
      <w:commentRangeEnd w:id="3708"/>
      <w:r w:rsidR="00A449D9">
        <w:rPr>
          <w:rStyle w:val="CommentReference"/>
          <w:rFonts w:eastAsiaTheme="minorEastAsia"/>
          <w:lang w:eastAsia="en-US"/>
        </w:rPr>
        <w:commentReference w:id="3708"/>
      </w:r>
      <w:r w:rsidRPr="00F537EB">
        <w:t>;</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Heading4"/>
      </w:pPr>
      <w:bookmarkStart w:id="3709" w:name="_Toc36756912"/>
      <w:bookmarkStart w:id="3710" w:name="_Toc36836453"/>
      <w:bookmarkStart w:id="3711" w:name="_Toc36843430"/>
      <w:bookmarkStart w:id="3712" w:name="_Toc37067719"/>
      <w:bookmarkStart w:id="3713" w:name="_Hlk26797390"/>
      <w:r w:rsidRPr="00F537EB">
        <w:t>5.7.10</w:t>
      </w:r>
      <w:r w:rsidR="003C4E8D" w:rsidRPr="00F537EB">
        <w:t>.4</w:t>
      </w:r>
      <w:r w:rsidR="003C4E8D" w:rsidRPr="00F537EB">
        <w:tab/>
        <w:t xml:space="preserve">Actions upon </w:t>
      </w:r>
      <w:commentRangeStart w:id="3714"/>
      <w:commentRangeStart w:id="3715"/>
      <w:r w:rsidR="003C4E8D" w:rsidRPr="00F537EB">
        <w:t xml:space="preserve">successful </w:t>
      </w:r>
      <w:commentRangeEnd w:id="3714"/>
      <w:r w:rsidR="00BA1073">
        <w:rPr>
          <w:rStyle w:val="CommentReference"/>
          <w:rFonts w:ascii="Times New Roman" w:eastAsia="SimSun" w:hAnsi="Times New Roman"/>
          <w:lang w:eastAsia="en-US"/>
        </w:rPr>
        <w:commentReference w:id="3714"/>
      </w:r>
      <w:r w:rsidR="003C4E8D" w:rsidRPr="00F537EB">
        <w:t xml:space="preserve">completion </w:t>
      </w:r>
      <w:commentRangeEnd w:id="3715"/>
      <w:r w:rsidR="00E464BA">
        <w:rPr>
          <w:rStyle w:val="CommentReference"/>
          <w:rFonts w:ascii="Times New Roman" w:eastAsia="SimSun" w:hAnsi="Times New Roman"/>
          <w:lang w:eastAsia="en-US"/>
        </w:rPr>
        <w:commentReference w:id="3715"/>
      </w:r>
      <w:r w:rsidR="003C4E8D" w:rsidRPr="00F537EB">
        <w:t>of random-access procedure</w:t>
      </w:r>
      <w:bookmarkEnd w:id="3709"/>
      <w:bookmarkEnd w:id="3710"/>
      <w:bookmarkEnd w:id="3711"/>
      <w:bookmarkEnd w:id="3712"/>
    </w:p>
    <w:bookmarkEnd w:id="3713"/>
    <w:p w14:paraId="11BCCA94" w14:textId="573BB83F" w:rsidR="003C4E8D" w:rsidRPr="007C7C20" w:rsidRDefault="0052521B" w:rsidP="003C4E8D">
      <w:pPr>
        <w:rPr>
          <w:lang w:val="en-US"/>
        </w:rPr>
      </w:pPr>
      <w:ins w:id="3716" w:author="" w:date="2020-05-11T12:32:00Z">
        <w:r>
          <w:rPr>
            <w:lang w:val="en-US" w:eastAsia="zh-CN"/>
          </w:rPr>
          <w:t xml:space="preserve">Upon successfully performing 4 step random access procedure, </w:t>
        </w:r>
      </w:ins>
      <w:del w:id="3717" w:author="" w:date="2020-05-11T12:32:00Z">
        <w:r w:rsidR="003C4E8D" w:rsidRPr="007C7C20" w:rsidDel="0052521B">
          <w:rPr>
            <w:lang w:val="en-US" w:eastAsia="zh-CN"/>
          </w:rPr>
          <w:delText>T</w:delText>
        </w:r>
      </w:del>
      <w:proofErr w:type="gramStart"/>
      <w:r w:rsidR="003C4E8D" w:rsidRPr="007C7C20">
        <w:rPr>
          <w:lang w:val="en-US" w:eastAsia="zh-CN"/>
        </w:rPr>
        <w:t>he</w:t>
      </w:r>
      <w:proofErr w:type="gramEnd"/>
      <w:r w:rsidR="003C4E8D" w:rsidRPr="007C7C20">
        <w:rPr>
          <w:lang w:val="en-US" w:eastAsia="zh-CN"/>
        </w:rPr>
        <w:t xml:space="preserve"> UE shall:</w:t>
      </w:r>
      <w:r w:rsidR="00903C3B" w:rsidRPr="007C7C20">
        <w:rPr>
          <w:rFonts w:eastAsiaTheme="minorEastAsia"/>
          <w:lang w:val="en-US" w:eastAsia="en-US"/>
        </w:rPr>
        <w:t xml:space="preserve"> </w:t>
      </w:r>
      <w:commentRangeStart w:id="3718"/>
      <w:commentRangeEnd w:id="3718"/>
      <w:r w:rsidR="00903C3B">
        <w:rPr>
          <w:rStyle w:val="CommentReference"/>
          <w:rFonts w:eastAsiaTheme="minorEastAsia"/>
          <w:lang w:eastAsia="en-US"/>
        </w:rPr>
        <w:commentReference w:id="3718"/>
      </w:r>
    </w:p>
    <w:p w14:paraId="12B45A3F" w14:textId="77777777" w:rsidR="003C4E8D" w:rsidRPr="00F537EB" w:rsidRDefault="003C4E8D" w:rsidP="003C4E8D">
      <w:pPr>
        <w:pStyle w:val="B1"/>
        <w:rPr>
          <w:lang w:eastAsia="ko-KR"/>
        </w:rPr>
      </w:pPr>
      <w:commentRangeStart w:id="3719"/>
      <w:r w:rsidRPr="00F537EB">
        <w:t>1&gt;</w:t>
      </w:r>
      <w:r w:rsidRPr="00F537EB">
        <w:tab/>
        <w:t>if the number of RA-</w:t>
      </w:r>
      <w:commentRangeEnd w:id="3719"/>
      <w:r w:rsidR="00B75EF2">
        <w:rPr>
          <w:rStyle w:val="CommentReference"/>
          <w:rFonts w:eastAsia="SimSun"/>
          <w:lang w:eastAsia="en-US"/>
        </w:rPr>
        <w:commentReference w:id="3719"/>
      </w:r>
      <w:r w:rsidRPr="00F537EB">
        <w:t>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DengXian"/>
        </w:rPr>
      </w:pPr>
      <w:r w:rsidRPr="00F537EB">
        <w:rPr>
          <w:rFonts w:eastAsia="DengXian"/>
        </w:rPr>
        <w:lastRenderedPageBreak/>
        <w:t>2&gt;</w:t>
      </w:r>
      <w:r w:rsidRPr="00F537EB">
        <w:rPr>
          <w:rFonts w:eastAsia="DengXian"/>
        </w:rPr>
        <w:tab/>
        <w:t>if the list of EPLMNs has been stored by the UE:</w:t>
      </w:r>
    </w:p>
    <w:p w14:paraId="3AB51AFD" w14:textId="77777777" w:rsidR="003C4E8D" w:rsidRPr="00F537EB" w:rsidRDefault="003C4E8D" w:rsidP="003C4E8D">
      <w:pPr>
        <w:pStyle w:val="B3"/>
        <w:rPr>
          <w:rFonts w:eastAsia="DengXian"/>
        </w:rPr>
      </w:pPr>
      <w:r w:rsidRPr="00F537EB">
        <w:rPr>
          <w:rFonts w:eastAsia="DengXian"/>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set the </w:t>
      </w:r>
      <w:r w:rsidRPr="00F537EB">
        <w:rPr>
          <w:i/>
        </w:rPr>
        <w:t xml:space="preserve">plmn-IdentityList </w:t>
      </w:r>
      <w:r w:rsidRPr="00F537EB">
        <w:t xml:space="preserve">to </w:t>
      </w:r>
      <w:commentRangeStart w:id="3720"/>
      <w:r w:rsidRPr="00F537EB">
        <w:t xml:space="preserve">include </w:t>
      </w:r>
      <w:commentRangeEnd w:id="3720"/>
      <w:r w:rsidR="00F466EC">
        <w:rPr>
          <w:rStyle w:val="CommentReference"/>
          <w:rFonts w:eastAsia="SimSun"/>
          <w:lang w:eastAsia="en-US"/>
        </w:rPr>
        <w:commentReference w:id="3720"/>
      </w:r>
      <w:r w:rsidRPr="00F537EB">
        <w:t>the list of EPLMNs stored by the UE (i.e. includes the RPLMN);</w:t>
      </w:r>
    </w:p>
    <w:p w14:paraId="362F6C99" w14:textId="77777777" w:rsidR="003C4E8D" w:rsidRPr="00F537EB" w:rsidRDefault="003C4E8D" w:rsidP="003C4E8D">
      <w:pPr>
        <w:pStyle w:val="B3"/>
        <w:rPr>
          <w:rFonts w:eastAsia="DengXian"/>
        </w:rPr>
      </w:pPr>
      <w:r w:rsidRPr="00F537EB">
        <w:rPr>
          <w:rFonts w:eastAsia="DengXian"/>
        </w:rPr>
        <w:t>3</w:t>
      </w:r>
      <w:r w:rsidRPr="00F537EB">
        <w:t>&gt;</w:t>
      </w:r>
      <w:r w:rsidRPr="00F537EB">
        <w:tab/>
        <w:t>else:</w:t>
      </w:r>
    </w:p>
    <w:p w14:paraId="5465F9AE"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clear the information included in </w:t>
      </w:r>
      <w:r w:rsidRPr="00F537EB">
        <w:rPr>
          <w:i/>
        </w:rPr>
        <w:t>VarRA-</w:t>
      </w:r>
      <w:commentRangeStart w:id="3721"/>
      <w:r w:rsidRPr="00F537EB">
        <w:rPr>
          <w:i/>
        </w:rPr>
        <w:t>Report</w:t>
      </w:r>
      <w:commentRangeEnd w:id="3721"/>
      <w:r w:rsidR="00F466EC">
        <w:rPr>
          <w:rStyle w:val="CommentReference"/>
          <w:rFonts w:eastAsia="SimSun"/>
          <w:lang w:eastAsia="en-US"/>
        </w:rPr>
        <w:commentReference w:id="3721"/>
      </w:r>
      <w:r w:rsidRPr="00F537EB">
        <w:t>;</w:t>
      </w:r>
    </w:p>
    <w:p w14:paraId="153AAB35" w14:textId="77777777" w:rsidR="00116C0B" w:rsidRDefault="00116C0B" w:rsidP="00116C0B">
      <w:pPr>
        <w:pStyle w:val="B4"/>
        <w:rPr>
          <w:ins w:id="3722" w:author="" w:date="2020-05-11T12:35:00Z"/>
        </w:rPr>
      </w:pPr>
      <w:ins w:id="3723" w:author="" w:date="2020-05-11T12:35:00Z">
        <w:r>
          <w:rPr>
            <w:rFonts w:eastAsia="DengXian"/>
          </w:rPr>
          <w:t>4</w:t>
        </w:r>
        <w:r>
          <w:t>&gt;</w:t>
        </w:r>
        <w:r>
          <w:tab/>
          <w:t xml:space="preserve">set the </w:t>
        </w:r>
        <w:r>
          <w:rPr>
            <w:i/>
          </w:rPr>
          <w:t xml:space="preserve">plmn-IdentityList </w:t>
        </w:r>
        <w:r>
          <w:t>to the list of EPLMNs stored by the UE (i.e. includes the RPLMN);</w:t>
        </w:r>
      </w:ins>
    </w:p>
    <w:p w14:paraId="672868B7" w14:textId="5AA8B528" w:rsidR="003C4E8D" w:rsidRPr="00F537EB" w:rsidRDefault="003C4E8D" w:rsidP="00116C0B">
      <w:pPr>
        <w:pStyle w:val="B2"/>
      </w:pPr>
      <w:r w:rsidRPr="00F537EB">
        <w:t>2&gt;</w:t>
      </w:r>
      <w:r w:rsidRPr="00F537EB">
        <w:tab/>
        <w:t>else:</w:t>
      </w:r>
    </w:p>
    <w:p w14:paraId="144632E3" w14:textId="5240DB67" w:rsidR="003C4E8D" w:rsidRPr="00F537EB" w:rsidRDefault="003C4E8D" w:rsidP="003C4E8D">
      <w:pPr>
        <w:pStyle w:val="B3"/>
      </w:pPr>
      <w:r w:rsidRPr="00F537EB">
        <w:t>3&gt;</w:t>
      </w:r>
      <w:r w:rsidRPr="00F537EB">
        <w:tab/>
        <w:t xml:space="preserve">set the </w:t>
      </w:r>
      <w:commentRangeStart w:id="3724"/>
      <w:r w:rsidRPr="00F537EB">
        <w:t>plmn-Identity</w:t>
      </w:r>
      <w:ins w:id="3725" w:author="" w:date="2020-05-11T12:36:00Z">
        <w:r w:rsidR="00116C0B">
          <w:t>, in plmn-IdentityList,</w:t>
        </w:r>
      </w:ins>
      <w:r w:rsidRPr="00F537EB">
        <w:t xml:space="preserve"> </w:t>
      </w:r>
      <w:commentRangeEnd w:id="3724"/>
      <w:r w:rsidR="006459AE">
        <w:rPr>
          <w:rStyle w:val="CommentReference"/>
          <w:rFonts w:eastAsia="SimSun"/>
          <w:lang w:eastAsia="en-US"/>
        </w:rPr>
        <w:commentReference w:id="3724"/>
      </w:r>
      <w:r w:rsidRPr="00F537EB">
        <w:t>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0740B142"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ins w:id="3726" w:author="" w:date="2020-05-11T12:36:00Z">
        <w:r w:rsidR="00116C0B">
          <w:t xml:space="preserve"> </w:t>
        </w:r>
        <w:r w:rsidR="00116C0B">
          <w:rPr>
            <w:lang w:val="en-US"/>
          </w:rPr>
          <w:t xml:space="preserve">used in the successful </w:t>
        </w:r>
        <w:r w:rsidR="00116C0B">
          <w:rPr>
            <w:iCs/>
            <w:lang w:val="en-US"/>
          </w:rPr>
          <w:t xml:space="preserve">random-access </w:t>
        </w:r>
        <w:r w:rsidR="00116C0B">
          <w:rPr>
            <w:lang w:val="en-US"/>
          </w:rPr>
          <w:t>procedure</w:t>
        </w:r>
      </w:ins>
      <w:r w:rsidRPr="00F537EB">
        <w:rPr>
          <w:lang w:eastAsia="ko-KR"/>
        </w:rPr>
        <w:t>;</w:t>
      </w:r>
    </w:p>
    <w:p w14:paraId="65CA7626" w14:textId="0E3022D9"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ins w:id="3727" w:author="" w:date="2020-05-11T12:37: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p>
    <w:p w14:paraId="232389B7" w14:textId="5245A740"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the </w:t>
      </w:r>
      <w:ins w:id="3728" w:author="" w:date="2020-05-11T12:37:00Z">
        <w:r w:rsidR="00116C0B">
          <w:rPr>
            <w:lang w:eastAsia="ko-KR"/>
          </w:rPr>
          <w:t xml:space="preserve">contention based </w:t>
        </w:r>
      </w:ins>
      <w:r w:rsidRPr="00F537EB">
        <w:rPr>
          <w:lang w:eastAsia="ko-KR"/>
        </w:rPr>
        <w:t>random-access resources</w:t>
      </w:r>
      <w:ins w:id="3729" w:author="" w:date="2020-05-11T12:38: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r w:rsidR="009F4EE3" w:rsidRPr="009F4EE3">
        <w:rPr>
          <w:rFonts w:eastAsiaTheme="minorEastAsia"/>
          <w:lang w:eastAsia="en-US"/>
        </w:rPr>
        <w:t xml:space="preserve"> </w:t>
      </w:r>
      <w:commentRangeStart w:id="3730"/>
      <w:commentRangeEnd w:id="3730"/>
      <w:r w:rsidR="009F4EE3">
        <w:rPr>
          <w:rStyle w:val="CommentReference"/>
          <w:rFonts w:eastAsiaTheme="minorEastAsia"/>
          <w:lang w:eastAsia="en-US"/>
        </w:rPr>
        <w:commentReference w:id="3730"/>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68F6C001" w14:textId="77777777" w:rsidR="00116C0B" w:rsidRDefault="00116C0B" w:rsidP="00116C0B">
      <w:pPr>
        <w:pStyle w:val="B2"/>
        <w:rPr>
          <w:ins w:id="3731" w:author="" w:date="2020-05-11T12:38:00Z"/>
          <w:lang w:eastAsia="ko-KR"/>
        </w:rPr>
      </w:pPr>
      <w:ins w:id="3732" w:author="" w:date="2020-05-11T12:38:00Z">
        <w:r>
          <w:t>2&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iCs/>
            <w:lang w:eastAsia="ko-KR"/>
          </w:rPr>
          <w:t xml:space="preserve">of contention free </w:t>
        </w:r>
        <w:proofErr w:type="gramStart"/>
        <w:r>
          <w:rPr>
            <w:iCs/>
            <w:lang w:eastAsia="ko-KR"/>
          </w:rPr>
          <w:t>random access</w:t>
        </w:r>
        <w:proofErr w:type="gramEnd"/>
        <w:r>
          <w:rPr>
            <w:iCs/>
            <w:lang w:eastAsia="ko-KR"/>
          </w:rPr>
          <w:t xml:space="preserve"> resources are configured differently than corresponding contention based random access resources and if these random access resources are used as part of the successfully executed random access procedure</w:t>
        </w:r>
        <w:r>
          <w:rPr>
            <w:lang w:eastAsia="ko-KR"/>
          </w:rPr>
          <w:t>;</w:t>
        </w:r>
      </w:ins>
    </w:p>
    <w:p w14:paraId="5D30D362" w14:textId="77777777" w:rsidR="00116C0B" w:rsidRDefault="00116C0B" w:rsidP="00116C0B">
      <w:pPr>
        <w:pStyle w:val="B3"/>
        <w:rPr>
          <w:ins w:id="3733" w:author="" w:date="2020-05-11T12:38:00Z"/>
          <w:lang w:eastAsia="ko-KR"/>
        </w:rPr>
      </w:pPr>
      <w:ins w:id="3734" w:author="" w:date="2020-05-11T12:38:00Z">
        <w:r>
          <w:rPr>
            <w:rFonts w:eastAsia="DengXian"/>
          </w:rPr>
          <w:t>3&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the successful </w:t>
        </w:r>
        <w:r>
          <w:rPr>
            <w:iCs/>
            <w:lang w:val="en-US"/>
          </w:rPr>
          <w:t xml:space="preserve">random-access </w:t>
        </w:r>
        <w:r>
          <w:rPr>
            <w:lang w:val="en-US"/>
          </w:rPr>
          <w:t>procedure</w:t>
        </w:r>
        <w:r>
          <w:rPr>
            <w:rFonts w:eastAsia="DengXian"/>
          </w:rPr>
          <w:t>;</w:t>
        </w:r>
      </w:ins>
    </w:p>
    <w:p w14:paraId="7A7559A0" w14:textId="2046F87A" w:rsidR="003C4E8D" w:rsidRPr="00F537EB" w:rsidRDefault="003C4E8D" w:rsidP="003C4E8D">
      <w:pPr>
        <w:pStyle w:val="B2"/>
      </w:pPr>
      <w:r w:rsidRPr="00F537EB">
        <w:rPr>
          <w:rFonts w:eastAsia="DengXian"/>
        </w:rPr>
        <w:t>2&gt;</w:t>
      </w:r>
      <w:r w:rsidRPr="00F537EB">
        <w:rPr>
          <w:rFonts w:eastAsia="DengXian"/>
        </w:rPr>
        <w:tab/>
        <w:t xml:space="preserve">set the parameters associated to individual random-access attempt in the chronological order of </w:t>
      </w:r>
      <w:del w:id="3735" w:author="" w:date="2020-05-11T12:38:00Z">
        <w:r w:rsidRPr="00F537EB" w:rsidDel="00116C0B">
          <w:rPr>
            <w:rFonts w:eastAsia="DengXian"/>
          </w:rPr>
          <w:delText xml:space="preserve">attmepts </w:delText>
        </w:r>
      </w:del>
      <w:ins w:id="3736" w:author="" w:date="2020-05-11T12:38:00Z">
        <w:r w:rsidR="00116C0B">
          <w:rPr>
            <w:rFonts w:eastAsia="DengXian"/>
          </w:rPr>
          <w:t>attempts</w:t>
        </w:r>
        <w:r w:rsidR="00116C0B" w:rsidRPr="00F537EB">
          <w:rPr>
            <w:rFonts w:eastAsia="DengXian"/>
          </w:rPr>
          <w:t xml:space="preserve"> </w:t>
        </w:r>
      </w:ins>
      <w:r w:rsidRPr="00F537EB">
        <w:rPr>
          <w:rFonts w:eastAsia="DengXian"/>
        </w:rPr>
        <w:t xml:space="preserve">in the </w:t>
      </w:r>
      <w:r w:rsidRPr="00F537EB">
        <w:rPr>
          <w:rFonts w:eastAsia="DengXian"/>
          <w:i/>
          <w:iCs/>
        </w:rPr>
        <w:t>perRAInfoList</w:t>
      </w:r>
      <w:r w:rsidRPr="00F537EB">
        <w:rPr>
          <w:rFonts w:eastAsia="DengXian"/>
        </w:rPr>
        <w:t xml:space="preserve"> as specified in 5.3.10.3:</w:t>
      </w:r>
    </w:p>
    <w:p w14:paraId="28BBBD58" w14:textId="77777777" w:rsidR="00725889" w:rsidRPr="007C7C20" w:rsidRDefault="003C4E8D" w:rsidP="00725889">
      <w:pPr>
        <w:rPr>
          <w:lang w:val="en-US"/>
        </w:rPr>
      </w:pPr>
      <w:bookmarkStart w:id="3737" w:name="_Hlk32223634"/>
      <w:bookmarkStart w:id="3738" w:name="_Toc36836454"/>
      <w:bookmarkStart w:id="3739" w:name="_Toc36843431"/>
      <w:r w:rsidRPr="007C7C20">
        <w:rPr>
          <w:lang w:val="en-US"/>
        </w:rPr>
        <w:t xml:space="preserve">The UE may discard the </w:t>
      </w:r>
      <w:proofErr w:type="gramStart"/>
      <w:r w:rsidRPr="007C7C20">
        <w:rPr>
          <w:lang w:val="en-US"/>
        </w:rPr>
        <w:t>random access</w:t>
      </w:r>
      <w:proofErr w:type="gramEnd"/>
      <w:r w:rsidRPr="007C7C20">
        <w:rPr>
          <w:lang w:val="en-US"/>
        </w:rPr>
        <w:t xml:space="preserve"> report information, i.e. release the UE variable </w:t>
      </w:r>
      <w:r w:rsidRPr="007C7C20">
        <w:rPr>
          <w:i/>
          <w:lang w:val="en-US"/>
        </w:rPr>
        <w:t>VarRA-Report</w:t>
      </w:r>
      <w:r w:rsidRPr="007C7C20">
        <w:rPr>
          <w:lang w:val="en-US"/>
        </w:rPr>
        <w:t xml:space="preserve">, 48 hours after the last successful random access procedure related information is added to the </w:t>
      </w:r>
      <w:r w:rsidRPr="007C7C20">
        <w:rPr>
          <w:i/>
          <w:lang w:val="en-US"/>
        </w:rPr>
        <w:t>VarRA-Report</w:t>
      </w:r>
      <w:r w:rsidRPr="007C7C20">
        <w:rPr>
          <w:lang w:val="en-US"/>
        </w:rPr>
        <w:t>.</w:t>
      </w:r>
      <w:bookmarkStart w:id="3740" w:name="_Toc36756913"/>
      <w:bookmarkEnd w:id="3737"/>
    </w:p>
    <w:p w14:paraId="0EF3C23E" w14:textId="2C1DF3BF" w:rsidR="00333A90" w:rsidRPr="00F537EB" w:rsidRDefault="00333A90" w:rsidP="00333A90">
      <w:pPr>
        <w:pStyle w:val="Heading2"/>
      </w:pPr>
      <w:bookmarkStart w:id="3741" w:name="_Toc37067720"/>
      <w:r w:rsidRPr="00F537EB">
        <w:t>5.8</w:t>
      </w:r>
      <w:r w:rsidRPr="00F537EB">
        <w:tab/>
        <w:t>Sidelink</w:t>
      </w:r>
      <w:bookmarkEnd w:id="3738"/>
      <w:bookmarkEnd w:id="3739"/>
      <w:bookmarkEnd w:id="3740"/>
      <w:bookmarkEnd w:id="3741"/>
      <w:commentRangeStart w:id="3742"/>
      <w:commentRangeEnd w:id="3742"/>
      <w:r w:rsidR="006F1F8D">
        <w:rPr>
          <w:rStyle w:val="CommentReference"/>
          <w:rFonts w:ascii="Times New Roman" w:eastAsia="SimSun" w:hAnsi="Times New Roman"/>
          <w:lang w:eastAsia="en-US"/>
        </w:rPr>
        <w:commentReference w:id="3742"/>
      </w:r>
    </w:p>
    <w:p w14:paraId="386F7E4B" w14:textId="34D7D6BA" w:rsidR="00333A90" w:rsidRPr="00F537EB" w:rsidRDefault="00333A90" w:rsidP="00333A90">
      <w:pPr>
        <w:pStyle w:val="Heading3"/>
      </w:pPr>
      <w:bookmarkStart w:id="3743" w:name="_Toc36756914"/>
      <w:bookmarkStart w:id="3744" w:name="_Toc36836455"/>
      <w:bookmarkStart w:id="3745" w:name="_Toc36843432"/>
      <w:bookmarkStart w:id="3746" w:name="_Toc37067721"/>
      <w:r w:rsidRPr="00F537EB">
        <w:t>5.8.1</w:t>
      </w:r>
      <w:r w:rsidRPr="00F537EB">
        <w:tab/>
        <w:t>General</w:t>
      </w:r>
      <w:bookmarkEnd w:id="3743"/>
      <w:bookmarkEnd w:id="3744"/>
      <w:bookmarkEnd w:id="3745"/>
      <w:bookmarkEnd w:id="3746"/>
    </w:p>
    <w:p w14:paraId="284CDECF" w14:textId="7BA1EA30" w:rsidR="00333A90" w:rsidRPr="007C7C20" w:rsidRDefault="00333A90" w:rsidP="00333A90">
      <w:pPr>
        <w:rPr>
          <w:lang w:val="en-US"/>
        </w:rPr>
      </w:pPr>
      <w:r w:rsidRPr="007C7C20">
        <w:rPr>
          <w:lang w:val="en-US"/>
        </w:rPr>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7C7C20">
        <w:rPr>
          <w:lang w:val="en-US"/>
        </w:rPr>
        <w:t xml:space="preserve"> (TS 23.</w:t>
      </w:r>
      <w:r w:rsidR="005A0446" w:rsidRPr="007C7C20">
        <w:rPr>
          <w:lang w:val="en-US" w:eastAsia="zh-CN"/>
        </w:rPr>
        <w:t>287</w:t>
      </w:r>
      <w:r w:rsidRPr="007C7C20">
        <w:rPr>
          <w:lang w:val="en-US"/>
        </w:rPr>
        <w:t xml:space="preserve"> </w:t>
      </w:r>
      <w:r w:rsidR="005A0446" w:rsidRPr="007C7C20">
        <w:rPr>
          <w:lang w:val="en-US"/>
        </w:rPr>
        <w:t>[55])</w:t>
      </w:r>
      <w:r w:rsidRPr="007C7C20">
        <w:rPr>
          <w:lang w:val="en-US"/>
        </w:rPr>
        <w:t>. The PC5-RRC connection and the corresponding sidelink SRBs and sidelink DRBs are released when the PC5 unicast link is released as indicated by upper layers.</w:t>
      </w:r>
    </w:p>
    <w:p w14:paraId="280C83B1" w14:textId="77777777" w:rsidR="00333A90" w:rsidRPr="007C7C20" w:rsidRDefault="00333A90" w:rsidP="00333A90">
      <w:pPr>
        <w:rPr>
          <w:lang w:val="en-US"/>
        </w:rPr>
      </w:pPr>
      <w:r w:rsidRPr="007C7C20">
        <w:rPr>
          <w:lang w:val="en-US"/>
        </w:rPr>
        <w:t xml:space="preserve">For each PC5-RRC connection of unicast, </w:t>
      </w:r>
      <w:commentRangeStart w:id="3747"/>
      <w:r w:rsidRPr="007C7C20">
        <w:rPr>
          <w:lang w:val="en-US"/>
        </w:rPr>
        <w:t xml:space="preserve">one sidelink SRB </w:t>
      </w:r>
      <w:commentRangeEnd w:id="3747"/>
      <w:r w:rsidR="00741187">
        <w:rPr>
          <w:rStyle w:val="CommentReference"/>
          <w:rFonts w:eastAsia="SimSun"/>
          <w:lang w:eastAsia="en-US"/>
        </w:rPr>
        <w:commentReference w:id="3747"/>
      </w:r>
      <w:r w:rsidRPr="007C7C20">
        <w:rPr>
          <w:lang w:val="en-US"/>
        </w:rPr>
        <w:t>is used to transmit the PC5-S messages before the PC5-S security has been established</w:t>
      </w:r>
      <w:r w:rsidRPr="007C7C20">
        <w:rPr>
          <w:lang w:val="en-US" w:eastAsia="ko-KR"/>
        </w:rPr>
        <w:t xml:space="preserve">. One sidelink SRB </w:t>
      </w:r>
      <w:r w:rsidRPr="007C7C20">
        <w:rPr>
          <w:lang w:val="en-US"/>
        </w:rPr>
        <w:t xml:space="preserve">is used to transmit the PC5-S messages </w:t>
      </w:r>
      <w:r w:rsidRPr="007C7C20">
        <w:rPr>
          <w:lang w:val="en-US" w:eastAsia="ko-KR"/>
        </w:rPr>
        <w:t xml:space="preserve">to establish the PC5-S security. One sidelink SRB </w:t>
      </w:r>
      <w:r w:rsidRPr="007C7C20">
        <w:rPr>
          <w:lang w:val="en-US"/>
        </w:rPr>
        <w:t xml:space="preserve">is used to transmit the PC5-S messages </w:t>
      </w:r>
      <w:r w:rsidRPr="007C7C20">
        <w:rPr>
          <w:lang w:val="en-US" w:eastAsia="ko-KR"/>
        </w:rPr>
        <w:t>after the PC5-S security has been established</w:t>
      </w:r>
      <w:r w:rsidRPr="007C7C20">
        <w:rPr>
          <w:lang w:val="en-US"/>
        </w:rPr>
        <w:t xml:space="preserve">, which is </w:t>
      </w:r>
      <w:r w:rsidRPr="007C7C20">
        <w:rPr>
          <w:lang w:val="en-US" w:eastAsia="ko-KR"/>
        </w:rPr>
        <w:t xml:space="preserve">protected. One sidelink SRB is used to </w:t>
      </w:r>
      <w:r w:rsidRPr="007C7C20">
        <w:rPr>
          <w:lang w:val="en-US"/>
        </w:rPr>
        <w:t xml:space="preserve">transmit the PC5-RRC signalling, which is protected and only sent after the </w:t>
      </w:r>
      <w:r w:rsidRPr="007C7C20">
        <w:rPr>
          <w:lang w:val="en-US" w:eastAsia="ko-KR"/>
        </w:rPr>
        <w:t>PC5-S security</w:t>
      </w:r>
      <w:r w:rsidRPr="007C7C20">
        <w:rPr>
          <w:lang w:val="en-US"/>
        </w:rPr>
        <w:t xml:space="preserve"> has been established.</w:t>
      </w:r>
    </w:p>
    <w:p w14:paraId="0324E4A3" w14:textId="40FBBB50" w:rsidR="00333A90" w:rsidRPr="00F537EB" w:rsidRDefault="00333A90" w:rsidP="00333A90">
      <w:pPr>
        <w:pStyle w:val="NO"/>
        <w:rPr>
          <w:ins w:id="3748" w:author="V2X" w:date="2020-05-11T17:56:00Z"/>
        </w:rPr>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w:t>
      </w:r>
      <w:ins w:id="3749" w:author="V2X" w:date="2020-05-11T17:55:00Z">
        <w:r w:rsidR="009D4096">
          <w:rPr>
            <w:i/>
          </w:rPr>
          <w:t>28</w:t>
        </w:r>
      </w:ins>
      <w:del w:id="3750" w:author="V2X" w:date="2020-05-11T17:55:00Z">
        <w:r w:rsidRPr="00F537EB" w:rsidDel="009D4096">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144DB186" w14:textId="2482612A" w:rsidR="009D4096" w:rsidRPr="007C7C20" w:rsidRDefault="009D4096" w:rsidP="009D4096">
      <w:pPr>
        <w:keepLines/>
        <w:ind w:left="1135" w:hanging="851"/>
        <w:rPr>
          <w:lang w:val="en-US"/>
        </w:rPr>
      </w:pPr>
      <w:ins w:id="3751" w:author="V2X" w:date="2020-05-11T17:56:00Z">
        <w:r w:rsidRPr="007C7C20">
          <w:rPr>
            <w:lang w:val="en-US"/>
          </w:rPr>
          <w:lastRenderedPageBreak/>
          <w:t>NOTE 2:</w:t>
        </w:r>
        <w:r w:rsidRPr="007C7C20">
          <w:rPr>
            <w:lang w:val="en-US"/>
          </w:rPr>
          <w:tab/>
        </w:r>
        <w:r w:rsidRPr="007C7C20">
          <w:rPr>
            <w:rFonts w:hint="eastAsia"/>
            <w:lang w:val="en-US"/>
          </w:rPr>
          <w:t>In this release</w:t>
        </w:r>
        <w:r w:rsidRPr="007C7C20">
          <w:rPr>
            <w:lang w:val="en-US"/>
          </w:rPr>
          <w:t xml:space="preserve">, </w:t>
        </w:r>
        <w:r w:rsidRPr="007C7C20">
          <w:rPr>
            <w:rFonts w:hint="eastAsia"/>
            <w:lang w:val="en-US"/>
          </w:rPr>
          <w:t>there is one-to-one correspondence between the PC5-RRC connection and the PC5 unicast link as specified in TS 38.300</w:t>
        </w:r>
        <w:r w:rsidRPr="007C7C20">
          <w:rPr>
            <w:lang w:val="en-US"/>
          </w:rPr>
          <w:t xml:space="preserve"> </w:t>
        </w:r>
        <w:r w:rsidRPr="007C7C20">
          <w:rPr>
            <w:rFonts w:hint="eastAsia"/>
            <w:lang w:val="en-US"/>
          </w:rPr>
          <w:t>[</w:t>
        </w:r>
        <w:r w:rsidRPr="007C7C20">
          <w:rPr>
            <w:lang w:val="en-US"/>
          </w:rPr>
          <w:t>2</w:t>
        </w:r>
        <w:r w:rsidRPr="007C7C20">
          <w:rPr>
            <w:rFonts w:hint="eastAsia"/>
            <w:lang w:val="en-US"/>
          </w:rPr>
          <w:t>]</w:t>
        </w:r>
        <w:r w:rsidRPr="007C7C20">
          <w:rPr>
            <w:lang w:val="en-US"/>
          </w:rPr>
          <w:t>.</w:t>
        </w:r>
      </w:ins>
    </w:p>
    <w:p w14:paraId="3963F1B2" w14:textId="5BFDED20" w:rsidR="00333A90" w:rsidRPr="00F537EB" w:rsidRDefault="00333A90" w:rsidP="00333A90">
      <w:pPr>
        <w:pStyle w:val="Heading3"/>
      </w:pPr>
      <w:bookmarkStart w:id="3752" w:name="_Toc36756915"/>
      <w:bookmarkStart w:id="3753" w:name="_Toc36836456"/>
      <w:bookmarkStart w:id="3754" w:name="_Toc36843433"/>
      <w:bookmarkStart w:id="3755" w:name="_Toc37067722"/>
      <w:r w:rsidRPr="00F537EB">
        <w:t>5.8.2</w:t>
      </w:r>
      <w:r w:rsidRPr="00F537EB">
        <w:tab/>
        <w:t xml:space="preserve">Conditions for NR sidelink communication </w:t>
      </w:r>
      <w:bookmarkStart w:id="3756" w:name="_Toc12660333"/>
      <w:r w:rsidRPr="00F537EB">
        <w:t>operation</w:t>
      </w:r>
      <w:bookmarkEnd w:id="3752"/>
      <w:bookmarkEnd w:id="3753"/>
      <w:bookmarkEnd w:id="3754"/>
      <w:bookmarkEnd w:id="3755"/>
      <w:bookmarkEnd w:id="3756"/>
    </w:p>
    <w:p w14:paraId="4A3C0126" w14:textId="3108F928" w:rsidR="00333A90" w:rsidRPr="007C7C20" w:rsidRDefault="00333A90" w:rsidP="00333A90">
      <w:pPr>
        <w:rPr>
          <w:lang w:val="en-US"/>
        </w:rPr>
      </w:pPr>
      <w:r w:rsidRPr="007C7C20">
        <w:rPr>
          <w:lang w:val="en-US"/>
        </w:rPr>
        <w:t xml:space="preserve">When it is specified that the UE shall perform NR sidelink </w:t>
      </w:r>
      <w:r w:rsidRPr="007C7C20">
        <w:rPr>
          <w:lang w:val="en-US" w:eastAsia="zh-CN"/>
        </w:rPr>
        <w:t xml:space="preserve">communication </w:t>
      </w:r>
      <w:r w:rsidRPr="007C7C20">
        <w:rPr>
          <w:lang w:val="en-US"/>
        </w:rPr>
        <w:t>operation only if the conditions defined in this clause are met, the UE shall perform NR sidelink communication operation only in following cases</w:t>
      </w:r>
      <w:commentRangeStart w:id="3757"/>
      <w:commentRangeEnd w:id="3757"/>
      <w:r w:rsidR="006F1F8D">
        <w:rPr>
          <w:rStyle w:val="CommentReference"/>
          <w:rFonts w:eastAsia="SimSun"/>
          <w:szCs w:val="20"/>
          <w:lang w:val="en-GB" w:eastAsia="en-US"/>
        </w:rPr>
        <w:commentReference w:id="3757"/>
      </w:r>
      <w:r w:rsidRPr="007C7C20">
        <w:rPr>
          <w:lang w:val="en-US"/>
        </w:rPr>
        <w:t>:</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Heading3"/>
      </w:pPr>
      <w:bookmarkStart w:id="3758" w:name="_Toc36756916"/>
      <w:bookmarkStart w:id="3759" w:name="_Toc36836457"/>
      <w:bookmarkStart w:id="3760" w:name="_Toc36843434"/>
      <w:bookmarkStart w:id="3761" w:name="_Toc37067723"/>
      <w:r w:rsidRPr="00F537EB">
        <w:t>5.8.3</w:t>
      </w:r>
      <w:r w:rsidRPr="00F537EB">
        <w:tab/>
      </w:r>
      <w:commentRangeStart w:id="3762"/>
      <w:r w:rsidRPr="00F537EB">
        <w:t>Sidelink UE information</w:t>
      </w:r>
      <w:commentRangeEnd w:id="3762"/>
      <w:r w:rsidR="00E258A9">
        <w:rPr>
          <w:rStyle w:val="CommentReference"/>
          <w:rFonts w:ascii="Times New Roman" w:eastAsia="SimSun" w:hAnsi="Times New Roman"/>
          <w:lang w:eastAsia="en-US"/>
        </w:rPr>
        <w:commentReference w:id="3762"/>
      </w:r>
      <w:r w:rsidRPr="00F537EB">
        <w:t xml:space="preserve"> for NR sidelink communication</w:t>
      </w:r>
      <w:bookmarkEnd w:id="3758"/>
      <w:bookmarkEnd w:id="3759"/>
      <w:bookmarkEnd w:id="3760"/>
      <w:bookmarkEnd w:id="3761"/>
    </w:p>
    <w:p w14:paraId="4F4567AD" w14:textId="70B1AAF7" w:rsidR="00333A90" w:rsidRPr="00F537EB" w:rsidRDefault="00333A90" w:rsidP="00333A90">
      <w:pPr>
        <w:pStyle w:val="Heading4"/>
      </w:pPr>
      <w:bookmarkStart w:id="3763" w:name="_Toc36756917"/>
      <w:bookmarkStart w:id="3764" w:name="_Toc36836458"/>
      <w:bookmarkStart w:id="3765" w:name="_Toc36843435"/>
      <w:bookmarkStart w:id="3766" w:name="_Toc37067724"/>
      <w:r w:rsidRPr="00F537EB">
        <w:t>5.8.</w:t>
      </w:r>
      <w:r w:rsidRPr="00F537EB">
        <w:rPr>
          <w:lang w:eastAsia="zh-CN"/>
        </w:rPr>
        <w:t>3</w:t>
      </w:r>
      <w:r w:rsidRPr="00F537EB">
        <w:t>.1</w:t>
      </w:r>
      <w:r w:rsidRPr="00F537EB">
        <w:tab/>
        <w:t>General</w:t>
      </w:r>
      <w:bookmarkEnd w:id="3763"/>
      <w:bookmarkEnd w:id="3764"/>
      <w:bookmarkEnd w:id="3765"/>
      <w:bookmarkEnd w:id="3766"/>
    </w:p>
    <w:bookmarkStart w:id="3767" w:name="OLE_LINK182"/>
    <w:p w14:paraId="34A72639" w14:textId="5E45ACDD" w:rsidR="00333A90" w:rsidRPr="00F537EB" w:rsidRDefault="005219B2" w:rsidP="00333A90">
      <w:pPr>
        <w:pStyle w:val="TH"/>
      </w:pPr>
      <w:ins w:id="3768" w:author="Huawei" w:date="2020-04-28T16:47:00Z">
        <w:r>
          <w:rPr>
            <w:noProof/>
          </w:rPr>
          <w:object w:dxaOrig="4058" w:dyaOrig="2048" w14:anchorId="18F3AD8D">
            <v:shape id="_x0000_i1068" type="#_x0000_t75" alt="" style="width:201.75pt;height:100.5pt;mso-width-percent:0;mso-height-percent:0;mso-width-percent:0;mso-height-percent:0" o:ole="">
              <v:imagedata r:id="rId103" o:title=""/>
            </v:shape>
            <o:OLEObject Type="Embed" ProgID="Mscgen.Chart" ShapeID="_x0000_i1068" DrawAspect="Content" ObjectID="_1652086875" r:id="rId104"/>
          </w:object>
        </w:r>
      </w:ins>
      <w:ins w:id="3769" w:author="" w:date="2020-04-28T16:47:00Z">
        <w:del w:id="3770" w:author="V2X" w:date="2020-05-11T17:56:00Z">
          <w:r w:rsidR="00CC572C">
            <w:rPr>
              <w:noProof/>
              <w:lang w:val="en-US" w:eastAsia="ko-KR"/>
            </w:rPr>
            <w:drawing>
              <wp:inline distT="0" distB="0" distL="0" distR="0" wp14:anchorId="3CC14389" wp14:editId="4F9A63E8">
                <wp:extent cx="2575560" cy="134112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bookmarkEnd w:id="3767"/>
    </w:p>
    <w:p w14:paraId="0B723266" w14:textId="30C2533B" w:rsidR="00333A90" w:rsidRPr="00F537EB" w:rsidRDefault="00333A90" w:rsidP="00333A90">
      <w:pPr>
        <w:pStyle w:val="TF"/>
      </w:pPr>
      <w:r w:rsidRPr="00F537EB">
        <w:t>Figure 5.8.3.1-1: Sidelink UE information for NR sidelink communication</w:t>
      </w:r>
    </w:p>
    <w:p w14:paraId="7E74FA92" w14:textId="77777777" w:rsidR="009D4096" w:rsidRPr="007C7C20" w:rsidRDefault="00333A90" w:rsidP="00333A90">
      <w:pPr>
        <w:rPr>
          <w:ins w:id="3771" w:author="V2X" w:date="2020-05-11T17:56:00Z"/>
          <w:lang w:val="en-US"/>
        </w:rPr>
      </w:pPr>
      <w:r w:rsidRPr="007C7C20">
        <w:rPr>
          <w:lang w:val="en-US"/>
        </w:rPr>
        <w:t xml:space="preserve">The purpose of this procedure is to inform </w:t>
      </w:r>
      <w:r w:rsidRPr="007C7C20">
        <w:rPr>
          <w:lang w:val="en-US" w:eastAsia="zh-CN"/>
        </w:rPr>
        <w:t>the network</w:t>
      </w:r>
      <w:r w:rsidRPr="007C7C20">
        <w:rPr>
          <w:lang w:val="en-US"/>
        </w:rPr>
        <w:t xml:space="preserve"> that the UE</w:t>
      </w:r>
      <w:ins w:id="3772" w:author="V2X" w:date="2020-05-11T17:56:00Z">
        <w:r w:rsidR="009D4096" w:rsidRPr="007C7C20">
          <w:rPr>
            <w:lang w:val="en-US"/>
          </w:rPr>
          <w:t>:</w:t>
        </w:r>
      </w:ins>
    </w:p>
    <w:p w14:paraId="5D3AD19C" w14:textId="77777777" w:rsidR="009D4096" w:rsidRPr="007C7C20" w:rsidRDefault="009D4096" w:rsidP="00333A90">
      <w:pPr>
        <w:rPr>
          <w:ins w:id="3773" w:author="V2X" w:date="2020-05-11T17:57:00Z"/>
          <w:lang w:val="en-US"/>
        </w:rPr>
      </w:pPr>
      <w:ins w:id="3774" w:author="V2X" w:date="2020-05-11T17:56:00Z">
        <w:r w:rsidRPr="007C7C20">
          <w:rPr>
            <w:lang w:val="en-US"/>
          </w:rPr>
          <w:t>-</w:t>
        </w:r>
        <w:r w:rsidRPr="007C7C20">
          <w:rPr>
            <w:lang w:val="en-US"/>
          </w:rPr>
          <w:tab/>
        </w:r>
      </w:ins>
      <w:del w:id="3775" w:author="V2X" w:date="2020-05-11T17:56:00Z">
        <w:r w:rsidR="00333A90" w:rsidRPr="007C7C20">
          <w:rPr>
            <w:lang w:val="en-US"/>
          </w:rPr>
          <w:delText xml:space="preserve"> </w:delText>
        </w:r>
      </w:del>
      <w:r w:rsidR="00333A90" w:rsidRPr="007C7C20">
        <w:rPr>
          <w:lang w:val="en-US"/>
        </w:rPr>
        <w:t xml:space="preserve">is interested or no longer interested to receive NR sidelink communication, </w:t>
      </w:r>
    </w:p>
    <w:p w14:paraId="5FF6B783" w14:textId="77777777" w:rsidR="009D4096" w:rsidRPr="007C7C20" w:rsidRDefault="009D4096" w:rsidP="00333A90">
      <w:pPr>
        <w:rPr>
          <w:ins w:id="3776" w:author="V2X" w:date="2020-05-11T17:57:00Z"/>
          <w:lang w:val="en-US"/>
        </w:rPr>
      </w:pPr>
      <w:ins w:id="3777" w:author="V2X" w:date="2020-05-11T17:57:00Z">
        <w:r w:rsidRPr="007C7C20">
          <w:rPr>
            <w:lang w:val="en-US"/>
          </w:rPr>
          <w:t>-</w:t>
        </w:r>
        <w:r w:rsidRPr="007C7C20">
          <w:rPr>
            <w:lang w:val="en-US"/>
          </w:rPr>
          <w:tab/>
        </w:r>
      </w:ins>
      <w:del w:id="3778" w:author="V2X" w:date="2020-05-11T17:57:00Z">
        <w:r w:rsidR="00333A90" w:rsidRPr="007C7C20">
          <w:rPr>
            <w:lang w:val="en-US"/>
          </w:rPr>
          <w:delText>as well as to</w:delText>
        </w:r>
      </w:del>
      <w:ins w:id="3779" w:author="V2X" w:date="2020-05-11T17:57:00Z">
        <w:r w:rsidRPr="007C7C20">
          <w:rPr>
            <w:lang w:val="en-US"/>
          </w:rPr>
          <w:t>is</w:t>
        </w:r>
      </w:ins>
      <w:r w:rsidR="00333A90" w:rsidRPr="007C7C20">
        <w:rPr>
          <w:lang w:val="en-US"/>
        </w:rPr>
        <w:t xml:space="preserve"> request</w:t>
      </w:r>
      <w:ins w:id="3780" w:author="V2X" w:date="2020-05-11T17:57:00Z">
        <w:r w:rsidRPr="007C7C20">
          <w:rPr>
            <w:lang w:val="en-US"/>
          </w:rPr>
          <w:t>ing</w:t>
        </w:r>
      </w:ins>
      <w:r w:rsidR="00333A90" w:rsidRPr="007C7C20">
        <w:rPr>
          <w:lang w:val="en-US"/>
        </w:rPr>
        <w:t xml:space="preserve"> assignment or release of transmission resource for NR sidelink communication</w:t>
      </w:r>
      <w:ins w:id="3781" w:author="V2X" w:date="2020-05-11T17:57:00Z">
        <w:r w:rsidRPr="007C7C20">
          <w:rPr>
            <w:lang w:val="en-US"/>
          </w:rPr>
          <w:t>,</w:t>
        </w:r>
      </w:ins>
    </w:p>
    <w:p w14:paraId="4421125E" w14:textId="77777777" w:rsidR="009D4096" w:rsidRPr="007C7C20" w:rsidRDefault="009D4096" w:rsidP="00333A90">
      <w:pPr>
        <w:rPr>
          <w:ins w:id="3782" w:author="V2X" w:date="2020-05-11T17:57:00Z"/>
          <w:lang w:val="en-US"/>
        </w:rPr>
      </w:pPr>
      <w:ins w:id="3783" w:author="V2X" w:date="2020-05-11T17:57:00Z">
        <w:r w:rsidRPr="007C7C20">
          <w:rPr>
            <w:lang w:val="en-US"/>
          </w:rPr>
          <w:t>-</w:t>
        </w:r>
        <w:r w:rsidRPr="007C7C20">
          <w:rPr>
            <w:lang w:val="en-US"/>
          </w:rPr>
          <w:tab/>
        </w:r>
      </w:ins>
      <w:del w:id="3784" w:author="V2X" w:date="2020-05-11T17:57:00Z">
        <w:r w:rsidR="00333A90" w:rsidRPr="007C7C20">
          <w:rPr>
            <w:lang w:val="en-US"/>
          </w:rPr>
          <w:delText xml:space="preserve"> and to</w:delText>
        </w:r>
      </w:del>
      <w:ins w:id="3785" w:author="V2X" w:date="2020-05-11T17:57:00Z">
        <w:r w:rsidRPr="007C7C20">
          <w:rPr>
            <w:lang w:val="en-US"/>
          </w:rPr>
          <w:t>is</w:t>
        </w:r>
      </w:ins>
      <w:r w:rsidR="00333A90" w:rsidRPr="007C7C20">
        <w:rPr>
          <w:lang w:val="en-US"/>
        </w:rPr>
        <w:t xml:space="preserve"> report</w:t>
      </w:r>
      <w:ins w:id="3786" w:author="V2X" w:date="2020-05-11T17:57:00Z">
        <w:r w:rsidRPr="007C7C20">
          <w:rPr>
            <w:lang w:val="en-US"/>
          </w:rPr>
          <w:t>ing</w:t>
        </w:r>
      </w:ins>
      <w:r w:rsidR="00333A90" w:rsidRPr="007C7C20">
        <w:rPr>
          <w:lang w:val="en-US"/>
        </w:rPr>
        <w:t xml:space="preserve"> parameters </w:t>
      </w:r>
      <w:ins w:id="3787" w:author="V2X" w:date="2020-05-11T17:57:00Z">
        <w:r w:rsidRPr="007C7C20">
          <w:rPr>
            <w:lang w:val="en-US"/>
          </w:rPr>
          <w:t xml:space="preserve">and QoS profiles(s) </w:t>
        </w:r>
      </w:ins>
      <w:r w:rsidR="00333A90" w:rsidRPr="007C7C20">
        <w:rPr>
          <w:lang w:val="en-US"/>
        </w:rPr>
        <w:t>related to NR sidelink communication</w:t>
      </w:r>
      <w:ins w:id="3788" w:author="V2X" w:date="2020-05-11T17:57:00Z">
        <w:r w:rsidRPr="007C7C20">
          <w:rPr>
            <w:lang w:val="en-US"/>
          </w:rPr>
          <w:t>,</w:t>
        </w:r>
      </w:ins>
    </w:p>
    <w:p w14:paraId="370436CA" w14:textId="46EBC3DF" w:rsidR="00333A90" w:rsidRPr="007C7C20" w:rsidRDefault="009D4096" w:rsidP="00333A90">
      <w:pPr>
        <w:rPr>
          <w:lang w:val="en-US" w:eastAsia="zh-CN"/>
        </w:rPr>
      </w:pPr>
      <w:ins w:id="3789" w:author="V2X" w:date="2020-05-11T17:58:00Z">
        <w:r w:rsidRPr="007C7C20">
          <w:rPr>
            <w:lang w:val="en-US"/>
          </w:rPr>
          <w:t>-</w:t>
        </w:r>
        <w:r w:rsidRPr="007C7C20">
          <w:rPr>
            <w:lang w:val="en-US"/>
          </w:rPr>
          <w:tab/>
          <w:t>is reporting that a sidelink radio link failure has been detected</w:t>
        </w:r>
      </w:ins>
      <w:r w:rsidR="00333A90" w:rsidRPr="007C7C20">
        <w:rPr>
          <w:lang w:val="en-US"/>
        </w:rPr>
        <w:t>.</w:t>
      </w:r>
    </w:p>
    <w:p w14:paraId="37B6C504" w14:textId="35531027" w:rsidR="00333A90" w:rsidRPr="00F537EB" w:rsidRDefault="00333A90" w:rsidP="00333A90">
      <w:pPr>
        <w:pStyle w:val="Heading4"/>
      </w:pPr>
      <w:bookmarkStart w:id="3790" w:name="_Toc36756918"/>
      <w:bookmarkStart w:id="3791" w:name="_Toc36836459"/>
      <w:bookmarkStart w:id="3792" w:name="_Toc36843436"/>
      <w:bookmarkStart w:id="3793" w:name="_Toc37067725"/>
      <w:r w:rsidRPr="00F537EB">
        <w:t>5.8.</w:t>
      </w:r>
      <w:r w:rsidRPr="00F537EB">
        <w:rPr>
          <w:lang w:eastAsia="zh-CN"/>
        </w:rPr>
        <w:t>3</w:t>
      </w:r>
      <w:r w:rsidRPr="00F537EB">
        <w:t>.2</w:t>
      </w:r>
      <w:r w:rsidRPr="00F537EB">
        <w:tab/>
        <w:t>Initiation</w:t>
      </w:r>
      <w:bookmarkEnd w:id="3790"/>
      <w:bookmarkEnd w:id="3791"/>
      <w:bookmarkEnd w:id="3792"/>
      <w:bookmarkEnd w:id="3793"/>
    </w:p>
    <w:p w14:paraId="79B0F7ED" w14:textId="19ECEFB2" w:rsidR="00333A90" w:rsidRPr="007C7C20" w:rsidRDefault="00333A90" w:rsidP="00333A90">
      <w:pPr>
        <w:rPr>
          <w:lang w:val="en-US" w:eastAsia="zh-CN"/>
        </w:rPr>
      </w:pPr>
      <w:r w:rsidRPr="007C7C20">
        <w:rPr>
          <w:lang w:val="en-US" w:eastAsia="zh-CN"/>
        </w:rPr>
        <w:t xml:space="preserve">A UE capable of NR sidelink communication that is in RRC_CONNECTED may initiate the procedure to indicate it is </w:t>
      </w:r>
      <w:r w:rsidRPr="007C7C20">
        <w:rPr>
          <w:lang w:val="en-US"/>
        </w:rPr>
        <w:t>(interested in) receiving NR sidelink communication</w:t>
      </w:r>
      <w:r w:rsidRPr="007C7C20">
        <w:rPr>
          <w:lang w:val="en-US" w:eastAsia="zh-CN"/>
        </w:rPr>
        <w:t xml:space="preserve"> </w:t>
      </w:r>
      <w:r w:rsidRPr="007C7C20">
        <w:rPr>
          <w:lang w:val="en-US"/>
        </w:rPr>
        <w:t xml:space="preserve">in several cases including upon successful connection establishment or resuming, upon change of interest, or upon change to a PCell providing </w:t>
      </w:r>
      <w:r w:rsidR="005A0446" w:rsidRPr="007C7C20">
        <w:rPr>
          <w:i/>
          <w:lang w:val="en-US"/>
        </w:rPr>
        <w:t>SIB12</w:t>
      </w:r>
      <w:r w:rsidRPr="007C7C20">
        <w:rPr>
          <w:lang w:val="en-US"/>
        </w:rPr>
        <w:t xml:space="preserve"> includ</w:t>
      </w:r>
      <w:r w:rsidRPr="007C7C20">
        <w:rPr>
          <w:lang w:val="en-US" w:eastAsia="zh-CN"/>
        </w:rPr>
        <w:t>ing</w:t>
      </w:r>
      <w:r w:rsidRPr="007C7C20">
        <w:rPr>
          <w:lang w:val="en-US"/>
        </w:rPr>
        <w:t xml:space="preserve"> </w:t>
      </w:r>
      <w:r w:rsidRPr="007C7C20">
        <w:rPr>
          <w:i/>
          <w:lang w:val="en-US"/>
        </w:rPr>
        <w:t>sl-ConfigCommonNR</w:t>
      </w:r>
      <w:r w:rsidRPr="007C7C20">
        <w:rPr>
          <w:lang w:val="en-US" w:eastAsia="zh-CN"/>
        </w:rPr>
        <w:t>. A UE capable of NR sidelink communication may initiate the procedure to request assignment of dedicated resources for NR sidelink communication transmission.</w:t>
      </w:r>
      <w:ins w:id="3794" w:author="V2X" w:date="2020-05-11T17:58:00Z">
        <w:r w:rsidR="009D4096" w:rsidRPr="007C7C20">
          <w:rPr>
            <w:lang w:val="en-US" w:eastAsia="zh-CN"/>
          </w:rPr>
          <w:t xml:space="preserve"> A UE capable of NR sidelink communication may initiate the procedure to report to the network that a sidelink radio link failure or sidelink RRC reconfiguration failure has been declared.</w:t>
        </w:r>
      </w:ins>
    </w:p>
    <w:p w14:paraId="15243842" w14:textId="77777777" w:rsidR="00333A90" w:rsidRPr="007C7C20" w:rsidRDefault="00333A90" w:rsidP="00333A90">
      <w:pPr>
        <w:rPr>
          <w:lang w:val="en-US" w:eastAsia="zh-CN"/>
        </w:rPr>
      </w:pPr>
      <w:r w:rsidRPr="007C7C20">
        <w:rPr>
          <w:lang w:val="en-US"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F2B9126"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bookmarkStart w:id="3795" w:name="_Hlk37085664"/>
      <w:r w:rsidR="009F4EE3" w:rsidRPr="009F4EE3">
        <w:rPr>
          <w:rFonts w:eastAsiaTheme="minorEastAsia"/>
          <w:lang w:eastAsia="en-US"/>
        </w:rPr>
        <w:t xml:space="preserve"> </w:t>
      </w:r>
      <w:commentRangeStart w:id="3796"/>
      <w:commentRangeEnd w:id="3796"/>
      <w:r w:rsidR="009F4EE3">
        <w:rPr>
          <w:rStyle w:val="CommentReference"/>
          <w:rFonts w:eastAsiaTheme="minorEastAsia"/>
          <w:lang w:eastAsia="en-US"/>
        </w:rPr>
        <w:commentReference w:id="3796"/>
      </w:r>
      <w:bookmarkEnd w:id="3795"/>
    </w:p>
    <w:p w14:paraId="120E96F0" w14:textId="7260C1A1"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r w:rsidR="009F4EE3" w:rsidRPr="009F4EE3">
        <w:rPr>
          <w:rFonts w:eastAsiaTheme="minorEastAsia"/>
          <w:lang w:eastAsia="en-US"/>
        </w:rPr>
        <w:t xml:space="preserve"> </w:t>
      </w:r>
    </w:p>
    <w:p w14:paraId="54C13327" w14:textId="77777777" w:rsidR="00333A90" w:rsidRPr="00F537EB" w:rsidRDefault="00333A90" w:rsidP="00333A90">
      <w:pPr>
        <w:pStyle w:val="B3"/>
      </w:pPr>
      <w:r w:rsidRPr="00F537EB">
        <w:lastRenderedPageBreak/>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Heading4"/>
      </w:pPr>
      <w:bookmarkStart w:id="3797" w:name="_Toc36756919"/>
      <w:bookmarkStart w:id="3798" w:name="_Toc36836460"/>
      <w:bookmarkStart w:id="3799" w:name="_Toc36843437"/>
      <w:bookmarkStart w:id="3800"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3797"/>
      <w:bookmarkEnd w:id="3798"/>
      <w:bookmarkEnd w:id="3799"/>
      <w:bookmarkEnd w:id="3800"/>
    </w:p>
    <w:p w14:paraId="5064ABAF" w14:textId="77777777" w:rsidR="00333A90" w:rsidRPr="007C7C20" w:rsidRDefault="00333A90" w:rsidP="00333A90">
      <w:pPr>
        <w:rPr>
          <w:lang w:val="en-US"/>
        </w:rPr>
      </w:pPr>
      <w:r w:rsidRPr="007C7C20">
        <w:rPr>
          <w:lang w:val="en-US"/>
        </w:rPr>
        <w:t xml:space="preserve">The UE shall set the contents of the </w:t>
      </w:r>
      <w:r w:rsidRPr="007C7C20">
        <w:rPr>
          <w:i/>
          <w:lang w:val="en-US"/>
        </w:rPr>
        <w:t>SidelinkUEInformationNR</w:t>
      </w:r>
      <w:r w:rsidRPr="007C7C20">
        <w:rPr>
          <w:lang w:val="en-US"/>
        </w:rPr>
        <w:t xml:space="preserve"> message as follows:</w:t>
      </w:r>
    </w:p>
    <w:p w14:paraId="411B2F6B" w14:textId="2EB57031"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w:t>
      </w:r>
      <w:ins w:id="3801" w:author="V2X" w:date="2020-05-11T17:58:00Z">
        <w:r w:rsidRPr="00F537EB">
          <w:t xml:space="preserve"> </w:t>
        </w:r>
        <w:r w:rsidR="009D4096">
          <w:t xml:space="preserve">or to </w:t>
        </w:r>
        <w:r w:rsidR="009D4096" w:rsidRPr="005141B3">
          <w:rPr>
            <w:lang w:eastAsia="zh-CN"/>
          </w:rPr>
          <w:t>report to the network that a</w:t>
        </w:r>
        <w:r w:rsidR="009D4096">
          <w:rPr>
            <w:lang w:eastAsia="zh-CN"/>
          </w:rPr>
          <w:t xml:space="preserve"> sidelink</w:t>
        </w:r>
        <w:r w:rsidR="009D4096" w:rsidRPr="005141B3">
          <w:rPr>
            <w:lang w:eastAsia="zh-CN"/>
          </w:rPr>
          <w:t xml:space="preserve"> radio link failure</w:t>
        </w:r>
        <w:r w:rsidR="009D4096">
          <w:rPr>
            <w:lang w:eastAsia="zh-CN"/>
          </w:rPr>
          <w:t xml:space="preserve"> or sidelink RRC reconfiguration failure</w:t>
        </w:r>
        <w:r w:rsidR="009D4096" w:rsidRPr="005141B3">
          <w:rPr>
            <w:lang w:eastAsia="zh-CN"/>
          </w:rPr>
          <w:t xml:space="preserve"> has been declared</w:t>
        </w:r>
      </w:ins>
      <w:r w:rsidRPr="00F537EB">
        <w:t xml:space="preserve">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lastRenderedPageBreak/>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rPr>
          <w:del w:id="3802" w:author="V2X" w:date="2020-05-11T17:59:00Z"/>
        </w:rPr>
      </w:pPr>
      <w:del w:id="3803"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rlf</w:delText>
        </w:r>
        <w:r w:rsidRPr="00F537EB">
          <w:delText xml:space="preserve"> for the associated destination for the NR sidelink communication transmission, if the sidelink RLF is detected;</w:delText>
        </w:r>
      </w:del>
    </w:p>
    <w:p w14:paraId="79DBFE44" w14:textId="0256BD4D" w:rsidR="00333A90" w:rsidRPr="00F537EB" w:rsidRDefault="00333A90" w:rsidP="00333A90">
      <w:pPr>
        <w:pStyle w:val="B5"/>
        <w:rPr>
          <w:del w:id="3804" w:author="V2X" w:date="2020-05-11T17:59:00Z"/>
        </w:rPr>
      </w:pPr>
      <w:del w:id="3805"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 xml:space="preserve">configFailure </w:delText>
        </w:r>
        <w:r w:rsidRPr="00F537EB">
          <w:delText xml:space="preserve">for the associated destination for the NR sidelink communication transmission, if </w:delText>
        </w:r>
        <w:r w:rsidRPr="00F537EB">
          <w:rPr>
            <w:i/>
          </w:rPr>
          <w:delText>RRCReconfigurationFailureSidelink</w:delText>
        </w:r>
        <w:r w:rsidRPr="00F537EB">
          <w:delText xml:space="preserve"> is received as </w:delText>
        </w:r>
        <w:r w:rsidRPr="00F537EB">
          <w:rPr>
            <w:rFonts w:eastAsia="MS Mincho"/>
          </w:rPr>
          <w:delText>s</w:delText>
        </w:r>
        <w:r w:rsidRPr="00F537EB">
          <w:delText>idelink RRC reconfiguration failure;</w:delText>
        </w:r>
        <w:r w:rsidR="009F4EE3" w:rsidRPr="009F4EE3">
          <w:rPr>
            <w:rFonts w:eastAsiaTheme="minorEastAsia"/>
            <w:lang w:eastAsia="en-US"/>
          </w:rPr>
          <w:delText xml:space="preserve"> </w:delText>
        </w:r>
        <w:commentRangeStart w:id="3806"/>
        <w:commentRangeEnd w:id="3806"/>
        <w:r w:rsidR="009F4EE3">
          <w:rPr>
            <w:rStyle w:val="CommentReference"/>
            <w:rFonts w:eastAsiaTheme="minorEastAsia"/>
            <w:lang w:eastAsia="en-US"/>
          </w:rPr>
          <w:commentReference w:id="3806"/>
        </w:r>
      </w:del>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rPr>
          <w:ins w:id="3807" w:author="V2X" w:date="2020-05-11T17:59:00Z"/>
        </w:rPr>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1FC15F76" w14:textId="77777777" w:rsidR="009D4096" w:rsidRPr="007C7C20" w:rsidRDefault="009D4096" w:rsidP="009D4096">
      <w:pPr>
        <w:ind w:left="1418" w:hanging="284"/>
        <w:rPr>
          <w:ins w:id="3808" w:author="V2X" w:date="2020-05-11T17:59:00Z"/>
          <w:lang w:val="en-US"/>
        </w:rPr>
      </w:pPr>
      <w:ins w:id="3809" w:author="V2X" w:date="2020-05-11T17:59:00Z">
        <w:r w:rsidRPr="007C7C20">
          <w:rPr>
            <w:lang w:val="en-US"/>
          </w:rPr>
          <w:t>4&gt;</w:t>
        </w:r>
        <w:r w:rsidRPr="007C7C20">
          <w:rPr>
            <w:lang w:val="en-US"/>
          </w:rPr>
          <w:tab/>
          <w:t xml:space="preserve">include </w:t>
        </w:r>
        <w:r w:rsidRPr="007C7C20">
          <w:rPr>
            <w:i/>
            <w:lang w:val="en-US"/>
          </w:rPr>
          <w:t>sl-FailureList</w:t>
        </w:r>
        <w:r w:rsidRPr="007C7C20">
          <w:rPr>
            <w:lang w:val="en-US"/>
          </w:rPr>
          <w:t xml:space="preserve"> and set its fields as follows for each destination for which it reports the NR sidelink communication failure:</w:t>
        </w:r>
      </w:ins>
    </w:p>
    <w:p w14:paraId="5878014A" w14:textId="77777777" w:rsidR="009D4096" w:rsidRPr="007C7C20" w:rsidRDefault="009D4096" w:rsidP="009D4096">
      <w:pPr>
        <w:ind w:left="1702" w:hanging="284"/>
        <w:rPr>
          <w:ins w:id="3810" w:author="V2X" w:date="2020-05-11T17:59:00Z"/>
          <w:lang w:val="en-US"/>
        </w:rPr>
      </w:pPr>
      <w:ins w:id="3811" w:author="V2X" w:date="2020-05-11T17:59:00Z">
        <w:r w:rsidRPr="007C7C20">
          <w:rPr>
            <w:lang w:val="en-US"/>
          </w:rPr>
          <w:t>5&gt;</w:t>
        </w:r>
        <w:r w:rsidRPr="007C7C20">
          <w:rPr>
            <w:lang w:val="en-US"/>
          </w:rPr>
          <w:tab/>
          <w:t xml:space="preserve">set </w:t>
        </w:r>
        <w:r w:rsidRPr="007C7C20">
          <w:rPr>
            <w:i/>
            <w:lang w:val="en-US"/>
          </w:rPr>
          <w:t xml:space="preserve">sl-DestinationIdentiy </w:t>
        </w:r>
        <w:r w:rsidRPr="007C7C20">
          <w:rPr>
            <w:lang w:val="en-US"/>
          </w:rPr>
          <w:t>to the destination identity configured by upper layer</w:t>
        </w:r>
        <w:r w:rsidRPr="007C7C20">
          <w:rPr>
            <w:lang w:val="en-US" w:eastAsia="zh-CN"/>
          </w:rPr>
          <w:t xml:space="preserve"> for NR </w:t>
        </w:r>
        <w:r w:rsidRPr="007C7C20">
          <w:rPr>
            <w:lang w:val="en-US"/>
          </w:rPr>
          <w:t>sidelink communication</w:t>
        </w:r>
        <w:r w:rsidRPr="007C7C20">
          <w:rPr>
            <w:lang w:val="en-US" w:eastAsia="zh-CN"/>
          </w:rPr>
          <w:t xml:space="preserve"> transmission</w:t>
        </w:r>
        <w:r w:rsidRPr="007C7C20">
          <w:rPr>
            <w:lang w:val="en-US"/>
          </w:rPr>
          <w:t>;</w:t>
        </w:r>
      </w:ins>
    </w:p>
    <w:p w14:paraId="0ED66268" w14:textId="77777777" w:rsidR="009D4096" w:rsidRPr="007C7C20" w:rsidRDefault="009D4096" w:rsidP="009D4096">
      <w:pPr>
        <w:ind w:left="1702" w:hanging="284"/>
        <w:rPr>
          <w:ins w:id="3812" w:author="V2X" w:date="2020-05-11T17:59:00Z"/>
          <w:lang w:val="en-US"/>
        </w:rPr>
      </w:pPr>
      <w:ins w:id="3813"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rlf</w:t>
        </w:r>
        <w:r w:rsidRPr="007C7C20">
          <w:rPr>
            <w:lang w:val="en-US"/>
          </w:rPr>
          <w:t xml:space="preserve"> for the associated destination for the NR sidelink communication transmission, if the sidelink RLF is detected as specified in sub-clause 5.8.9.3;</w:t>
        </w:r>
      </w:ins>
    </w:p>
    <w:p w14:paraId="36F2E82A" w14:textId="390D742E" w:rsidR="009D4096" w:rsidRPr="007C7C20" w:rsidRDefault="009D4096" w:rsidP="009D4096">
      <w:pPr>
        <w:ind w:left="1702" w:hanging="284"/>
        <w:rPr>
          <w:lang w:val="en-US"/>
        </w:rPr>
      </w:pPr>
      <w:ins w:id="3814"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 xml:space="preserve">configFailure </w:t>
        </w:r>
        <w:r w:rsidRPr="007C7C20">
          <w:rPr>
            <w:lang w:val="en-US"/>
          </w:rPr>
          <w:t xml:space="preserve">for the associated destination for the NR sidelink communication transmission, if </w:t>
        </w:r>
        <w:r w:rsidRPr="007C7C20">
          <w:rPr>
            <w:i/>
            <w:lang w:val="en-US"/>
          </w:rPr>
          <w:t>RRCReconfigurationFailureSidelink</w:t>
        </w:r>
        <w:r w:rsidRPr="007C7C20">
          <w:rPr>
            <w:lang w:val="en-US"/>
          </w:rPr>
          <w:t xml:space="preserve"> is received;</w:t>
        </w:r>
      </w:ins>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Heading3"/>
      </w:pPr>
      <w:bookmarkStart w:id="3815" w:name="_Toc36756920"/>
      <w:bookmarkStart w:id="3816" w:name="_Toc36836461"/>
      <w:bookmarkStart w:id="3817" w:name="_Toc36843438"/>
      <w:bookmarkStart w:id="3818" w:name="_Toc37067727"/>
      <w:r w:rsidRPr="00F537EB">
        <w:t>5.8.4</w:t>
      </w:r>
      <w:r w:rsidRPr="00F537EB">
        <w:tab/>
        <w:t>Sidelink UE information for V2X sidelink communication</w:t>
      </w:r>
      <w:bookmarkEnd w:id="3815"/>
      <w:bookmarkEnd w:id="3816"/>
      <w:bookmarkEnd w:id="3817"/>
      <w:bookmarkEnd w:id="3818"/>
    </w:p>
    <w:p w14:paraId="1345BB43" w14:textId="32058536" w:rsidR="00333A90" w:rsidRPr="00F537EB" w:rsidRDefault="005219B2" w:rsidP="00333A90">
      <w:pPr>
        <w:pStyle w:val="TH"/>
      </w:pPr>
      <w:ins w:id="3819" w:author="Huawei" w:date="2020-04-24T16:30:00Z">
        <w:r>
          <w:rPr>
            <w:noProof/>
          </w:rPr>
          <w:object w:dxaOrig="4448" w:dyaOrig="2048" w14:anchorId="7E7F73CC">
            <v:shape id="_x0000_i1069" type="#_x0000_t75" alt="" style="width:223.5pt;height:100.5pt;mso-width-percent:0;mso-height-percent:0;mso-width-percent:0;mso-height-percent:0" o:ole="">
              <v:imagedata r:id="rId106" o:title=""/>
            </v:shape>
            <o:OLEObject Type="Embed" ProgID="Mscgen.Chart" ShapeID="_x0000_i1069" DrawAspect="Content" ObjectID="_1652086876" r:id="rId107"/>
          </w:object>
        </w:r>
      </w:ins>
      <w:ins w:id="3820" w:author="" w:date="2020-04-24T16:30:00Z">
        <w:del w:id="3821" w:author="V2X" w:date="2020-05-11T18:00:00Z">
          <w:r w:rsidR="00CC572C">
            <w:rPr>
              <w:noProof/>
              <w:lang w:val="en-US" w:eastAsia="ko-KR"/>
            </w:rPr>
            <w:drawing>
              <wp:inline distT="0" distB="0" distL="0" distR="0" wp14:anchorId="0EC01F45" wp14:editId="18D77AA0">
                <wp:extent cx="2842260" cy="134112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2842260" cy="1341120"/>
                        </a:xfrm>
                        <a:prstGeom prst="rect">
                          <a:avLst/>
                        </a:prstGeom>
                        <a:noFill/>
                        <a:ln>
                          <a:noFill/>
                        </a:ln>
                      </pic:spPr>
                    </pic:pic>
                  </a:graphicData>
                </a:graphic>
              </wp:inline>
            </w:drawing>
          </w:r>
        </w:del>
      </w:ins>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that the UE is interested or no longer interested to receive </w:t>
      </w:r>
      <w:r w:rsidRPr="007C7C20">
        <w:rPr>
          <w:lang w:val="en-US" w:eastAsia="zh-CN"/>
        </w:rPr>
        <w:t>V2X</w:t>
      </w:r>
      <w:r w:rsidRPr="007C7C20">
        <w:rPr>
          <w:lang w:val="en-US"/>
        </w:rPr>
        <w:t xml:space="preserve"> sidelink communication, as well as to request assignment or release of transmission resource for </w:t>
      </w:r>
      <w:r w:rsidRPr="007C7C20">
        <w:rPr>
          <w:lang w:val="en-US" w:eastAsia="zh-CN"/>
        </w:rPr>
        <w:t xml:space="preserve">V2X </w:t>
      </w:r>
      <w:r w:rsidRPr="007C7C20">
        <w:rPr>
          <w:lang w:val="en-US"/>
        </w:rPr>
        <w:t xml:space="preserve">sidelink communication and to report parameters related to </w:t>
      </w:r>
      <w:r w:rsidRPr="007C7C20">
        <w:rPr>
          <w:lang w:val="en-US" w:eastAsia="zh-CN"/>
        </w:rPr>
        <w:t>V2X</w:t>
      </w:r>
      <w:r w:rsidRPr="007C7C20">
        <w:rPr>
          <w:lang w:val="en-US"/>
        </w:rPr>
        <w:t xml:space="preserve"> sidelink communication.</w:t>
      </w:r>
    </w:p>
    <w:p w14:paraId="2BA4CC59" w14:textId="09113484"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SidelinkUEInformationEUTRA</w:t>
      </w:r>
      <w:r w:rsidRPr="007C7C20">
        <w:rPr>
          <w:lang w:val="en-US" w:eastAsia="zh-CN"/>
        </w:rPr>
        <w:t xml:space="preserve"> follow the procedure specified for V2X sidelink communication in subclause </w:t>
      </w:r>
      <w:r w:rsidRPr="007C7C20">
        <w:rPr>
          <w:lang w:val="en-US"/>
        </w:rPr>
        <w:t xml:space="preserve">5.3.5.4, </w:t>
      </w:r>
      <w:r w:rsidRPr="007C7C20">
        <w:rPr>
          <w:lang w:val="en-US" w:eastAsia="zh-CN"/>
        </w:rPr>
        <w:t>5.10.2 of TS 36.331 [10].</w:t>
      </w:r>
      <w:r w:rsidR="009F4EE3" w:rsidRPr="007C7C20">
        <w:rPr>
          <w:rFonts w:eastAsiaTheme="minorEastAsia"/>
          <w:lang w:val="en-US" w:eastAsia="en-US"/>
        </w:rPr>
        <w:t xml:space="preserve"> </w:t>
      </w:r>
      <w:commentRangeStart w:id="3822"/>
      <w:commentRangeEnd w:id="3822"/>
      <w:r w:rsidR="009F4EE3">
        <w:rPr>
          <w:rStyle w:val="CommentReference"/>
          <w:rFonts w:eastAsiaTheme="minorEastAsia"/>
          <w:lang w:eastAsia="en-US"/>
        </w:rPr>
        <w:commentReference w:id="3822"/>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Heading3"/>
      </w:pPr>
      <w:bookmarkStart w:id="3823" w:name="_Toc36756921"/>
      <w:bookmarkStart w:id="3824" w:name="_Toc36836462"/>
      <w:bookmarkStart w:id="3825" w:name="_Toc36843439"/>
      <w:bookmarkStart w:id="3826" w:name="_Toc37067728"/>
      <w:r w:rsidRPr="00F537EB">
        <w:lastRenderedPageBreak/>
        <w:t>5.8.5</w:t>
      </w:r>
      <w:r w:rsidRPr="00F537EB">
        <w:tab/>
        <w:t>Sidelink synchronisation information transmission for NR sidelink communication</w:t>
      </w:r>
      <w:bookmarkEnd w:id="3823"/>
      <w:bookmarkEnd w:id="3824"/>
      <w:bookmarkEnd w:id="3825"/>
      <w:bookmarkEnd w:id="3826"/>
    </w:p>
    <w:p w14:paraId="1EED1F94" w14:textId="233FE4CA" w:rsidR="00333A90" w:rsidRPr="00F537EB" w:rsidRDefault="00333A90" w:rsidP="00333A90">
      <w:pPr>
        <w:pStyle w:val="Heading4"/>
      </w:pPr>
      <w:bookmarkStart w:id="3827" w:name="_Toc36756922"/>
      <w:bookmarkStart w:id="3828" w:name="_Toc36836463"/>
      <w:bookmarkStart w:id="3829" w:name="_Toc36843440"/>
      <w:bookmarkStart w:id="3830" w:name="_Toc37067729"/>
      <w:r w:rsidRPr="00F537EB">
        <w:t>5.8.5.1</w:t>
      </w:r>
      <w:r w:rsidRPr="00F537EB">
        <w:tab/>
        <w:t>General</w:t>
      </w:r>
      <w:bookmarkEnd w:id="3827"/>
      <w:bookmarkEnd w:id="3828"/>
      <w:bookmarkEnd w:id="3829"/>
      <w:bookmarkEnd w:id="3830"/>
    </w:p>
    <w:p w14:paraId="09E130D5" w14:textId="18D423D0" w:rsidR="00333A90" w:rsidRPr="00F537EB" w:rsidRDefault="005219B2" w:rsidP="00333A90">
      <w:pPr>
        <w:pStyle w:val="TH"/>
      </w:pPr>
      <w:ins w:id="3831" w:author="Huawei" w:date="2020-04-24T16:31:00Z">
        <w:r>
          <w:rPr>
            <w:rFonts w:ascii="Times New Roman" w:hAnsi="Times New Roman"/>
            <w:noProof/>
          </w:rPr>
          <w:object w:dxaOrig="7402" w:dyaOrig="2565" w14:anchorId="482A21E8">
            <v:shape id="_x0000_i1070" type="#_x0000_t75" alt="" style="width:368.25pt;height:129.75pt;mso-width-percent:0;mso-height-percent:0;mso-width-percent:0;mso-height-percent:0" o:ole="">
              <v:imagedata r:id="rId109" o:title=""/>
            </v:shape>
            <o:OLEObject Type="Embed" ProgID="Mscgen.Chart" ShapeID="_x0000_i1070" DrawAspect="Content" ObjectID="_1652086877" r:id="rId110"/>
          </w:object>
        </w:r>
      </w:ins>
      <w:ins w:id="3832" w:author="" w:date="2020-04-24T16:31:00Z">
        <w:del w:id="3833" w:author="V2X" w:date="2020-05-11T18:01:00Z">
          <w:r w:rsidR="00CC572C">
            <w:rPr>
              <w:rFonts w:ascii="Times New Roman" w:hAnsi="Times New Roman"/>
              <w:noProof/>
              <w:lang w:val="en-US" w:eastAsia="ko-KR"/>
              <w:rPrChange w:id="3834" w:author="Unknown">
                <w:rPr>
                  <w:noProof/>
                  <w:lang w:val="en-US" w:eastAsia="ko-KR"/>
                </w:rPr>
              </w:rPrChange>
            </w:rPr>
            <w:drawing>
              <wp:inline distT="0" distB="0" distL="0" distR="0" wp14:anchorId="15A144E1" wp14:editId="6A9D244B">
                <wp:extent cx="4724400" cy="164592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4724400" cy="1645920"/>
                        </a:xfrm>
                        <a:prstGeom prst="rect">
                          <a:avLst/>
                        </a:prstGeom>
                        <a:noFill/>
                        <a:ln>
                          <a:noFill/>
                        </a:ln>
                      </pic:spPr>
                    </pic:pic>
                  </a:graphicData>
                </a:graphic>
              </wp:inline>
            </w:drawing>
          </w:r>
        </w:del>
      </w:ins>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3835" w:name="OLE_LINK207"/>
    <w:bookmarkStart w:id="3836" w:name="OLE_LINK208"/>
    <w:p w14:paraId="6DD3452F" w14:textId="1D6EA913" w:rsidR="00333A90" w:rsidRPr="00F537EB" w:rsidRDefault="005219B2" w:rsidP="00333A90">
      <w:pPr>
        <w:pStyle w:val="TH"/>
      </w:pPr>
      <w:r w:rsidRPr="00F537EB">
        <w:rPr>
          <w:rFonts w:ascii="Times New Roman" w:hAnsi="Times New Roman"/>
          <w:noProof/>
        </w:rPr>
        <w:object w:dxaOrig="8820" w:dyaOrig="2055" w14:anchorId="405A20FF">
          <v:shape id="_x0000_i1071" type="#_x0000_t75" alt="" style="width:439.5pt;height:100.5pt;mso-width-percent:0;mso-height-percent:0;mso-width-percent:0;mso-height-percent:0" o:ole="">
            <v:imagedata r:id="rId112" o:title=""/>
          </v:shape>
          <o:OLEObject Type="Embed" ProgID="Mscgen.Chart" ShapeID="_x0000_i1071" DrawAspect="Content" ObjectID="_1652086878" r:id="rId113"/>
        </w:object>
      </w:r>
      <w:bookmarkEnd w:id="3835"/>
      <w:bookmarkEnd w:id="3836"/>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7C7C20" w:rsidRDefault="00333A90" w:rsidP="00333A90">
      <w:pPr>
        <w:rPr>
          <w:lang w:val="en-US" w:eastAsia="zh-CN"/>
        </w:rPr>
      </w:pPr>
      <w:r w:rsidRPr="007C7C20">
        <w:rPr>
          <w:lang w:val="en-US"/>
        </w:rPr>
        <w:t>The purpose of this procedure is to provide synchronisation information to a UE.</w:t>
      </w:r>
    </w:p>
    <w:p w14:paraId="3CA7F2B0" w14:textId="609DE1F4" w:rsidR="00333A90" w:rsidRPr="00F537EB" w:rsidRDefault="00333A90" w:rsidP="00333A90">
      <w:pPr>
        <w:pStyle w:val="Heading4"/>
      </w:pPr>
      <w:bookmarkStart w:id="3837" w:name="_Toc36756923"/>
      <w:bookmarkStart w:id="3838" w:name="_Toc36836464"/>
      <w:bookmarkStart w:id="3839" w:name="_Toc36843441"/>
      <w:bookmarkStart w:id="3840" w:name="_Toc37067730"/>
      <w:r w:rsidRPr="00F537EB">
        <w:t>5.8.5.2</w:t>
      </w:r>
      <w:r w:rsidRPr="00F537EB">
        <w:tab/>
        <w:t>Initiation</w:t>
      </w:r>
      <w:bookmarkEnd w:id="3837"/>
      <w:bookmarkEnd w:id="3838"/>
      <w:bookmarkEnd w:id="3839"/>
      <w:bookmarkEnd w:id="3840"/>
    </w:p>
    <w:p w14:paraId="12160C41" w14:textId="77777777" w:rsidR="00333A90" w:rsidRPr="007C7C20" w:rsidRDefault="00333A90" w:rsidP="00333A90">
      <w:pPr>
        <w:rPr>
          <w:lang w:val="en-US"/>
        </w:rPr>
      </w:pPr>
      <w:r w:rsidRPr="007C7C20">
        <w:rPr>
          <w:lang w:val="en-US"/>
        </w:rPr>
        <w:t xml:space="preserve">A UE capable of NR </w:t>
      </w:r>
      <w:r w:rsidRPr="007C7C20">
        <w:rPr>
          <w:lang w:val="en-US" w:eastAsia="zh-CN"/>
        </w:rPr>
        <w:t>sidelink communication</w:t>
      </w:r>
      <w:r w:rsidRPr="007C7C20">
        <w:rPr>
          <w:lang w:val="en-US"/>
        </w:rPr>
        <w:t xml:space="preserve"> </w:t>
      </w:r>
      <w:r w:rsidRPr="007C7C20">
        <w:rPr>
          <w:lang w:val="en-US" w:eastAsia="zh-CN"/>
        </w:rPr>
        <w:t xml:space="preserve">and SLSS/PSBCH transmission shall, </w:t>
      </w:r>
      <w:r w:rsidRPr="007C7C20">
        <w:rPr>
          <w:lang w:val="en-US"/>
        </w:rPr>
        <w:t xml:space="preserve">when transmitting NR </w:t>
      </w:r>
      <w:r w:rsidRPr="007C7C20">
        <w:rPr>
          <w:lang w:val="en-US" w:eastAsia="zh-CN"/>
        </w:rPr>
        <w:t xml:space="preserve">sidelink communication, and </w:t>
      </w:r>
      <w:r w:rsidRPr="007C7C20">
        <w:rPr>
          <w:lang w:val="en-US"/>
        </w:rPr>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proofErr w:type="gramStart"/>
      <w:r w:rsidRPr="00F537EB">
        <w:rPr>
          <w:i/>
          <w:lang w:eastAsia="zh-CN"/>
        </w:rPr>
        <w:t>on</w:t>
      </w:r>
      <w:r w:rsidRPr="00F537EB">
        <w:t>:</w:t>
      </w:r>
      <w:proofErr w:type="gramEnd"/>
      <w:r w:rsidRPr="00F537EB">
        <w:t xml:space="preserve">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lastRenderedPageBreak/>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w:t>
      </w:r>
      <w:commentRangeStart w:id="3841"/>
      <w:r w:rsidRPr="00F537EB">
        <w:t xml:space="preserve">S-RSRP </w:t>
      </w:r>
      <w:commentRangeEnd w:id="3841"/>
      <w:r w:rsidR="006245E9">
        <w:rPr>
          <w:rStyle w:val="CommentReference"/>
          <w:rFonts w:eastAsia="SimSun"/>
          <w:lang w:eastAsia="en-US"/>
        </w:rPr>
        <w:commentReference w:id="3841"/>
      </w:r>
      <w:r w:rsidRPr="00F537EB">
        <w:t xml:space="preserve">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w:t>
      </w:r>
      <w:proofErr w:type="gramStart"/>
      <w:r w:rsidRPr="00F537EB">
        <w:t>] ,</w:t>
      </w:r>
      <w:proofErr w:type="gramEnd"/>
      <w:r w:rsidRPr="00F537EB">
        <w:t xml:space="preserve">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7640114B" w:rsidR="00333A90" w:rsidRPr="00F537EB" w:rsidRDefault="00333A90" w:rsidP="00333A90">
      <w:pPr>
        <w:pStyle w:val="Heading4"/>
      </w:pPr>
      <w:bookmarkStart w:id="3842" w:name="_Toc36756924"/>
      <w:bookmarkStart w:id="3843" w:name="_Toc36836465"/>
      <w:bookmarkStart w:id="3844" w:name="_Toc36843442"/>
      <w:bookmarkStart w:id="3845" w:name="_Toc37067731"/>
      <w:r w:rsidRPr="00F537EB">
        <w:t>5.8.5.3</w:t>
      </w:r>
      <w:r w:rsidRPr="00F537EB">
        <w:tab/>
        <w:t>Transmission of SLSS</w:t>
      </w:r>
      <w:bookmarkEnd w:id="3842"/>
      <w:bookmarkEnd w:id="3843"/>
      <w:bookmarkEnd w:id="3844"/>
      <w:bookmarkEnd w:id="3845"/>
      <w:commentRangeStart w:id="3846"/>
      <w:commentRangeEnd w:id="3846"/>
      <w:r w:rsidR="009F4EE3">
        <w:rPr>
          <w:rStyle w:val="CommentReference"/>
          <w:rFonts w:ascii="Times New Roman" w:eastAsiaTheme="minorEastAsia" w:hAnsi="Times New Roman"/>
          <w:lang w:eastAsia="en-US"/>
        </w:rPr>
        <w:commentReference w:id="3846"/>
      </w:r>
    </w:p>
    <w:p w14:paraId="3A12DC29" w14:textId="77777777" w:rsidR="00333A90" w:rsidRPr="007C7C20" w:rsidRDefault="00333A90" w:rsidP="00333A90">
      <w:pPr>
        <w:rPr>
          <w:lang w:val="en-US"/>
        </w:rPr>
      </w:pPr>
      <w:r w:rsidRPr="007C7C20">
        <w:rPr>
          <w:lang w:val="en-US"/>
        </w:rPr>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3847" w:name="OLE_LINK316"/>
      <w:bookmarkStart w:id="3848" w:name="OLE_LINK317"/>
      <w:r w:rsidRPr="00F537EB">
        <w:t xml:space="preserve">triggered by </w:t>
      </w:r>
      <w:bookmarkStart w:id="3849" w:name="OLE_LINK314"/>
      <w:bookmarkStart w:id="3850" w:name="OLE_LINK315"/>
      <w:r w:rsidRPr="00F537EB">
        <w:t xml:space="preserve">NR </w:t>
      </w:r>
      <w:r w:rsidRPr="00F537EB">
        <w:rPr>
          <w:lang w:eastAsia="zh-CN"/>
        </w:rPr>
        <w:t>sidelink communication</w:t>
      </w:r>
      <w:bookmarkEnd w:id="3847"/>
      <w:bookmarkEnd w:id="3848"/>
      <w:bookmarkEnd w:id="3849"/>
      <w:bookmarkEnd w:id="3850"/>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5B1F15BE" w14:textId="77777777" w:rsidR="007B43EF" w:rsidRPr="007C7C20" w:rsidRDefault="00333A90" w:rsidP="007B43EF">
      <w:pPr>
        <w:ind w:left="283" w:firstLine="284"/>
        <w:rPr>
          <w:ins w:id="3851" w:author="V2X" w:date="2020-05-11T18:04:00Z"/>
          <w:lang w:val="en-US"/>
        </w:rPr>
      </w:pPr>
      <w:r w:rsidRPr="007C7C20">
        <w:rPr>
          <w:lang w:val="en-US"/>
        </w:rPr>
        <w:t>2&gt;</w:t>
      </w:r>
      <w:r w:rsidRPr="007C7C20">
        <w:rPr>
          <w:lang w:val="en-US"/>
        </w:rPr>
        <w:tab/>
        <w:t>select SLSSID 0;</w:t>
      </w:r>
    </w:p>
    <w:p w14:paraId="529212CF" w14:textId="77777777" w:rsidR="007B43EF" w:rsidRPr="007C7C20" w:rsidRDefault="007B43EF" w:rsidP="007B43EF">
      <w:pPr>
        <w:ind w:left="283" w:firstLine="284"/>
        <w:rPr>
          <w:ins w:id="3852" w:author="V2X" w:date="2020-05-11T18:04:00Z"/>
          <w:lang w:val="en-US"/>
        </w:rPr>
      </w:pPr>
      <w:ins w:id="3853" w:author="V2X" w:date="2020-05-11T18:04:00Z">
        <w:r w:rsidRPr="007C7C20">
          <w:rPr>
            <w:lang w:val="en-US"/>
          </w:rPr>
          <w:t>2&gt;</w:t>
        </w:r>
        <w:r w:rsidRPr="007C7C20">
          <w:rPr>
            <w:lang w:val="en-US"/>
          </w:rPr>
          <w:tab/>
          <w:t xml:space="preserve">if </w:t>
        </w:r>
        <w:r w:rsidRPr="007C7C20">
          <w:rPr>
            <w:i/>
            <w:lang w:val="en-US"/>
          </w:rPr>
          <w:t xml:space="preserve">sl-SSB-TimeAllocation3 </w:t>
        </w:r>
        <w:r w:rsidRPr="007C7C20">
          <w:rPr>
            <w:lang w:val="en-US"/>
          </w:rPr>
          <w:t>is configured for the frequency used in</w:t>
        </w:r>
        <w:r w:rsidRPr="007C7C20">
          <w:rPr>
            <w:i/>
            <w:noProof/>
            <w:lang w:val="en-US"/>
          </w:rPr>
          <w:t xml:space="preserve"> SL-PreconfigurationNR:</w:t>
        </w:r>
      </w:ins>
    </w:p>
    <w:p w14:paraId="48E8618C" w14:textId="77777777" w:rsidR="007B43EF" w:rsidRPr="007C7C20" w:rsidDel="002F0B8E" w:rsidRDefault="007B43EF" w:rsidP="007B43EF">
      <w:pPr>
        <w:ind w:left="1135" w:hanging="284"/>
        <w:rPr>
          <w:ins w:id="3854" w:author="V2X" w:date="2020-05-11T18:04:00Z"/>
          <w:del w:id="3855" w:author="" w:date="2020-04-15T11:00:00Z"/>
          <w:rFonts w:eastAsiaTheme="minorEastAsia"/>
          <w:lang w:val="en-US" w:eastAsia="zh-CN"/>
        </w:rPr>
      </w:pPr>
      <w:ins w:id="3856" w:author="V2X" w:date="2020-05-11T18:04:00Z">
        <w:r w:rsidRPr="007C7C20">
          <w:rPr>
            <w:lang w:val="en-US"/>
          </w:rPr>
          <w:t>3&gt;</w:t>
        </w:r>
        <w:r w:rsidRPr="007C7C20">
          <w:rPr>
            <w:lang w:val="en-US"/>
          </w:rPr>
          <w:tab/>
          <w:t xml:space="preserve">select the slot(s) indicated by </w:t>
        </w:r>
        <w:r w:rsidRPr="007C7C20">
          <w:rPr>
            <w:i/>
            <w:lang w:val="en-US"/>
          </w:rPr>
          <w:t>sl-SSB-TimeAllocation3</w:t>
        </w:r>
        <w:r w:rsidRPr="007C7C20">
          <w:rPr>
            <w:lang w:val="en-US" w:eastAsia="zh-CN"/>
          </w:rPr>
          <w:t>;</w:t>
        </w:r>
      </w:ins>
    </w:p>
    <w:p w14:paraId="62C60AB0" w14:textId="5A4B54EA" w:rsidR="00333A90" w:rsidRPr="007C7C20" w:rsidRDefault="007B43EF" w:rsidP="007B43EF">
      <w:pPr>
        <w:ind w:left="283" w:firstLine="284"/>
        <w:rPr>
          <w:lang w:val="en-US"/>
        </w:rPr>
      </w:pPr>
      <w:ins w:id="3857" w:author="V2X" w:date="2020-05-11T18:04:00Z">
        <w:r w:rsidRPr="007C7C20">
          <w:rPr>
            <w:lang w:val="en-US"/>
          </w:rPr>
          <w:t>2&gt;</w:t>
        </w:r>
        <w:r w:rsidRPr="007C7C20">
          <w:rPr>
            <w:lang w:val="en-US"/>
          </w:rPr>
          <w:tab/>
          <w:t>else:</w:t>
        </w:r>
      </w:ins>
    </w:p>
    <w:p w14:paraId="6294F626" w14:textId="5D1353C1" w:rsidR="00333A90" w:rsidRPr="00F537EB" w:rsidRDefault="00333A90" w:rsidP="007B43EF">
      <w:pPr>
        <w:pStyle w:val="B3"/>
      </w:pPr>
      <w:del w:id="3858" w:author="V2X" w:date="2020-05-11T18:05:00Z">
        <w:r w:rsidRPr="00F537EB">
          <w:delText>2</w:delText>
        </w:r>
      </w:del>
      <w:ins w:id="3859" w:author="V2X" w:date="2020-05-11T18:05:00Z">
        <w:r w:rsidR="007B43EF">
          <w:t>3</w:t>
        </w:r>
      </w:ins>
      <w:r w:rsidRPr="00F537EB">
        <w:t>&gt;</w:t>
      </w:r>
      <w:r w:rsidRPr="00F537EB">
        <w:tab/>
        <w:t xml:space="preserve">select the slot(s) indicated by </w:t>
      </w:r>
      <w:r w:rsidRPr="00F537EB">
        <w:rPr>
          <w:i/>
        </w:rPr>
        <w:t>sl-SSB-TimeAllocation1</w:t>
      </w:r>
      <w:del w:id="3860" w:author="V2X" w:date="2020-05-11T18:05:00Z">
        <w:r w:rsidRPr="00F537EB">
          <w:delText xml:space="preserve"> in SL-PreconfigurationNR</w:delText>
        </w:r>
      </w:del>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ins w:id="3861" w:author="V2X" w:date="2020-05-11T18:05:00Z"/>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69F19AF1" w14:textId="77777777" w:rsidR="007B43EF" w:rsidRPr="007C7C20" w:rsidRDefault="007B43EF" w:rsidP="007B43EF">
      <w:pPr>
        <w:ind w:left="851" w:hanging="284"/>
        <w:rPr>
          <w:ins w:id="3862" w:author="V2X" w:date="2020-05-11T18:05:00Z"/>
          <w:lang w:val="en-US" w:eastAsia="zh-CN"/>
        </w:rPr>
      </w:pPr>
      <w:ins w:id="3863" w:author="V2X" w:date="2020-05-11T18:05:00Z">
        <w:r w:rsidRPr="007C7C20">
          <w:rPr>
            <w:lang w:val="en-US"/>
          </w:rPr>
          <w:lastRenderedPageBreak/>
          <w:t>2&gt;</w:t>
        </w:r>
        <w:r w:rsidRPr="007C7C20">
          <w:rPr>
            <w:lang w:val="en-US"/>
          </w:rPr>
          <w:tab/>
          <w:t xml:space="preserve">else if the UE has a selected SyncRef UE and the SLSS from this UE was transmitted on the slot(s) indicated </w:t>
        </w:r>
        <w:r w:rsidRPr="007C7C20">
          <w:rPr>
            <w:i/>
            <w:lang w:val="en-US"/>
          </w:rPr>
          <w:t>sl-SSB-TimeAllocation3</w:t>
        </w:r>
        <w:r w:rsidRPr="007C7C20">
          <w:rPr>
            <w:lang w:val="en-US"/>
          </w:rPr>
          <w:t>, which</w:t>
        </w:r>
        <w:r w:rsidRPr="007C7C20">
          <w:rPr>
            <w:i/>
            <w:lang w:val="en-US"/>
          </w:rPr>
          <w:t xml:space="preserve"> </w:t>
        </w:r>
        <w:r w:rsidRPr="007C7C20">
          <w:rPr>
            <w:lang w:val="en-US"/>
          </w:rPr>
          <w:t>is configured for the frequency used in</w:t>
        </w:r>
        <w:r w:rsidRPr="007C7C20">
          <w:rPr>
            <w:i/>
            <w:noProof/>
            <w:lang w:val="en-US"/>
          </w:rPr>
          <w:t xml:space="preserve"> SL-PreconfigurationNR</w:t>
        </w:r>
        <w:r w:rsidRPr="007C7C20">
          <w:rPr>
            <w:lang w:val="en-US"/>
          </w:rPr>
          <w:t>:</w:t>
        </w:r>
      </w:ins>
    </w:p>
    <w:p w14:paraId="74D1F141" w14:textId="77777777" w:rsidR="007B43EF" w:rsidRPr="007C7C20" w:rsidRDefault="007B43EF" w:rsidP="007B43EF">
      <w:pPr>
        <w:ind w:left="1135" w:hanging="284"/>
        <w:rPr>
          <w:ins w:id="3864" w:author="V2X" w:date="2020-05-11T18:05:00Z"/>
          <w:lang w:val="en-US" w:eastAsia="zh-CN"/>
        </w:rPr>
      </w:pPr>
      <w:ins w:id="3865" w:author="V2X" w:date="2020-05-11T18:05:00Z">
        <w:r w:rsidRPr="007C7C20">
          <w:rPr>
            <w:lang w:val="en-US"/>
          </w:rPr>
          <w:t>3&gt;</w:t>
        </w:r>
        <w:r w:rsidRPr="007C7C20">
          <w:rPr>
            <w:lang w:val="en-US"/>
          </w:rPr>
          <w:tab/>
          <w:t>select SLSSID 337</w:t>
        </w:r>
        <w:r w:rsidRPr="007C7C20">
          <w:rPr>
            <w:lang w:val="en-US" w:eastAsia="zh-CN"/>
          </w:rPr>
          <w:t>;</w:t>
        </w:r>
      </w:ins>
    </w:p>
    <w:p w14:paraId="0689A7A8" w14:textId="150BBA9A" w:rsidR="007B43EF" w:rsidRPr="007C7C20" w:rsidRDefault="007B43EF" w:rsidP="007B43EF">
      <w:pPr>
        <w:ind w:left="1135" w:hanging="284"/>
        <w:rPr>
          <w:lang w:val="en-US" w:eastAsia="zh-CN"/>
        </w:rPr>
      </w:pPr>
      <w:ins w:id="3866" w:author="V2X" w:date="2020-05-11T18:05:00Z">
        <w:r w:rsidRPr="007C7C20">
          <w:rPr>
            <w:lang w:val="en-US"/>
          </w:rPr>
          <w:t>3&gt;</w:t>
        </w:r>
        <w:r w:rsidRPr="007C7C20">
          <w:rPr>
            <w:lang w:val="en-US"/>
          </w:rPr>
          <w:tab/>
          <w:t xml:space="preserve">select the slot(s) indicated by </w:t>
        </w:r>
        <w:r w:rsidRPr="007C7C20">
          <w:rPr>
            <w:i/>
            <w:lang w:val="en-US"/>
          </w:rPr>
          <w:t>sl-SSB-TimeAllocation2</w:t>
        </w:r>
        <w:r w:rsidRPr="007C7C20">
          <w:rPr>
            <w:lang w:val="en-US" w:eastAsia="zh-CN"/>
          </w:rPr>
          <w:t>;</w:t>
        </w:r>
      </w:ins>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593A5C05"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w:t>
      </w:r>
      <w:ins w:id="3867" w:author="V2X" w:date="2020-05-11T18:06:00Z">
        <w:r w:rsidR="007B43EF">
          <w:t xml:space="preserve"> and 337</w:t>
        </w:r>
      </w:ins>
      <w:r w:rsidRPr="00F537EB">
        <w:t>,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Heading3"/>
        <w:rPr>
          <w:ins w:id="3868" w:author="V2X" w:date="2020-05-11T18:01:00Z"/>
        </w:rPr>
      </w:pPr>
      <w:bookmarkStart w:id="3869" w:name="_Toc36756925"/>
      <w:bookmarkStart w:id="3870" w:name="_Toc36836466"/>
      <w:bookmarkStart w:id="3871" w:name="_Toc36843443"/>
      <w:bookmarkStart w:id="3872" w:name="_Toc37067732"/>
      <w:r w:rsidRPr="00F537EB">
        <w:t>5.8.5a</w:t>
      </w:r>
      <w:r w:rsidRPr="00F537EB">
        <w:tab/>
        <w:t>Sidelink synchronisation information transmission for V2X sidelink communication</w:t>
      </w:r>
      <w:bookmarkEnd w:id="3869"/>
      <w:bookmarkEnd w:id="3870"/>
      <w:bookmarkEnd w:id="3871"/>
      <w:bookmarkEnd w:id="3872"/>
    </w:p>
    <w:p w14:paraId="5CE7C527" w14:textId="3688D266" w:rsidR="007B43EF" w:rsidRPr="007B43EF" w:rsidRDefault="007B43EF" w:rsidP="007B43EF">
      <w:pPr>
        <w:keepNext/>
        <w:keepLines/>
        <w:spacing w:before="120"/>
        <w:ind w:left="1418" w:hanging="1418"/>
        <w:outlineLvl w:val="3"/>
        <w:rPr>
          <w:rFonts w:ascii="Arial" w:hAnsi="Arial"/>
        </w:rPr>
      </w:pPr>
      <w:ins w:id="3873" w:author="V2X" w:date="2020-05-11T18:01:00Z">
        <w:r w:rsidRPr="00013583">
          <w:rPr>
            <w:rFonts w:ascii="Arial" w:hAnsi="Arial"/>
          </w:rPr>
          <w:t>5.8.5a.1</w:t>
        </w:r>
        <w:r w:rsidRPr="00013583">
          <w:rPr>
            <w:rFonts w:ascii="Arial" w:hAnsi="Arial"/>
          </w:rPr>
          <w:tab/>
          <w:t>General</w:t>
        </w:r>
      </w:ins>
    </w:p>
    <w:p w14:paraId="283C6AD4" w14:textId="3958EE75" w:rsidR="00333A90" w:rsidRPr="00F537EB" w:rsidRDefault="005219B2" w:rsidP="00333A90">
      <w:pPr>
        <w:pStyle w:val="TH"/>
      </w:pPr>
      <w:ins w:id="3874" w:author="Huawei" w:date="2020-04-24T16:36:00Z">
        <w:r w:rsidRPr="00013583">
          <w:rPr>
            <w:rFonts w:ascii="Times New Roman" w:hAnsi="Times New Roman"/>
            <w:noProof/>
          </w:rPr>
          <w:object w:dxaOrig="7718" w:dyaOrig="2565" w14:anchorId="35DC0085">
            <v:shape id="_x0000_i1072" type="#_x0000_t75" alt="" style="width:389.25pt;height:129.75pt;mso-width-percent:0;mso-height-percent:0;mso-width-percent:0;mso-height-percent:0" o:ole="">
              <v:imagedata r:id="rId114" o:title=""/>
            </v:shape>
            <o:OLEObject Type="Embed" ProgID="Mscgen.Chart" ShapeID="_x0000_i1072" DrawAspect="Content" ObjectID="_1652086879" r:id="rId115"/>
          </w:object>
        </w:r>
      </w:ins>
      <w:ins w:id="3875" w:author="" w:date="2020-04-24T16:36:00Z">
        <w:del w:id="3876" w:author="V2X" w:date="2020-05-11T18:02:00Z">
          <w:r w:rsidR="00CC572C">
            <w:rPr>
              <w:rFonts w:ascii="Times New Roman" w:hAnsi="Times New Roman"/>
              <w:noProof/>
              <w:lang w:val="en-US" w:eastAsia="ko-KR"/>
              <w:rPrChange w:id="3877" w:author="Unknown">
                <w:rPr>
                  <w:noProof/>
                  <w:lang w:val="en-US" w:eastAsia="ko-KR"/>
                </w:rPr>
              </w:rPrChange>
            </w:rPr>
            <w:drawing>
              <wp:inline distT="0" distB="0" distL="0" distR="0" wp14:anchorId="5A3CE920" wp14:editId="17DD24AD">
                <wp:extent cx="4914900" cy="164592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4914900" cy="1645920"/>
                        </a:xfrm>
                        <a:prstGeom prst="rect">
                          <a:avLst/>
                        </a:prstGeom>
                        <a:noFill/>
                        <a:ln>
                          <a:noFill/>
                        </a:ln>
                      </pic:spPr>
                    </pic:pic>
                  </a:graphicData>
                </a:graphic>
              </wp:inline>
            </w:drawing>
          </w:r>
        </w:del>
      </w:ins>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23C0CCF5" w:rsidR="00333A90" w:rsidRPr="00F537EB" w:rsidRDefault="005219B2" w:rsidP="00333A90">
      <w:pPr>
        <w:pStyle w:val="TH"/>
      </w:pPr>
      <w:r w:rsidRPr="00F537EB">
        <w:rPr>
          <w:rFonts w:ascii="Times New Roman" w:hAnsi="Times New Roman"/>
          <w:noProof/>
        </w:rPr>
        <w:object w:dxaOrig="8820" w:dyaOrig="2055" w14:anchorId="4762AF8A">
          <v:shape id="_x0000_i1073" type="#_x0000_t75" alt="" style="width:439.5pt;height:100.5pt;mso-width-percent:0;mso-height-percent:0;mso-width-percent:0;mso-height-percent:0" o:ole="">
            <v:imagedata r:id="rId112" o:title=""/>
          </v:shape>
          <o:OLEObject Type="Embed" ProgID="Mscgen.Chart" ShapeID="_x0000_i1073" DrawAspect="Content" ObjectID="_1652086880" r:id="rId117"/>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7C7C20" w:rsidRDefault="00333A90" w:rsidP="00333A90">
      <w:pPr>
        <w:rPr>
          <w:lang w:val="en-US"/>
        </w:rPr>
      </w:pPr>
      <w:r w:rsidRPr="007C7C20">
        <w:rPr>
          <w:lang w:val="en-US"/>
        </w:rPr>
        <w:t>The purpose of this procedure is to provide synchronisation information to a UE.</w:t>
      </w:r>
    </w:p>
    <w:p w14:paraId="302CEC29" w14:textId="77777777" w:rsidR="007B43EF" w:rsidRPr="007C7C20" w:rsidRDefault="007B43EF" w:rsidP="007B43EF">
      <w:pPr>
        <w:keepNext/>
        <w:keepLines/>
        <w:spacing w:before="120"/>
        <w:ind w:left="1418" w:hanging="1418"/>
        <w:outlineLvl w:val="3"/>
        <w:rPr>
          <w:ins w:id="3878" w:author="V2X" w:date="2020-05-11T18:02:00Z"/>
          <w:rFonts w:ascii="Arial" w:hAnsi="Arial"/>
          <w:lang w:val="en-US"/>
        </w:rPr>
      </w:pPr>
      <w:ins w:id="3879" w:author="V2X" w:date="2020-05-11T18:02:00Z">
        <w:r w:rsidRPr="007C7C20">
          <w:rPr>
            <w:rFonts w:ascii="Arial" w:hAnsi="Arial"/>
            <w:lang w:val="en-US"/>
          </w:rPr>
          <w:lastRenderedPageBreak/>
          <w:t>5.8.5a.2</w:t>
        </w:r>
        <w:r w:rsidRPr="007C7C20">
          <w:rPr>
            <w:rFonts w:ascii="Arial" w:hAnsi="Arial"/>
            <w:lang w:val="en-US"/>
          </w:rPr>
          <w:tab/>
          <w:t>Initiation</w:t>
        </w:r>
      </w:ins>
    </w:p>
    <w:p w14:paraId="403E4D76" w14:textId="758D184F" w:rsidR="00333A90" w:rsidRPr="007C7C20" w:rsidRDefault="007B43EF" w:rsidP="00333A90">
      <w:pPr>
        <w:rPr>
          <w:lang w:val="en-US" w:eastAsia="zh-CN"/>
        </w:rPr>
      </w:pPr>
      <w:ins w:id="3880" w:author="V2X" w:date="2020-05-11T18:02:00Z">
        <w:r w:rsidRPr="007C7C20">
          <w:rPr>
            <w:lang w:val="en-US" w:eastAsia="zh-CN"/>
          </w:rPr>
          <w:t>A UE capable of V2X sidelink communication</w:t>
        </w:r>
        <w:r w:rsidRPr="007C7C20" w:rsidDel="007B43EF">
          <w:rPr>
            <w:lang w:val="en-US" w:eastAsia="zh-CN"/>
          </w:rPr>
          <w:t xml:space="preserve"> </w:t>
        </w:r>
      </w:ins>
      <w:del w:id="3881" w:author="V2X" w:date="2020-05-11T18:02:00Z">
        <w:r w:rsidR="00333A90" w:rsidRPr="007C7C20">
          <w:rPr>
            <w:lang w:val="en-US" w:eastAsia="zh-CN"/>
          </w:rPr>
          <w:delText xml:space="preserve">The initiation and the procedure for </w:delText>
        </w:r>
      </w:del>
      <w:ins w:id="3882" w:author="V2X" w:date="2020-05-11T18:02:00Z">
        <w:r w:rsidRPr="007C7C20">
          <w:rPr>
            <w:lang w:val="en-US" w:eastAsia="zh-CN"/>
          </w:rPr>
          <w:t xml:space="preserve">initiates </w:t>
        </w:r>
      </w:ins>
      <w:r w:rsidR="00333A90" w:rsidRPr="007C7C20">
        <w:rPr>
          <w:lang w:val="en-US" w:eastAsia="zh-CN"/>
        </w:rPr>
        <w:t xml:space="preserve">the transmission of SLSS and </w:t>
      </w:r>
      <w:r w:rsidR="00333A90" w:rsidRPr="007C7C20">
        <w:rPr>
          <w:i/>
          <w:lang w:val="en-US"/>
        </w:rPr>
        <w:t>MasterInformationBlock-SL-V2X</w:t>
      </w:r>
      <w:r w:rsidR="00333A90" w:rsidRPr="007C7C20">
        <w:rPr>
          <w:lang w:val="en-US" w:eastAsia="zh-CN"/>
        </w:rPr>
        <w:t xml:space="preserve"> </w:t>
      </w:r>
      <w:del w:id="3883" w:author="V2X" w:date="2020-05-11T18:02:00Z">
        <w:r w:rsidR="00333A90" w:rsidRPr="007C7C20">
          <w:rPr>
            <w:lang w:val="en-US" w:eastAsia="zh-CN"/>
          </w:rPr>
          <w:delText xml:space="preserve">follow </w:delText>
        </w:r>
      </w:del>
      <w:ins w:id="3884" w:author="V2X" w:date="2020-05-11T18:02:00Z">
        <w:r w:rsidRPr="007C7C20">
          <w:rPr>
            <w:lang w:val="en-US" w:eastAsia="zh-CN"/>
          </w:rPr>
          <w:t xml:space="preserve">according to the conditions and </w:t>
        </w:r>
      </w:ins>
      <w:r w:rsidR="00333A90" w:rsidRPr="007C7C20">
        <w:rPr>
          <w:lang w:val="en-US" w:eastAsia="zh-CN"/>
        </w:rPr>
        <w:t>the procedure</w:t>
      </w:r>
      <w:ins w:id="3885" w:author="V2X" w:date="2020-05-11T18:03:00Z">
        <w:r w:rsidRPr="007C7C20">
          <w:rPr>
            <w:lang w:val="en-US" w:eastAsia="zh-CN"/>
          </w:rPr>
          <w:t>s</w:t>
        </w:r>
      </w:ins>
      <w:r w:rsidR="00333A90" w:rsidRPr="007C7C20">
        <w:rPr>
          <w:lang w:val="en-US" w:eastAsia="zh-CN"/>
        </w:rPr>
        <w:t xml:space="preserve"> specified for V2X sidelink communication in subclause 5.10.7 of TS 36.331 [10].</w:t>
      </w:r>
      <w:r w:rsidR="00903C3B" w:rsidRPr="007C7C20">
        <w:rPr>
          <w:rFonts w:eastAsiaTheme="minorEastAsia"/>
          <w:lang w:val="en-US" w:eastAsia="en-US"/>
        </w:rPr>
        <w:t xml:space="preserve"> </w:t>
      </w:r>
      <w:commentRangeStart w:id="3886"/>
      <w:commentRangeEnd w:id="3886"/>
      <w:r w:rsidR="00903C3B">
        <w:rPr>
          <w:rStyle w:val="CommentReference"/>
          <w:rFonts w:eastAsiaTheme="minorEastAsia"/>
          <w:lang w:eastAsia="en-US"/>
        </w:rPr>
        <w:commentReference w:id="3886"/>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Heading3"/>
      </w:pPr>
      <w:bookmarkStart w:id="3887" w:name="_Toc36756926"/>
      <w:bookmarkStart w:id="3888" w:name="_Toc36836467"/>
      <w:bookmarkStart w:id="3889" w:name="_Toc36843444"/>
      <w:bookmarkStart w:id="3890" w:name="_Toc37067733"/>
      <w:r w:rsidRPr="00F537EB">
        <w:t>5.8.6</w:t>
      </w:r>
      <w:r w:rsidRPr="00F537EB">
        <w:tab/>
        <w:t>Sidelink synchronisation reference</w:t>
      </w:r>
      <w:bookmarkEnd w:id="3887"/>
      <w:bookmarkEnd w:id="3888"/>
      <w:bookmarkEnd w:id="3889"/>
      <w:bookmarkEnd w:id="3890"/>
    </w:p>
    <w:p w14:paraId="4F77E598" w14:textId="508C6F80" w:rsidR="00333A90" w:rsidRPr="00F537EB" w:rsidRDefault="00333A90" w:rsidP="00333A90">
      <w:pPr>
        <w:pStyle w:val="Heading4"/>
      </w:pPr>
      <w:bookmarkStart w:id="3891" w:name="_Toc36756927"/>
      <w:bookmarkStart w:id="3892" w:name="_Toc36836468"/>
      <w:bookmarkStart w:id="3893" w:name="_Toc36843445"/>
      <w:bookmarkStart w:id="3894" w:name="_Toc37067734"/>
      <w:r w:rsidRPr="00F537EB">
        <w:t>5.8.6.1</w:t>
      </w:r>
      <w:r w:rsidRPr="00F537EB">
        <w:tab/>
        <w:t>General</w:t>
      </w:r>
      <w:bookmarkEnd w:id="3891"/>
      <w:bookmarkEnd w:id="3892"/>
      <w:bookmarkEnd w:id="3893"/>
      <w:bookmarkEnd w:id="3894"/>
    </w:p>
    <w:p w14:paraId="45AFC878" w14:textId="77777777" w:rsidR="00333A90" w:rsidRPr="007C7C20" w:rsidRDefault="00333A90" w:rsidP="00333A90">
      <w:pPr>
        <w:rPr>
          <w:lang w:val="en-US"/>
        </w:rPr>
      </w:pPr>
      <w:r w:rsidRPr="007C7C20">
        <w:rPr>
          <w:lang w:val="en-US"/>
        </w:rPr>
        <w:t>The purpose of this procedure is to select a synchronisation reference and used when transmitting NR sidelink communication.</w:t>
      </w:r>
    </w:p>
    <w:p w14:paraId="03AA6BAE" w14:textId="2AAACB13" w:rsidR="00333A90" w:rsidRPr="00F537EB" w:rsidRDefault="00333A90" w:rsidP="00333A90">
      <w:pPr>
        <w:pStyle w:val="Heading4"/>
      </w:pPr>
      <w:bookmarkStart w:id="3895" w:name="_Toc36756928"/>
      <w:bookmarkStart w:id="3896" w:name="_Toc36836469"/>
      <w:bookmarkStart w:id="3897" w:name="_Toc36843446"/>
      <w:bookmarkStart w:id="3898" w:name="_Toc37067735"/>
      <w:commentRangeStart w:id="3899"/>
      <w:r w:rsidRPr="00F537EB">
        <w:t>5.8.6.2</w:t>
      </w:r>
      <w:commentRangeEnd w:id="3899"/>
      <w:r w:rsidR="00D61EBB">
        <w:rPr>
          <w:rStyle w:val="CommentReference"/>
          <w:rFonts w:ascii="Times New Roman" w:eastAsia="SimSun" w:hAnsi="Times New Roman"/>
          <w:lang w:eastAsia="en-US"/>
        </w:rPr>
        <w:commentReference w:id="3899"/>
      </w:r>
      <w:r w:rsidRPr="00F537EB">
        <w:tab/>
        <w:t>Selection and reselection of synchronisation reference</w:t>
      </w:r>
      <w:bookmarkEnd w:id="3895"/>
      <w:bookmarkEnd w:id="3896"/>
      <w:bookmarkEnd w:id="3897"/>
      <w:bookmarkEnd w:id="3898"/>
    </w:p>
    <w:p w14:paraId="3BF19BA6" w14:textId="77777777" w:rsidR="00333A90" w:rsidRPr="007C7C20" w:rsidRDefault="00333A90" w:rsidP="00333A90">
      <w:pPr>
        <w:keepLines/>
        <w:rPr>
          <w:lang w:val="en-US"/>
        </w:rPr>
      </w:pPr>
      <w:r w:rsidRPr="007C7C20">
        <w:rPr>
          <w:lang w:val="en-US"/>
        </w:rPr>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3900" w:name="OLE_LINK183"/>
      <w:bookmarkStart w:id="3901" w:name="OLE_LINK184"/>
      <w:bookmarkStart w:id="3902" w:name="OLE_LINK185"/>
      <w:r w:rsidRPr="00F537EB">
        <w:rPr>
          <w:i/>
        </w:rPr>
        <w:t>gnbEnb</w:t>
      </w:r>
      <w:bookmarkEnd w:id="3900"/>
      <w:bookmarkEnd w:id="3901"/>
      <w:bookmarkEnd w:id="3902"/>
      <w:r w:rsidRPr="00F537EB">
        <w:t>:</w:t>
      </w:r>
    </w:p>
    <w:p w14:paraId="235726B7" w14:textId="0BABD675" w:rsidR="00333A90" w:rsidRPr="00F537EB" w:rsidRDefault="00333A90" w:rsidP="00333A90">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lastRenderedPageBreak/>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0C06AFB5" w:rsidR="00333A90" w:rsidRPr="00F537EB" w:rsidRDefault="00333A90" w:rsidP="00333A90">
      <w:pPr>
        <w:pStyle w:val="B5"/>
        <w:rPr>
          <w:ins w:id="3903"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ins w:id="3904" w:author="V2X" w:date="2020-05-11T18:06:00Z">
        <w:r w:rsidR="007B43EF">
          <w:rPr>
            <w:i/>
            <w:lang w:eastAsia="zh-CN"/>
          </w:rPr>
          <w:t xml:space="preserve"> </w:t>
        </w:r>
      </w:ins>
      <w:ins w:id="3905"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4</w:t>
      </w:r>
      <w:r w:rsidRPr="00F537EB">
        <w:t>)</w:t>
      </w:r>
      <w:r w:rsidRPr="00F537EB">
        <w:rPr>
          <w:lang w:eastAsia="zh-CN"/>
        </w:rPr>
        <w:t>;</w:t>
      </w:r>
    </w:p>
    <w:p w14:paraId="778F5E22" w14:textId="799865FE" w:rsidR="007B43EF" w:rsidRPr="007C7C20" w:rsidRDefault="00333A90" w:rsidP="007B43EF">
      <w:pPr>
        <w:ind w:left="1702" w:hanging="284"/>
        <w:rPr>
          <w:lang w:val="en-US" w:eastAsia="zh-CN"/>
        </w:rPr>
      </w:pPr>
      <w:ins w:id="3906" w:author="V2X" w:date="2020-05-11T18:07: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5</w:t>
        </w:r>
        <w:r w:rsidR="007B43EF" w:rsidRPr="007C7C20">
          <w:rPr>
            <w:lang w:val="en-US"/>
          </w:rPr>
          <w:t>)</w:t>
        </w:r>
        <w:r w:rsidR="007B43EF" w:rsidRPr="007C7C20">
          <w:rPr>
            <w:lang w:val="en-US" w:eastAsia="zh-CN"/>
          </w:rPr>
          <w:t>;</w:t>
        </w:r>
      </w:ins>
    </w:p>
    <w:p w14:paraId="5C4D60A9" w14:textId="2F12374B"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907" w:author="V2X" w:date="2020-05-11T18:07:00Z">
        <w:r w:rsidRPr="00F537EB" w:rsidDel="007B43EF">
          <w:rPr>
            <w:lang w:eastAsia="zh-CN"/>
          </w:rPr>
          <w:delText xml:space="preserve">0 </w:delText>
        </w:r>
      </w:del>
      <w:ins w:id="3908" w:author="V2X" w:date="2020-05-11T18:07: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311F236" w:rsidR="00333A90" w:rsidRPr="00F537EB" w:rsidRDefault="00333A90" w:rsidP="00333A90">
      <w:pPr>
        <w:pStyle w:val="B5"/>
        <w:rPr>
          <w:ins w:id="3909"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910" w:author="V2X" w:date="2020-05-11T18:07:00Z">
        <w:r w:rsidR="007B43EF" w:rsidRPr="00B26292">
          <w:rPr>
            <w:lang w:eastAsia="zh-CN"/>
          </w:rPr>
          <w:t xml:space="preserve">or of which SLSSID is 0 and SLSS is transmitted on </w:t>
        </w:r>
        <w:r w:rsidR="007B43EF">
          <w:rPr>
            <w:lang w:eastAsia="zh-CN"/>
          </w:rPr>
          <w:lastRenderedPageBreak/>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1285FA68" w14:textId="0D77868A" w:rsidR="007B43EF" w:rsidRPr="007C7C20" w:rsidRDefault="00333A90" w:rsidP="007B43EF">
      <w:pPr>
        <w:ind w:left="1702" w:hanging="284"/>
        <w:rPr>
          <w:lang w:val="en-US" w:eastAsia="zh-CN"/>
        </w:rPr>
      </w:pPr>
      <w:ins w:id="3911" w:author="V2X" w:date="2020-05-11T18:07:00Z">
        <w:r w:rsidRPr="007C7C20">
          <w:rPr>
            <w:lang w:val="en-US"/>
          </w:rPr>
          <w:t>5&gt;</w:t>
        </w:r>
        <w:r w:rsidRPr="007C7C20">
          <w:rPr>
            <w:lang w:val="en-US"/>
          </w:rPr>
          <w:tab/>
          <w:t>UEs of which</w:t>
        </w:r>
        <w:r w:rsidRPr="007C7C20">
          <w:rPr>
            <w:lang w:val="en-US" w:eastAsia="zh-CN"/>
          </w:rPr>
          <w:t xml:space="preserve"> SLSSID is 0 and</w:t>
        </w:r>
        <w:r w:rsidRPr="007C7C20">
          <w:rPr>
            <w:lang w:val="en-US"/>
          </w:rPr>
          <w:t xml:space="preserve">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479794ED" w14:textId="66E5AE15"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912" w:author="V2X" w:date="2020-05-11T18:08:00Z">
        <w:r w:rsidRPr="00F537EB" w:rsidDel="007B43EF">
          <w:rPr>
            <w:lang w:eastAsia="zh-CN"/>
          </w:rPr>
          <w:delText xml:space="preserve">0 </w:delText>
        </w:r>
      </w:del>
      <w:ins w:id="3913" w:author="V2X" w:date="2020-05-11T18:08:00Z">
        <w:r w:rsidR="007B43EF">
          <w:rPr>
            <w:lang w:eastAsia="zh-CN"/>
          </w:rPr>
          <w:t>337</w:t>
        </w:r>
        <w:r w:rsidR="007B43EF" w:rsidRPr="00F537EB">
          <w:rPr>
            <w:lang w:eastAsia="zh-CN"/>
          </w:rPr>
          <w:t xml:space="preserve"> </w:t>
        </w:r>
      </w:ins>
      <w:r w:rsidRPr="00F537EB">
        <w:rPr>
          <w:lang w:eastAsia="zh-CN"/>
        </w:rPr>
        <w:t>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0367EB26" w14:textId="77777777" w:rsidR="007B43EF" w:rsidRDefault="00333A90" w:rsidP="00333A90">
      <w:pPr>
        <w:pStyle w:val="B5"/>
        <w:rPr>
          <w:ins w:id="3914" w:author="V2X" w:date="2020-05-11T18:08:00Z"/>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p>
    <w:p w14:paraId="607F3D1E" w14:textId="14545C5C" w:rsidR="00333A90" w:rsidRPr="00F537EB" w:rsidRDefault="00333A90" w:rsidP="00333A90">
      <w:pPr>
        <w:pStyle w:val="B5"/>
        <w:rPr>
          <w:lang w:eastAsia="zh-CN"/>
        </w:rPr>
      </w:pP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47DC174B" w:rsidR="00333A90" w:rsidRPr="00F537EB" w:rsidRDefault="00333A90" w:rsidP="00333A90">
      <w:pPr>
        <w:pStyle w:val="B5"/>
        <w:rPr>
          <w:ins w:id="3915" w:author="V2X" w:date="2020-05-11T18:09: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916" w:author="V2X" w:date="2020-05-11T18:09: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617661F9" w14:textId="5C16AB2F" w:rsidR="007B43EF" w:rsidRPr="007C7C20" w:rsidRDefault="00333A90" w:rsidP="007B43EF">
      <w:pPr>
        <w:ind w:left="1702" w:hanging="284"/>
        <w:rPr>
          <w:lang w:val="en-US" w:eastAsia="zh-CN"/>
        </w:rPr>
      </w:pPr>
      <w:ins w:id="3917" w:author="V2X" w:date="2020-05-11T18:09: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3C97AC49" w14:textId="53C88E34"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918" w:author="V2X" w:date="2020-05-11T18:09:00Z">
        <w:r w:rsidRPr="00F537EB" w:rsidDel="007B43EF">
          <w:rPr>
            <w:lang w:eastAsia="zh-CN"/>
          </w:rPr>
          <w:delText xml:space="preserve">0 </w:delText>
        </w:r>
      </w:del>
      <w:ins w:id="3919" w:author="V2X" w:date="2020-05-11T18:09: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Heading4"/>
      </w:pPr>
      <w:bookmarkStart w:id="3920" w:name="_Toc36756929"/>
      <w:bookmarkStart w:id="3921" w:name="_Toc36836470"/>
      <w:bookmarkStart w:id="3922" w:name="_Toc36843447"/>
      <w:bookmarkStart w:id="3923" w:name="_Toc37067736"/>
      <w:r w:rsidRPr="00F537EB">
        <w:t>5.8.6.3</w:t>
      </w:r>
      <w:r w:rsidRPr="00F537EB">
        <w:tab/>
        <w:t>Sidelink communication transmission reference cell selection</w:t>
      </w:r>
      <w:bookmarkEnd w:id="3920"/>
      <w:bookmarkEnd w:id="3921"/>
      <w:bookmarkEnd w:id="3922"/>
      <w:bookmarkEnd w:id="3923"/>
    </w:p>
    <w:p w14:paraId="01A13724" w14:textId="77777777" w:rsidR="00333A90" w:rsidRPr="007C7C20" w:rsidRDefault="00333A90" w:rsidP="00333A90">
      <w:pPr>
        <w:rPr>
          <w:rFonts w:eastAsia="DengXian"/>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DengXian"/>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DengXian"/>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DengXian"/>
          <w:lang w:eastAsia="zh-CN"/>
        </w:rPr>
      </w:pPr>
      <w:r w:rsidRPr="00F537EB">
        <w:t>3&gt;</w:t>
      </w:r>
      <w:r w:rsidRPr="00F537EB">
        <w:tab/>
        <w:t>use the concerned SCell as reference;</w:t>
      </w:r>
      <w:r w:rsidRPr="00F537EB">
        <w:rPr>
          <w:rFonts w:eastAsia="DengXian"/>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DengXian"/>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DengXian"/>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DengXian"/>
          <w:lang w:eastAsia="zh-CN"/>
        </w:rPr>
      </w:pPr>
      <w:r w:rsidRPr="00F537EB">
        <w:t>3&gt;</w:t>
      </w:r>
      <w:r w:rsidRPr="00F537EB">
        <w:tab/>
        <w:t>use the PCell or the serving cell as reference, if needed;</w:t>
      </w:r>
      <w:r w:rsidRPr="00F537EB">
        <w:rPr>
          <w:rFonts w:eastAsia="DengXian"/>
          <w:lang w:eastAsia="zh-CN"/>
        </w:rPr>
        <w:t xml:space="preserve"> </w:t>
      </w:r>
    </w:p>
    <w:p w14:paraId="197447C6" w14:textId="431C0DBB" w:rsidR="00333A90" w:rsidRPr="00F537EB" w:rsidRDefault="00333A90" w:rsidP="00333A90">
      <w:pPr>
        <w:pStyle w:val="Heading3"/>
      </w:pPr>
      <w:bookmarkStart w:id="3924" w:name="_Toc36756930"/>
      <w:bookmarkStart w:id="3925" w:name="_Toc36836471"/>
      <w:bookmarkStart w:id="3926" w:name="_Toc36843448"/>
      <w:bookmarkStart w:id="3927" w:name="_Toc37067737"/>
      <w:commentRangeStart w:id="3928"/>
      <w:r w:rsidRPr="00F537EB">
        <w:lastRenderedPageBreak/>
        <w:t>5.8.7</w:t>
      </w:r>
      <w:r w:rsidRPr="00F537EB">
        <w:tab/>
        <w:t>Sidelink communication reception</w:t>
      </w:r>
      <w:bookmarkEnd w:id="3924"/>
      <w:bookmarkEnd w:id="3925"/>
      <w:bookmarkEnd w:id="3926"/>
      <w:bookmarkEnd w:id="3927"/>
      <w:commentRangeEnd w:id="3928"/>
      <w:r w:rsidR="001F77AF">
        <w:rPr>
          <w:rStyle w:val="CommentReference"/>
          <w:rFonts w:ascii="Times New Roman" w:eastAsia="SimSun" w:hAnsi="Times New Roman"/>
          <w:lang w:eastAsia="en-US"/>
        </w:rPr>
        <w:commentReference w:id="3928"/>
      </w:r>
    </w:p>
    <w:p w14:paraId="1CF22623" w14:textId="77777777" w:rsidR="00333A90" w:rsidRPr="007C7C20" w:rsidRDefault="00333A90" w:rsidP="00333A90">
      <w:pPr>
        <w:rPr>
          <w:lang w:val="en-US"/>
        </w:rPr>
      </w:pPr>
      <w:r w:rsidRPr="007C7C20">
        <w:rPr>
          <w:lang w:val="en-US"/>
        </w:rPr>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DengXian"/>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DengXian"/>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Heading3"/>
      </w:pPr>
      <w:bookmarkStart w:id="3929" w:name="_Toc36756931"/>
      <w:bookmarkStart w:id="3930" w:name="_Toc36836472"/>
      <w:bookmarkStart w:id="3931" w:name="_Toc36843449"/>
      <w:bookmarkStart w:id="3932" w:name="_Toc37067738"/>
      <w:r w:rsidRPr="00F537EB">
        <w:t>5.8.8</w:t>
      </w:r>
      <w:r w:rsidRPr="00F537EB">
        <w:tab/>
        <w:t>Sidelink communication transmission</w:t>
      </w:r>
      <w:bookmarkEnd w:id="3929"/>
      <w:bookmarkEnd w:id="3930"/>
      <w:bookmarkEnd w:id="3931"/>
      <w:bookmarkEnd w:id="3932"/>
    </w:p>
    <w:p w14:paraId="6DDF0508" w14:textId="77777777" w:rsidR="00333A90" w:rsidRPr="007C7C20" w:rsidRDefault="00333A90" w:rsidP="00333A90">
      <w:pPr>
        <w:rPr>
          <w:rFonts w:eastAsia="DengXian"/>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and has related data to be transmitted shall:</w:t>
      </w:r>
      <w:r w:rsidRPr="007C7C20">
        <w:rPr>
          <w:rFonts w:eastAsia="DengXian"/>
          <w:lang w:val="en-US" w:eastAsia="zh-CN"/>
        </w:rPr>
        <w:t xml:space="preserve"> </w:t>
      </w:r>
    </w:p>
    <w:p w14:paraId="1FD10409" w14:textId="7590FDA6" w:rsidR="00333A90" w:rsidRPr="00F537EB" w:rsidRDefault="00333A90" w:rsidP="00333A90">
      <w:pPr>
        <w:pStyle w:val="B1"/>
      </w:pPr>
      <w:r w:rsidRPr="00F537EB">
        <w:t>1&gt;</w:t>
      </w:r>
      <w:r w:rsidRPr="00F537EB">
        <w:tab/>
        <w:t xml:space="preserve">if the conditions for NR sidelink communication operation as defined in 5.8.2 are </w:t>
      </w:r>
      <w:commentRangeStart w:id="3933"/>
      <w:r w:rsidRPr="00F537EB">
        <w:t>met</w:t>
      </w:r>
      <w:commentRangeEnd w:id="3933"/>
      <w:r w:rsidR="007579BE">
        <w:rPr>
          <w:rStyle w:val="CommentReference"/>
          <w:rFonts w:eastAsia="SimSun"/>
          <w:lang w:eastAsia="en-US"/>
        </w:rPr>
        <w:commentReference w:id="3933"/>
      </w:r>
      <w:r w:rsidRPr="00F537EB">
        <w: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r>
      <w:commentRangeStart w:id="3934"/>
      <w:r w:rsidRPr="00F537EB">
        <w:t xml:space="preserve">if the UE is configured with </w:t>
      </w:r>
      <w:r w:rsidRPr="00F537EB">
        <w:rPr>
          <w:i/>
        </w:rPr>
        <w:t>sl-ScheduledConfig</w:t>
      </w:r>
      <w:r w:rsidRPr="00F537EB">
        <w:t>:</w:t>
      </w:r>
      <w:commentRangeEnd w:id="3934"/>
      <w:r w:rsidR="0048510E">
        <w:rPr>
          <w:rStyle w:val="CommentReference"/>
          <w:rFonts w:eastAsia="SimSun"/>
          <w:lang w:eastAsia="en-US"/>
        </w:rPr>
        <w:commentReference w:id="3934"/>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C467E89"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ins w:id="3935" w:author="V2X" w:date="2020-05-11T18:09:00Z">
        <w:r w:rsidR="007B43EF">
          <w:rPr>
            <w:lang w:val="en-GB"/>
          </w:rPr>
          <w:t xml:space="preserve">by </w:t>
        </w:r>
      </w:ins>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r>
      <w:commentRangeStart w:id="3936"/>
      <w:r w:rsidRPr="00F537EB">
        <w:rPr>
          <w:lang w:val="en-GB"/>
        </w:rPr>
        <w:t>if T310 for MCG expires</w:t>
      </w:r>
      <w:commentRangeEnd w:id="3936"/>
      <w:r w:rsidR="00C06C15">
        <w:rPr>
          <w:rStyle w:val="CommentReference"/>
          <w:rFonts w:eastAsia="SimSun"/>
          <w:lang w:val="en-GB" w:eastAsia="en-US"/>
        </w:rPr>
        <w:commentReference w:id="3936"/>
      </w:r>
      <w:r w:rsidRPr="00F537EB">
        <w:rPr>
          <w:lang w:val="en-GB"/>
        </w:rPr>
        <w:t xml:space="preserve">,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lastRenderedPageBreak/>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0A5CFA64"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w:t>
      </w:r>
      <w:ins w:id="3937" w:author="V2X" w:date="2020-05-11T18:10:00Z">
        <w:r w:rsidR="007B43EF" w:rsidRPr="00D00EAE">
          <w:rPr>
            <w:rFonts w:eastAsia="SimSun"/>
            <w:i/>
          </w:rPr>
          <w:t>sl-FreqInfoList</w:t>
        </w:r>
        <w:r w:rsidR="007B43EF" w:rsidRPr="00AA7333">
          <w:t xml:space="preserve"> </w:t>
        </w:r>
      </w:ins>
      <w:r w:rsidRPr="00F537EB">
        <w:rPr>
          <w:lang w:val="en-GB"/>
        </w:rPr>
        <w:t>for the concerned frequency:</w:t>
      </w:r>
    </w:p>
    <w:p w14:paraId="0BD19CC4" w14:textId="77777777"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DengXian"/>
          <w:lang w:eastAsia="zh-CN"/>
        </w:rPr>
      </w:pPr>
      <w:r w:rsidRPr="00F537EB">
        <w:t>3&gt;</w:t>
      </w:r>
      <w:r w:rsidRPr="00F537EB">
        <w:tab/>
        <w:t>else:</w:t>
      </w:r>
    </w:p>
    <w:p w14:paraId="793F3FC3" w14:textId="50BABB43" w:rsidR="00333A90" w:rsidRPr="00F537EB" w:rsidRDefault="00333A90" w:rsidP="00333A90">
      <w:pPr>
        <w:pStyle w:val="B4"/>
        <w:rPr>
          <w:rFonts w:eastAsia="DengXian"/>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4ABB173A" w:rsidR="00333A90" w:rsidRPr="00F537EB" w:rsidRDefault="00333A90" w:rsidP="00333A90">
      <w:pPr>
        <w:pStyle w:val="B6"/>
        <w:rPr>
          <w:lang w:val="en-GB"/>
        </w:rPr>
      </w:pPr>
      <w:r w:rsidRPr="00F537EB">
        <w:rPr>
          <w:lang w:val="en-GB"/>
        </w:rPr>
        <w:t>6&gt;</w:t>
      </w:r>
      <w:r w:rsidRPr="00F537EB">
        <w:rPr>
          <w:lang w:val="en-GB"/>
        </w:rPr>
        <w:tab/>
        <w:t xml:space="preserve">from the moment the UE initiates </w:t>
      </w:r>
      <w:ins w:id="3938" w:author="V2X" w:date="2020-05-11T18:10:00Z">
        <w:r w:rsidR="007B43EF">
          <w:rPr>
            <w:lang w:val="en-GB"/>
          </w:rPr>
          <w:t xml:space="preserve">RRC </w:t>
        </w:r>
      </w:ins>
      <w:r w:rsidRPr="00F537EB">
        <w:rPr>
          <w:lang w:val="en-GB"/>
        </w:rPr>
        <w:t xml:space="preserve">connection establishment or </w:t>
      </w:r>
      <w:ins w:id="3939" w:author="V2X" w:date="2020-05-11T18:11:00Z">
        <w:r w:rsidR="007B43EF">
          <w:rPr>
            <w:lang w:val="en-GB"/>
          </w:rPr>
          <w:t xml:space="preserve">RRC </w:t>
        </w:r>
      </w:ins>
      <w:r w:rsidRPr="00F537EB">
        <w:rPr>
          <w:lang w:val="en-GB"/>
        </w:rPr>
        <w:t xml:space="preserve">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rPr>
          <w:ins w:id="3940" w:author="V2X" w:date="2020-05-11T18:11:00Z"/>
        </w:rPr>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0DAFB2AB" w14:textId="0C595CD8" w:rsidR="007B43EF" w:rsidRPr="007C7C20" w:rsidRDefault="007B43EF" w:rsidP="007B43EF">
      <w:pPr>
        <w:rPr>
          <w:rFonts w:eastAsia="Malgun Gothic"/>
          <w:lang w:val="en-US" w:eastAsia="ko-KR"/>
        </w:rPr>
      </w:pPr>
      <w:ins w:id="3941" w:author="V2X" w:date="2020-05-11T18:11:00Z">
        <w:r w:rsidRPr="007C7C20">
          <w:rPr>
            <w:rFonts w:eastAsia="SimSun"/>
            <w:lang w:val="en-US"/>
          </w:rPr>
          <w:t xml:space="preserve">The UE capable of </w:t>
        </w:r>
        <w:r w:rsidRPr="007C7C20">
          <w:rPr>
            <w:rFonts w:eastAsia="SimSun"/>
            <w:lang w:val="en-US" w:eastAsia="zh-CN"/>
          </w:rPr>
          <w:t xml:space="preserve">NR </w:t>
        </w:r>
        <w:r w:rsidRPr="007C7C20">
          <w:rPr>
            <w:rFonts w:eastAsia="SimSun"/>
            <w:lang w:val="en-US"/>
          </w:rPr>
          <w:t>sidelink communication that is configured by upper layers to transmit</w:t>
        </w:r>
        <w:r w:rsidRPr="007C7C20">
          <w:rPr>
            <w:rFonts w:eastAsia="SimSun"/>
            <w:lang w:val="en-US" w:eastAsia="zh-CN"/>
          </w:rPr>
          <w:t xml:space="preserve"> NR sidelink communication</w:t>
        </w:r>
        <w:r w:rsidRPr="007C7C20">
          <w:rPr>
            <w:rFonts w:eastAsia="Malgun Gothic"/>
            <w:lang w:val="en-US" w:eastAsia="ko-KR"/>
          </w:rPr>
          <w:t xml:space="preserve"> shall perform sensing on all pools of resources which may be used for transmission of </w:t>
        </w:r>
        <w:r w:rsidRPr="007C7C20">
          <w:rPr>
            <w:rFonts w:eastAsia="SimSun"/>
            <w:lang w:val="en-US"/>
          </w:rPr>
          <w:t xml:space="preserve">the sidelink control information and the corresponding data. The pools of resources are </w:t>
        </w:r>
        <w:r w:rsidRPr="007C7C20">
          <w:rPr>
            <w:rFonts w:eastAsia="Malgun Gothic"/>
            <w:lang w:val="en-US" w:eastAsia="ko-KR"/>
          </w:rPr>
          <w:t xml:space="preserve">indicated by </w:t>
        </w:r>
        <w:r w:rsidRPr="007C7C20">
          <w:rPr>
            <w:rFonts w:eastAsia="SimSun"/>
            <w:i/>
            <w:lang w:val="en-US"/>
          </w:rPr>
          <w:t>SL-PreconfigurationNR</w:t>
        </w:r>
        <w:r w:rsidRPr="007C7C20">
          <w:rPr>
            <w:rFonts w:eastAsia="SimSun"/>
            <w:lang w:val="en-US"/>
          </w:rPr>
          <w:t>,</w:t>
        </w:r>
        <w:r w:rsidRPr="007C7C20">
          <w:rPr>
            <w:rFonts w:eastAsia="SimSun"/>
            <w:lang w:val="en-US" w:eastAsia="zh-CN"/>
          </w:rPr>
          <w:t xml:space="preserve"> </w:t>
        </w:r>
        <w:r w:rsidRPr="007C7C20">
          <w:rPr>
            <w:rFonts w:eastAsia="SimSun"/>
            <w:i/>
            <w:lang w:val="en-US" w:eastAsia="zh-CN"/>
          </w:rPr>
          <w:t>sl-TxPoolSelectedNormal</w:t>
        </w:r>
        <w:r w:rsidRPr="007C7C20">
          <w:rPr>
            <w:rFonts w:eastAsia="SimSun"/>
            <w:i/>
            <w:lang w:val="en-US"/>
          </w:rPr>
          <w:t xml:space="preserve"> </w:t>
        </w:r>
        <w:r w:rsidRPr="007C7C20">
          <w:rPr>
            <w:rFonts w:eastAsia="SimSun"/>
            <w:lang w:val="en-US" w:eastAsia="zh-CN"/>
          </w:rPr>
          <w:t>in</w:t>
        </w:r>
        <w:r w:rsidRPr="007C7C20">
          <w:rPr>
            <w:rFonts w:eastAsia="SimSun"/>
            <w:i/>
            <w:lang w:val="en-US" w:eastAsia="zh-CN"/>
          </w:rPr>
          <w:t xml:space="preserve"> </w:t>
        </w:r>
        <w:r w:rsidRPr="007C7C20">
          <w:rPr>
            <w:rFonts w:eastAsia="SimSun"/>
            <w:i/>
            <w:lang w:val="en-US"/>
          </w:rPr>
          <w:t>sl-ConfigDedicatedNR</w:t>
        </w:r>
        <w:r w:rsidRPr="007C7C20">
          <w:rPr>
            <w:rFonts w:eastAsia="SimSun"/>
            <w:lang w:val="en-US"/>
          </w:rPr>
          <w:t xml:space="preserve">, </w:t>
        </w:r>
        <w:r w:rsidRPr="007C7C20">
          <w:rPr>
            <w:rFonts w:eastAsia="SimSun"/>
            <w:lang w:val="en-US" w:eastAsia="ko-KR"/>
          </w:rPr>
          <w:t xml:space="preserve">or </w:t>
        </w:r>
        <w:r w:rsidRPr="007C7C20">
          <w:rPr>
            <w:rFonts w:eastAsia="SimSun"/>
            <w:i/>
            <w:lang w:val="en-US" w:eastAsia="zh-CN"/>
          </w:rPr>
          <w:t>sl-TxPoolSelectedNormal</w:t>
        </w:r>
        <w:r w:rsidRPr="007C7C20">
          <w:rPr>
            <w:rFonts w:eastAsia="SimSun"/>
            <w:lang w:val="en-US"/>
          </w:rPr>
          <w:t xml:space="preserve"> in </w:t>
        </w:r>
        <w:r w:rsidRPr="007C7C20">
          <w:rPr>
            <w:rFonts w:eastAsia="SimSun"/>
            <w:i/>
            <w:lang w:val="en-US"/>
          </w:rPr>
          <w:t>SIB12</w:t>
        </w:r>
        <w:r w:rsidRPr="007C7C20">
          <w:rPr>
            <w:rFonts w:eastAsia="SimSun"/>
            <w:lang w:val="en-US"/>
          </w:rPr>
          <w:t xml:space="preserve"> for the concerned frequency, as configured above.</w:t>
        </w:r>
      </w:ins>
    </w:p>
    <w:p w14:paraId="3ED4E60D" w14:textId="4AB71C66" w:rsidR="00333A90" w:rsidRPr="00F537EB" w:rsidRDefault="00333A90" w:rsidP="00333A90">
      <w:pPr>
        <w:pStyle w:val="Heading3"/>
      </w:pPr>
      <w:bookmarkStart w:id="3942" w:name="_Toc36756932"/>
      <w:bookmarkStart w:id="3943" w:name="_Toc36836473"/>
      <w:bookmarkStart w:id="3944" w:name="_Toc36843450"/>
      <w:bookmarkStart w:id="3945" w:name="_Toc37067739"/>
      <w:r w:rsidRPr="00F537EB">
        <w:lastRenderedPageBreak/>
        <w:t>5.8.9</w:t>
      </w:r>
      <w:r w:rsidRPr="00F537EB">
        <w:tab/>
        <w:t>Sidelink</w:t>
      </w:r>
      <w:r w:rsidRPr="00F537EB">
        <w:rPr>
          <w:rFonts w:ascii="DengXian" w:eastAsia="DengXian" w:hAnsi="DengXian"/>
          <w:lang w:eastAsia="zh-CN"/>
        </w:rPr>
        <w:t xml:space="preserve"> </w:t>
      </w:r>
      <w:r w:rsidRPr="00F537EB">
        <w:t>RRC procedure</w:t>
      </w:r>
      <w:bookmarkEnd w:id="3942"/>
      <w:bookmarkEnd w:id="3943"/>
      <w:bookmarkEnd w:id="3944"/>
      <w:bookmarkEnd w:id="3945"/>
    </w:p>
    <w:p w14:paraId="088A5818" w14:textId="20C00C1A" w:rsidR="00333A90" w:rsidRPr="00F537EB" w:rsidRDefault="00333A90" w:rsidP="00333A90">
      <w:pPr>
        <w:pStyle w:val="Heading4"/>
      </w:pPr>
      <w:bookmarkStart w:id="3946" w:name="_Toc36756933"/>
      <w:bookmarkStart w:id="3947" w:name="_Toc36836474"/>
      <w:bookmarkStart w:id="3948" w:name="_Toc36843451"/>
      <w:bookmarkStart w:id="3949" w:name="_Toc37067740"/>
      <w:r w:rsidRPr="00F537EB">
        <w:t>5.8.9.1</w:t>
      </w:r>
      <w:r w:rsidRPr="00F537EB">
        <w:tab/>
        <w:t>Sidelink RRC reconfiguration</w:t>
      </w:r>
      <w:bookmarkEnd w:id="3946"/>
      <w:bookmarkEnd w:id="3947"/>
      <w:bookmarkEnd w:id="3948"/>
      <w:bookmarkEnd w:id="3949"/>
    </w:p>
    <w:p w14:paraId="3E623C41" w14:textId="6EB38989" w:rsidR="00333A90" w:rsidRPr="00F537EB" w:rsidRDefault="00333A90" w:rsidP="00333A90">
      <w:pPr>
        <w:pStyle w:val="Heading5"/>
      </w:pPr>
      <w:bookmarkStart w:id="3950" w:name="_Toc36756934"/>
      <w:bookmarkStart w:id="3951" w:name="_Toc36836475"/>
      <w:bookmarkStart w:id="3952" w:name="_Toc36843452"/>
      <w:bookmarkStart w:id="3953" w:name="_Toc37067741"/>
      <w:r w:rsidRPr="00F537EB">
        <w:rPr>
          <w:rFonts w:eastAsia="MS Mincho"/>
        </w:rPr>
        <w:t>5.8.9.1.1</w:t>
      </w:r>
      <w:r w:rsidRPr="00F537EB">
        <w:rPr>
          <w:rFonts w:eastAsia="MS Mincho"/>
        </w:rPr>
        <w:tab/>
      </w:r>
      <w:r w:rsidRPr="00F537EB">
        <w:t>General</w:t>
      </w:r>
      <w:bookmarkEnd w:id="3950"/>
      <w:bookmarkEnd w:id="3951"/>
      <w:bookmarkEnd w:id="3952"/>
      <w:bookmarkEnd w:id="3953"/>
    </w:p>
    <w:p w14:paraId="59AE518B" w14:textId="77777777" w:rsidR="00333A90" w:rsidRPr="00F537EB" w:rsidRDefault="00333A90" w:rsidP="00333A90">
      <w:pPr>
        <w:pStyle w:val="TH"/>
        <w:rPr>
          <w:noProof/>
        </w:rPr>
      </w:pPr>
    </w:p>
    <w:bookmarkStart w:id="3954" w:name="OLE_LINK206"/>
    <w:p w14:paraId="0F7B29BA" w14:textId="36838D4D" w:rsidR="00333A90" w:rsidRPr="00F537EB" w:rsidRDefault="005219B2" w:rsidP="00333A90">
      <w:pPr>
        <w:pStyle w:val="TH"/>
      </w:pPr>
      <w:r w:rsidRPr="00F537EB">
        <w:rPr>
          <w:noProof/>
        </w:rPr>
        <w:object w:dxaOrig="4845" w:dyaOrig="2055" w14:anchorId="56D7C2F4">
          <v:shape id="_x0000_i1074" type="#_x0000_t75" alt="" style="width:245.25pt;height:108pt;mso-width-percent:0;mso-height-percent:0;mso-width-percent:0;mso-height-percent:0" o:ole="">
            <v:imagedata r:id="rId118" o:title=""/>
          </v:shape>
          <o:OLEObject Type="Embed" ProgID="Mscgen.Chart" ShapeID="_x0000_i1074" DrawAspect="Content" ObjectID="_1652086881" r:id="rId119"/>
        </w:object>
      </w:r>
      <w:bookmarkEnd w:id="3954"/>
    </w:p>
    <w:p w14:paraId="02FC6B16" w14:textId="2EBFBE08" w:rsidR="00333A90" w:rsidRPr="00F537EB" w:rsidRDefault="00333A90" w:rsidP="00333A90">
      <w:pPr>
        <w:pStyle w:val="TF"/>
      </w:pPr>
      <w:r w:rsidRPr="00F537EB">
        <w:t>Figure 5.8.9.1.1-1: Sidelink RRC reconfiguration, successful</w:t>
      </w:r>
    </w:p>
    <w:p w14:paraId="28A4EC68" w14:textId="6FD08296" w:rsidR="00333A90" w:rsidRPr="00F537EB" w:rsidRDefault="005219B2" w:rsidP="00333A90">
      <w:pPr>
        <w:pStyle w:val="TH"/>
      </w:pPr>
      <w:r w:rsidRPr="00F537EB">
        <w:rPr>
          <w:noProof/>
        </w:rPr>
        <w:object w:dxaOrig="4665" w:dyaOrig="2055" w14:anchorId="27558877">
          <v:shape id="_x0000_i1075" type="#_x0000_t75" alt="" style="width:237.75pt;height:108pt;mso-width-percent:0;mso-height-percent:0;mso-width-percent:0;mso-height-percent:0" o:ole="">
            <v:imagedata r:id="rId120" o:title=""/>
          </v:shape>
          <o:OLEObject Type="Embed" ProgID="Mscgen.Chart" ShapeID="_x0000_i1075" DrawAspect="Content" ObjectID="_1652086882" r:id="rId121"/>
        </w:object>
      </w:r>
    </w:p>
    <w:p w14:paraId="5A0E1B36" w14:textId="1406E67A" w:rsidR="00333A90" w:rsidRPr="00F537EB" w:rsidRDefault="00333A90" w:rsidP="00333A90">
      <w:pPr>
        <w:pStyle w:val="TF"/>
      </w:pPr>
      <w:r w:rsidRPr="00F537EB">
        <w:t>Figure 5.8.9.1.1-2: Sidelink RRC reconfiguration, failure</w:t>
      </w:r>
    </w:p>
    <w:p w14:paraId="6A36D7C2" w14:textId="67A9F634" w:rsidR="00333A90" w:rsidRPr="007C7C20" w:rsidRDefault="00333A90" w:rsidP="00333A90">
      <w:pPr>
        <w:rPr>
          <w:lang w:val="en-US"/>
        </w:rPr>
      </w:pPr>
      <w:r w:rsidRPr="007C7C20">
        <w:rPr>
          <w:lang w:val="en-US"/>
        </w:rPr>
        <w:t xml:space="preserve">The purpose of this procedure is to </w:t>
      </w:r>
      <w:ins w:id="3955" w:author="V2X" w:date="2020-05-11T18:11:00Z">
        <w:r w:rsidR="007B43EF" w:rsidRPr="007C7C20">
          <w:rPr>
            <w:rFonts w:eastAsia="SimSun"/>
            <w:lang w:val="en-US"/>
          </w:rPr>
          <w:t xml:space="preserve">modify a PC5-RRC connection, e.g. to </w:t>
        </w:r>
      </w:ins>
      <w:r w:rsidRPr="007C7C20">
        <w:rPr>
          <w:lang w:val="en-US"/>
        </w:rPr>
        <w:t>establish/modify/release sidelink DRBs</w:t>
      </w:r>
      <w:ins w:id="3956" w:author="V2X" w:date="2020-05-11T18:12:00Z">
        <w:r w:rsidR="007B43EF" w:rsidRPr="007C7C20">
          <w:rPr>
            <w:lang w:val="en-US"/>
          </w:rPr>
          <w:t xml:space="preserve">, </w:t>
        </w:r>
      </w:ins>
      <w:del w:id="3957" w:author="V2X" w:date="2020-05-11T18:12:00Z">
        <w:r w:rsidRPr="007C7C20">
          <w:rPr>
            <w:lang w:val="en-US"/>
          </w:rPr>
          <w:delText xml:space="preserve"> or </w:delText>
        </w:r>
      </w:del>
      <w:ins w:id="3958" w:author="V2X" w:date="2020-05-11T18:12:00Z">
        <w:r w:rsidR="007B43EF" w:rsidRPr="007C7C20">
          <w:rPr>
            <w:lang w:val="en-US"/>
          </w:rPr>
          <w:t xml:space="preserve">to </w:t>
        </w:r>
      </w:ins>
      <w:r w:rsidRPr="007C7C20">
        <w:rPr>
          <w:lang w:val="en-US"/>
        </w:rPr>
        <w:t xml:space="preserve">configure NR sidelink measurement and </w:t>
      </w:r>
      <w:ins w:id="3959" w:author="V2X" w:date="2020-05-11T18:12:00Z">
        <w:r w:rsidR="007B43EF" w:rsidRPr="007C7C20">
          <w:rPr>
            <w:rFonts w:eastAsia="SimSun"/>
            <w:lang w:val="en-US"/>
          </w:rPr>
          <w:t>reporting, to configure sidelink CSI reference signal resources</w:t>
        </w:r>
      </w:ins>
      <w:del w:id="3960" w:author="V2X" w:date="2020-05-11T18:12:00Z">
        <w:r w:rsidRPr="007C7C20">
          <w:rPr>
            <w:lang w:val="en-US"/>
          </w:rPr>
          <w:delText>report for a PC5-RRC connection</w:delText>
        </w:r>
      </w:del>
      <w:r w:rsidRPr="007C7C20">
        <w:rPr>
          <w:lang w:val="en-US"/>
        </w:rPr>
        <w:t>.</w:t>
      </w:r>
    </w:p>
    <w:p w14:paraId="550011F4" w14:textId="6524DD3A" w:rsidR="00333A90" w:rsidRPr="007C7C20" w:rsidRDefault="00333A90" w:rsidP="00333A90">
      <w:pPr>
        <w:rPr>
          <w:lang w:val="en-US"/>
        </w:rPr>
      </w:pPr>
      <w:r w:rsidRPr="007C7C20">
        <w:rPr>
          <w:lang w:val="en-US"/>
        </w:rPr>
        <w:t xml:space="preserve">The UE may initiate the sidelink RRC reconfiguration procedure and perform the operation in sub-clause 5.8.9.1.2 </w:t>
      </w:r>
      <w:ins w:id="3961" w:author="V2X" w:date="2020-05-11T18:13:00Z">
        <w:r w:rsidR="007B43EF" w:rsidRPr="007C7C20">
          <w:rPr>
            <w:rFonts w:eastAsia="SimSun"/>
            <w:lang w:val="en-US"/>
          </w:rPr>
          <w:t>on the corresponding PC5-RRC connection</w:t>
        </w:r>
      </w:ins>
      <w:del w:id="3962" w:author="V2X" w:date="2020-05-11T18:13:00Z">
        <w:r w:rsidRPr="007C7C20">
          <w:rPr>
            <w:lang w:val="en-US"/>
          </w:rPr>
          <w:delText>to its peer UE</w:delText>
        </w:r>
      </w:del>
      <w:r w:rsidRPr="007C7C20">
        <w:rPr>
          <w:lang w:val="en-US"/>
        </w:rPr>
        <w:t xml:space="preserv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09D02D83" w14:textId="77777777" w:rsidR="007B43EF" w:rsidRDefault="00333A90" w:rsidP="00333A90">
      <w:pPr>
        <w:pStyle w:val="B1"/>
        <w:rPr>
          <w:ins w:id="3963" w:author="V2X" w:date="2020-05-11T18:13:00Z"/>
        </w:rPr>
      </w:pPr>
      <w:r w:rsidRPr="00F537EB">
        <w:t>-</w:t>
      </w:r>
      <w:r w:rsidRPr="00F537EB">
        <w:tab/>
        <w:t>the configuration of the peer UE to peform NR sidelink measurement and report</w:t>
      </w:r>
      <w:ins w:id="3964" w:author="V2X" w:date="2020-05-11T18:13:00Z">
        <w:r w:rsidR="007B43EF">
          <w:t>;</w:t>
        </w:r>
      </w:ins>
    </w:p>
    <w:p w14:paraId="60263518" w14:textId="019AFAED" w:rsidR="00333A90" w:rsidRPr="00F537EB" w:rsidRDefault="007B43EF" w:rsidP="00333A90">
      <w:pPr>
        <w:pStyle w:val="B1"/>
        <w:rPr>
          <w:ins w:id="3965" w:author="V2X" w:date="2020-05-11T18:13:00Z"/>
        </w:rPr>
      </w:pPr>
      <w:ins w:id="3966" w:author="V2X" w:date="2020-05-11T18:13:00Z">
        <w:r>
          <w:t>-</w:t>
        </w:r>
        <w:r>
          <w:tab/>
        </w:r>
        <w:r w:rsidRPr="00A23F47">
          <w:rPr>
            <w:rFonts w:eastAsia="SimSun"/>
          </w:rPr>
          <w:t>the configuration of the sidelink CSI reference signal resources</w:t>
        </w:r>
      </w:ins>
      <w:r w:rsidR="00333A90" w:rsidRPr="00F537EB">
        <w:t>.</w:t>
      </w:r>
    </w:p>
    <w:p w14:paraId="3198F9FD" w14:textId="683A0A59" w:rsidR="007B43EF" w:rsidRPr="007C7C20" w:rsidRDefault="007B43EF" w:rsidP="007B43EF">
      <w:pPr>
        <w:rPr>
          <w:lang w:val="en-US" w:eastAsia="zh-CN"/>
        </w:rPr>
      </w:pPr>
      <w:ins w:id="3967" w:author="V2X" w:date="2020-05-11T18:14:00Z">
        <w:r w:rsidRPr="007C7C20">
          <w:rPr>
            <w:lang w:val="en-US" w:eastAsia="zh-CN"/>
          </w:rPr>
          <w:t>I</w:t>
        </w:r>
        <w:r w:rsidRPr="007C7C20">
          <w:rPr>
            <w:lang w:val="en-US"/>
          </w:rPr>
          <w:t xml:space="preserve">n RRC_CONNECTED, the UE applies the NR sidelink communications parameters provided in </w:t>
        </w:r>
        <w:r w:rsidRPr="007C7C20">
          <w:rPr>
            <w:i/>
            <w:lang w:val="en-US"/>
          </w:rPr>
          <w:t>RRCReconfiguration</w:t>
        </w:r>
        <w:r w:rsidRPr="007C7C20">
          <w:rPr>
            <w:lang w:val="en-US" w:eastAsia="zh-CN"/>
          </w:rPr>
          <w:t xml:space="preserve"> (if any). In</w:t>
        </w:r>
        <w:r w:rsidRPr="007C7C20">
          <w:rPr>
            <w:lang w:val="en-US"/>
          </w:rPr>
          <w:t xml:space="preserve"> RRC_IDLE or RRC_INACTIVE</w:t>
        </w:r>
        <w:r w:rsidRPr="007C7C20">
          <w:rPr>
            <w:lang w:val="en-US" w:eastAsia="zh-CN"/>
          </w:rPr>
          <w:t>, the UE applies</w:t>
        </w:r>
        <w:r w:rsidRPr="007C7C20">
          <w:rPr>
            <w:lang w:val="en-US"/>
          </w:rPr>
          <w:t xml:space="preserve"> the NR sidelink communications parameters provided in </w:t>
        </w:r>
        <w:r w:rsidRPr="007C7C20">
          <w:rPr>
            <w:szCs w:val="22"/>
            <w:lang w:val="en-US"/>
          </w:rPr>
          <w:t>system information</w:t>
        </w:r>
        <w:r w:rsidRPr="007C7C20">
          <w:rPr>
            <w:lang w:val="en-US" w:eastAsia="zh-CN"/>
          </w:rPr>
          <w:t xml:space="preserve"> (if any). For other cases, </w:t>
        </w:r>
        <w:r w:rsidRPr="007C7C20">
          <w:rPr>
            <w:lang w:val="en-US"/>
          </w:rPr>
          <w:t xml:space="preserve">UEs apply the NR sidelink communications parameters provided in </w:t>
        </w:r>
        <w:r w:rsidRPr="007C7C20">
          <w:rPr>
            <w:i/>
            <w:lang w:val="en-US"/>
          </w:rPr>
          <w:t xml:space="preserve">SidelinkPreconfigNR </w:t>
        </w:r>
        <w:r w:rsidRPr="007C7C20">
          <w:rPr>
            <w:lang w:val="en-US" w:eastAsia="zh-CN"/>
          </w:rPr>
          <w:t xml:space="preserve">(if any). When UE performs state transition between above three cases, </w:t>
        </w:r>
        <w:r w:rsidRPr="007C7C20">
          <w:rPr>
            <w:lang w:val="en-US"/>
          </w:rPr>
          <w:t>the UE applies the NR sidelink communications parameters</w:t>
        </w:r>
        <w:r w:rsidRPr="007C7C20">
          <w:rPr>
            <w:lang w:val="en-US" w:eastAsia="zh-CN"/>
          </w:rPr>
          <w:t xml:space="preserve"> provided in the new state, after </w:t>
        </w:r>
        <w:r w:rsidRPr="007C7C20">
          <w:rPr>
            <w:lang w:val="en-US"/>
          </w:rPr>
          <w:t>acquisition of the new configurations</w:t>
        </w:r>
        <w:r w:rsidRPr="007C7C20">
          <w:rPr>
            <w:lang w:val="en-US" w:eastAsia="zh-CN"/>
          </w:rPr>
          <w:t>. Before</w:t>
        </w:r>
        <w:r w:rsidRPr="007C7C20">
          <w:rPr>
            <w:lang w:val="en-US"/>
          </w:rPr>
          <w:t xml:space="preserve"> acquisition of the new configurations, UE continues applying</w:t>
        </w:r>
        <w:r w:rsidRPr="007C7C20">
          <w:rPr>
            <w:lang w:val="en-US" w:eastAsia="zh-CN"/>
          </w:rPr>
          <w:t xml:space="preserve"> t</w:t>
        </w:r>
        <w:r w:rsidRPr="007C7C20">
          <w:rPr>
            <w:lang w:val="en-US"/>
          </w:rPr>
          <w:t>he NR sidelink communications parameters</w:t>
        </w:r>
        <w:r w:rsidRPr="007C7C20">
          <w:rPr>
            <w:lang w:val="en-US" w:eastAsia="zh-CN"/>
          </w:rPr>
          <w:t xml:space="preserve"> provided in the old state.</w:t>
        </w:r>
      </w:ins>
    </w:p>
    <w:p w14:paraId="34CFBD99" w14:textId="3C674353" w:rsidR="00333A90" w:rsidRPr="00F537EB" w:rsidRDefault="00333A90" w:rsidP="00333A90">
      <w:pPr>
        <w:pStyle w:val="Heading5"/>
        <w:rPr>
          <w:rFonts w:eastAsia="MS Mincho"/>
        </w:rPr>
      </w:pPr>
      <w:bookmarkStart w:id="3968" w:name="_Toc36756935"/>
      <w:bookmarkStart w:id="3969" w:name="_Toc36836476"/>
      <w:bookmarkStart w:id="3970" w:name="_Toc36843453"/>
      <w:bookmarkStart w:id="3971"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3968"/>
      <w:bookmarkEnd w:id="3969"/>
      <w:bookmarkEnd w:id="3970"/>
      <w:bookmarkEnd w:id="3971"/>
      <w:commentRangeStart w:id="3972"/>
      <w:commentRangeEnd w:id="3972"/>
      <w:r w:rsidR="00903C3B">
        <w:rPr>
          <w:rStyle w:val="CommentReference"/>
          <w:rFonts w:ascii="Times New Roman" w:eastAsiaTheme="minorEastAsia" w:hAnsi="Times New Roman"/>
          <w:lang w:eastAsia="en-US"/>
        </w:rPr>
        <w:commentReference w:id="3972"/>
      </w:r>
    </w:p>
    <w:p w14:paraId="20A9754B" w14:textId="77777777" w:rsidR="00333A90" w:rsidRPr="007C7C20" w:rsidRDefault="00333A90" w:rsidP="00333A90">
      <w:pPr>
        <w:rPr>
          <w:lang w:val="en-US"/>
        </w:rPr>
      </w:pPr>
      <w:r w:rsidRPr="007C7C20">
        <w:rPr>
          <w:lang w:val="en-US"/>
        </w:rPr>
        <w:t xml:space="preserve">The UE shall set the contents of </w:t>
      </w:r>
      <w:r w:rsidRPr="007C7C20">
        <w:rPr>
          <w:rFonts w:eastAsia="MS Mincho"/>
          <w:i/>
          <w:lang w:val="en-US"/>
        </w:rPr>
        <w:t>RRCReconfigurationSidelink</w:t>
      </w:r>
      <w:r w:rsidRPr="007C7C20">
        <w:rPr>
          <w:lang w:val="en-US"/>
        </w:rPr>
        <w:t xml:space="preserve"> message as follows:</w:t>
      </w:r>
    </w:p>
    <w:p w14:paraId="20058881" w14:textId="70032339" w:rsidR="00333A90" w:rsidRPr="00F537EB" w:rsidRDefault="00333A90" w:rsidP="00333A90">
      <w:pPr>
        <w:pStyle w:val="B1"/>
      </w:pPr>
      <w:r w:rsidRPr="00F537EB">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lastRenderedPageBreak/>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rPr>
          <w:del w:id="3973" w:author="V2X" w:date="2020-05-11T18:14:00Z"/>
        </w:rPr>
      </w:pPr>
      <w:del w:id="3974" w:author="V2X" w:date="2020-05-11T18:14:00Z">
        <w:r w:rsidRPr="00F537EB">
          <w:delText>1&gt;</w:delText>
        </w:r>
        <w:r w:rsidRPr="00F537EB">
          <w:tab/>
          <w:delText xml:space="preserve">for each </w:delText>
        </w:r>
        <w:r w:rsidRPr="00F537EB">
          <w:rPr>
            <w:lang w:eastAsia="zh-CN"/>
          </w:rPr>
          <w:delText>NR sidelink measurement</w:delText>
        </w:r>
        <w:r w:rsidRPr="00F537EB">
          <w:delText xml:space="preserve"> and report that is to be </w:delText>
        </w:r>
        <w:commentRangeStart w:id="3975"/>
        <w:r w:rsidRPr="00F537EB">
          <w:delText>configured</w:delText>
        </w:r>
        <w:commentRangeEnd w:id="3975"/>
        <w:r w:rsidR="002717B0">
          <w:rPr>
            <w:rStyle w:val="CommentReference"/>
            <w:rFonts w:eastAsia="SimSun"/>
            <w:lang w:eastAsia="en-US"/>
          </w:rPr>
          <w:commentReference w:id="3975"/>
        </w:r>
        <w:r w:rsidRPr="00F537EB">
          <w:delText>:</w:delText>
        </w:r>
      </w:del>
    </w:p>
    <w:p w14:paraId="40178CD5" w14:textId="382F7955" w:rsidR="00333A90" w:rsidRPr="00F537EB" w:rsidRDefault="00333A90" w:rsidP="007B43EF">
      <w:pPr>
        <w:pStyle w:val="B1"/>
        <w:rPr>
          <w:ins w:id="3976" w:author="V2X" w:date="2020-05-11T18:15:00Z"/>
        </w:rPr>
      </w:pPr>
      <w:del w:id="3977" w:author="V2X" w:date="2020-05-11T18:14:00Z">
        <w:r w:rsidRPr="00F537EB">
          <w:delText>2</w:delText>
        </w:r>
      </w:del>
      <w:ins w:id="3978" w:author="V2X" w:date="2020-05-11T18:14:00Z">
        <w:r w:rsidR="007B43EF">
          <w:t>1</w:t>
        </w:r>
      </w:ins>
      <w:r w:rsidRPr="00F537EB">
        <w:t>&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ins w:id="3979" w:author="V2X" w:date="2020-05-11T18:15:00Z">
        <w:r w:rsidR="007B43EF">
          <w:rPr>
            <w:rFonts w:eastAsiaTheme="minorEastAsia"/>
            <w:lang w:eastAsia="zh-CN"/>
          </w:rPr>
          <w:t xml:space="preserve"> of this destination</w:t>
        </w:r>
      </w:ins>
      <w:r w:rsidRPr="00F537EB">
        <w:t>;</w:t>
      </w:r>
    </w:p>
    <w:p w14:paraId="3027C575" w14:textId="77777777" w:rsidR="007B43EF" w:rsidRPr="007C7C20" w:rsidRDefault="007B43EF" w:rsidP="007B43EF">
      <w:pPr>
        <w:numPr>
          <w:ilvl w:val="0"/>
          <w:numId w:val="17"/>
        </w:numPr>
        <w:rPr>
          <w:ins w:id="3980" w:author="V2X" w:date="2020-05-11T18:15:00Z"/>
          <w:rFonts w:eastAsia="SimSun"/>
          <w:lang w:val="en-US"/>
        </w:rPr>
      </w:pPr>
      <w:ins w:id="3981" w:author="V2X" w:date="2020-05-11T18:15:00Z">
        <w:r w:rsidRPr="007C7C20">
          <w:rPr>
            <w:rFonts w:eastAsia="SimSun"/>
            <w:lang w:val="en-US"/>
          </w:rPr>
          <w:t xml:space="preserve">set the </w:t>
        </w:r>
        <w:r w:rsidRPr="007C7C20">
          <w:rPr>
            <w:rFonts w:eastAsia="SimSun"/>
            <w:i/>
            <w:lang w:val="en-US"/>
          </w:rPr>
          <w:t>sl-CSI-RS-Config</w:t>
        </w:r>
        <w:r w:rsidRPr="007C7C20">
          <w:rPr>
            <w:rFonts w:eastAsia="SimSun"/>
            <w:lang w:val="en-US"/>
          </w:rPr>
          <w:t>;</w:t>
        </w:r>
      </w:ins>
    </w:p>
    <w:p w14:paraId="104E8A99" w14:textId="7ACE37CD" w:rsidR="007B43EF" w:rsidRPr="007C7C20" w:rsidRDefault="007B43EF" w:rsidP="007B43EF">
      <w:pPr>
        <w:keepLines/>
        <w:ind w:left="1135" w:hanging="851"/>
        <w:rPr>
          <w:rFonts w:eastAsia="SimSun"/>
          <w:lang w:val="en-US"/>
        </w:rPr>
      </w:pPr>
      <w:ins w:id="3982" w:author="V2X" w:date="2020-05-11T18:15:00Z">
        <w:r w:rsidRPr="007C7C20">
          <w:rPr>
            <w:rFonts w:eastAsia="SimSun"/>
            <w:lang w:val="en-US"/>
          </w:rPr>
          <w:t>NOTE X: H</w:t>
        </w:r>
        <w:r w:rsidRPr="007C7C20">
          <w:rPr>
            <w:rFonts w:eastAsia="SimSun"/>
            <w:lang w:val="en-US" w:eastAsia="zh-CN"/>
          </w:rPr>
          <w:t xml:space="preserve">ow to set the parameters included in </w:t>
        </w:r>
        <w:r w:rsidRPr="007C7C20">
          <w:rPr>
            <w:rFonts w:eastAsia="SimSun"/>
            <w:i/>
            <w:lang w:val="en-US" w:eastAsia="zh-CN"/>
          </w:rPr>
          <w:t>sl-CSI-RS-Config</w:t>
        </w:r>
        <w:r w:rsidRPr="007C7C20">
          <w:rPr>
            <w:rFonts w:eastAsia="SimSun"/>
            <w:lang w:val="en-US" w:eastAsia="zh-CN"/>
          </w:rPr>
          <w:t xml:space="preserve"> is up to UE implementation</w:t>
        </w:r>
        <w:r w:rsidRPr="007C7C20">
          <w:rPr>
            <w:rFonts w:eastAsia="SimSun"/>
            <w:lang w:val="en-US"/>
          </w:rPr>
          <w:t>.</w:t>
        </w:r>
      </w:ins>
    </w:p>
    <w:p w14:paraId="6282A244" w14:textId="5EE6AAEC" w:rsidR="00333A90" w:rsidRPr="00F537EB" w:rsidRDefault="00333A90" w:rsidP="00333A90">
      <w:pPr>
        <w:pStyle w:val="B1"/>
      </w:pPr>
      <w:r w:rsidRPr="00F537EB">
        <w:t>1&gt;</w:t>
      </w:r>
      <w:r w:rsidRPr="00F537EB">
        <w:tab/>
        <w:t>start timer T400 for the destination</w:t>
      </w:r>
      <w:del w:id="3983" w:author="V2X" w:date="2020-05-11T18:17:00Z">
        <w:r w:rsidRPr="00F537EB">
          <w:delText xml:space="preserve"> associated with the sidelink DRB</w:delText>
        </w:r>
        <w:commentRangeStart w:id="3984"/>
        <w:commentRangeEnd w:id="3984"/>
        <w:r w:rsidR="006A7890">
          <w:rPr>
            <w:rStyle w:val="CommentReference"/>
            <w:rFonts w:eastAsia="SimSun"/>
            <w:lang w:eastAsia="en-US"/>
          </w:rPr>
          <w:commentReference w:id="3984"/>
        </w:r>
      </w:del>
      <w:r w:rsidRPr="00F537EB">
        <w:t>;</w:t>
      </w:r>
    </w:p>
    <w:p w14:paraId="4897F134" w14:textId="77777777" w:rsidR="00333A90" w:rsidRPr="007C7C20" w:rsidRDefault="00333A90" w:rsidP="00333A90">
      <w:pPr>
        <w:rPr>
          <w:lang w:val="en-US"/>
        </w:rPr>
      </w:pPr>
      <w:r w:rsidRPr="007C7C20">
        <w:rPr>
          <w:lang w:val="en-US"/>
        </w:rPr>
        <w:t xml:space="preserve">The UE shall submit the </w:t>
      </w:r>
      <w:r w:rsidRPr="007C7C20">
        <w:rPr>
          <w:rFonts w:eastAsia="MS Mincho"/>
          <w:i/>
          <w:lang w:val="en-US"/>
        </w:rPr>
        <w:t>RRCReconfigurationSidelink</w:t>
      </w:r>
      <w:r w:rsidRPr="007C7C20">
        <w:rPr>
          <w:lang w:val="en-US"/>
        </w:rPr>
        <w:t xml:space="preserve"> message to lower layers for transmission.</w:t>
      </w:r>
    </w:p>
    <w:p w14:paraId="080D4451" w14:textId="69E7B46D" w:rsidR="00333A90" w:rsidRPr="00F537EB" w:rsidRDefault="00333A90" w:rsidP="00333A90">
      <w:pPr>
        <w:pStyle w:val="Heading5"/>
        <w:rPr>
          <w:rFonts w:eastAsia="MS Mincho"/>
        </w:rPr>
      </w:pPr>
      <w:bookmarkStart w:id="3985" w:name="_Toc36756936"/>
      <w:bookmarkStart w:id="3986" w:name="_Toc36836477"/>
      <w:bookmarkStart w:id="3987" w:name="_Toc36843454"/>
      <w:bookmarkStart w:id="3988"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3985"/>
      <w:bookmarkEnd w:id="3986"/>
      <w:bookmarkEnd w:id="3987"/>
      <w:bookmarkEnd w:id="3988"/>
    </w:p>
    <w:p w14:paraId="00028489"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rPr>
        <w:t>RRCReconfigurationSidelink</w:t>
      </w:r>
      <w:r w:rsidRPr="007C7C20">
        <w:rPr>
          <w:lang w:val="en-US"/>
        </w:rPr>
        <w:t>:</w:t>
      </w:r>
    </w:p>
    <w:p w14:paraId="30DAED90" w14:textId="77777777" w:rsidR="007B43EF" w:rsidRPr="007C7C20" w:rsidRDefault="007B43EF" w:rsidP="007B43EF">
      <w:pPr>
        <w:ind w:left="568" w:hanging="284"/>
        <w:rPr>
          <w:ins w:id="3989" w:author="V2X" w:date="2020-05-11T18:18:00Z"/>
          <w:rFonts w:eastAsia="SimSun"/>
          <w:lang w:val="en-US"/>
        </w:rPr>
      </w:pPr>
      <w:ins w:id="3990" w:author="V2X" w:date="2020-05-11T18:18:00Z">
        <w:r w:rsidRPr="007C7C20">
          <w:rPr>
            <w:rFonts w:eastAsia="SimSun"/>
            <w:lang w:val="en-US"/>
          </w:rPr>
          <w:t>1&gt;</w:t>
        </w:r>
        <w:r w:rsidRPr="007C7C20">
          <w:rPr>
            <w:rFonts w:eastAsia="SimSun"/>
            <w:lang w:val="en-US"/>
          </w:rPr>
          <w:tab/>
          <w:t xml:space="preserve">if the </w:t>
        </w:r>
        <w:r w:rsidRPr="007C7C20">
          <w:rPr>
            <w:i/>
            <w:lang w:val="en-US" w:eastAsia="x-none"/>
          </w:rPr>
          <w:t>RRCReconfiguration</w:t>
        </w:r>
        <w:r w:rsidRPr="007C7C20">
          <w:rPr>
            <w:rFonts w:eastAsia="MS Mincho"/>
            <w:i/>
            <w:lang w:val="en-US"/>
          </w:rPr>
          <w:t>Sidelink</w:t>
        </w:r>
        <w:r w:rsidRPr="007C7C20">
          <w:rPr>
            <w:lang w:val="en-US" w:eastAsia="x-none"/>
          </w:rPr>
          <w:t xml:space="preserve"> </w:t>
        </w:r>
        <w:r w:rsidRPr="007C7C20">
          <w:rPr>
            <w:rFonts w:eastAsia="SimSun"/>
            <w:lang w:val="en-US"/>
          </w:rPr>
          <w:t xml:space="preserve">includes the </w:t>
        </w:r>
        <w:r w:rsidRPr="007C7C20">
          <w:rPr>
            <w:rFonts w:eastAsia="SimSun"/>
            <w:i/>
            <w:iCs/>
            <w:lang w:val="en-US"/>
          </w:rPr>
          <w:t>sl-ResetConfig</w:t>
        </w:r>
        <w:r w:rsidRPr="007C7C20">
          <w:rPr>
            <w:rFonts w:eastAsia="SimSun"/>
            <w:lang w:val="en-US"/>
          </w:rPr>
          <w:t>:</w:t>
        </w:r>
      </w:ins>
    </w:p>
    <w:p w14:paraId="59D8820E" w14:textId="77777777" w:rsidR="007B43EF" w:rsidRPr="007C7C20" w:rsidRDefault="007B43EF" w:rsidP="007B43EF">
      <w:pPr>
        <w:ind w:left="851" w:hanging="284"/>
        <w:rPr>
          <w:ins w:id="3991" w:author="V2X" w:date="2020-05-11T18:18:00Z"/>
          <w:lang w:val="en-US"/>
        </w:rPr>
      </w:pPr>
      <w:ins w:id="3992" w:author="V2X" w:date="2020-05-11T18:18:00Z">
        <w:r w:rsidRPr="007C7C20">
          <w:rPr>
            <w:rFonts w:eastAsia="SimSun"/>
            <w:lang w:val="en-US"/>
          </w:rPr>
          <w:t>2&gt;</w:t>
        </w:r>
        <w:r w:rsidRPr="007C7C20">
          <w:rPr>
            <w:rFonts w:eastAsia="SimSun"/>
            <w:lang w:val="en-US"/>
          </w:rPr>
          <w:tab/>
          <w:t>perform the sidelink reset configuration procedure as specified in 5.8.9.1.10;</w:t>
        </w:r>
      </w:ins>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Batang"/>
          <w:noProof/>
        </w:rPr>
        <w:t xml:space="preserve">includes the </w:t>
      </w:r>
      <w:r w:rsidRPr="007B43EF">
        <w:rPr>
          <w:rFonts w:eastAsia="Batang"/>
          <w:i/>
        </w:rPr>
        <w:t>slrb-ConfigToReleaseList</w:t>
      </w:r>
      <w:r w:rsidRPr="00F537EB">
        <w:rPr>
          <w:rFonts w:eastAsia="Batang"/>
          <w:noProof/>
        </w:rPr>
        <w: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Batang"/>
          <w:noProof/>
        </w:rPr>
        <w:t xml:space="preserve">includes the </w:t>
      </w:r>
      <w:r w:rsidRPr="007B43EF">
        <w:rPr>
          <w:rFonts w:eastAsia="Batang"/>
          <w:i/>
        </w:rPr>
        <w:t>slrb-ConfigToAddModList</w:t>
      </w:r>
      <w:r w:rsidRPr="00F537EB">
        <w:rPr>
          <w:rFonts w:eastAsia="Batang"/>
          <w:noProof/>
        </w:rPr>
        <w: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6ACDC316" w14:textId="77777777" w:rsidR="007B43EF" w:rsidRPr="007C7C20" w:rsidRDefault="00333A90" w:rsidP="007B43EF">
      <w:pPr>
        <w:ind w:left="1135" w:hanging="284"/>
        <w:rPr>
          <w:ins w:id="3993" w:author="V2X" w:date="2020-05-11T18:18:00Z"/>
          <w:lang w:val="en-US"/>
        </w:rPr>
      </w:pPr>
      <w:r w:rsidRPr="007C7C20">
        <w:rPr>
          <w:lang w:val="en-US"/>
        </w:rPr>
        <w:t>3&gt;</w:t>
      </w:r>
      <w:r w:rsidRPr="007C7C20">
        <w:rPr>
          <w:lang w:val="en-US"/>
        </w:rPr>
        <w:tab/>
      </w:r>
      <w:ins w:id="3994" w:author="V2X" w:date="2020-05-11T18:18:00Z">
        <w:r w:rsidR="007B43EF" w:rsidRPr="007C7C20">
          <w:rPr>
            <w:lang w:val="en-US"/>
          </w:rPr>
          <w:t xml:space="preserve">if </w:t>
        </w:r>
        <w:r w:rsidR="007B43EF" w:rsidRPr="007C7C20">
          <w:rPr>
            <w:i/>
            <w:lang w:val="en-US"/>
          </w:rPr>
          <w:t xml:space="preserve">sl-MappedQoS-FlowsToAddList </w:t>
        </w:r>
        <w:r w:rsidR="007B43EF" w:rsidRPr="007C7C20">
          <w:rPr>
            <w:lang w:val="en-US"/>
          </w:rPr>
          <w:t>is included:</w:t>
        </w:r>
      </w:ins>
    </w:p>
    <w:p w14:paraId="027FC178" w14:textId="510FEB1E" w:rsidR="00333A90" w:rsidRPr="00F537EB" w:rsidRDefault="007B43EF" w:rsidP="007B43EF">
      <w:pPr>
        <w:pStyle w:val="B4"/>
      </w:pPr>
      <w:ins w:id="3995" w:author="V2X" w:date="2020-05-11T18:18:00Z">
        <w:r>
          <w:t xml:space="preserve">4&gt; </w:t>
        </w:r>
      </w:ins>
      <w:r w:rsidR="00333A90" w:rsidRPr="00F537EB">
        <w:t xml:space="preserve">apply the </w:t>
      </w:r>
      <w:ins w:id="3996" w:author="V2X" w:date="2020-05-11T18:19:00Z">
        <w:r w:rsidRPr="00AD4F85">
          <w:rPr>
            <w:i/>
          </w:rPr>
          <w:t>SL-PFI</w:t>
        </w:r>
        <w:r>
          <w:rPr>
            <w:i/>
          </w:rPr>
          <w:t xml:space="preserve"> </w:t>
        </w:r>
        <w:r>
          <w:t>included in</w:t>
        </w:r>
        <w:r w:rsidRPr="00F537EB">
          <w:rPr>
            <w:i/>
          </w:rPr>
          <w:t xml:space="preserve"> </w:t>
        </w:r>
      </w:ins>
      <w:r w:rsidR="00333A90" w:rsidRPr="00F537EB">
        <w:rPr>
          <w:i/>
        </w:rPr>
        <w:t>sl-MappedQoS-FlowsToAddList</w:t>
      </w:r>
      <w:del w:id="3997" w:author="V2X" w:date="2020-05-11T18:19:00Z">
        <w:r w:rsidR="00333A90" w:rsidRPr="00F537EB">
          <w:delText>, if included</w:delText>
        </w:r>
      </w:del>
      <w:r w:rsidR="00333A90" w:rsidRPr="00F537EB">
        <w:t>;</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04367D47" w14:textId="77777777" w:rsidR="007B43EF" w:rsidRPr="007C7C20" w:rsidRDefault="00333A90" w:rsidP="007B43EF">
      <w:pPr>
        <w:ind w:left="1135" w:hanging="284"/>
        <w:rPr>
          <w:ins w:id="3998" w:author="V2X" w:date="2020-05-11T18:19:00Z"/>
          <w:lang w:val="en-US"/>
        </w:rPr>
      </w:pPr>
      <w:r w:rsidRPr="007C7C20">
        <w:rPr>
          <w:lang w:val="en-US"/>
        </w:rPr>
        <w:t>3&gt;</w:t>
      </w:r>
      <w:r w:rsidRPr="007C7C20">
        <w:rPr>
          <w:lang w:val="en-US"/>
        </w:rPr>
        <w:tab/>
      </w:r>
      <w:ins w:id="3999" w:author="V2X" w:date="2020-05-11T18:19:00Z">
        <w:r w:rsidR="007B43EF" w:rsidRPr="007C7C20">
          <w:rPr>
            <w:lang w:val="en-US"/>
          </w:rPr>
          <w:t xml:space="preserve">if </w:t>
        </w:r>
        <w:r w:rsidRPr="007C7C20">
          <w:rPr>
            <w:i/>
            <w:lang w:val="en-US"/>
          </w:rPr>
          <w:t xml:space="preserve">sl-MappedQoS-FlowsToAddList </w:t>
        </w:r>
        <w:r w:rsidR="007B43EF" w:rsidRPr="007C7C20">
          <w:rPr>
            <w:lang w:val="en-US"/>
          </w:rPr>
          <w:t>is included:</w:t>
        </w:r>
      </w:ins>
    </w:p>
    <w:p w14:paraId="4E676EFE" w14:textId="2E762DFA" w:rsidR="00333A90" w:rsidRPr="00F537EB" w:rsidRDefault="007B43EF" w:rsidP="007B43EF">
      <w:pPr>
        <w:pStyle w:val="B4"/>
        <w:rPr>
          <w:ins w:id="4000" w:author="V2X" w:date="2020-05-11T18:21:00Z"/>
        </w:rPr>
      </w:pPr>
      <w:ins w:id="4001" w:author="V2X" w:date="2020-05-11T18:19:00Z">
        <w:r w:rsidRPr="007B4FBC">
          <w:rPr>
            <w:rFonts w:eastAsia="Batang"/>
            <w:noProof/>
          </w:rPr>
          <w:t xml:space="preserve">4&gt; </w:t>
        </w:r>
      </w:ins>
      <w:del w:id="4002" w:author="V2X" w:date="2020-05-11T18:20:00Z">
        <w:r w:rsidR="00333A90" w:rsidRPr="00F537EB" w:rsidDel="007B43EF">
          <w:delText xml:space="preserve">apply </w:delText>
        </w:r>
      </w:del>
      <w:ins w:id="4003" w:author="V2X" w:date="2020-05-11T18:20:00Z">
        <w:r>
          <w:t>add</w:t>
        </w:r>
        <w:r w:rsidRPr="00F537EB">
          <w:t xml:space="preserve"> </w:t>
        </w:r>
      </w:ins>
      <w:r w:rsidR="00333A90" w:rsidRPr="00F537EB">
        <w:t xml:space="preserve">the </w:t>
      </w:r>
      <w:ins w:id="4004" w:author="V2X" w:date="2020-05-11T18:20:00Z">
        <w:r w:rsidRPr="007B4FBC">
          <w:rPr>
            <w:rFonts w:eastAsia="Batang"/>
            <w:noProof/>
          </w:rPr>
          <w:t>the</w:t>
        </w:r>
        <w:r w:rsidRPr="007B4FBC">
          <w:rPr>
            <w:rFonts w:eastAsia="Batang"/>
            <w:i/>
            <w:noProof/>
          </w:rPr>
          <w:t xml:space="preserve"> SL-PFI</w:t>
        </w:r>
        <w:r w:rsidRPr="007B4FBC">
          <w:rPr>
            <w:rFonts w:eastAsia="Batang"/>
            <w:noProof/>
          </w:rPr>
          <w:t xml:space="preserve"> included in </w:t>
        </w:r>
      </w:ins>
      <w:r w:rsidR="00333A90" w:rsidRPr="007B43EF">
        <w:rPr>
          <w:i/>
          <w:iCs/>
        </w:rPr>
        <w:t>sl-MappedQoS-FlowsToAddList</w:t>
      </w:r>
      <w:r w:rsidR="00333A90" w:rsidRPr="00F537EB">
        <w:t xml:space="preserve"> </w:t>
      </w:r>
      <w:ins w:id="4005" w:author="V2X" w:date="2020-05-11T18:20:00Z">
        <w:r w:rsidRPr="007B4FBC">
          <w:rPr>
            <w:rFonts w:eastAsia="Batang"/>
            <w:noProof/>
          </w:rPr>
          <w:t>to the corresponding sidelink DRB</w:t>
        </w:r>
      </w:ins>
      <w:del w:id="4006" w:author="V2X" w:date="2020-05-11T18:20:00Z">
        <w:r w:rsidR="00333A90" w:rsidRPr="00F537EB">
          <w:delText xml:space="preserve">and </w:delText>
        </w:r>
        <w:r w:rsidR="00333A90" w:rsidRPr="007B43EF">
          <w:rPr>
            <w:i/>
          </w:rPr>
          <w:delText>sl-MappedQoS-FlowsToReleaseList</w:delText>
        </w:r>
        <w:r w:rsidR="00333A90" w:rsidRPr="00F537EB">
          <w:delText>, if included</w:delText>
        </w:r>
      </w:del>
      <w:r w:rsidR="00333A90" w:rsidRPr="00F537EB">
        <w:t>;</w:t>
      </w:r>
    </w:p>
    <w:p w14:paraId="3D1F5A4E" w14:textId="77777777" w:rsidR="007B43EF" w:rsidRPr="007C7C20" w:rsidRDefault="007B43EF" w:rsidP="007B43EF">
      <w:pPr>
        <w:ind w:left="1135" w:hanging="284"/>
        <w:rPr>
          <w:ins w:id="4007" w:author="V2X" w:date="2020-05-11T18:21:00Z"/>
          <w:lang w:val="en-US"/>
        </w:rPr>
      </w:pPr>
      <w:ins w:id="4008" w:author="V2X" w:date="2020-05-11T18:21:00Z">
        <w:r w:rsidRPr="007C7C20">
          <w:rPr>
            <w:lang w:val="en-US"/>
          </w:rPr>
          <w:t>3&gt;</w:t>
        </w:r>
        <w:r w:rsidRPr="007C7C20">
          <w:rPr>
            <w:lang w:val="en-US"/>
          </w:rPr>
          <w:tab/>
          <w:t xml:space="preserve">if </w:t>
        </w:r>
        <w:r w:rsidRPr="007C7C20">
          <w:rPr>
            <w:i/>
            <w:lang w:val="en-US"/>
          </w:rPr>
          <w:t xml:space="preserve">sl-MappedQoS-FlowsToReleaseList </w:t>
        </w:r>
        <w:r w:rsidRPr="007C7C20">
          <w:rPr>
            <w:lang w:val="en-US"/>
          </w:rPr>
          <w:t>is included:</w:t>
        </w:r>
      </w:ins>
    </w:p>
    <w:p w14:paraId="76D83E58" w14:textId="77777777" w:rsidR="007B43EF" w:rsidRPr="007C7C20" w:rsidRDefault="007B43EF" w:rsidP="007B43EF">
      <w:pPr>
        <w:ind w:left="1418" w:hanging="284"/>
        <w:rPr>
          <w:ins w:id="4009" w:author="V2X" w:date="2020-05-11T18:21:00Z"/>
          <w:rFonts w:eastAsia="Batang"/>
          <w:noProof/>
          <w:lang w:val="en-US"/>
        </w:rPr>
      </w:pPr>
      <w:ins w:id="4010" w:author="V2X" w:date="2020-05-11T18:21:00Z">
        <w:r w:rsidRPr="007C7C20">
          <w:rPr>
            <w:rFonts w:eastAsia="Batang"/>
            <w:noProof/>
            <w:lang w:val="en-US"/>
          </w:rPr>
          <w:t xml:space="preserve">4&gt; remove the the </w:t>
        </w:r>
        <w:r w:rsidRPr="007C7C20">
          <w:rPr>
            <w:rFonts w:eastAsia="Batang"/>
            <w:i/>
            <w:noProof/>
            <w:lang w:val="en-US"/>
          </w:rPr>
          <w:t>SL-PFI</w:t>
        </w:r>
        <w:r w:rsidRPr="007C7C20">
          <w:rPr>
            <w:rFonts w:eastAsia="Batang"/>
            <w:noProof/>
            <w:lang w:val="en-US"/>
          </w:rPr>
          <w:t xml:space="preserve"> included in </w:t>
        </w:r>
        <w:r w:rsidRPr="007C7C20">
          <w:rPr>
            <w:rFonts w:eastAsia="Batang"/>
            <w:i/>
            <w:noProof/>
            <w:lang w:val="en-US"/>
          </w:rPr>
          <w:t>sl-MappedQoS-FlowsToReleaseList</w:t>
        </w:r>
        <w:r w:rsidRPr="007C7C20">
          <w:rPr>
            <w:rFonts w:eastAsia="Batang"/>
            <w:noProof/>
            <w:lang w:val="en-US"/>
          </w:rPr>
          <w:t xml:space="preserve"> from the corresponding sidelink DRB;</w:t>
        </w:r>
      </w:ins>
    </w:p>
    <w:p w14:paraId="60DCB844" w14:textId="77777777" w:rsidR="007B43EF" w:rsidRPr="007C7C20" w:rsidRDefault="007B43EF" w:rsidP="007B43EF">
      <w:pPr>
        <w:ind w:left="1135" w:hanging="284"/>
        <w:rPr>
          <w:ins w:id="4011" w:author="V2X" w:date="2020-05-11T18:21:00Z"/>
          <w:lang w:val="en-US"/>
        </w:rPr>
      </w:pPr>
      <w:ins w:id="4012" w:author="V2X" w:date="2020-05-11T18:21:00Z">
        <w:r w:rsidRPr="007C7C20">
          <w:rPr>
            <w:lang w:val="en-US"/>
          </w:rPr>
          <w:t>3&gt; if the sidelink DRB release conditions as described in sub-clause 5.8.9.1.4.1 are met:</w:t>
        </w:r>
      </w:ins>
    </w:p>
    <w:p w14:paraId="0E96041D" w14:textId="77777777" w:rsidR="007B43EF" w:rsidRPr="007C7C20" w:rsidRDefault="007B43EF" w:rsidP="007B43EF">
      <w:pPr>
        <w:ind w:left="1418" w:hanging="284"/>
        <w:rPr>
          <w:ins w:id="4013" w:author="V2X" w:date="2020-05-11T18:21:00Z"/>
          <w:rFonts w:eastAsia="Batang"/>
          <w:noProof/>
          <w:lang w:val="en-US"/>
        </w:rPr>
      </w:pPr>
      <w:ins w:id="4014" w:author="V2X" w:date="2020-05-11T18:21:00Z">
        <w:r w:rsidRPr="007C7C20">
          <w:rPr>
            <w:rFonts w:eastAsia="Batang"/>
            <w:noProof/>
            <w:lang w:val="en-US"/>
          </w:rPr>
          <w:t>4&gt; perform the sidelink DRB release procedure according to sub-clause 5.8.9.1.4.2;</w:t>
        </w:r>
      </w:ins>
    </w:p>
    <w:p w14:paraId="2C28863B" w14:textId="77777777" w:rsidR="007B43EF" w:rsidRPr="007C7C20" w:rsidRDefault="007B43EF" w:rsidP="007B43EF">
      <w:pPr>
        <w:ind w:left="1135" w:hanging="284"/>
        <w:rPr>
          <w:ins w:id="4015" w:author="V2X" w:date="2020-05-11T18:21:00Z"/>
          <w:lang w:val="en-US"/>
        </w:rPr>
      </w:pPr>
      <w:ins w:id="4016" w:author="V2X" w:date="2020-05-11T18:21:00Z">
        <w:r w:rsidRPr="007C7C20">
          <w:rPr>
            <w:lang w:val="en-US"/>
          </w:rPr>
          <w:t>3&gt; else if the sidelink DRB modification conditions as described in sub-clause 5.8.9.1.5.1 are met:</w:t>
        </w:r>
      </w:ins>
    </w:p>
    <w:p w14:paraId="06CE8DB7" w14:textId="29B25A08" w:rsidR="007B43EF" w:rsidRPr="00F537EB" w:rsidRDefault="007B43EF" w:rsidP="007B43EF">
      <w:pPr>
        <w:pStyle w:val="B4"/>
      </w:pPr>
      <w:ins w:id="4017" w:author="V2X" w:date="2020-05-11T18:21:00Z">
        <w:r w:rsidRPr="00AD4F85">
          <w:rPr>
            <w:rFonts w:eastAsia="Batang"/>
            <w:noProof/>
          </w:rPr>
          <w:t>4&gt; perform the sidelink DRB modification procedure according to sub-clause 5.8.9.1.5.2;</w:t>
        </w:r>
      </w:ins>
    </w:p>
    <w:p w14:paraId="7119EE6C" w14:textId="54DBBCEC" w:rsidR="00333A90" w:rsidRPr="00F537EB" w:rsidRDefault="00333A90" w:rsidP="00AB77CA">
      <w:pPr>
        <w:pStyle w:val="B3"/>
        <w:rPr>
          <w:del w:id="4018" w:author="V2X" w:date="2020-05-11T18:21:00Z"/>
        </w:rPr>
      </w:pPr>
      <w:del w:id="4019" w:author="V2X" w:date="2020-05-11T18:21:00Z">
        <w:r w:rsidRPr="00F537EB">
          <w:delText>3&gt;</w:delText>
        </w:r>
        <w:r w:rsidRPr="00F537EB">
          <w:tab/>
          <w:delText xml:space="preserve">perform the </w:delText>
        </w:r>
        <w:r w:rsidRPr="00F537EB">
          <w:rPr>
            <w:rFonts w:eastAsia="MS Mincho"/>
          </w:rPr>
          <w:delText xml:space="preserve">sidelink </w:delText>
        </w:r>
        <w:r w:rsidRPr="00F537EB">
          <w:delText>DRB release or modification procedure, according to sub-clause 5.8.9.1.4 and 5.8.9.1.5.</w:delText>
        </w:r>
      </w:del>
    </w:p>
    <w:p w14:paraId="6E238BF6" w14:textId="77777777" w:rsidR="007B43EF" w:rsidRPr="007C7C20" w:rsidRDefault="007B43EF" w:rsidP="007B43EF">
      <w:pPr>
        <w:ind w:left="568" w:hanging="284"/>
        <w:rPr>
          <w:ins w:id="4020" w:author="V2X" w:date="2020-05-11T18:21:00Z"/>
          <w:lang w:val="en-US"/>
        </w:rPr>
      </w:pPr>
      <w:ins w:id="4021"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MeasConfig</w:t>
        </w:r>
        <w:r w:rsidRPr="007C7C20">
          <w:rPr>
            <w:lang w:val="en-US"/>
          </w:rPr>
          <w:t>:</w:t>
        </w:r>
      </w:ins>
    </w:p>
    <w:p w14:paraId="64BD414B" w14:textId="77777777" w:rsidR="007B43EF" w:rsidRPr="007C7C20" w:rsidRDefault="007B43EF" w:rsidP="007B43EF">
      <w:pPr>
        <w:ind w:left="851" w:hanging="284"/>
        <w:rPr>
          <w:ins w:id="4022" w:author="V2X" w:date="2020-05-11T18:21:00Z"/>
          <w:lang w:val="en-US"/>
        </w:rPr>
      </w:pPr>
      <w:ins w:id="4023" w:author="V2X" w:date="2020-05-11T18:21:00Z">
        <w:r w:rsidRPr="007C7C20">
          <w:rPr>
            <w:lang w:val="en-US"/>
          </w:rPr>
          <w:t>2&gt;</w:t>
        </w:r>
        <w:r w:rsidRPr="007C7C20">
          <w:rPr>
            <w:lang w:val="en-US"/>
          </w:rPr>
          <w:tab/>
          <w:t>perform the sidelink measurement configuration procedure as specified in 5.8.10;</w:t>
        </w:r>
      </w:ins>
    </w:p>
    <w:p w14:paraId="4B7ECDDC" w14:textId="77777777" w:rsidR="007B43EF" w:rsidRPr="007C7C20" w:rsidRDefault="007B43EF" w:rsidP="007B43EF">
      <w:pPr>
        <w:ind w:left="568" w:hanging="284"/>
        <w:rPr>
          <w:ins w:id="4024" w:author="V2X" w:date="2020-05-11T18:21:00Z"/>
          <w:lang w:val="en-US"/>
        </w:rPr>
      </w:pPr>
      <w:ins w:id="4025" w:author="V2X" w:date="2020-05-11T18:21:00Z">
        <w:r w:rsidRPr="007C7C20">
          <w:rPr>
            <w:lang w:val="en-US"/>
          </w:rPr>
          <w:lastRenderedPageBreak/>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CSI-RS-Config</w:t>
        </w:r>
        <w:r w:rsidRPr="007C7C20">
          <w:rPr>
            <w:lang w:val="en-US"/>
          </w:rPr>
          <w:t>:</w:t>
        </w:r>
      </w:ins>
    </w:p>
    <w:p w14:paraId="03D71A96" w14:textId="78D4B386" w:rsidR="007B43EF" w:rsidRPr="007C7C20" w:rsidRDefault="007B43EF" w:rsidP="007B43EF">
      <w:pPr>
        <w:ind w:left="851" w:hanging="284"/>
        <w:rPr>
          <w:ins w:id="4026" w:author="V2X" w:date="2020-05-11T18:21:00Z"/>
          <w:rFonts w:eastAsia="Batang"/>
          <w:noProof/>
          <w:lang w:val="en-US"/>
        </w:rPr>
      </w:pPr>
      <w:ins w:id="4027" w:author="V2X" w:date="2020-05-11T18:21:00Z">
        <w:r w:rsidRPr="007C7C20">
          <w:rPr>
            <w:lang w:val="en-US"/>
          </w:rPr>
          <w:t>2&gt;</w:t>
        </w:r>
        <w:r w:rsidRPr="007C7C20">
          <w:rPr>
            <w:lang w:val="en-US"/>
          </w:rPr>
          <w:tab/>
          <w:t>apply the sidelink CSI-RS configuration;</w:t>
        </w:r>
      </w:ins>
    </w:p>
    <w:p w14:paraId="0ADC9182" w14:textId="519371A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005178B7" w:rsidRPr="005178B7">
        <w:rPr>
          <w:rStyle w:val="CommentReference"/>
          <w:rFonts w:eastAsia="SimSun"/>
          <w:lang w:eastAsia="en-US"/>
        </w:rPr>
        <w:t xml:space="preserve"> </w:t>
      </w:r>
      <w:commentRangeStart w:id="4028"/>
      <w:commentRangeEnd w:id="4028"/>
      <w:r w:rsidR="005178B7">
        <w:rPr>
          <w:rStyle w:val="CommentReference"/>
          <w:rFonts w:eastAsia="SimSun"/>
          <w:lang w:eastAsia="en-US"/>
        </w:rPr>
        <w:commentReference w:id="4028"/>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Heading5"/>
        <w:rPr>
          <w:rFonts w:eastAsia="MS Mincho"/>
        </w:rPr>
      </w:pPr>
      <w:bookmarkStart w:id="4029" w:name="_Toc36756937"/>
      <w:bookmarkStart w:id="4030" w:name="_Toc36836478"/>
      <w:bookmarkStart w:id="4031" w:name="_Toc36843455"/>
      <w:bookmarkStart w:id="4032" w:name="_Toc37067744"/>
      <w:r w:rsidRPr="00F537EB">
        <w:rPr>
          <w:rFonts w:eastAsia="MS Mincho"/>
        </w:rPr>
        <w:t>5.8.9.1.4</w:t>
      </w:r>
      <w:r w:rsidRPr="00F537EB">
        <w:rPr>
          <w:rFonts w:eastAsia="MS Mincho"/>
        </w:rPr>
        <w:tab/>
      </w:r>
      <w:commentRangeStart w:id="4033"/>
      <w:r w:rsidRPr="00F537EB">
        <w:rPr>
          <w:rFonts w:eastAsia="MS Mincho"/>
        </w:rPr>
        <w:t>Sidelink DRB release</w:t>
      </w:r>
      <w:bookmarkEnd w:id="4029"/>
      <w:bookmarkEnd w:id="4030"/>
      <w:bookmarkEnd w:id="4031"/>
      <w:bookmarkEnd w:id="4032"/>
      <w:commentRangeEnd w:id="4033"/>
      <w:r w:rsidR="00C06C15">
        <w:rPr>
          <w:rStyle w:val="CommentReference"/>
          <w:rFonts w:ascii="Times New Roman" w:eastAsia="SimSun" w:hAnsi="Times New Roman"/>
          <w:lang w:eastAsia="en-US"/>
        </w:rPr>
        <w:commentReference w:id="4033"/>
      </w:r>
    </w:p>
    <w:p w14:paraId="6E06DCF8" w14:textId="1B8576DB" w:rsidR="00333A90" w:rsidRPr="00F537EB" w:rsidRDefault="00333A90" w:rsidP="00333A90">
      <w:pPr>
        <w:pStyle w:val="Heading6"/>
        <w:rPr>
          <w:sz w:val="22"/>
        </w:rPr>
      </w:pPr>
      <w:bookmarkStart w:id="4034" w:name="_Toc36756938"/>
      <w:bookmarkStart w:id="4035" w:name="_Toc36836479"/>
      <w:bookmarkStart w:id="4036" w:name="_Toc36843456"/>
      <w:bookmarkStart w:id="4037" w:name="_Toc37067745"/>
      <w:r w:rsidRPr="00F537EB">
        <w:rPr>
          <w:sz w:val="22"/>
        </w:rPr>
        <w:t>5.8.9.1.4.1</w:t>
      </w:r>
      <w:r w:rsidRPr="00F537EB">
        <w:rPr>
          <w:sz w:val="22"/>
        </w:rPr>
        <w:tab/>
        <w:t>Sidelink DRB release conditions</w:t>
      </w:r>
      <w:bookmarkEnd w:id="4034"/>
      <w:bookmarkEnd w:id="4035"/>
      <w:bookmarkEnd w:id="4036"/>
      <w:bookmarkEnd w:id="4037"/>
    </w:p>
    <w:p w14:paraId="1857FE3F"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release is initiated </w:t>
      </w:r>
      <w:del w:id="4038" w:author="V2X" w:date="2020-05-11T18:22:00Z">
        <w:r w:rsidRPr="007C7C20">
          <w:rPr>
            <w:lang w:val="en-US"/>
          </w:rPr>
          <w:delText xml:space="preserve">only </w:delText>
        </w:r>
      </w:del>
      <w:r w:rsidRPr="007C7C20">
        <w:rPr>
          <w:lang w:val="en-US"/>
        </w:rPr>
        <w:t xml:space="preserve">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ins w:id="4039" w:author="V2X" w:date="2020-05-11T18:22:00Z"/>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3925D1A3" w14:textId="70C55964" w:rsidR="007B43EF" w:rsidRPr="007C7C20" w:rsidRDefault="007B43EF" w:rsidP="007B43EF">
      <w:pPr>
        <w:rPr>
          <w:lang w:val="en-US"/>
        </w:rPr>
      </w:pPr>
      <w:ins w:id="4040" w:author="V2X" w:date="2020-05-11T18:22:00Z">
        <w:r w:rsidRPr="007C7C20">
          <w:rPr>
            <w:lang w:val="en-US"/>
          </w:rPr>
          <w:t>For</w:t>
        </w:r>
        <w:r w:rsidRPr="007C7C20">
          <w:rPr>
            <w:lang w:val="en-US" w:eastAsia="zh-CN"/>
          </w:rPr>
          <w:t xml:space="preserve"> NR</w:t>
        </w:r>
        <w:r w:rsidRPr="007C7C20">
          <w:rPr>
            <w:lang w:val="en-US"/>
          </w:rPr>
          <w:t xml:space="preserve"> sidelink communication, a sidelink DRB release is also initiated when </w:t>
        </w:r>
        <w:r w:rsidRPr="007C7C20">
          <w:rPr>
            <w:rFonts w:eastAsia="Batang"/>
            <w:noProof/>
            <w:lang w:val="en-US"/>
          </w:rPr>
          <w:t>the corresponding PC5-RRC connection is released due to sidelink RLF being detected</w:t>
        </w:r>
      </w:ins>
      <w:commentRangeStart w:id="4041"/>
      <w:commentRangeEnd w:id="4041"/>
      <w:ins w:id="4042" w:author="" w:date="2020-05-15T20:48:00Z">
        <w:r w:rsidR="006F1F8D">
          <w:rPr>
            <w:rStyle w:val="CommentReference"/>
            <w:rFonts w:eastAsia="SimSun"/>
            <w:szCs w:val="20"/>
            <w:lang w:val="en-GB" w:eastAsia="en-US"/>
          </w:rPr>
          <w:commentReference w:id="4041"/>
        </w:r>
      </w:ins>
      <w:ins w:id="4043" w:author="V2X" w:date="2020-05-11T18:22:00Z">
        <w:r w:rsidRPr="007C7C20">
          <w:rPr>
            <w:highlight w:val="yellow"/>
            <w:lang w:val="en-US"/>
          </w:rPr>
          <w:t>:</w:t>
        </w:r>
      </w:ins>
    </w:p>
    <w:p w14:paraId="4BD14DC8" w14:textId="28B0AB71" w:rsidR="00333A90" w:rsidRPr="00F537EB" w:rsidRDefault="00333A90" w:rsidP="00333A90">
      <w:pPr>
        <w:pStyle w:val="Heading6"/>
        <w:rPr>
          <w:sz w:val="22"/>
        </w:rPr>
      </w:pPr>
      <w:bookmarkStart w:id="4044" w:name="_Toc36756939"/>
      <w:bookmarkStart w:id="4045" w:name="_Toc36836480"/>
      <w:bookmarkStart w:id="4046" w:name="_Toc36843457"/>
      <w:bookmarkStart w:id="4047" w:name="_Toc37067746"/>
      <w:r w:rsidRPr="00F537EB">
        <w:rPr>
          <w:sz w:val="22"/>
        </w:rPr>
        <w:t>5.8.9.1.4.2</w:t>
      </w:r>
      <w:r w:rsidRPr="00F537EB">
        <w:rPr>
          <w:sz w:val="22"/>
        </w:rPr>
        <w:tab/>
        <w:t>Sidelink DRB release operations</w:t>
      </w:r>
      <w:bookmarkEnd w:id="4044"/>
      <w:bookmarkEnd w:id="4045"/>
      <w:bookmarkEnd w:id="4046"/>
      <w:bookmarkEnd w:id="4047"/>
    </w:p>
    <w:p w14:paraId="37A1C0B5" w14:textId="2CC0B001" w:rsidR="00333A90" w:rsidRPr="007C7C20" w:rsidRDefault="00333A90" w:rsidP="00333A90">
      <w:pPr>
        <w:rPr>
          <w:lang w:val="en-US"/>
        </w:rPr>
      </w:pPr>
      <w:r w:rsidRPr="007C7C20">
        <w:rPr>
          <w:lang w:val="en-US"/>
        </w:rPr>
        <w:t>For each</w:t>
      </w:r>
      <w:r w:rsidRPr="007C7C20">
        <w:rPr>
          <w:rFonts w:eastAsia="Batang"/>
          <w:noProof/>
          <w:lang w:val="en-US"/>
        </w:rPr>
        <w:t xml:space="preserve"> sidelink DRB, whose sidelink DRB release conditions are met as in sub-clause </w:t>
      </w:r>
      <w:r w:rsidRPr="007C7C20">
        <w:rPr>
          <w:lang w:val="en-US"/>
        </w:rPr>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del w:id="4048" w:author="V2X" w:date="2020-05-11T18:22:00Z"/>
          <w:rFonts w:eastAsia="Batang"/>
          <w:noProof/>
        </w:rPr>
      </w:pPr>
      <w:del w:id="4049" w:author="V2X" w:date="2020-05-11T18:22:00Z">
        <w:r w:rsidRPr="00F537EB">
          <w:rPr>
            <w:rFonts w:eastAsia="Batang"/>
            <w:noProof/>
          </w:rPr>
          <w:delText>2&gt;</w:delText>
        </w:r>
        <w:r w:rsidRPr="00F537EB">
          <w:rPr>
            <w:rFonts w:eastAsia="Batang"/>
            <w:noProof/>
          </w:rPr>
          <w:tab/>
          <w:delText>release the RLC entity and the corresponding logical channel for NR sidelink communication associated with the</w:delText>
        </w:r>
        <w:r w:rsidRPr="00F537EB">
          <w:delText xml:space="preserve"> sidelink</w:delText>
        </w:r>
        <w:r w:rsidRPr="00F537EB">
          <w:rPr>
            <w:rFonts w:eastAsia="Batang"/>
            <w:noProof/>
          </w:rPr>
          <w:delText xml:space="preserve"> DRB.</w:delText>
        </w:r>
      </w:del>
    </w:p>
    <w:p w14:paraId="35B0D665" w14:textId="26A2C444" w:rsidR="00333A90" w:rsidRPr="00F537EB" w:rsidRDefault="00333A90" w:rsidP="007B43EF">
      <w:pPr>
        <w:pStyle w:val="B2"/>
        <w:rPr>
          <w:ins w:id="4050" w:author="V2X" w:date="2020-05-11T18:24:00Z"/>
        </w:rPr>
      </w:pPr>
      <w:del w:id="4051" w:author="V2X" w:date="2020-05-11T18:22:00Z">
        <w:r w:rsidRPr="00F537EB">
          <w:delText>1</w:delText>
        </w:r>
      </w:del>
      <w:ins w:id="4052" w:author="V2X" w:date="2020-05-11T18:22:00Z">
        <w:r w:rsidR="007B43EF">
          <w:t>2</w:t>
        </w:r>
      </w:ins>
      <w:r w:rsidRPr="00F537EB">
        <w:t>&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w:t>
      </w:r>
      <w:del w:id="4053" w:author="V2X" w:date="2020-05-11T18:23:00Z">
        <w:r w:rsidRPr="00F537EB">
          <w:delText>, and indicate the release to upper layers</w:delText>
        </w:r>
      </w:del>
      <w:r w:rsidRPr="00F537EB">
        <w:t>.</w:t>
      </w:r>
    </w:p>
    <w:p w14:paraId="17DB8A6F" w14:textId="77777777" w:rsidR="007B43EF" w:rsidRPr="007C7C20" w:rsidRDefault="007B43EF" w:rsidP="007B43EF">
      <w:pPr>
        <w:ind w:left="568" w:hanging="284"/>
        <w:rPr>
          <w:ins w:id="4054" w:author="V2X" w:date="2020-05-11T18:24:00Z"/>
          <w:rFonts w:eastAsia="Batang"/>
          <w:noProof/>
          <w:lang w:val="en-US"/>
        </w:rPr>
      </w:pPr>
      <w:ins w:id="4055" w:author="V2X" w:date="2020-05-11T18:24:00Z">
        <w:r w:rsidRPr="007C7C20">
          <w:rPr>
            <w:rFonts w:eastAsia="Batang"/>
            <w:noProof/>
            <w:lang w:val="en-US"/>
          </w:rPr>
          <w:t xml:space="preserve">1&gt; for groupcast and broadcast, or </w:t>
        </w:r>
      </w:ins>
    </w:p>
    <w:p w14:paraId="4D502D02" w14:textId="60FE23E0" w:rsidR="007B43EF" w:rsidRPr="007C7C20" w:rsidRDefault="007B43EF" w:rsidP="007B43EF">
      <w:pPr>
        <w:ind w:left="568" w:hanging="284"/>
        <w:rPr>
          <w:rFonts w:eastAsia="Batang"/>
          <w:noProof/>
          <w:lang w:val="en-US"/>
        </w:rPr>
      </w:pPr>
      <w:ins w:id="4056" w:author="V2X" w:date="2020-05-11T18:24:00Z">
        <w:r w:rsidRPr="007C7C20">
          <w:rPr>
            <w:rFonts w:eastAsia="Batang"/>
            <w:noProof/>
            <w:lang w:val="en-US"/>
          </w:rPr>
          <w:t xml:space="preserve">1&gt; for </w:t>
        </w:r>
        <w:r w:rsidRPr="007C7C20">
          <w:rPr>
            <w:rFonts w:eastAsia="SimSun"/>
            <w:lang w:val="en-US" w:eastAsia="zh-CN"/>
          </w:rPr>
          <w:t>unicast,</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w:t>
        </w:r>
        <w:r w:rsidRPr="007C7C20">
          <w:rPr>
            <w:rFonts w:eastAsia="SimSun"/>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rFonts w:eastAsia="SimSun"/>
            <w:lang w:val="en-US"/>
          </w:rPr>
          <w:t xml:space="preserve">configuration by </w:t>
        </w:r>
        <w:r w:rsidRPr="007C7C20">
          <w:rPr>
            <w:rFonts w:eastAsia="Batang"/>
            <w:i/>
            <w:noProof/>
            <w:lang w:val="en-US"/>
          </w:rPr>
          <w:t>sl-ConfigDedicatedNR</w:t>
        </w:r>
        <w:r w:rsidRPr="007C7C20">
          <w:rPr>
            <w:rFonts w:eastAsia="Batang"/>
            <w:noProof/>
            <w:lang w:val="en-US"/>
          </w:rPr>
          <w:t>)</w:t>
        </w:r>
        <w:r w:rsidRPr="007C7C20">
          <w:rPr>
            <w:rFonts w:eastAsia="SimSun"/>
            <w:lang w:val="en-US"/>
          </w:rPr>
          <w:t>,</w:t>
        </w:r>
      </w:ins>
    </w:p>
    <w:p w14:paraId="5C1DB296" w14:textId="4BAB8D17" w:rsidR="00333A90" w:rsidRPr="00F537EB" w:rsidRDefault="00333A90" w:rsidP="007B43EF">
      <w:pPr>
        <w:pStyle w:val="B2"/>
        <w:rPr>
          <w:rFonts w:eastAsia="Batang"/>
          <w:noProof/>
        </w:rPr>
      </w:pPr>
      <w:del w:id="4057" w:author="V2X" w:date="2020-05-11T18:24:00Z">
        <w:r w:rsidRPr="00F537EB" w:rsidDel="007B43EF">
          <w:rPr>
            <w:rFonts w:eastAsia="Batang"/>
            <w:noProof/>
          </w:rPr>
          <w:lastRenderedPageBreak/>
          <w:delText>1</w:delText>
        </w:r>
      </w:del>
      <w:ins w:id="4058" w:author="V2X" w:date="2020-05-11T18:24:00Z">
        <w:r w:rsidR="007B43EF">
          <w:rPr>
            <w:rFonts w:eastAsia="Batang"/>
            <w:noProof/>
          </w:rPr>
          <w:t>2</w:t>
        </w:r>
      </w:ins>
      <w:r w:rsidRPr="00F537EB">
        <w:rPr>
          <w:rFonts w:eastAsia="Batang"/>
          <w:noProof/>
        </w:rPr>
        <w:t>&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1845FC71" w:rsidR="00333A90" w:rsidRPr="00F537EB" w:rsidRDefault="00333A90" w:rsidP="007B43EF">
      <w:pPr>
        <w:pStyle w:val="B3"/>
        <w:rPr>
          <w:ins w:id="4059" w:author="V2X" w:date="2020-05-11T18:25:00Z"/>
          <w:rFonts w:eastAsia="Batang"/>
          <w:noProof/>
        </w:rPr>
      </w:pPr>
      <w:del w:id="4060" w:author="V2X" w:date="2020-05-11T18:24:00Z">
        <w:r w:rsidRPr="00F537EB">
          <w:rPr>
            <w:rFonts w:eastAsia="Batang"/>
            <w:noProof/>
          </w:rPr>
          <w:delText>2</w:delText>
        </w:r>
      </w:del>
      <w:ins w:id="4061" w:author="V2X" w:date="2020-05-11T18:24:00Z">
        <w:r w:rsidR="007B43EF">
          <w:rPr>
            <w:rFonts w:eastAsia="Batang"/>
            <w:noProof/>
          </w:rPr>
          <w:t>3</w:t>
        </w:r>
      </w:ins>
      <w:r w:rsidRPr="00F537EB">
        <w:rPr>
          <w:rFonts w:eastAsia="Batang"/>
          <w:noProof/>
        </w:rPr>
        <w:t>&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1B906475" w14:textId="77777777" w:rsidR="007B43EF" w:rsidRPr="007C7C20" w:rsidRDefault="007B43EF" w:rsidP="007B43EF">
      <w:pPr>
        <w:ind w:left="568" w:hanging="284"/>
        <w:rPr>
          <w:ins w:id="4062" w:author="V2X" w:date="2020-05-11T18:25:00Z"/>
          <w:rFonts w:eastAsia="Batang"/>
          <w:noProof/>
          <w:lang w:val="en-US"/>
        </w:rPr>
      </w:pPr>
      <w:bookmarkStart w:id="4063" w:name="_Hlk37403936"/>
      <w:ins w:id="4064" w:author="V2X" w:date="2020-05-11T18:25:00Z">
        <w:r w:rsidRPr="007C7C20">
          <w:rPr>
            <w:noProof/>
            <w:lang w:val="en-US" w:eastAsia="zh-CN"/>
          </w:rPr>
          <w:t xml:space="preserve">1&gt; </w:t>
        </w:r>
        <w:r w:rsidRPr="007C7C20">
          <w:rPr>
            <w:rFonts w:eastAsia="Batang"/>
            <w:noProof/>
            <w:lang w:val="en-US"/>
          </w:rPr>
          <w:t xml:space="preserve">for </w:t>
        </w:r>
        <w:r w:rsidRPr="007C7C20">
          <w:rPr>
            <w:lang w:val="en-US" w:eastAsia="zh-CN"/>
          </w:rPr>
          <w:t>unicast,</w:t>
        </w:r>
        <w:r w:rsidRPr="007C7C20">
          <w:rPr>
            <w:rFonts w:eastAsia="Batang"/>
            <w:noProof/>
            <w:lang w:val="en-US"/>
          </w:rPr>
          <w:t xml:space="preserve"> after receiving </w:t>
        </w:r>
        <w:r w:rsidRPr="007C7C20">
          <w:rPr>
            <w:i/>
            <w:lang w:val="en-US"/>
          </w:rPr>
          <w:t xml:space="preserve">RRCReconfigurationSidelink </w:t>
        </w:r>
        <w:r w:rsidRPr="007C7C20">
          <w:rPr>
            <w:lang w:val="en-US"/>
          </w:rPr>
          <w:t>message</w:t>
        </w:r>
        <w:r w:rsidRPr="007C7C20">
          <w:rPr>
            <w:rFonts w:eastAsia="Batang"/>
            <w:noProof/>
            <w:lang w:val="en-US"/>
          </w:rPr>
          <w:t xml:space="preserve"> </w:t>
        </w:r>
        <w:r w:rsidRPr="007C7C20">
          <w:rPr>
            <w:lang w:val="en-US"/>
          </w:rPr>
          <w:t xml:space="preserve">(in case </w:t>
        </w:r>
        <w:r w:rsidRPr="007C7C20">
          <w:rPr>
            <w:rFonts w:eastAsia="Batang"/>
            <w:noProof/>
            <w:lang w:val="en-US"/>
          </w:rPr>
          <w:t>the release is due to the configuration</w:t>
        </w:r>
        <w:r w:rsidRPr="007C7C20">
          <w:rPr>
            <w:i/>
            <w:lang w:val="en-US"/>
          </w:rPr>
          <w:t xml:space="preserve"> </w:t>
        </w:r>
        <w:r w:rsidRPr="007C7C20">
          <w:rPr>
            <w:lang w:val="en-US"/>
          </w:rPr>
          <w:t>by</w:t>
        </w:r>
        <w:r w:rsidRPr="007C7C20">
          <w:rPr>
            <w:i/>
            <w:lang w:val="en-US"/>
          </w:rPr>
          <w:t xml:space="preserve"> RRCReconfigurationSidelink</w:t>
        </w:r>
        <w:r w:rsidRPr="007C7C20">
          <w:rPr>
            <w:rFonts w:eastAsia="Batang"/>
            <w:noProof/>
            <w:lang w:val="en-US"/>
          </w:rPr>
          <w:t>)</w:t>
        </w:r>
        <w:r w:rsidRPr="007C7C20">
          <w:rPr>
            <w:lang w:val="en-US"/>
          </w:rPr>
          <w:t>, or</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 (</w:t>
        </w:r>
        <w:r w:rsidRPr="007C7C20">
          <w:rPr>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lang w:val="en-US"/>
          </w:rPr>
          <w:t xml:space="preserve">configuration by </w:t>
        </w:r>
        <w:r w:rsidRPr="007C7C20">
          <w:rPr>
            <w:rFonts w:eastAsia="Batang"/>
            <w:i/>
            <w:noProof/>
            <w:lang w:val="en-US"/>
          </w:rPr>
          <w:t>SIB12</w:t>
        </w:r>
        <w:r w:rsidRPr="007C7C20">
          <w:rPr>
            <w:rFonts w:eastAsia="Batang"/>
            <w:noProof/>
            <w:lang w:val="en-US"/>
          </w:rPr>
          <w:t>,</w:t>
        </w:r>
        <w:r w:rsidRPr="007C7C20">
          <w:rPr>
            <w:rFonts w:eastAsia="Batang"/>
            <w:i/>
            <w:noProof/>
            <w:lang w:val="en-US"/>
          </w:rPr>
          <w:t xml:space="preserve"> SidelinkPreconfigNR </w:t>
        </w:r>
        <w:r w:rsidRPr="007C7C20">
          <w:rPr>
            <w:rFonts w:eastAsia="Batang"/>
            <w:noProof/>
            <w:lang w:val="en-US"/>
          </w:rPr>
          <w:t>or indicated by upper layers)</w:t>
        </w:r>
      </w:ins>
    </w:p>
    <w:p w14:paraId="4FF2400F" w14:textId="23FDB77D" w:rsidR="007B43EF" w:rsidRPr="007C7C20" w:rsidRDefault="007B43EF" w:rsidP="007B43EF">
      <w:pPr>
        <w:ind w:left="851" w:hanging="284"/>
        <w:rPr>
          <w:rFonts w:eastAsia="SimSun"/>
          <w:noProof/>
          <w:lang w:val="en-US" w:eastAsia="zh-CN"/>
        </w:rPr>
      </w:pPr>
      <w:ins w:id="4065" w:author="V2X" w:date="2020-05-11T18:25:00Z">
        <w:r w:rsidRPr="007C7C20">
          <w:rPr>
            <w:rFonts w:eastAsia="Batang"/>
            <w:noProof/>
            <w:lang w:val="en-US" w:eastAsia="x-none"/>
          </w:rPr>
          <w:t>2&gt;</w:t>
        </w:r>
        <w:r w:rsidRPr="007C7C20">
          <w:rPr>
            <w:rFonts w:eastAsia="Batang"/>
            <w:noProof/>
            <w:lang w:val="en-US" w:eastAsia="x-none"/>
          </w:rPr>
          <w:tab/>
          <w:t xml:space="preserve">release the RLC entity and the corresponding logical channel for NR sidelink communication associated with </w:t>
        </w:r>
        <w:r w:rsidRPr="007C7C20">
          <w:rPr>
            <w:rFonts w:eastAsia="Batang"/>
            <w:noProof/>
            <w:lang w:val="en-US"/>
          </w:rPr>
          <w:t>the</w:t>
        </w:r>
        <w:r w:rsidRPr="007C7C20">
          <w:rPr>
            <w:rFonts w:eastAsia="SimSun"/>
            <w:lang w:val="en-US"/>
          </w:rPr>
          <w:t xml:space="preserve"> sidelink</w:t>
        </w:r>
        <w:r w:rsidRPr="007C7C20">
          <w:rPr>
            <w:rFonts w:eastAsia="Batang"/>
            <w:noProof/>
            <w:lang w:val="en-US"/>
          </w:rPr>
          <w:t xml:space="preserve"> DRB</w:t>
        </w:r>
        <w:r w:rsidRPr="007C7C20">
          <w:rPr>
            <w:rFonts w:eastAsia="Batang"/>
            <w:noProof/>
            <w:lang w:val="en-US" w:eastAsia="x-none"/>
          </w:rPr>
          <w:t>.</w:t>
        </w:r>
      </w:ins>
      <w:bookmarkEnd w:id="4063"/>
    </w:p>
    <w:p w14:paraId="4632913F" w14:textId="77777777" w:rsidR="00333A90" w:rsidRPr="00F537EB" w:rsidRDefault="00333A90" w:rsidP="00AB77CA">
      <w:pPr>
        <w:pStyle w:val="B2"/>
        <w:rPr>
          <w:del w:id="4066" w:author="V2X" w:date="2020-05-11T18:25:00Z"/>
          <w:rFonts w:eastAsia="Batang"/>
          <w:noProof/>
        </w:rPr>
      </w:pPr>
      <w:r w:rsidRPr="00F537EB">
        <w:rPr>
          <w:rFonts w:eastAsia="Batang"/>
          <w:noProof/>
        </w:rPr>
        <w:t>2&gt;</w:t>
      </w:r>
      <w:r w:rsidRPr="00F537EB">
        <w:rPr>
          <w:rFonts w:eastAsia="Batang"/>
          <w:noProof/>
        </w:rPr>
        <w:tab/>
      </w:r>
      <w:del w:id="4067" w:author="V2X" w:date="2020-05-11T18:25:00Z">
        <w:r w:rsidRPr="00F537EB">
          <w:rPr>
            <w:rFonts w:eastAsia="Batang"/>
            <w:noProof/>
          </w:rPr>
          <w:delText>if the RRCReconfigurationSidelink is received:</w:delText>
        </w:r>
      </w:del>
    </w:p>
    <w:p w14:paraId="6110027C" w14:textId="741B760E" w:rsidR="00333A90" w:rsidRPr="00F537EB" w:rsidRDefault="00333A90" w:rsidP="007B43EF">
      <w:pPr>
        <w:pStyle w:val="B2"/>
        <w:rPr>
          <w:rFonts w:eastAsia="Batang"/>
          <w:noProof/>
        </w:rPr>
      </w:pPr>
      <w:del w:id="4068" w:author="V2X" w:date="2020-05-11T18:25:00Z">
        <w:r w:rsidRPr="00F537EB">
          <w:rPr>
            <w:rFonts w:eastAsia="Batang"/>
            <w:noProof/>
          </w:rPr>
          <w:delText xml:space="preserve">3&gt; </w:delText>
        </w:r>
      </w:del>
      <w:r w:rsidRPr="00F537EB">
        <w:rPr>
          <w:rFonts w:eastAsia="Batang"/>
          <w:noProof/>
        </w:rPr>
        <w:t>perform the sidelink UE information procedure in sub-c</w:t>
      </w:r>
      <w:ins w:id="4069" w:author="V2X" w:date="2020-05-11T18:25:00Z">
        <w:r w:rsidR="007B43EF">
          <w:rPr>
            <w:rFonts w:eastAsia="Batang"/>
            <w:noProof/>
          </w:rPr>
          <w:t>l</w:t>
        </w:r>
      </w:ins>
      <w:r w:rsidRPr="00F537EB">
        <w:rPr>
          <w:rFonts w:eastAsia="Batang"/>
          <w:noProof/>
        </w:rPr>
        <w:t>a</w:t>
      </w:r>
      <w:del w:id="4070" w:author="V2X" w:date="2020-05-11T18:25:00Z">
        <w:r w:rsidRPr="00F537EB" w:rsidDel="007B43EF">
          <w:rPr>
            <w:rFonts w:eastAsia="Batang"/>
            <w:noProof/>
          </w:rPr>
          <w:delText>l</w:delText>
        </w:r>
      </w:del>
      <w:r w:rsidRPr="00F537EB">
        <w:rPr>
          <w:rFonts w:eastAsia="Batang"/>
          <w:noProof/>
        </w:rPr>
        <w:t>use 5.8.3 for unicast if need</w:t>
      </w:r>
      <w:ins w:id="4071" w:author="V2X" w:date="2020-05-11T18:25:00Z">
        <w:r w:rsidR="007B43EF">
          <w:rPr>
            <w:rFonts w:eastAsia="Batang"/>
            <w:noProof/>
          </w:rPr>
          <w:t>ed</w:t>
        </w:r>
      </w:ins>
      <w:r w:rsidRPr="00F537EB">
        <w:rPr>
          <w:rFonts w:eastAsia="Batang"/>
          <w:noProof/>
        </w:rPr>
        <w:t xml:space="preserve">; </w:t>
      </w:r>
    </w:p>
    <w:p w14:paraId="3E3C3AB8" w14:textId="578D5F6D" w:rsidR="00333A90" w:rsidRPr="00F537EB" w:rsidRDefault="00333A90" w:rsidP="00333A90">
      <w:pPr>
        <w:pStyle w:val="Heading5"/>
        <w:rPr>
          <w:rFonts w:eastAsia="MS Mincho"/>
        </w:rPr>
      </w:pPr>
      <w:bookmarkStart w:id="4072" w:name="_Toc36756940"/>
      <w:bookmarkStart w:id="4073" w:name="_Toc36836481"/>
      <w:bookmarkStart w:id="4074" w:name="_Toc36843458"/>
      <w:bookmarkStart w:id="4075" w:name="_Toc37067747"/>
      <w:r w:rsidRPr="00F537EB">
        <w:rPr>
          <w:rFonts w:eastAsia="MS Mincho"/>
        </w:rPr>
        <w:t>5.8.9.1.5</w:t>
      </w:r>
      <w:r w:rsidRPr="00F537EB">
        <w:rPr>
          <w:rFonts w:eastAsia="MS Mincho"/>
        </w:rPr>
        <w:tab/>
      </w:r>
      <w:commentRangeStart w:id="4076"/>
      <w:r w:rsidRPr="00F537EB">
        <w:rPr>
          <w:rFonts w:eastAsia="MS Mincho"/>
        </w:rPr>
        <w:t>Sidelink DRB addition/modification</w:t>
      </w:r>
      <w:bookmarkEnd w:id="4072"/>
      <w:bookmarkEnd w:id="4073"/>
      <w:bookmarkEnd w:id="4074"/>
      <w:bookmarkEnd w:id="4075"/>
      <w:commentRangeEnd w:id="4076"/>
      <w:r w:rsidR="00C06C15">
        <w:rPr>
          <w:rStyle w:val="CommentReference"/>
          <w:rFonts w:ascii="Times New Roman" w:eastAsia="SimSun" w:hAnsi="Times New Roman"/>
          <w:lang w:eastAsia="en-US"/>
        </w:rPr>
        <w:commentReference w:id="4076"/>
      </w:r>
    </w:p>
    <w:p w14:paraId="27A57F5C" w14:textId="77777777" w:rsidR="00333A90" w:rsidRPr="00F537EB" w:rsidRDefault="00333A90" w:rsidP="00333A90">
      <w:pPr>
        <w:rPr>
          <w:del w:id="4077" w:author="V2X" w:date="2020-05-11T18:26:00Z"/>
          <w:lang w:eastAsia="zh-CN"/>
        </w:rPr>
      </w:pPr>
      <w:del w:id="4078" w:author="V2X" w:date="2020-05-11T18:26:00Z">
        <w:r w:rsidRPr="00F537EB">
          <w:rPr>
            <w:lang w:eastAsia="zh-CN"/>
          </w:rPr>
          <w:delText>I</w:delText>
        </w:r>
        <w:r w:rsidRPr="00F537EB">
          <w:delText xml:space="preserve">n RRC_CONNECTED, the UE applies the NR sidelink communications parameters provided in </w:delText>
        </w:r>
        <w:r w:rsidRPr="00F537EB">
          <w:rPr>
            <w:i/>
          </w:rPr>
          <w:delText>RRCReconfiguration</w:delText>
        </w:r>
        <w:r w:rsidRPr="00F537EB">
          <w:rPr>
            <w:lang w:eastAsia="zh-CN"/>
          </w:rPr>
          <w:delText xml:space="preserve"> (if any). In</w:delText>
        </w:r>
        <w:r w:rsidRPr="00F537EB">
          <w:delText xml:space="preserve"> RRC_IDLE or RRC_INACTIVE</w:delText>
        </w:r>
        <w:r w:rsidRPr="00F537EB">
          <w:rPr>
            <w:lang w:eastAsia="zh-CN"/>
          </w:rPr>
          <w:delText>, the UE applies</w:delText>
        </w:r>
        <w:r w:rsidRPr="00F537EB">
          <w:delText xml:space="preserve"> the NR sidelink communications parameters provided in </w:delText>
        </w:r>
        <w:r w:rsidRPr="00F537EB">
          <w:rPr>
            <w:szCs w:val="22"/>
          </w:rPr>
          <w:delText>system information</w:delText>
        </w:r>
        <w:r w:rsidRPr="00F537EB">
          <w:rPr>
            <w:lang w:eastAsia="zh-CN"/>
          </w:rPr>
          <w:delText xml:space="preserve"> (if any). For other cases, </w:delText>
        </w:r>
        <w:r w:rsidRPr="00F537EB">
          <w:delText xml:space="preserve">UEs apply the NR sidelink communications parameters provided in </w:delText>
        </w:r>
        <w:r w:rsidRPr="00F537EB">
          <w:rPr>
            <w:i/>
          </w:rPr>
          <w:delText xml:space="preserve">SidelinkPreconfigNR </w:delText>
        </w:r>
        <w:r w:rsidRPr="00F537EB">
          <w:rPr>
            <w:lang w:eastAsia="zh-CN"/>
          </w:rPr>
          <w:delText xml:space="preserve">(if any). When UE performs state transition between above three cases, </w:delText>
        </w:r>
        <w:r w:rsidRPr="00F537EB">
          <w:delText>the UE applies the NR sidelink communications parameters</w:delText>
        </w:r>
        <w:r w:rsidRPr="00F537EB">
          <w:rPr>
            <w:lang w:eastAsia="zh-CN"/>
          </w:rPr>
          <w:delText xml:space="preserve"> provided in the new state, after </w:delText>
        </w:r>
        <w:r w:rsidRPr="00F537EB">
          <w:delText>acquisition of the new configurations</w:delText>
        </w:r>
        <w:r w:rsidRPr="00F537EB">
          <w:rPr>
            <w:lang w:eastAsia="zh-CN"/>
          </w:rPr>
          <w:delText>. Before</w:delText>
        </w:r>
        <w:r w:rsidRPr="00F537EB">
          <w:delText xml:space="preserve"> acquisition of the new configurations, UE continues applying</w:delText>
        </w:r>
        <w:r w:rsidRPr="00F537EB">
          <w:rPr>
            <w:lang w:eastAsia="zh-CN"/>
          </w:rPr>
          <w:delText xml:space="preserve"> t</w:delText>
        </w:r>
        <w:r w:rsidRPr="00F537EB">
          <w:delText>he NR sidelink communications parameters</w:delText>
        </w:r>
        <w:r w:rsidRPr="00F537EB">
          <w:rPr>
            <w:lang w:eastAsia="zh-CN"/>
          </w:rPr>
          <w:delText xml:space="preserve"> provided in the old state.</w:delText>
        </w:r>
      </w:del>
    </w:p>
    <w:p w14:paraId="1313B016" w14:textId="48200FC6" w:rsidR="00333A90" w:rsidRPr="00F537EB" w:rsidRDefault="00333A90" w:rsidP="00333A90">
      <w:pPr>
        <w:pStyle w:val="Heading6"/>
        <w:rPr>
          <w:sz w:val="22"/>
        </w:rPr>
      </w:pPr>
      <w:bookmarkStart w:id="4079" w:name="_Toc36756941"/>
      <w:bookmarkStart w:id="4080" w:name="_Toc36836482"/>
      <w:bookmarkStart w:id="4081" w:name="_Toc36843459"/>
      <w:bookmarkStart w:id="4082" w:name="_Toc37067748"/>
      <w:r w:rsidRPr="00F537EB">
        <w:rPr>
          <w:sz w:val="22"/>
        </w:rPr>
        <w:t>5.8.9.1.5.1</w:t>
      </w:r>
      <w:r w:rsidRPr="00F537EB">
        <w:rPr>
          <w:sz w:val="22"/>
        </w:rPr>
        <w:tab/>
        <w:t>Sidelink DRB addition/modification conditions</w:t>
      </w:r>
      <w:bookmarkEnd w:id="4079"/>
      <w:bookmarkEnd w:id="4080"/>
      <w:bookmarkEnd w:id="4081"/>
      <w:bookmarkEnd w:id="4082"/>
    </w:p>
    <w:p w14:paraId="7556F04A"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addition</w:t>
      </w:r>
      <w:r w:rsidRPr="007C7C20">
        <w:rPr>
          <w:lang w:val="en-US"/>
        </w:rPr>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modification</w:t>
      </w:r>
      <w:r w:rsidRPr="007C7C20">
        <w:rPr>
          <w:sz w:val="22"/>
          <w:lang w:val="en-US"/>
        </w:rPr>
        <w:t xml:space="preserve"> </w:t>
      </w:r>
      <w:r w:rsidRPr="007C7C20">
        <w:rPr>
          <w:lang w:val="en-US"/>
        </w:rPr>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Heading6"/>
        <w:rPr>
          <w:sz w:val="22"/>
        </w:rPr>
      </w:pPr>
      <w:bookmarkStart w:id="4083" w:name="_Toc36756942"/>
      <w:bookmarkStart w:id="4084" w:name="_Toc36836483"/>
      <w:bookmarkStart w:id="4085" w:name="_Toc36843460"/>
      <w:bookmarkStart w:id="4086" w:name="_Toc37067749"/>
      <w:r w:rsidRPr="00F537EB">
        <w:rPr>
          <w:sz w:val="22"/>
        </w:rPr>
        <w:t>5.8.9.1.5.2</w:t>
      </w:r>
      <w:r w:rsidRPr="00F537EB">
        <w:rPr>
          <w:sz w:val="22"/>
        </w:rPr>
        <w:tab/>
        <w:t>Sidelink DRB addition/modification operations</w:t>
      </w:r>
      <w:bookmarkEnd w:id="4083"/>
      <w:bookmarkEnd w:id="4084"/>
      <w:bookmarkEnd w:id="4085"/>
      <w:bookmarkEnd w:id="4086"/>
    </w:p>
    <w:p w14:paraId="1DBF0409" w14:textId="212615E2"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addition</w:t>
      </w:r>
      <w:r w:rsidRPr="007C7C20">
        <w:rPr>
          <w:rFonts w:eastAsia="Batang"/>
          <w:noProof/>
          <w:lang w:val="en-US"/>
        </w:rPr>
        <w:t xml:space="preserve"> conditions are met as in sub-clause </w:t>
      </w:r>
      <w:r w:rsidRPr="007C7C20">
        <w:rPr>
          <w:lang w:val="en-US"/>
        </w:rPr>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69F6748B"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if an SDAP entity for NR sidelink communication </w:t>
      </w:r>
      <w:del w:id="4087" w:author="V2X" w:date="2020-05-11T18:26:00Z">
        <w:r w:rsidRPr="00F537EB">
          <w:rPr>
            <w:rFonts w:eastAsia="Batang"/>
            <w:noProof/>
          </w:rPr>
          <w:delText xml:space="preserve">accoicated </w:delText>
        </w:r>
      </w:del>
      <w:ins w:id="4088" w:author="V2X" w:date="2020-05-11T18:26:00Z">
        <w:r w:rsidR="007B43EF">
          <w:rPr>
            <w:rFonts w:eastAsia="Batang"/>
            <w:noProof/>
          </w:rPr>
          <w:t>associated</w:t>
        </w:r>
        <w:r w:rsidR="007B43EF" w:rsidRPr="00F537EB">
          <w:rPr>
            <w:rFonts w:eastAsia="Batang"/>
            <w:noProof/>
          </w:rPr>
          <w:t xml:space="preserve"> </w:t>
        </w:r>
      </w:ins>
      <w:r w:rsidRPr="00F537EB">
        <w:rPr>
          <w:rFonts w:eastAsia="Batang"/>
          <w:noProof/>
        </w:rPr>
        <w:t>with the des</w:t>
      </w:r>
      <w:ins w:id="4089" w:author="V2X" w:date="2020-05-11T18:26:00Z">
        <w:r w:rsidR="007B43EF">
          <w:rPr>
            <w:rFonts w:eastAsia="Batang"/>
            <w:noProof/>
          </w:rPr>
          <w:t>t</w:t>
        </w:r>
      </w:ins>
      <w:r w:rsidRPr="00F537EB">
        <w:rPr>
          <w:rFonts w:eastAsia="Batang"/>
          <w:noProof/>
        </w:rPr>
        <w:t>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lastRenderedPageBreak/>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modification</w:t>
      </w:r>
      <w:r w:rsidRPr="007C7C20">
        <w:rPr>
          <w:sz w:val="22"/>
          <w:lang w:val="en-US"/>
        </w:rPr>
        <w:t xml:space="preserve"> </w:t>
      </w:r>
      <w:r w:rsidRPr="007C7C20">
        <w:rPr>
          <w:rFonts w:eastAsia="Batang"/>
          <w:noProof/>
          <w:lang w:val="en-US"/>
        </w:rPr>
        <w:t xml:space="preserve">conditions are met as in sub-clause </w:t>
      </w:r>
      <w:r w:rsidRPr="007C7C20">
        <w:rPr>
          <w:lang w:val="en-US"/>
        </w:rPr>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5ADC9D59" w14:textId="2A009028" w:rsidR="007B43EF" w:rsidRPr="00F537EB" w:rsidRDefault="00333A90" w:rsidP="007B43EF">
      <w:pPr>
        <w:pStyle w:val="Heading5"/>
        <w:rPr>
          <w:rFonts w:eastAsia="MS Mincho"/>
        </w:rPr>
      </w:pPr>
      <w:bookmarkStart w:id="4090" w:name="_Toc36756943"/>
      <w:bookmarkStart w:id="4091" w:name="_Toc36836484"/>
      <w:bookmarkStart w:id="4092" w:name="_Toc36843461"/>
      <w:bookmarkStart w:id="4093" w:name="_Toc37067750"/>
      <w:moveToRangeStart w:id="4094" w:author="V2X" w:date="2020-05-11T18:27:00Z" w:name="move40114090"/>
      <w:moveTo w:id="4095" w:author="V2X" w:date="2020-05-11T18:27:00Z">
        <w:r w:rsidRPr="00F537EB">
          <w:rPr>
            <w:rFonts w:eastAsia="MS Mincho"/>
          </w:rPr>
          <w:t>5.8.9.1.</w:t>
        </w:r>
      </w:moveTo>
      <w:ins w:id="4096" w:author="V2X" w:date="2020-05-11T18:28:00Z">
        <w:r w:rsidRPr="00F537EB">
          <w:rPr>
            <w:rFonts w:eastAsia="MS Mincho"/>
          </w:rPr>
          <w:t>6</w:t>
        </w:r>
      </w:ins>
      <w:moveTo w:id="4097" w:author="V2X" w:date="2020-05-11T18:27:00Z">
        <w:r w:rsidRPr="00F537EB">
          <w:rPr>
            <w:rFonts w:eastAsia="MS Mincho"/>
          </w:rPr>
          <w:tab/>
          <w:t xml:space="preserve">Sidelink SRB </w:t>
        </w:r>
        <w:r w:rsidR="007B43EF" w:rsidRPr="00F537EB">
          <w:rPr>
            <w:rFonts w:eastAsia="MS Mincho"/>
          </w:rPr>
          <w:t>release</w:t>
        </w:r>
      </w:moveTo>
    </w:p>
    <w:p w14:paraId="5C8D58A4" w14:textId="77777777" w:rsidR="007B43EF" w:rsidRPr="007C7C20" w:rsidRDefault="007B43EF" w:rsidP="007B43EF">
      <w:pPr>
        <w:rPr>
          <w:lang w:val="en-US"/>
        </w:rPr>
      </w:pPr>
      <w:moveTo w:id="4098" w:author="V2X" w:date="2020-05-11T18:27:00Z">
        <w:r w:rsidRPr="007C7C20">
          <w:rPr>
            <w:lang w:val="en-US"/>
          </w:rPr>
          <w:t>The UE shall:</w:t>
        </w:r>
      </w:moveTo>
    </w:p>
    <w:p w14:paraId="358E6857" w14:textId="77777777" w:rsidR="007B43EF" w:rsidRPr="00F537EB" w:rsidRDefault="007B43EF" w:rsidP="007B43EF">
      <w:pPr>
        <w:pStyle w:val="B1"/>
      </w:pPr>
      <w:moveTo w:id="4099" w:author="V2X" w:date="2020-05-11T18:27:00Z">
        <w:r w:rsidRPr="00F537EB">
          <w:t>1&gt;</w:t>
        </w:r>
        <w:r w:rsidRPr="00F537EB">
          <w:tab/>
          <w:t>if a PC5-RRC connection release for a specific destination is requested by upper layers; or</w:t>
        </w:r>
      </w:moveTo>
    </w:p>
    <w:p w14:paraId="3345A680" w14:textId="77777777" w:rsidR="007B43EF" w:rsidRPr="00F537EB" w:rsidRDefault="007B43EF" w:rsidP="007B43EF">
      <w:pPr>
        <w:pStyle w:val="B1"/>
      </w:pPr>
      <w:moveTo w:id="4100" w:author="V2X" w:date="2020-05-11T18:27:00Z">
        <w:r w:rsidRPr="00F537EB">
          <w:t>1&gt;</w:t>
        </w:r>
        <w:r w:rsidRPr="00F537EB">
          <w:tab/>
          <w:t>if the sidelink radio link failure is detected for a specific destination:</w:t>
        </w:r>
      </w:moveTo>
    </w:p>
    <w:p w14:paraId="12114EA0" w14:textId="77777777" w:rsidR="007B43EF" w:rsidRPr="00F537EB" w:rsidRDefault="007B43EF" w:rsidP="007B43EF">
      <w:pPr>
        <w:pStyle w:val="B2"/>
      </w:pPr>
      <w:moveTo w:id="4101" w:author="V2X" w:date="2020-05-11T18:27:00Z">
        <w:r w:rsidRPr="00F537EB">
          <w:t>2&gt;</w:t>
        </w:r>
        <w:r w:rsidRPr="00F537EB">
          <w:tab/>
          <w:t>release the PDCP entity, RLC entity and the logical channel of the sidelink SRB for PC5-RRC message of the specific destination;</w:t>
        </w:r>
      </w:moveTo>
    </w:p>
    <w:p w14:paraId="3D020699" w14:textId="77777777" w:rsidR="007B43EF" w:rsidRPr="00F537EB" w:rsidRDefault="007B43EF" w:rsidP="007B43EF">
      <w:pPr>
        <w:pStyle w:val="B2"/>
        <w:rPr>
          <w:lang w:eastAsia="zh-CN"/>
        </w:rPr>
      </w:pPr>
      <w:moveTo w:id="4102" w:author="V2X" w:date="2020-05-11T18:27:00Z">
        <w:r w:rsidRPr="00F537EB">
          <w:t>2&gt;</w:t>
        </w:r>
        <w:r w:rsidRPr="00F537EB">
          <w:tab/>
          <w:t>consider the PC5-RRC connection is released for the destination</w:t>
        </w:r>
        <w:r w:rsidRPr="00F537EB">
          <w:rPr>
            <w:lang w:eastAsia="zh-CN"/>
          </w:rPr>
          <w:t>.</w:t>
        </w:r>
      </w:moveTo>
    </w:p>
    <w:p w14:paraId="11C3F772" w14:textId="77777777" w:rsidR="007B43EF" w:rsidRPr="00F537EB" w:rsidRDefault="007B43EF" w:rsidP="007B43EF">
      <w:pPr>
        <w:pStyle w:val="B1"/>
      </w:pPr>
      <w:moveTo w:id="4103" w:author="V2X" w:date="2020-05-11T18:27:00Z">
        <w:r w:rsidRPr="00F537EB">
          <w:t>1&gt;</w:t>
        </w:r>
        <w:r w:rsidRPr="00F537EB">
          <w:tab/>
        </w:r>
        <w:commentRangeStart w:id="4104"/>
        <w:r w:rsidRPr="00F537EB">
          <w:t xml:space="preserve">if a PC5-S transmission release </w:t>
        </w:r>
      </w:moveTo>
      <w:commentRangeEnd w:id="4104"/>
      <w:r w:rsidR="00ED5A49">
        <w:rPr>
          <w:rStyle w:val="CommentReference"/>
          <w:rFonts w:eastAsia="SimSun"/>
          <w:lang w:eastAsia="en-US"/>
        </w:rPr>
        <w:commentReference w:id="4104"/>
      </w:r>
      <w:moveTo w:id="4105" w:author="V2X" w:date="2020-05-11T18:27:00Z">
        <w:r w:rsidRPr="00F537EB">
          <w:t>for a specific destination is requested by upper layers:</w:t>
        </w:r>
      </w:moveTo>
    </w:p>
    <w:p w14:paraId="25F89E6B" w14:textId="77777777" w:rsidR="007B43EF" w:rsidRPr="00F537EB" w:rsidRDefault="007B43EF" w:rsidP="007B43EF">
      <w:pPr>
        <w:pStyle w:val="B2"/>
      </w:pPr>
      <w:moveTo w:id="4106"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To>
    </w:p>
    <w:moveToRangeEnd w:id="4094"/>
    <w:p w14:paraId="661DE812" w14:textId="6142455A" w:rsidR="00333A90" w:rsidRPr="00F537EB" w:rsidRDefault="00333A90" w:rsidP="00333A90">
      <w:pPr>
        <w:pStyle w:val="Heading5"/>
        <w:rPr>
          <w:rFonts w:eastAsia="MS Mincho"/>
        </w:rPr>
      </w:pPr>
      <w:r w:rsidRPr="00F537EB">
        <w:rPr>
          <w:rFonts w:eastAsia="MS Mincho"/>
        </w:rPr>
        <w:t>5.8.9.1.</w:t>
      </w:r>
      <w:del w:id="4107" w:author="V2X" w:date="2020-05-11T18:28:00Z">
        <w:r w:rsidRPr="00F537EB" w:rsidDel="007B43EF">
          <w:rPr>
            <w:rFonts w:eastAsia="MS Mincho"/>
          </w:rPr>
          <w:delText>6</w:delText>
        </w:r>
      </w:del>
      <w:ins w:id="4108" w:author="V2X" w:date="2020-05-11T18:28:00Z">
        <w:r w:rsidR="007B43EF">
          <w:rPr>
            <w:rFonts w:eastAsia="MS Mincho"/>
          </w:rPr>
          <w:t>7</w:t>
        </w:r>
      </w:ins>
      <w:r w:rsidRPr="00F537EB">
        <w:rPr>
          <w:rFonts w:eastAsia="MS Mincho"/>
        </w:rPr>
        <w:tab/>
        <w:t>Sidelink SRB addition</w:t>
      </w:r>
      <w:bookmarkEnd w:id="4090"/>
      <w:bookmarkEnd w:id="4091"/>
      <w:bookmarkEnd w:id="4092"/>
      <w:bookmarkEnd w:id="4093"/>
    </w:p>
    <w:p w14:paraId="245CEC0F" w14:textId="77777777" w:rsidR="00333A90" w:rsidRPr="007C7C20" w:rsidRDefault="00333A90" w:rsidP="00333A90">
      <w:pPr>
        <w:rPr>
          <w:lang w:val="en-US"/>
        </w:rPr>
      </w:pPr>
      <w:r w:rsidRPr="007C7C20">
        <w:rPr>
          <w:lang w:val="en-US"/>
        </w:rPr>
        <w:t>The UE shall:</w:t>
      </w:r>
    </w:p>
    <w:p w14:paraId="1BD8B60C" w14:textId="462C209E" w:rsidR="00333A90" w:rsidRPr="00F537EB" w:rsidRDefault="00333A90" w:rsidP="00333A90">
      <w:pPr>
        <w:pStyle w:val="B1"/>
      </w:pPr>
      <w:r w:rsidRPr="00F537EB">
        <w:t>1&gt;</w:t>
      </w:r>
      <w:r w:rsidRPr="00F537EB">
        <w:tab/>
        <w:t xml:space="preserve">if transmission of </w:t>
      </w:r>
      <w:del w:id="4109" w:author="V2X" w:date="2020-05-11T18:28:00Z">
        <w:r w:rsidRPr="00F537EB">
          <w:delText xml:space="preserve">sidelink SRB for </w:delText>
        </w:r>
      </w:del>
      <w:r w:rsidRPr="00F537EB">
        <w:t>PC5-S message for a specific destination is requested by upper layers</w:t>
      </w:r>
      <w:ins w:id="4110" w:author="V2X" w:date="2020-05-11T18:28:00Z">
        <w:r w:rsidR="007B43EF">
          <w:t xml:space="preserve"> for </w:t>
        </w:r>
      </w:ins>
      <w:ins w:id="4111" w:author="V2X" w:date="2020-05-11T18:29:00Z">
        <w:r w:rsidR="007B43EF">
          <w:t>sidelink SRB</w:t>
        </w:r>
      </w:ins>
      <w:r w:rsidRPr="00F537EB">
        <w:t>:</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lastRenderedPageBreak/>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Heading5"/>
        <w:rPr>
          <w:rFonts w:eastAsia="MS Mincho"/>
        </w:rPr>
      </w:pPr>
      <w:bookmarkStart w:id="4112" w:name="_Toc36756944"/>
      <w:bookmarkStart w:id="4113" w:name="_Toc36836485"/>
      <w:bookmarkStart w:id="4114" w:name="_Toc36843462"/>
      <w:bookmarkStart w:id="4115" w:name="_Toc37067751"/>
      <w:moveFromRangeStart w:id="4116" w:author="V2X" w:date="2020-05-11T18:27:00Z" w:name="move40114090"/>
      <w:moveFrom w:id="4117" w:author="V2X" w:date="2020-05-11T18:27:00Z">
        <w:r w:rsidRPr="00F537EB">
          <w:rPr>
            <w:rFonts w:eastAsia="MS Mincho"/>
          </w:rPr>
          <w:t>5.8.9.1.7</w:t>
        </w:r>
        <w:r w:rsidRPr="00F537EB">
          <w:rPr>
            <w:rFonts w:eastAsia="MS Mincho"/>
          </w:rPr>
          <w:tab/>
          <w:t>Sidelink SRB release</w:t>
        </w:r>
      </w:moveFrom>
      <w:bookmarkEnd w:id="4112"/>
      <w:bookmarkEnd w:id="4113"/>
      <w:bookmarkEnd w:id="4114"/>
      <w:bookmarkEnd w:id="4115"/>
    </w:p>
    <w:p w14:paraId="5BF0FC10" w14:textId="77777777" w:rsidR="00333A90" w:rsidRPr="004766C1" w:rsidRDefault="00333A90" w:rsidP="00333A90">
      <w:pPr>
        <w:rPr>
          <w:lang w:val="en-US"/>
        </w:rPr>
      </w:pPr>
      <w:moveFrom w:id="4118" w:author="V2X" w:date="2020-05-11T18:27:00Z">
        <w:r w:rsidRPr="004766C1">
          <w:rPr>
            <w:lang w:val="en-US"/>
          </w:rPr>
          <w:t>The UE shall:</w:t>
        </w:r>
      </w:moveFrom>
    </w:p>
    <w:p w14:paraId="4702D58B" w14:textId="77777777" w:rsidR="00333A90" w:rsidRPr="00F537EB" w:rsidRDefault="00333A90" w:rsidP="00333A90">
      <w:pPr>
        <w:pStyle w:val="B1"/>
      </w:pPr>
      <w:moveFrom w:id="4119" w:author="V2X" w:date="2020-05-11T18:27:00Z">
        <w:r w:rsidRPr="00F537EB">
          <w:t>1&gt;</w:t>
        </w:r>
        <w:r w:rsidRPr="00F537EB">
          <w:tab/>
          <w:t>if a PC5-RRC connection release for a specific destination is requested by upper layers; or</w:t>
        </w:r>
      </w:moveFrom>
    </w:p>
    <w:p w14:paraId="52C70645" w14:textId="77777777" w:rsidR="00333A90" w:rsidRPr="00F537EB" w:rsidRDefault="00333A90" w:rsidP="00333A90">
      <w:pPr>
        <w:pStyle w:val="B1"/>
      </w:pPr>
      <w:moveFrom w:id="4120" w:author="V2X" w:date="2020-05-11T18:27:00Z">
        <w:r w:rsidRPr="00F537EB">
          <w:t>1&gt;</w:t>
        </w:r>
        <w:r w:rsidRPr="00F537EB">
          <w:tab/>
          <w:t>if the sidelink radio link failure is detected for a specific destination:</w:t>
        </w:r>
      </w:moveFrom>
    </w:p>
    <w:p w14:paraId="38485790" w14:textId="77777777" w:rsidR="00333A90" w:rsidRPr="00F537EB" w:rsidRDefault="00333A90" w:rsidP="00333A90">
      <w:pPr>
        <w:pStyle w:val="B2"/>
      </w:pPr>
      <w:moveFrom w:id="4121" w:author="V2X" w:date="2020-05-11T18:27:00Z">
        <w:r w:rsidRPr="00F537EB">
          <w:t>2&gt;</w:t>
        </w:r>
        <w:r w:rsidRPr="00F537EB">
          <w:tab/>
          <w:t>release the PDCP entity, RLC entity and the logical channel of the sidelink SRB for PC5-RRC message of the specific destination;</w:t>
        </w:r>
      </w:moveFrom>
    </w:p>
    <w:p w14:paraId="4A5408A0" w14:textId="77777777" w:rsidR="00333A90" w:rsidRPr="00F537EB" w:rsidRDefault="00333A90" w:rsidP="00333A90">
      <w:pPr>
        <w:pStyle w:val="B2"/>
        <w:rPr>
          <w:lang w:eastAsia="zh-CN"/>
        </w:rPr>
      </w:pPr>
      <w:moveFrom w:id="4122" w:author="V2X" w:date="2020-05-11T18:27:00Z">
        <w:r w:rsidRPr="00F537EB">
          <w:t>2&gt;</w:t>
        </w:r>
        <w:r w:rsidRPr="00F537EB">
          <w:tab/>
          <w:t>consider the PC5-RRC connection is released for the destination</w:t>
        </w:r>
        <w:r w:rsidRPr="00F537EB">
          <w:rPr>
            <w:lang w:eastAsia="zh-CN"/>
          </w:rPr>
          <w:t>.</w:t>
        </w:r>
      </w:moveFrom>
    </w:p>
    <w:p w14:paraId="14DBCFC0" w14:textId="77777777" w:rsidR="00333A90" w:rsidRPr="00F537EB" w:rsidRDefault="00333A90" w:rsidP="00333A90">
      <w:pPr>
        <w:pStyle w:val="B1"/>
      </w:pPr>
      <w:moveFrom w:id="4123" w:author="V2X" w:date="2020-05-11T18:27:00Z">
        <w:r w:rsidRPr="00F537EB">
          <w:t>1&gt;</w:t>
        </w:r>
        <w:r w:rsidRPr="00F537EB">
          <w:tab/>
          <w:t>if a PC5-S transmission release for a specific destination is requested by upper layers:</w:t>
        </w:r>
      </w:moveFrom>
    </w:p>
    <w:p w14:paraId="4FBDA242" w14:textId="77777777" w:rsidR="00333A90" w:rsidRPr="00F537EB" w:rsidRDefault="00333A90" w:rsidP="00333A90">
      <w:pPr>
        <w:pStyle w:val="B2"/>
      </w:pPr>
      <w:moveFrom w:id="4124"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From>
    </w:p>
    <w:p w14:paraId="3906AFF1" w14:textId="0890B703" w:rsidR="00333A90" w:rsidRPr="00F537EB" w:rsidRDefault="00333A90" w:rsidP="00333A90">
      <w:pPr>
        <w:pStyle w:val="Heading5"/>
        <w:rPr>
          <w:rFonts w:eastAsia="MS Mincho"/>
        </w:rPr>
      </w:pPr>
      <w:bookmarkStart w:id="4125" w:name="_Toc36756945"/>
      <w:bookmarkStart w:id="4126" w:name="_Toc36836486"/>
      <w:bookmarkStart w:id="4127" w:name="_Toc36843463"/>
      <w:bookmarkStart w:id="4128" w:name="_Toc37067752"/>
      <w:moveFromRangeEnd w:id="4116"/>
      <w:r w:rsidRPr="00F537EB">
        <w:rPr>
          <w:rFonts w:eastAsia="MS Mincho"/>
        </w:rPr>
        <w:t>5.8.9.1.8</w:t>
      </w:r>
      <w:r w:rsidRPr="00F537EB">
        <w:rPr>
          <w:rFonts w:eastAsia="MS Mincho"/>
        </w:rPr>
        <w:tab/>
      </w:r>
      <w:ins w:id="4129" w:author="V2X" w:date="2020-05-11T18:29:00Z">
        <w:r w:rsidR="007B43EF" w:rsidRPr="001E000D">
          <w:rPr>
            <w:rFonts w:eastAsia="MS Mincho"/>
          </w:rPr>
          <w:t xml:space="preserve">Reception of an </w:t>
        </w:r>
        <w:r w:rsidR="007B43EF" w:rsidRPr="001E000D">
          <w:rPr>
            <w:rFonts w:eastAsia="MS Mincho"/>
            <w:i/>
          </w:rPr>
          <w:t>RRCReconfigurationFailureSidelink</w:t>
        </w:r>
        <w:r w:rsidR="007B43EF" w:rsidRPr="001E000D">
          <w:rPr>
            <w:rFonts w:eastAsia="MS Mincho"/>
          </w:rPr>
          <w:t xml:space="preserve"> by the UE</w:t>
        </w:r>
      </w:ins>
      <w:del w:id="4130" w:author="V2X" w:date="2020-05-11T18:29:00Z">
        <w:r w:rsidRPr="00F537EB">
          <w:rPr>
            <w:rFonts w:eastAsia="MS Mincho"/>
          </w:rPr>
          <w:delText>S</w:delText>
        </w:r>
        <w:r w:rsidRPr="00F537EB">
          <w:delText>idelink RRC reconfiguration failure</w:delText>
        </w:r>
        <w:bookmarkEnd w:id="4125"/>
        <w:bookmarkEnd w:id="4126"/>
        <w:bookmarkEnd w:id="4127"/>
        <w:bookmarkEnd w:id="4128"/>
        <w:commentRangeStart w:id="4131"/>
        <w:commentRangeEnd w:id="4131"/>
        <w:r w:rsidR="00903C3B">
          <w:rPr>
            <w:rStyle w:val="CommentReference"/>
            <w:rFonts w:ascii="Times New Roman" w:eastAsiaTheme="minorEastAsia" w:hAnsi="Times New Roman"/>
            <w:lang w:eastAsia="en-US"/>
          </w:rPr>
          <w:commentReference w:id="4131"/>
        </w:r>
      </w:del>
    </w:p>
    <w:p w14:paraId="509894F4"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FailureSidelink</w:t>
      </w:r>
      <w:r w:rsidRPr="007C7C20">
        <w:rPr>
          <w:lang w:val="en-US"/>
        </w:rPr>
        <w:t>:</w:t>
      </w:r>
    </w:p>
    <w:p w14:paraId="08973DC5" w14:textId="77777777" w:rsidR="00333A90" w:rsidRPr="00F537EB" w:rsidRDefault="00333A90" w:rsidP="00333A90">
      <w:pPr>
        <w:pStyle w:val="B1"/>
      </w:pPr>
      <w:r w:rsidRPr="00F537EB">
        <w:t>1&gt;</w:t>
      </w:r>
      <w:r w:rsidRPr="00F537EB">
        <w:tab/>
        <w:t>stop timer T400, if running;</w:t>
      </w:r>
    </w:p>
    <w:p w14:paraId="2D295BF9" w14:textId="03D1F8CE" w:rsidR="00333A90" w:rsidRPr="00F537EB" w:rsidRDefault="00333A90" w:rsidP="007B43EF">
      <w:pPr>
        <w:pStyle w:val="B1"/>
      </w:pPr>
      <w:del w:id="4132" w:author="V2X" w:date="2020-05-11T18:30:00Z">
        <w:r w:rsidRPr="00F537EB">
          <w:delText>2</w:delText>
        </w:r>
      </w:del>
      <w:ins w:id="4133" w:author="V2X" w:date="2020-05-11T18:30:00Z">
        <w:r w:rsidR="007B43EF">
          <w:t>1</w:t>
        </w:r>
      </w:ins>
      <w:r w:rsidRPr="00F537EB">
        <w:t>&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CEE3866" w:rsidR="00333A90" w:rsidRPr="00F537EB" w:rsidRDefault="00333A90" w:rsidP="00333A90">
      <w:pPr>
        <w:pStyle w:val="B2"/>
      </w:pPr>
      <w:r w:rsidRPr="00F537EB">
        <w:t>2&gt;</w:t>
      </w:r>
      <w:r w:rsidRPr="00F537EB">
        <w:tab/>
        <w:t>perform the sidelink UE information for NR sidelink communication procedure, as specified in 5.8.3.3 or sub-clause 5.10.</w:t>
      </w:r>
      <w:del w:id="4134" w:author="V2X" w:date="2020-05-11T18:30:00Z">
        <w:r w:rsidRPr="00F537EB">
          <w:delText xml:space="preserve">X </w:delText>
        </w:r>
      </w:del>
      <w:ins w:id="4135" w:author="V2X" w:date="2020-05-11T18:30:00Z">
        <w:r w:rsidR="007B43EF">
          <w:t>15</w:t>
        </w:r>
        <w:r w:rsidR="007B43EF" w:rsidRPr="00F537EB">
          <w:t xml:space="preserve"> </w:t>
        </w:r>
      </w:ins>
      <w:r w:rsidRPr="00F537EB">
        <w:t>in TS 36.331 [10];</w:t>
      </w:r>
    </w:p>
    <w:p w14:paraId="54805D64" w14:textId="77777777" w:rsidR="00333A90" w:rsidRPr="00F537EB" w:rsidRDefault="00333A90" w:rsidP="00AB77CA">
      <w:pPr>
        <w:pStyle w:val="EditorsNote"/>
        <w:rPr>
          <w:del w:id="4136" w:author="V2X" w:date="2020-05-11T18:30:00Z"/>
          <w:color w:val="auto"/>
        </w:rPr>
      </w:pPr>
      <w:del w:id="4137" w:author="V2X" w:date="2020-05-11T18:30:00Z">
        <w:r w:rsidRPr="00F537EB">
          <w:rPr>
            <w:color w:val="auto"/>
          </w:rPr>
          <w:delText>Editor Notes: FFS on the need of further UE behaviors upon PC5 AS configuration failure</w:delText>
        </w:r>
        <w:r w:rsidRPr="00F537EB">
          <w:rPr>
            <w:color w:val="auto"/>
            <w:lang w:eastAsia="ko-KR"/>
          </w:rPr>
          <w:delText>.</w:delText>
        </w:r>
      </w:del>
    </w:p>
    <w:p w14:paraId="5B8BA1CA" w14:textId="2E9B87B1" w:rsidR="00333A90" w:rsidRPr="00F537EB" w:rsidRDefault="00333A90" w:rsidP="00333A90">
      <w:pPr>
        <w:pStyle w:val="Heading5"/>
        <w:rPr>
          <w:rFonts w:eastAsia="MS Mincho"/>
        </w:rPr>
      </w:pPr>
      <w:bookmarkStart w:id="4138" w:name="_Toc36756946"/>
      <w:bookmarkStart w:id="4139" w:name="_Toc36836487"/>
      <w:bookmarkStart w:id="4140" w:name="_Toc36843464"/>
      <w:bookmarkStart w:id="4141"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4138"/>
      <w:bookmarkEnd w:id="4139"/>
      <w:bookmarkEnd w:id="4140"/>
      <w:bookmarkEnd w:id="4141"/>
    </w:p>
    <w:p w14:paraId="16CAA1C5"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CompleteSidelink</w:t>
      </w:r>
      <w:r w:rsidRPr="007C7C20">
        <w:rPr>
          <w:lang w:val="en-US"/>
        </w:rPr>
        <w:t>:</w:t>
      </w:r>
    </w:p>
    <w:p w14:paraId="1F38560F" w14:textId="77777777" w:rsidR="007B43EF" w:rsidRPr="007C7C20" w:rsidRDefault="00333A90" w:rsidP="007B43EF">
      <w:pPr>
        <w:ind w:left="568" w:hanging="284"/>
        <w:rPr>
          <w:ins w:id="4142" w:author="V2X" w:date="2020-05-11T18:30:00Z"/>
          <w:lang w:val="en-US"/>
        </w:rPr>
      </w:pPr>
      <w:r w:rsidRPr="007C7C20">
        <w:rPr>
          <w:lang w:val="en-US"/>
        </w:rPr>
        <w:t>1&gt;</w:t>
      </w:r>
      <w:r w:rsidRPr="007C7C20">
        <w:rPr>
          <w:lang w:val="en-US"/>
        </w:rPr>
        <w:tab/>
        <w:t>stop timer T400, if running;</w:t>
      </w:r>
    </w:p>
    <w:p w14:paraId="76ACBECE" w14:textId="4F277777" w:rsidR="00333A90" w:rsidRPr="00F537EB" w:rsidRDefault="007B43EF" w:rsidP="00333A90">
      <w:pPr>
        <w:pStyle w:val="B1"/>
        <w:rPr>
          <w:ins w:id="4143" w:author="V2X" w:date="2020-05-11T18:30:00Z"/>
        </w:rPr>
      </w:pPr>
      <w:ins w:id="4144" w:author="V2X" w:date="2020-05-11T18:30:00Z">
        <w:r>
          <w:t xml:space="preserve">1&gt; </w:t>
        </w:r>
        <w:r w:rsidRPr="002D783B">
          <w:t xml:space="preserve">consider the configurations in the corresponding </w:t>
        </w:r>
        <w:r w:rsidRPr="005F59EC">
          <w:rPr>
            <w:i/>
          </w:rPr>
          <w:t>RRCReconfigurationSidelink</w:t>
        </w:r>
        <w:r w:rsidRPr="002D783B">
          <w:t xml:space="preserve"> message </w:t>
        </w:r>
        <w:r>
          <w:t>to be</w:t>
        </w:r>
        <w:r w:rsidRPr="002D783B">
          <w:t xml:space="preserve"> applied</w:t>
        </w:r>
        <w:r>
          <w:t>.</w:t>
        </w:r>
      </w:ins>
    </w:p>
    <w:p w14:paraId="3234230B" w14:textId="6BDEFC98" w:rsidR="007B43EF" w:rsidRPr="007C7C20" w:rsidRDefault="007B43EF" w:rsidP="007B43EF">
      <w:pPr>
        <w:keepNext/>
        <w:keepLines/>
        <w:spacing w:before="120"/>
        <w:ind w:left="1701" w:hanging="1701"/>
        <w:outlineLvl w:val="4"/>
        <w:rPr>
          <w:ins w:id="4145" w:author="V2X" w:date="2020-05-11T18:30:00Z"/>
          <w:rFonts w:ascii="Arial" w:eastAsia="MS Mincho" w:hAnsi="Arial"/>
          <w:sz w:val="22"/>
          <w:lang w:val="en-US"/>
        </w:rPr>
      </w:pPr>
      <w:ins w:id="4146" w:author="V2X" w:date="2020-05-11T18:30:00Z">
        <w:r w:rsidRPr="007C7C20">
          <w:rPr>
            <w:rFonts w:ascii="Arial" w:eastAsia="MS Mincho" w:hAnsi="Arial"/>
            <w:sz w:val="22"/>
            <w:lang w:val="en-US"/>
          </w:rPr>
          <w:t>5.8.9.1.10</w:t>
        </w:r>
        <w:r w:rsidRPr="007C7C20">
          <w:rPr>
            <w:rFonts w:ascii="Arial" w:eastAsia="MS Mincho" w:hAnsi="Arial"/>
            <w:sz w:val="22"/>
            <w:lang w:val="en-US"/>
          </w:rPr>
          <w:tab/>
          <w:t>Sidelink reset configuration</w:t>
        </w:r>
      </w:ins>
      <w:commentRangeStart w:id="4147"/>
      <w:commentRangeEnd w:id="4147"/>
      <w:r w:rsidR="00C2257A">
        <w:rPr>
          <w:rStyle w:val="CommentReference"/>
          <w:rFonts w:eastAsia="SimSun"/>
          <w:szCs w:val="20"/>
          <w:lang w:val="en-GB" w:eastAsia="en-US"/>
        </w:rPr>
        <w:commentReference w:id="4147"/>
      </w:r>
    </w:p>
    <w:p w14:paraId="153128FA" w14:textId="77777777" w:rsidR="007B43EF" w:rsidRPr="007C7C20" w:rsidRDefault="007B43EF" w:rsidP="007B43EF">
      <w:pPr>
        <w:rPr>
          <w:ins w:id="4148" w:author="V2X" w:date="2020-05-11T18:30:00Z"/>
          <w:rFonts w:eastAsia="SimSun"/>
          <w:lang w:val="en-US"/>
        </w:rPr>
      </w:pPr>
      <w:ins w:id="4149" w:author="V2X" w:date="2020-05-11T18:30:00Z">
        <w:r w:rsidRPr="007C7C20">
          <w:rPr>
            <w:rFonts w:eastAsia="SimSun"/>
            <w:lang w:val="en-US"/>
          </w:rPr>
          <w:t>The UE shall:</w:t>
        </w:r>
      </w:ins>
    </w:p>
    <w:p w14:paraId="19FDB958" w14:textId="77777777" w:rsidR="007B43EF" w:rsidRPr="007C7C20" w:rsidRDefault="007B43EF" w:rsidP="007B43EF">
      <w:pPr>
        <w:ind w:left="568" w:hanging="284"/>
        <w:rPr>
          <w:ins w:id="4150" w:author="V2X" w:date="2020-05-11T18:30:00Z"/>
          <w:rFonts w:eastAsia="SimSun"/>
          <w:lang w:val="en-US"/>
        </w:rPr>
      </w:pPr>
      <w:ins w:id="4151" w:author="V2X" w:date="2020-05-11T18:30:00Z">
        <w:r w:rsidRPr="007C7C20">
          <w:rPr>
            <w:rFonts w:eastAsia="SimSun"/>
            <w:lang w:val="en-US"/>
          </w:rPr>
          <w:t>1&gt;</w:t>
        </w:r>
        <w:r w:rsidRPr="007C7C20">
          <w:rPr>
            <w:rFonts w:eastAsia="SimSun"/>
            <w:lang w:val="en-US"/>
          </w:rPr>
          <w:tab/>
          <w:t>release/clear all current sidelink radio configuration of this destination;</w:t>
        </w:r>
      </w:ins>
    </w:p>
    <w:p w14:paraId="381EDCF5" w14:textId="3991C030" w:rsidR="007B43EF" w:rsidRPr="007C7C20" w:rsidRDefault="007B43EF" w:rsidP="007B43EF">
      <w:pPr>
        <w:ind w:left="568" w:hanging="284"/>
        <w:rPr>
          <w:rFonts w:eastAsia="SimSun"/>
          <w:lang w:val="en-US"/>
        </w:rPr>
      </w:pPr>
      <w:ins w:id="4152" w:author="V2X" w:date="2020-05-11T18:30:00Z">
        <w:r w:rsidRPr="007C7C20">
          <w:rPr>
            <w:rFonts w:eastAsia="SimSun"/>
            <w:lang w:val="en-US"/>
          </w:rPr>
          <w:t>1&gt;</w:t>
        </w:r>
        <w:r w:rsidRPr="007C7C20">
          <w:rPr>
            <w:rFonts w:eastAsia="SimSun"/>
            <w:lang w:val="en-US"/>
          </w:rPr>
          <w:tab/>
          <w:t>release the sidelink DRBs of this destination, in according to sub-clause 5.8.9.1.4;</w:t>
        </w:r>
      </w:ins>
    </w:p>
    <w:p w14:paraId="5C20E689" w14:textId="3160C74F" w:rsidR="00333A90" w:rsidRPr="00F537EB" w:rsidRDefault="00333A90" w:rsidP="00333A90">
      <w:pPr>
        <w:pStyle w:val="Heading4"/>
      </w:pPr>
      <w:bookmarkStart w:id="4153" w:name="_Toc36756947"/>
      <w:bookmarkStart w:id="4154" w:name="_Toc36836488"/>
      <w:bookmarkStart w:id="4155" w:name="_Toc36843465"/>
      <w:bookmarkStart w:id="4156" w:name="_Toc37067754"/>
      <w:r w:rsidRPr="00F537EB">
        <w:t>5.8.9.2</w:t>
      </w:r>
      <w:r w:rsidRPr="00F537EB">
        <w:tab/>
        <w:t>Sidelink UE capablities</w:t>
      </w:r>
      <w:bookmarkEnd w:id="4153"/>
      <w:bookmarkEnd w:id="4154"/>
      <w:bookmarkEnd w:id="4155"/>
      <w:bookmarkEnd w:id="4156"/>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Heading4"/>
      </w:pPr>
      <w:bookmarkStart w:id="4157" w:name="_Toc36756948"/>
      <w:bookmarkStart w:id="4158" w:name="_Toc36836489"/>
      <w:bookmarkStart w:id="4159" w:name="_Toc36843466"/>
      <w:bookmarkStart w:id="4160" w:name="_Toc37067755"/>
      <w:r w:rsidRPr="00F537EB">
        <w:t>5.8.9.3</w:t>
      </w:r>
      <w:r w:rsidRPr="00F537EB">
        <w:tab/>
        <w:t>Sidelink radio link failure related action</w:t>
      </w:r>
      <w:commentRangeStart w:id="4161"/>
      <w:r w:rsidRPr="00F537EB">
        <w:t>s</w:t>
      </w:r>
      <w:bookmarkEnd w:id="4157"/>
      <w:bookmarkEnd w:id="4158"/>
      <w:bookmarkEnd w:id="4159"/>
      <w:bookmarkEnd w:id="4160"/>
      <w:commentRangeEnd w:id="4161"/>
      <w:r w:rsidR="00796F72">
        <w:rPr>
          <w:rStyle w:val="CommentReference"/>
          <w:rFonts w:ascii="Times New Roman" w:eastAsia="SimSun" w:hAnsi="Times New Roman"/>
          <w:lang w:eastAsia="en-US"/>
        </w:rPr>
        <w:commentReference w:id="4161"/>
      </w:r>
    </w:p>
    <w:p w14:paraId="453C32E4" w14:textId="77777777" w:rsidR="00333A90" w:rsidRPr="005D6716" w:rsidRDefault="00333A90" w:rsidP="00333A90">
      <w:pPr>
        <w:rPr>
          <w:lang w:val="en-US"/>
        </w:rPr>
      </w:pPr>
      <w:r w:rsidRPr="005D6716">
        <w:rPr>
          <w:lang w:val="en-US"/>
        </w:rPr>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20EB8B7A" w:rsidR="00333A90" w:rsidRPr="00F537EB" w:rsidRDefault="00333A90" w:rsidP="00333A90">
      <w:pPr>
        <w:pStyle w:val="B1"/>
        <w:rPr>
          <w:ins w:id="4162" w:author="V2X" w:date="2020-05-11T18:31:00Z"/>
        </w:rPr>
      </w:pPr>
      <w:r w:rsidRPr="00F537EB">
        <w:t>1&gt;</w:t>
      </w:r>
      <w:r w:rsidRPr="00F537EB">
        <w:tab/>
        <w:t xml:space="preserve">upon </w:t>
      </w:r>
      <w:r w:rsidRPr="00F537EB">
        <w:rPr>
          <w:rFonts w:eastAsia="MS Mincho"/>
        </w:rPr>
        <w:t>T400 expiry</w:t>
      </w:r>
      <w:ins w:id="4163" w:author="V2X" w:date="2020-05-11T18:31:00Z">
        <w:r w:rsidR="007B43EF">
          <w:rPr>
            <w:rFonts w:eastAsia="MS Mincho"/>
          </w:rPr>
          <w:t>; or</w:t>
        </w:r>
      </w:ins>
      <w:r w:rsidRPr="00F537EB">
        <w:t>:</w:t>
      </w:r>
    </w:p>
    <w:p w14:paraId="0752830B" w14:textId="2B57B20A" w:rsidR="007B43EF" w:rsidRPr="005D6716" w:rsidRDefault="007B43EF" w:rsidP="007B43EF">
      <w:pPr>
        <w:ind w:left="568" w:hanging="284"/>
        <w:rPr>
          <w:lang w:val="en-US"/>
        </w:rPr>
      </w:pPr>
      <w:ins w:id="4164" w:author="V2X" w:date="2020-05-11T18:31:00Z">
        <w:r w:rsidRPr="005D6716">
          <w:rPr>
            <w:lang w:val="en-US"/>
          </w:rPr>
          <w:t>1&gt;</w:t>
        </w:r>
        <w:r w:rsidRPr="005D6716">
          <w:rPr>
            <w:lang w:val="en-US"/>
          </w:rPr>
          <w:tab/>
          <w:t>upon indication from sidelink MAC entity that the maximum number of consecutive HARQ DTX for a specific destination has been reached:</w:t>
        </w:r>
      </w:ins>
      <w:commentRangeStart w:id="4165"/>
      <w:commentRangeEnd w:id="4165"/>
      <w:r w:rsidR="006473BE">
        <w:rPr>
          <w:rStyle w:val="CommentReference"/>
          <w:rFonts w:eastAsia="SimSun"/>
          <w:szCs w:val="20"/>
          <w:lang w:val="en-GB" w:eastAsia="en-US"/>
        </w:rPr>
        <w:commentReference w:id="4165"/>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lastRenderedPageBreak/>
        <w:t>2&gt;</w:t>
      </w:r>
      <w:r w:rsidRPr="00F537EB">
        <w:tab/>
        <w:t>release the DRBs of this destination, in according to sub-clause 5.8.9.1.4;</w:t>
      </w:r>
    </w:p>
    <w:p w14:paraId="39936668" w14:textId="7EDA593F" w:rsidR="00333A90" w:rsidRPr="00F537EB" w:rsidRDefault="00333A90" w:rsidP="00333A90">
      <w:pPr>
        <w:pStyle w:val="B2"/>
      </w:pPr>
      <w:r w:rsidRPr="00F537EB">
        <w:t>2&gt;</w:t>
      </w:r>
      <w:r w:rsidRPr="00F537EB">
        <w:tab/>
        <w:t>release the SRBs of this destination, in according to sub-clause 5.8.9.1.</w:t>
      </w:r>
      <w:del w:id="4166" w:author="V2X" w:date="2020-05-11T18:38:00Z">
        <w:r w:rsidRPr="00F537EB">
          <w:delText>7</w:delText>
        </w:r>
      </w:del>
      <w:ins w:id="4167" w:author="V2X" w:date="2020-05-11T18:38:00Z">
        <w:r w:rsidR="006A145E">
          <w:t>6</w:t>
        </w:r>
      </w:ins>
      <w:r w:rsidRPr="00F537EB">
        <w:t>;</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105E6F62" w:rsidR="00333A90" w:rsidRPr="00F537EB" w:rsidRDefault="00333A90" w:rsidP="00333A90">
      <w:pPr>
        <w:pStyle w:val="B3"/>
        <w:rPr>
          <w:ins w:id="4168" w:author="V2X" w:date="2020-05-11T18:38:00Z"/>
        </w:rPr>
      </w:pPr>
      <w:r w:rsidRPr="00F537EB">
        <w:t>3&gt;</w:t>
      </w:r>
      <w:r w:rsidRPr="00F537EB">
        <w:tab/>
        <w:t>perform the sidelink UE information for NR sidelink communication procedure, as specified in 5.8.3.3 or sub-clause 5.10.X in TS 36.331 [10];</w:t>
      </w:r>
    </w:p>
    <w:p w14:paraId="11E3B734" w14:textId="2D9B5284" w:rsidR="006A145E" w:rsidRPr="005D6716" w:rsidRDefault="006A145E" w:rsidP="006A145E">
      <w:pPr>
        <w:keepLines/>
        <w:ind w:left="1135" w:hanging="851"/>
        <w:rPr>
          <w:lang w:val="en-US" w:eastAsia="x-none"/>
        </w:rPr>
      </w:pPr>
      <w:ins w:id="4169" w:author="V2X" w:date="2020-05-11T18:38:00Z">
        <w:r w:rsidRPr="005D6716">
          <w:rPr>
            <w:lang w:val="en-US" w:eastAsia="x-none"/>
          </w:rPr>
          <w:t>NOTE:</w:t>
        </w:r>
        <w:r w:rsidRPr="005D6716">
          <w:rPr>
            <w:lang w:val="en-US" w:eastAsia="x-none"/>
          </w:rPr>
          <w:tab/>
          <w:t>It is up to UE implementation on whether and how to indicate to upper layers to maintain the keep-alive procedure [55].</w:t>
        </w:r>
      </w:ins>
    </w:p>
    <w:p w14:paraId="739EFF82" w14:textId="15BA9CAF" w:rsidR="00333A90" w:rsidRPr="00F537EB" w:rsidRDefault="00333A90" w:rsidP="00333A90">
      <w:pPr>
        <w:pStyle w:val="Heading4"/>
      </w:pPr>
      <w:bookmarkStart w:id="4170" w:name="_Toc36756949"/>
      <w:bookmarkStart w:id="4171" w:name="_Toc36836490"/>
      <w:bookmarkStart w:id="4172" w:name="_Toc36843467"/>
      <w:bookmarkStart w:id="4173" w:name="_Toc37067756"/>
      <w:r w:rsidRPr="00F537EB">
        <w:t>5.8.9.4</w:t>
      </w:r>
      <w:r w:rsidRPr="00F537EB">
        <w:tab/>
        <w:t>Sidelink common control information</w:t>
      </w:r>
      <w:bookmarkEnd w:id="4170"/>
      <w:bookmarkEnd w:id="4171"/>
      <w:bookmarkEnd w:id="4172"/>
      <w:bookmarkEnd w:id="4173"/>
    </w:p>
    <w:p w14:paraId="35BD012C" w14:textId="434E6150" w:rsidR="00333A90" w:rsidRPr="00F537EB" w:rsidRDefault="00333A90" w:rsidP="00333A90">
      <w:pPr>
        <w:pStyle w:val="Heading5"/>
        <w:rPr>
          <w:rFonts w:eastAsia="MS Mincho"/>
        </w:rPr>
      </w:pPr>
      <w:bookmarkStart w:id="4174" w:name="_Toc36756950"/>
      <w:bookmarkStart w:id="4175" w:name="_Toc36836491"/>
      <w:bookmarkStart w:id="4176" w:name="_Toc36843468"/>
      <w:bookmarkStart w:id="4177" w:name="_Toc37067757"/>
      <w:r w:rsidRPr="00F537EB">
        <w:rPr>
          <w:rFonts w:eastAsia="MS Mincho"/>
        </w:rPr>
        <w:t>5.8.9.4.1</w:t>
      </w:r>
      <w:r w:rsidRPr="00F537EB">
        <w:rPr>
          <w:rFonts w:eastAsia="MS Mincho"/>
        </w:rPr>
        <w:tab/>
        <w:t>General</w:t>
      </w:r>
      <w:bookmarkEnd w:id="4174"/>
      <w:bookmarkEnd w:id="4175"/>
      <w:bookmarkEnd w:id="4176"/>
      <w:bookmarkEnd w:id="4177"/>
    </w:p>
    <w:p w14:paraId="2EE2B640" w14:textId="77777777" w:rsidR="00333A90" w:rsidRPr="005D6716" w:rsidRDefault="00333A90" w:rsidP="00333A90">
      <w:pPr>
        <w:rPr>
          <w:lang w:val="en-US"/>
        </w:rPr>
      </w:pPr>
      <w:r w:rsidRPr="005D6716">
        <w:rPr>
          <w:lang w:val="en-US"/>
        </w:rPr>
        <w:t xml:space="preserve">The sidelink common control information is carried by </w:t>
      </w:r>
      <w:r w:rsidRPr="005D6716">
        <w:rPr>
          <w:i/>
          <w:lang w:val="en-US"/>
        </w:rPr>
        <w:t>MasterInformationBlockSidelink</w:t>
      </w:r>
      <w:r w:rsidRPr="005D6716">
        <w:rPr>
          <w:lang w:val="en-US"/>
        </w:rPr>
        <w:t>. The sidelink common control information may change at any transmission i.e. neither a modification period nor a change notification mechanism is used.</w:t>
      </w:r>
    </w:p>
    <w:p w14:paraId="4A7670BE" w14:textId="77777777" w:rsidR="00333A90" w:rsidRPr="005D6716" w:rsidRDefault="00333A90" w:rsidP="00AB77CA">
      <w:pPr>
        <w:rPr>
          <w:lang w:val="en-US" w:eastAsia="zh-CN"/>
        </w:rPr>
      </w:pPr>
      <w:r w:rsidRPr="005D6716">
        <w:rPr>
          <w:lang w:val="en-US"/>
        </w:rPr>
        <w:t xml:space="preserve">A UE configured to receive or transmit </w:t>
      </w:r>
      <w:r w:rsidRPr="005D6716">
        <w:rPr>
          <w:lang w:val="en-US" w:eastAsia="zh-CN"/>
        </w:rPr>
        <w:t xml:space="preserve">NR </w:t>
      </w:r>
      <w:r w:rsidRPr="005D6716">
        <w:rPr>
          <w:lang w:val="en-US"/>
        </w:rPr>
        <w:t>sidelink communication</w:t>
      </w:r>
      <w:r w:rsidRPr="005D6716">
        <w:rPr>
          <w:lang w:val="en-US"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Heading5"/>
        <w:rPr>
          <w:rFonts w:eastAsia="MS Mincho"/>
        </w:rPr>
      </w:pPr>
      <w:bookmarkStart w:id="4178" w:name="_Toc36756951"/>
      <w:bookmarkStart w:id="4179" w:name="_Toc36836492"/>
      <w:bookmarkStart w:id="4180" w:name="_Toc36843469"/>
      <w:bookmarkStart w:id="4181"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4178"/>
      <w:bookmarkEnd w:id="4179"/>
      <w:bookmarkEnd w:id="4180"/>
      <w:bookmarkEnd w:id="4181"/>
    </w:p>
    <w:p w14:paraId="389CA908" w14:textId="77777777" w:rsidR="00333A90" w:rsidRPr="005D6716" w:rsidRDefault="00333A90" w:rsidP="00333A90">
      <w:pPr>
        <w:rPr>
          <w:lang w:val="en-US"/>
        </w:rPr>
      </w:pPr>
      <w:r w:rsidRPr="005D6716">
        <w:rPr>
          <w:lang w:val="en-US"/>
        </w:rPr>
        <w:t xml:space="preserve">Upon receiving </w:t>
      </w:r>
      <w:r w:rsidRPr="005D6716">
        <w:rPr>
          <w:i/>
          <w:lang w:val="en-US"/>
        </w:rPr>
        <w:t>MasterInformationBlockSidelink</w:t>
      </w:r>
      <w:r w:rsidRPr="005D6716">
        <w:rPr>
          <w:lang w:val="en-US"/>
        </w:rPr>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Heading5"/>
        <w:rPr>
          <w:rFonts w:eastAsia="MS Mincho"/>
        </w:rPr>
      </w:pPr>
      <w:bookmarkStart w:id="4182" w:name="_Toc36756952"/>
      <w:bookmarkStart w:id="4183" w:name="_Toc36836493"/>
      <w:bookmarkStart w:id="4184" w:name="_Toc36843470"/>
      <w:bookmarkStart w:id="4185"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4182"/>
      <w:bookmarkEnd w:id="4183"/>
      <w:bookmarkEnd w:id="4184"/>
      <w:bookmarkEnd w:id="4185"/>
    </w:p>
    <w:p w14:paraId="06857171" w14:textId="77777777" w:rsidR="00333A90" w:rsidRPr="005D6716" w:rsidRDefault="00333A90" w:rsidP="00333A90">
      <w:pPr>
        <w:rPr>
          <w:lang w:val="en-US"/>
        </w:rPr>
      </w:pPr>
      <w:r w:rsidRPr="005D6716">
        <w:rPr>
          <w:lang w:val="en-US"/>
        </w:rPr>
        <w:t xml:space="preserve">The UE shall set the contents of the </w:t>
      </w:r>
      <w:r w:rsidRPr="005D6716">
        <w:rPr>
          <w:i/>
          <w:lang w:val="en-US"/>
        </w:rPr>
        <w:t>MasterInformationBlockSidelink</w:t>
      </w:r>
      <w:r w:rsidRPr="005D6716">
        <w:rPr>
          <w:lang w:val="en-US"/>
        </w:rPr>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lastRenderedPageBreak/>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3EA31AF4" w:rsidR="00333A90" w:rsidRPr="00F537EB" w:rsidRDefault="00333A90" w:rsidP="00333A90">
      <w:pPr>
        <w:pStyle w:val="B2"/>
        <w:rPr>
          <w:ins w:id="4186" w:author="V2X" w:date="2020-05-11T18:40:00Z"/>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F45D948" w14:textId="77777777" w:rsidR="006A145E" w:rsidRPr="005D6716" w:rsidRDefault="006A145E" w:rsidP="006A145E">
      <w:pPr>
        <w:ind w:left="568" w:hanging="284"/>
        <w:rPr>
          <w:ins w:id="4187" w:author="V2X" w:date="2020-05-11T18:40:00Z"/>
          <w:lang w:val="en-US" w:eastAsia="zh-CN"/>
        </w:rPr>
      </w:pPr>
      <w:ins w:id="4188" w:author="V2X" w:date="2020-05-11T18:40:00Z">
        <w:r w:rsidRPr="005D6716">
          <w:rPr>
            <w:lang w:val="en-US" w:eastAsia="zh-CN"/>
          </w:rPr>
          <w:t>1&gt;</w:t>
        </w:r>
        <w:r w:rsidRPr="005D6716">
          <w:rPr>
            <w:lang w:val="en-US" w:eastAsia="zh-CN"/>
          </w:rPr>
          <w:tab/>
          <w:t xml:space="preserve">else </w:t>
        </w:r>
        <w:r w:rsidRPr="005D6716">
          <w:rPr>
            <w:lang w:val="en-US"/>
          </w:rPr>
          <w:t xml:space="preserve">if </w:t>
        </w:r>
        <w:r w:rsidRPr="005D6716">
          <w:rPr>
            <w:lang w:val="en-US" w:eastAsia="zh-CN"/>
          </w:rPr>
          <w:t>out of</w:t>
        </w:r>
        <w:r w:rsidRPr="005D6716">
          <w:rPr>
            <w:lang w:val="en-US"/>
          </w:rPr>
          <w:t xml:space="preserve"> coverage on the frequency used for NR sidelink communication as defined in TS 38.304 [20]; and the UE </w:t>
        </w:r>
        <w:r w:rsidRPr="005D6716">
          <w:rPr>
            <w:lang w:val="en-US" w:eastAsia="zh-CN"/>
          </w:rPr>
          <w:t xml:space="preserve">selects GNSS as the synchronization reference and </w:t>
        </w:r>
        <w:r w:rsidRPr="005D6716">
          <w:rPr>
            <w:i/>
            <w:lang w:val="en-US"/>
          </w:rPr>
          <w:t>sl-SSB-TimeAllocation3</w:t>
        </w:r>
        <w:r w:rsidRPr="005D6716">
          <w:rPr>
            <w:i/>
            <w:lang w:val="en-US" w:eastAsia="zh-CN"/>
          </w:rPr>
          <w:t xml:space="preserve"> </w:t>
        </w:r>
        <w:r w:rsidRPr="005D6716">
          <w:rPr>
            <w:lang w:val="en-US" w:eastAsia="zh-CN"/>
          </w:rPr>
          <w:t xml:space="preserve">is not configured for the frequency used in </w:t>
        </w:r>
        <w:r w:rsidRPr="005D6716">
          <w:rPr>
            <w:i/>
            <w:lang w:val="en-US" w:eastAsia="zh-CN"/>
          </w:rPr>
          <w:t>SL-PreconfigurationNR</w:t>
        </w:r>
        <w:r w:rsidRPr="005D6716">
          <w:rPr>
            <w:lang w:val="en-US" w:eastAsia="zh-CN"/>
          </w:rPr>
          <w:t>:</w:t>
        </w:r>
      </w:ins>
    </w:p>
    <w:p w14:paraId="05AD46DF" w14:textId="77777777" w:rsidR="006A145E" w:rsidRPr="005D6716" w:rsidRDefault="006A145E" w:rsidP="006A145E">
      <w:pPr>
        <w:ind w:left="851" w:hanging="284"/>
        <w:rPr>
          <w:ins w:id="4189" w:author="V2X" w:date="2020-05-11T18:40:00Z"/>
          <w:lang w:val="en-US"/>
        </w:rPr>
      </w:pPr>
      <w:ins w:id="4190"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inCoverage</w:t>
        </w:r>
        <w:r w:rsidRPr="005D6716">
          <w:rPr>
            <w:lang w:val="en-US"/>
          </w:rPr>
          <w:t xml:space="preserve"> to </w:t>
        </w:r>
        <w:r w:rsidRPr="005D6716">
          <w:rPr>
            <w:i/>
            <w:lang w:val="en-US"/>
          </w:rPr>
          <w:t>true</w:t>
        </w:r>
        <w:r w:rsidRPr="005D6716">
          <w:rPr>
            <w:lang w:val="en-US"/>
          </w:rPr>
          <w:t>;</w:t>
        </w:r>
      </w:ins>
    </w:p>
    <w:p w14:paraId="124DCD6C" w14:textId="059A4BB6" w:rsidR="006A145E" w:rsidRPr="005D6716" w:rsidRDefault="006A145E" w:rsidP="006A145E">
      <w:pPr>
        <w:ind w:left="851" w:hanging="284"/>
        <w:rPr>
          <w:lang w:val="en-US" w:eastAsia="zh-CN"/>
        </w:rPr>
      </w:pPr>
      <w:ins w:id="4191"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sl-TDD-Config</w:t>
        </w:r>
        <w:r w:rsidRPr="005D6716">
          <w:rPr>
            <w:lang w:val="en-US"/>
          </w:rPr>
          <w:t xml:space="preserve"> and </w:t>
        </w:r>
        <w:r w:rsidRPr="005D6716">
          <w:rPr>
            <w:i/>
            <w:lang w:val="en-US"/>
          </w:rPr>
          <w:t>reservedBits</w:t>
        </w:r>
        <w:r w:rsidRPr="005D6716">
          <w:rPr>
            <w:lang w:val="en-US"/>
          </w:rPr>
          <w:t xml:space="preserve"> to the value of the corresponding field included in the preconfigured sidelink parameters (i.e. </w:t>
        </w:r>
        <w:r w:rsidRPr="005D6716">
          <w:rPr>
            <w:i/>
            <w:lang w:val="en-US"/>
          </w:rPr>
          <w:t>sl-PreconfigGeneral</w:t>
        </w:r>
        <w:r w:rsidRPr="005D6716">
          <w:rPr>
            <w:lang w:val="en-US"/>
          </w:rPr>
          <w:t xml:space="preserve"> in </w:t>
        </w:r>
        <w:r w:rsidRPr="005D6716">
          <w:rPr>
            <w:i/>
            <w:lang w:val="en-US"/>
          </w:rPr>
          <w:t>SL-PreconfigurationNR</w:t>
        </w:r>
        <w:r w:rsidRPr="005D6716">
          <w:rPr>
            <w:lang w:val="en-US"/>
          </w:rPr>
          <w:t xml:space="preserve"> defined in 9.3);</w:t>
        </w:r>
      </w:ins>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4192" w:name="OLE_LINK158"/>
      <w:bookmarkStart w:id="4193" w:name="OLE_LINK159"/>
      <w:r w:rsidRPr="00F537EB">
        <w:t>1&gt;</w:t>
      </w:r>
      <w:r w:rsidRPr="00F537EB">
        <w:tab/>
        <w:t>else:</w:t>
      </w:r>
    </w:p>
    <w:bookmarkEnd w:id="4192"/>
    <w:bookmarkEnd w:id="4193"/>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Heading3"/>
      </w:pPr>
      <w:bookmarkStart w:id="4194" w:name="_Toc36756953"/>
      <w:bookmarkStart w:id="4195" w:name="_Toc36836494"/>
      <w:bookmarkStart w:id="4196" w:name="_Toc36843471"/>
      <w:bookmarkStart w:id="4197" w:name="_Toc37067760"/>
      <w:r w:rsidRPr="00F537EB">
        <w:t>5.8.10</w:t>
      </w:r>
      <w:r w:rsidRPr="00F537EB">
        <w:tab/>
        <w:t>Sidelink measurement</w:t>
      </w:r>
      <w:bookmarkEnd w:id="4194"/>
      <w:bookmarkEnd w:id="4195"/>
      <w:bookmarkEnd w:id="4196"/>
      <w:bookmarkEnd w:id="4197"/>
    </w:p>
    <w:p w14:paraId="2D047A28" w14:textId="60359ACF" w:rsidR="00333A90" w:rsidRPr="00F537EB" w:rsidRDefault="00333A90" w:rsidP="00333A90">
      <w:pPr>
        <w:pStyle w:val="Heading4"/>
        <w:rPr>
          <w:lang w:eastAsia="x-none"/>
        </w:rPr>
      </w:pPr>
      <w:bookmarkStart w:id="4198" w:name="OLE_LINK177"/>
      <w:bookmarkStart w:id="4199" w:name="_Toc36756954"/>
      <w:bookmarkStart w:id="4200" w:name="_Toc36836495"/>
      <w:bookmarkStart w:id="4201" w:name="_Toc36843472"/>
      <w:bookmarkStart w:id="4202" w:name="_Toc37067761"/>
      <w:r w:rsidRPr="00F537EB">
        <w:rPr>
          <w:lang w:eastAsia="x-none"/>
        </w:rPr>
        <w:t>5.8.10.1</w:t>
      </w:r>
      <w:r w:rsidRPr="00F537EB">
        <w:rPr>
          <w:lang w:eastAsia="x-none"/>
        </w:rPr>
        <w:tab/>
      </w:r>
      <w:bookmarkEnd w:id="4198"/>
      <w:r w:rsidRPr="00F537EB">
        <w:rPr>
          <w:lang w:eastAsia="x-none"/>
        </w:rPr>
        <w:t>Introduction</w:t>
      </w:r>
      <w:bookmarkEnd w:id="4199"/>
      <w:bookmarkEnd w:id="4200"/>
      <w:bookmarkEnd w:id="4201"/>
      <w:bookmarkEnd w:id="4202"/>
    </w:p>
    <w:p w14:paraId="1FCF10BF" w14:textId="315138E1" w:rsidR="00333A90" w:rsidRPr="005D6716" w:rsidRDefault="00333A90" w:rsidP="00333A90">
      <w:pPr>
        <w:rPr>
          <w:lang w:val="en-US"/>
        </w:rPr>
      </w:pPr>
      <w:r w:rsidRPr="005D6716">
        <w:rPr>
          <w:lang w:val="en-US"/>
        </w:rPr>
        <w:t xml:space="preserve">The UE may configure the associated peer UE to peform NR sidelink measurement and report </w:t>
      </w:r>
      <w:ins w:id="4203" w:author="V2X" w:date="2020-05-11T18:47:00Z">
        <w:r w:rsidR="006A145E" w:rsidRPr="005D6716">
          <w:rPr>
            <w:lang w:val="en-US"/>
          </w:rPr>
          <w:t xml:space="preserve">on the corresponding PC5-RRC connection </w:t>
        </w:r>
      </w:ins>
      <w:r w:rsidRPr="005D6716">
        <w:rPr>
          <w:lang w:val="en-US"/>
        </w:rPr>
        <w:t xml:space="preserve">in accordance with the NR sidelink measurement configuration for unicast by </w:t>
      </w:r>
      <w:r w:rsidRPr="005D6716">
        <w:rPr>
          <w:i/>
          <w:lang w:val="en-US"/>
        </w:rPr>
        <w:t xml:space="preserve">RRCReconfigurationSidelink </w:t>
      </w:r>
      <w:r w:rsidRPr="005D6716">
        <w:rPr>
          <w:lang w:val="en-US"/>
        </w:rPr>
        <w:t>message.</w:t>
      </w:r>
    </w:p>
    <w:p w14:paraId="65C23C69" w14:textId="77777777" w:rsidR="00333A90" w:rsidRPr="005D6716" w:rsidRDefault="00333A90" w:rsidP="00333A90">
      <w:pPr>
        <w:rPr>
          <w:lang w:val="en-US"/>
        </w:rPr>
      </w:pPr>
      <w:r w:rsidRPr="005D6716">
        <w:rPr>
          <w:lang w:val="en-US"/>
        </w:rPr>
        <w:t>The NR sidelink measurement configuration includes the following parameters</w:t>
      </w:r>
      <w:r w:rsidRPr="005D6716">
        <w:rPr>
          <w:rFonts w:eastAsia="Malgun Gothic"/>
          <w:lang w:val="en-US" w:eastAsia="ko-KR"/>
        </w:rPr>
        <w:t xml:space="preserve"> for a PC5-RRC connection</w:t>
      </w:r>
      <w:r w:rsidRPr="005D6716">
        <w:rPr>
          <w:lang w:val="en-US"/>
        </w:rPr>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lastRenderedPageBreak/>
        <w:t>3.</w:t>
      </w:r>
      <w:r w:rsidRPr="00F537EB">
        <w:rPr>
          <w:b/>
        </w:rPr>
        <w:tab/>
        <w:t>NR sidelink measurement identities:</w:t>
      </w:r>
      <w:r w:rsidRPr="00F537EB">
        <w:t xml:space="preserve"> A list of </w:t>
      </w:r>
      <w:proofErr w:type="gramStart"/>
      <w:r w:rsidRPr="00F537EB">
        <w:t>NR</w:t>
      </w:r>
      <w:proofErr w:type="gramEnd"/>
      <w:r w:rsidRPr="00F537EB">
        <w:t xml:space="preserve">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5D6716" w:rsidRDefault="00333A90" w:rsidP="00333A90">
      <w:pPr>
        <w:rPr>
          <w:lang w:val="en-US"/>
        </w:rPr>
      </w:pPr>
      <w:r w:rsidRPr="005D6716">
        <w:rPr>
          <w:lang w:val="en-US"/>
        </w:rPr>
        <w:t xml:space="preserve">Both UEs of the </w:t>
      </w:r>
      <w:r w:rsidRPr="005D6716">
        <w:rPr>
          <w:lang w:val="en-US" w:eastAsia="zh-CN"/>
        </w:rPr>
        <w:t>PC5-RRC connection</w:t>
      </w:r>
      <w:r w:rsidRPr="005D6716">
        <w:rPr>
          <w:lang w:val="en-US"/>
        </w:rPr>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Heading4"/>
        <w:rPr>
          <w:lang w:eastAsia="x-none"/>
        </w:rPr>
      </w:pPr>
      <w:bookmarkStart w:id="4204" w:name="_Toc36756955"/>
      <w:bookmarkStart w:id="4205" w:name="_Toc36836496"/>
      <w:bookmarkStart w:id="4206" w:name="_Toc36843473"/>
      <w:bookmarkStart w:id="4207" w:name="_Toc37067762"/>
      <w:r w:rsidRPr="00F537EB">
        <w:rPr>
          <w:lang w:eastAsia="x-none"/>
        </w:rPr>
        <w:t>5.8.10.2</w:t>
      </w:r>
      <w:r w:rsidRPr="00F537EB">
        <w:rPr>
          <w:lang w:eastAsia="x-none"/>
        </w:rPr>
        <w:tab/>
        <w:t>Sidelink measurement configuration</w:t>
      </w:r>
      <w:bookmarkEnd w:id="4204"/>
      <w:bookmarkEnd w:id="4205"/>
      <w:bookmarkEnd w:id="4206"/>
      <w:bookmarkEnd w:id="4207"/>
    </w:p>
    <w:p w14:paraId="79BF057A" w14:textId="467E5FF2" w:rsidR="00333A90" w:rsidRPr="00F537EB" w:rsidRDefault="00333A90" w:rsidP="00333A90">
      <w:pPr>
        <w:pStyle w:val="Heading5"/>
        <w:rPr>
          <w:lang w:eastAsia="zh-CN"/>
        </w:rPr>
      </w:pPr>
      <w:bookmarkStart w:id="4208" w:name="_Toc36756956"/>
      <w:bookmarkStart w:id="4209" w:name="_Toc36836497"/>
      <w:bookmarkStart w:id="4210" w:name="_Toc36843474"/>
      <w:bookmarkStart w:id="4211" w:name="_Toc37067763"/>
      <w:r w:rsidRPr="00F537EB">
        <w:rPr>
          <w:lang w:eastAsia="zh-CN"/>
        </w:rPr>
        <w:t>5.8.10.2.1</w:t>
      </w:r>
      <w:r w:rsidRPr="00F537EB">
        <w:rPr>
          <w:lang w:eastAsia="zh-CN"/>
        </w:rPr>
        <w:tab/>
        <w:t>General</w:t>
      </w:r>
      <w:bookmarkEnd w:id="4208"/>
      <w:bookmarkEnd w:id="4209"/>
      <w:bookmarkEnd w:id="4210"/>
      <w:bookmarkEnd w:id="4211"/>
    </w:p>
    <w:p w14:paraId="30421ACC" w14:textId="77777777" w:rsidR="00333A90" w:rsidRPr="005D6716" w:rsidRDefault="00333A90" w:rsidP="00333A90">
      <w:pPr>
        <w:rPr>
          <w:lang w:val="en-US" w:eastAsia="zh-CN"/>
        </w:rPr>
      </w:pPr>
      <w:r w:rsidRPr="005D6716">
        <w:rPr>
          <w:lang w:val="en-US"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Heading5"/>
        <w:rPr>
          <w:lang w:eastAsia="zh-CN"/>
        </w:rPr>
      </w:pPr>
      <w:bookmarkStart w:id="4212" w:name="_Toc36756957"/>
      <w:bookmarkStart w:id="4213" w:name="_Toc36836498"/>
      <w:bookmarkStart w:id="4214" w:name="_Toc36843475"/>
      <w:bookmarkStart w:id="4215" w:name="_Toc37067764"/>
      <w:r w:rsidRPr="00F537EB">
        <w:rPr>
          <w:lang w:eastAsia="zh-CN"/>
        </w:rPr>
        <w:t>5.8.10.2.2</w:t>
      </w:r>
      <w:r w:rsidRPr="00F537EB">
        <w:rPr>
          <w:lang w:eastAsia="zh-CN"/>
        </w:rPr>
        <w:tab/>
        <w:t>Sidelink measurement identity removal</w:t>
      </w:r>
      <w:bookmarkEnd w:id="4212"/>
      <w:bookmarkEnd w:id="4213"/>
      <w:bookmarkEnd w:id="4214"/>
      <w:bookmarkEnd w:id="4215"/>
    </w:p>
    <w:p w14:paraId="0319F019" w14:textId="77777777" w:rsidR="00333A90" w:rsidRPr="005D6716" w:rsidRDefault="00333A90" w:rsidP="00333A90">
      <w:pPr>
        <w:rPr>
          <w:lang w:val="en-US"/>
        </w:rPr>
      </w:pPr>
      <w:r w:rsidRPr="005D6716">
        <w:rPr>
          <w:lang w:val="en-US"/>
        </w:rPr>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lastRenderedPageBreak/>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Heading5"/>
        <w:rPr>
          <w:lang w:eastAsia="zh-CN"/>
        </w:rPr>
      </w:pPr>
      <w:bookmarkStart w:id="4216" w:name="_Toc36756958"/>
      <w:bookmarkStart w:id="4217" w:name="_Toc36836499"/>
      <w:bookmarkStart w:id="4218" w:name="_Toc36843476"/>
      <w:bookmarkStart w:id="4219" w:name="_Toc37067765"/>
      <w:r w:rsidRPr="00F537EB">
        <w:rPr>
          <w:lang w:eastAsia="zh-CN"/>
        </w:rPr>
        <w:t>5.8.10.2.3</w:t>
      </w:r>
      <w:r w:rsidRPr="00F537EB">
        <w:rPr>
          <w:lang w:eastAsia="zh-CN"/>
        </w:rPr>
        <w:tab/>
        <w:t>Sidelink measurement identity addition/modification</w:t>
      </w:r>
      <w:bookmarkEnd w:id="4216"/>
      <w:bookmarkEnd w:id="4217"/>
      <w:bookmarkEnd w:id="4218"/>
      <w:bookmarkEnd w:id="4219"/>
    </w:p>
    <w:p w14:paraId="46E0D310" w14:textId="77777777" w:rsidR="00333A90" w:rsidRPr="005D6716" w:rsidRDefault="00333A90" w:rsidP="00333A90">
      <w:pPr>
        <w:rPr>
          <w:lang w:val="en-US"/>
        </w:rPr>
      </w:pPr>
      <w:r w:rsidRPr="005D6716">
        <w:rPr>
          <w:lang w:val="en-US"/>
        </w:rPr>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Heading5"/>
        <w:rPr>
          <w:lang w:eastAsia="zh-CN"/>
        </w:rPr>
      </w:pPr>
      <w:bookmarkStart w:id="4220" w:name="_Toc36756959"/>
      <w:bookmarkStart w:id="4221" w:name="_Toc36836500"/>
      <w:bookmarkStart w:id="4222" w:name="_Toc36843477"/>
      <w:bookmarkStart w:id="4223" w:name="_Toc37067766"/>
      <w:r w:rsidRPr="00F537EB">
        <w:rPr>
          <w:lang w:eastAsia="zh-CN"/>
        </w:rPr>
        <w:t>5.8.10.2.4</w:t>
      </w:r>
      <w:r w:rsidRPr="00F537EB">
        <w:rPr>
          <w:lang w:eastAsia="zh-CN"/>
        </w:rPr>
        <w:tab/>
        <w:t>Sidelink measurement object removal</w:t>
      </w:r>
      <w:bookmarkEnd w:id="4220"/>
      <w:bookmarkEnd w:id="4221"/>
      <w:bookmarkEnd w:id="4222"/>
      <w:bookmarkEnd w:id="4223"/>
    </w:p>
    <w:p w14:paraId="581E3653" w14:textId="77777777" w:rsidR="00333A90" w:rsidRPr="005D6716" w:rsidRDefault="00333A90" w:rsidP="00333A90">
      <w:pPr>
        <w:rPr>
          <w:lang w:val="en-US"/>
        </w:rPr>
      </w:pPr>
      <w:r w:rsidRPr="005D6716">
        <w:rPr>
          <w:lang w:val="en-US"/>
        </w:rPr>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Heading5"/>
        <w:rPr>
          <w:lang w:eastAsia="zh-CN"/>
        </w:rPr>
      </w:pPr>
      <w:bookmarkStart w:id="4224" w:name="_Toc36756960"/>
      <w:bookmarkStart w:id="4225" w:name="_Toc36836501"/>
      <w:bookmarkStart w:id="4226" w:name="_Toc36843478"/>
      <w:bookmarkStart w:id="4227" w:name="_Toc37067767"/>
      <w:r w:rsidRPr="00F537EB">
        <w:rPr>
          <w:lang w:eastAsia="zh-CN"/>
        </w:rPr>
        <w:t>5.8.10.2.5</w:t>
      </w:r>
      <w:r w:rsidRPr="00F537EB">
        <w:rPr>
          <w:lang w:eastAsia="zh-CN"/>
        </w:rPr>
        <w:tab/>
        <w:t>Sidelink measurement object addition/modification</w:t>
      </w:r>
      <w:bookmarkEnd w:id="4224"/>
      <w:bookmarkEnd w:id="4225"/>
      <w:bookmarkEnd w:id="4226"/>
      <w:bookmarkEnd w:id="4227"/>
    </w:p>
    <w:p w14:paraId="3223E2A9" w14:textId="77777777" w:rsidR="00333A90" w:rsidRPr="005D6716" w:rsidRDefault="00333A90" w:rsidP="00333A90">
      <w:pPr>
        <w:rPr>
          <w:lang w:val="en-US"/>
        </w:rPr>
      </w:pPr>
      <w:r w:rsidRPr="005D6716">
        <w:rPr>
          <w:lang w:val="en-US"/>
        </w:rPr>
        <w:t>The UE shall:</w:t>
      </w:r>
    </w:p>
    <w:p w14:paraId="25BB379D" w14:textId="77777777" w:rsidR="00333A90" w:rsidRPr="00F537EB" w:rsidRDefault="00333A90" w:rsidP="00AB77CA">
      <w:pPr>
        <w:pStyle w:val="B1"/>
      </w:pPr>
      <w:r w:rsidRPr="00F537EB">
        <w:t>1&gt;</w:t>
      </w:r>
      <w:r w:rsidRPr="00F537EB">
        <w:tab/>
        <w:t xml:space="preserve">for each </w:t>
      </w:r>
      <w:bookmarkStart w:id="4228" w:name="OLE_LINK180"/>
      <w:r w:rsidRPr="00F537EB">
        <w:t xml:space="preserve">sl-MeasObjectId </w:t>
      </w:r>
      <w:bookmarkEnd w:id="4228"/>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Heading5"/>
        <w:rPr>
          <w:lang w:eastAsia="zh-CN"/>
        </w:rPr>
      </w:pPr>
      <w:bookmarkStart w:id="4229" w:name="_Toc36756961"/>
      <w:bookmarkStart w:id="4230" w:name="_Toc36836502"/>
      <w:bookmarkStart w:id="4231" w:name="_Toc36843479"/>
      <w:bookmarkStart w:id="4232" w:name="_Toc37067768"/>
      <w:r w:rsidRPr="00F537EB">
        <w:rPr>
          <w:lang w:eastAsia="zh-CN"/>
        </w:rPr>
        <w:t>5.8.10.2.6</w:t>
      </w:r>
      <w:r w:rsidRPr="00F537EB">
        <w:rPr>
          <w:lang w:eastAsia="zh-CN"/>
        </w:rPr>
        <w:tab/>
        <w:t>Sidelink reporting configuration removal</w:t>
      </w:r>
      <w:bookmarkEnd w:id="4229"/>
      <w:bookmarkEnd w:id="4230"/>
      <w:bookmarkEnd w:id="4231"/>
      <w:bookmarkEnd w:id="4232"/>
    </w:p>
    <w:p w14:paraId="61A5C7B2" w14:textId="77777777" w:rsidR="00333A90" w:rsidRPr="005D6716" w:rsidRDefault="00333A90" w:rsidP="00333A90">
      <w:pPr>
        <w:rPr>
          <w:lang w:val="en-US"/>
        </w:rPr>
      </w:pPr>
      <w:r w:rsidRPr="005D6716">
        <w:rPr>
          <w:lang w:val="en-US"/>
        </w:rPr>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lastRenderedPageBreak/>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Heading5"/>
        <w:rPr>
          <w:lang w:eastAsia="zh-CN"/>
        </w:rPr>
      </w:pPr>
      <w:bookmarkStart w:id="4233" w:name="_Toc36756962"/>
      <w:bookmarkStart w:id="4234" w:name="_Toc36836503"/>
      <w:bookmarkStart w:id="4235" w:name="_Toc36843480"/>
      <w:bookmarkStart w:id="4236" w:name="_Toc37067769"/>
      <w:r w:rsidRPr="00F537EB">
        <w:rPr>
          <w:lang w:eastAsia="zh-CN"/>
        </w:rPr>
        <w:t>5.8.10.2.7</w:t>
      </w:r>
      <w:r w:rsidRPr="00F537EB">
        <w:rPr>
          <w:lang w:eastAsia="zh-CN"/>
        </w:rPr>
        <w:tab/>
        <w:t>Sidelink reporting configuration addition/modification</w:t>
      </w:r>
      <w:bookmarkEnd w:id="4233"/>
      <w:bookmarkEnd w:id="4234"/>
      <w:bookmarkEnd w:id="4235"/>
      <w:bookmarkEnd w:id="4236"/>
    </w:p>
    <w:p w14:paraId="357A8F87" w14:textId="77777777" w:rsidR="00333A90" w:rsidRPr="005D6716" w:rsidRDefault="00333A90" w:rsidP="00333A90">
      <w:pPr>
        <w:rPr>
          <w:lang w:val="en-US"/>
        </w:rPr>
      </w:pPr>
      <w:r w:rsidRPr="005D6716">
        <w:rPr>
          <w:lang w:val="en-US"/>
        </w:rPr>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Heading5"/>
        <w:rPr>
          <w:lang w:eastAsia="zh-CN"/>
        </w:rPr>
      </w:pPr>
      <w:bookmarkStart w:id="4237" w:name="_Toc36756963"/>
      <w:bookmarkStart w:id="4238" w:name="_Toc36836504"/>
      <w:bookmarkStart w:id="4239" w:name="_Toc36843481"/>
      <w:bookmarkStart w:id="4240" w:name="_Toc37067770"/>
      <w:r w:rsidRPr="00F537EB">
        <w:rPr>
          <w:lang w:eastAsia="zh-CN"/>
        </w:rPr>
        <w:t>5.8.10.2.8</w:t>
      </w:r>
      <w:r w:rsidRPr="00F537EB">
        <w:rPr>
          <w:lang w:eastAsia="zh-CN"/>
        </w:rPr>
        <w:tab/>
        <w:t>Sidelink quantity configuration</w:t>
      </w:r>
      <w:bookmarkEnd w:id="4237"/>
      <w:bookmarkEnd w:id="4238"/>
      <w:bookmarkEnd w:id="4239"/>
      <w:bookmarkEnd w:id="4240"/>
    </w:p>
    <w:p w14:paraId="530F1E7D" w14:textId="77777777" w:rsidR="00333A90" w:rsidRPr="005D6716" w:rsidRDefault="00333A90" w:rsidP="00333A90">
      <w:pPr>
        <w:rPr>
          <w:lang w:val="en-US"/>
        </w:rPr>
      </w:pPr>
      <w:r w:rsidRPr="005D6716">
        <w:rPr>
          <w:lang w:val="en-US"/>
        </w:rPr>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Heading4"/>
        <w:rPr>
          <w:lang w:eastAsia="x-none"/>
        </w:rPr>
      </w:pPr>
      <w:bookmarkStart w:id="4241" w:name="_Toc36756964"/>
      <w:bookmarkStart w:id="4242" w:name="_Toc36836505"/>
      <w:bookmarkStart w:id="4243" w:name="_Toc36843482"/>
      <w:bookmarkStart w:id="4244" w:name="_Toc37067771"/>
      <w:r w:rsidRPr="00F537EB">
        <w:rPr>
          <w:lang w:eastAsia="x-none"/>
        </w:rPr>
        <w:t>5.8.10.3</w:t>
      </w:r>
      <w:r w:rsidRPr="00F537EB">
        <w:rPr>
          <w:lang w:eastAsia="x-none"/>
        </w:rPr>
        <w:tab/>
        <w:t>Performing NR sidelink measurements</w:t>
      </w:r>
      <w:bookmarkEnd w:id="4241"/>
      <w:bookmarkEnd w:id="4242"/>
      <w:bookmarkEnd w:id="4243"/>
      <w:bookmarkEnd w:id="4244"/>
    </w:p>
    <w:p w14:paraId="62841696" w14:textId="62C46D12" w:rsidR="00333A90" w:rsidRPr="00F537EB" w:rsidRDefault="00333A90" w:rsidP="00333A90">
      <w:pPr>
        <w:pStyle w:val="Heading5"/>
        <w:rPr>
          <w:lang w:eastAsia="zh-CN"/>
        </w:rPr>
      </w:pPr>
      <w:bookmarkStart w:id="4245" w:name="_Toc36756965"/>
      <w:bookmarkStart w:id="4246" w:name="_Toc36836506"/>
      <w:bookmarkStart w:id="4247" w:name="_Toc36843483"/>
      <w:bookmarkStart w:id="4248" w:name="_Toc37067772"/>
      <w:r w:rsidRPr="00F537EB">
        <w:rPr>
          <w:lang w:eastAsia="zh-CN"/>
        </w:rPr>
        <w:t>5.8.10.3.1</w:t>
      </w:r>
      <w:r w:rsidRPr="00F537EB">
        <w:rPr>
          <w:lang w:eastAsia="zh-CN"/>
        </w:rPr>
        <w:tab/>
        <w:t>General</w:t>
      </w:r>
      <w:bookmarkEnd w:id="4245"/>
      <w:bookmarkEnd w:id="4246"/>
      <w:bookmarkEnd w:id="4247"/>
      <w:bookmarkEnd w:id="4248"/>
    </w:p>
    <w:p w14:paraId="006366F1" w14:textId="05C13614" w:rsidR="00333A90" w:rsidRPr="005D6716" w:rsidRDefault="00333A90" w:rsidP="00333A90">
      <w:pPr>
        <w:rPr>
          <w:lang w:val="en-US"/>
        </w:rPr>
      </w:pPr>
      <w:r w:rsidRPr="005D6716">
        <w:rPr>
          <w:lang w:val="en-US"/>
        </w:rPr>
        <w:t xml:space="preserve">A UE shall derive NR sidelink measurement results by measuring one or multiple DMRS associated </w:t>
      </w:r>
      <w:r w:rsidRPr="005D6716">
        <w:rPr>
          <w:lang w:val="en-US" w:eastAsia="zh-CN"/>
        </w:rPr>
        <w:t xml:space="preserve">per PC5-RRC connection </w:t>
      </w:r>
      <w:r w:rsidRPr="005D6716">
        <w:rPr>
          <w:lang w:val="en-US"/>
        </w:rP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5D6716" w:rsidRDefault="00333A90" w:rsidP="00333A90">
      <w:pPr>
        <w:rPr>
          <w:lang w:val="en-US" w:eastAsia="zh-CN"/>
        </w:rPr>
      </w:pPr>
      <w:r w:rsidRPr="005D6716">
        <w:rPr>
          <w:lang w:val="en-US" w:eastAsia="zh-CN"/>
        </w:rPr>
        <w:lastRenderedPageBreak/>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Heading5"/>
        <w:rPr>
          <w:lang w:eastAsia="zh-CN"/>
        </w:rPr>
      </w:pPr>
      <w:bookmarkStart w:id="4249" w:name="_Toc36756966"/>
      <w:bookmarkStart w:id="4250" w:name="_Toc36836507"/>
      <w:bookmarkStart w:id="4251" w:name="_Toc36843484"/>
      <w:bookmarkStart w:id="4252" w:name="_Toc37067773"/>
      <w:r w:rsidRPr="00F537EB">
        <w:rPr>
          <w:lang w:eastAsia="zh-CN"/>
        </w:rPr>
        <w:t>5.8.10.3.2</w:t>
      </w:r>
      <w:r w:rsidRPr="00F537EB">
        <w:rPr>
          <w:lang w:eastAsia="zh-CN"/>
        </w:rPr>
        <w:tab/>
        <w:t>Derivation of NR sidelink measurement results</w:t>
      </w:r>
      <w:bookmarkEnd w:id="4249"/>
      <w:bookmarkEnd w:id="4250"/>
      <w:bookmarkEnd w:id="4251"/>
      <w:bookmarkEnd w:id="4252"/>
    </w:p>
    <w:p w14:paraId="2B487BAE" w14:textId="77777777" w:rsidR="00333A90" w:rsidRPr="005D6716" w:rsidRDefault="00333A90" w:rsidP="00333A90">
      <w:pPr>
        <w:rPr>
          <w:lang w:val="en-US"/>
        </w:rPr>
      </w:pPr>
      <w:r w:rsidRPr="005D6716">
        <w:rPr>
          <w:lang w:val="en-US"/>
        </w:rPr>
        <w:t xml:space="preserve">The UE may be configured by the peer UE associated to derive NR sidelink RSRP measurement results </w:t>
      </w:r>
      <w:r w:rsidRPr="005D6716">
        <w:rPr>
          <w:lang w:val="en-US" w:eastAsia="zh-CN"/>
        </w:rPr>
        <w:t>per PC5-RRC connection</w:t>
      </w:r>
      <w:r w:rsidRPr="005D6716">
        <w:rPr>
          <w:lang w:val="en-US"/>
        </w:rPr>
        <w:t xml:space="preserve"> associated to the NR sidelink measurement objects based on parameters configured in the </w:t>
      </w:r>
      <w:r w:rsidRPr="005D6716">
        <w:rPr>
          <w:i/>
          <w:lang w:val="en-US"/>
        </w:rPr>
        <w:t>sl-MeasObject</w:t>
      </w:r>
      <w:r w:rsidRPr="005D6716">
        <w:rPr>
          <w:lang w:val="en-US"/>
        </w:rPr>
        <w:t xml:space="preserve"> and in the </w:t>
      </w:r>
      <w:r w:rsidRPr="005D6716">
        <w:rPr>
          <w:i/>
          <w:lang w:val="en-US"/>
        </w:rPr>
        <w:t>sl-ReportConfig</w:t>
      </w:r>
      <w:r w:rsidRPr="005D6716">
        <w:rPr>
          <w:lang w:val="en-US"/>
        </w:rPr>
        <w:t>.</w:t>
      </w:r>
    </w:p>
    <w:p w14:paraId="16BD9F5A" w14:textId="77777777" w:rsidR="00333A90" w:rsidRPr="005D6716" w:rsidRDefault="00333A90" w:rsidP="00333A90">
      <w:pPr>
        <w:rPr>
          <w:lang w:val="en-US"/>
        </w:rPr>
      </w:pPr>
      <w:r w:rsidRPr="005D6716">
        <w:rPr>
          <w:lang w:val="en-US"/>
        </w:rPr>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Heading4"/>
        <w:rPr>
          <w:lang w:eastAsia="x-none"/>
        </w:rPr>
      </w:pPr>
      <w:bookmarkStart w:id="4253" w:name="_Toc36756967"/>
      <w:bookmarkStart w:id="4254" w:name="_Toc36836508"/>
      <w:bookmarkStart w:id="4255" w:name="_Toc36843485"/>
      <w:bookmarkStart w:id="4256" w:name="_Toc37067774"/>
      <w:r w:rsidRPr="00F537EB">
        <w:rPr>
          <w:lang w:eastAsia="x-none"/>
        </w:rPr>
        <w:t>5.8.10.4</w:t>
      </w:r>
      <w:r w:rsidRPr="00F537EB">
        <w:rPr>
          <w:lang w:eastAsia="x-none"/>
        </w:rPr>
        <w:tab/>
        <w:t>Sidelink measurement report triggering</w:t>
      </w:r>
      <w:bookmarkEnd w:id="4253"/>
      <w:bookmarkEnd w:id="4254"/>
      <w:bookmarkEnd w:id="4255"/>
      <w:bookmarkEnd w:id="4256"/>
    </w:p>
    <w:p w14:paraId="78E878EC" w14:textId="40D20B80" w:rsidR="00333A90" w:rsidRPr="00F537EB" w:rsidRDefault="00333A90" w:rsidP="00333A90">
      <w:pPr>
        <w:pStyle w:val="Heading5"/>
        <w:rPr>
          <w:lang w:eastAsia="zh-CN"/>
        </w:rPr>
      </w:pPr>
      <w:bookmarkStart w:id="4257" w:name="_Toc36756968"/>
      <w:bookmarkStart w:id="4258" w:name="_Toc36836509"/>
      <w:bookmarkStart w:id="4259" w:name="_Toc36843486"/>
      <w:bookmarkStart w:id="4260" w:name="_Toc37067775"/>
      <w:r w:rsidRPr="00F537EB">
        <w:rPr>
          <w:lang w:eastAsia="zh-CN"/>
        </w:rPr>
        <w:t>5.8.10.4.1</w:t>
      </w:r>
      <w:r w:rsidRPr="00F537EB">
        <w:rPr>
          <w:lang w:eastAsia="zh-CN"/>
        </w:rPr>
        <w:tab/>
        <w:t>General</w:t>
      </w:r>
      <w:bookmarkEnd w:id="4257"/>
      <w:bookmarkEnd w:id="4258"/>
      <w:bookmarkEnd w:id="4259"/>
      <w:bookmarkEnd w:id="4260"/>
    </w:p>
    <w:p w14:paraId="0973DC51" w14:textId="77777777" w:rsidR="00333A90" w:rsidRPr="005D6716" w:rsidRDefault="00333A90" w:rsidP="00333A90">
      <w:pPr>
        <w:rPr>
          <w:lang w:val="en-US" w:eastAsia="zh-CN"/>
        </w:rPr>
      </w:pPr>
      <w:r w:rsidRPr="005D6716">
        <w:rPr>
          <w:lang w:val="en-US"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lastRenderedPageBreak/>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4261" w:name="OLE_LINK186"/>
      <w:r w:rsidRPr="00F537EB">
        <w:rPr>
          <w:i/>
        </w:rPr>
        <w:t>sl-FrequencyTriggeredList</w:t>
      </w:r>
      <w:r w:rsidRPr="00F537EB">
        <w:t xml:space="preserve"> </w:t>
      </w:r>
      <w:bookmarkEnd w:id="4261"/>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Heading5"/>
        <w:rPr>
          <w:lang w:eastAsia="zh-CN"/>
        </w:rPr>
      </w:pPr>
      <w:bookmarkStart w:id="4262" w:name="_Toc36756969"/>
      <w:bookmarkStart w:id="4263" w:name="_Toc36836510"/>
      <w:bookmarkStart w:id="4264" w:name="_Toc36843487"/>
      <w:bookmarkStart w:id="4265" w:name="_Toc37067776"/>
      <w:r w:rsidRPr="00F537EB">
        <w:rPr>
          <w:lang w:eastAsia="zh-CN"/>
        </w:rPr>
        <w:t>5.8.10.4.2</w:t>
      </w:r>
      <w:r w:rsidRPr="00F537EB">
        <w:rPr>
          <w:lang w:eastAsia="zh-CN"/>
        </w:rPr>
        <w:tab/>
        <w:t>Event S1</w:t>
      </w:r>
      <w:r w:rsidRPr="00F537EB">
        <w:t xml:space="preserve"> (Serving becomes better than threshold)</w:t>
      </w:r>
      <w:bookmarkEnd w:id="4262"/>
      <w:bookmarkEnd w:id="4263"/>
      <w:bookmarkEnd w:id="4264"/>
      <w:bookmarkEnd w:id="4265"/>
    </w:p>
    <w:p w14:paraId="5BBD936C" w14:textId="77777777" w:rsidR="00333A90" w:rsidRPr="005D6716" w:rsidRDefault="00333A90" w:rsidP="00333A90">
      <w:pPr>
        <w:rPr>
          <w:lang w:val="en-US"/>
        </w:rPr>
      </w:pPr>
      <w:r w:rsidRPr="005D6716">
        <w:rPr>
          <w:lang w:val="en-US"/>
        </w:rPr>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5D6716" w:rsidRDefault="00333A90" w:rsidP="00333A90">
      <w:pPr>
        <w:rPr>
          <w:lang w:val="en-US"/>
        </w:rPr>
      </w:pPr>
      <w:r w:rsidRPr="005D6716">
        <w:rPr>
          <w:lang w:val="en-US" w:eastAsia="ko-KR"/>
        </w:rPr>
        <w:t>Inequality</w:t>
      </w:r>
      <w:r w:rsidRPr="005D6716">
        <w:rPr>
          <w:lang w:val="en-US"/>
        </w:rPr>
        <w:t xml:space="preserve"> S1-1 (Entering condition)</w:t>
      </w:r>
    </w:p>
    <w:p w14:paraId="5763EDA0" w14:textId="77777777" w:rsidR="00333A90" w:rsidRPr="005D6716" w:rsidRDefault="00333A90" w:rsidP="00333A90">
      <w:pPr>
        <w:keepLines/>
        <w:tabs>
          <w:tab w:val="center" w:pos="4536"/>
          <w:tab w:val="right" w:pos="9072"/>
        </w:tabs>
        <w:rPr>
          <w:i/>
          <w:noProof/>
          <w:lang w:val="en-US"/>
        </w:rPr>
      </w:pPr>
      <w:r w:rsidRPr="005D6716">
        <w:rPr>
          <w:i/>
          <w:noProof/>
          <w:lang w:val="en-US"/>
        </w:rPr>
        <w:t>Ms – Hys &gt; Thresh</w:t>
      </w:r>
    </w:p>
    <w:p w14:paraId="2F9FF74E" w14:textId="77777777" w:rsidR="00333A90" w:rsidRPr="005D6716" w:rsidRDefault="00333A90" w:rsidP="00333A90">
      <w:pPr>
        <w:rPr>
          <w:lang w:val="en-US"/>
        </w:rPr>
      </w:pPr>
      <w:r w:rsidRPr="005D6716">
        <w:rPr>
          <w:lang w:val="en-US" w:eastAsia="ko-KR"/>
        </w:rPr>
        <w:t>Inequality</w:t>
      </w:r>
      <w:r w:rsidRPr="005D6716">
        <w:rPr>
          <w:lang w:val="en-US"/>
        </w:rPr>
        <w:t xml:space="preserve"> S1-2 (Leaving condition)</w:t>
      </w:r>
    </w:p>
    <w:p w14:paraId="26DF3F8F" w14:textId="77777777" w:rsidR="00333A90" w:rsidRPr="005D6716" w:rsidRDefault="00333A90" w:rsidP="00333A90">
      <w:pPr>
        <w:keepLines/>
        <w:tabs>
          <w:tab w:val="center" w:pos="4536"/>
          <w:tab w:val="right" w:pos="9072"/>
        </w:tabs>
        <w:rPr>
          <w:i/>
          <w:noProof/>
          <w:lang w:val="en-US"/>
        </w:rPr>
      </w:pPr>
      <w:r w:rsidRPr="005D6716">
        <w:rPr>
          <w:i/>
          <w:noProof/>
          <w:lang w:val="en-US"/>
        </w:rPr>
        <w:t>Ms + Hys &lt; Thresh</w:t>
      </w:r>
    </w:p>
    <w:p w14:paraId="5D960AB8" w14:textId="77777777" w:rsidR="00333A90" w:rsidRPr="005D6716" w:rsidRDefault="00333A90" w:rsidP="00333A90">
      <w:pPr>
        <w:rPr>
          <w:lang w:val="en-US"/>
        </w:rPr>
      </w:pPr>
      <w:r w:rsidRPr="005D6716">
        <w:rPr>
          <w:lang w:val="en-US"/>
        </w:rPr>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 xml:space="preserve">is the NR sidelink measurement result of the NR sidelink frequency, not </w:t>
      </w:r>
      <w:proofErr w:type="gramStart"/>
      <w:r w:rsidRPr="00F537EB">
        <w:t>taking into account</w:t>
      </w:r>
      <w:proofErr w:type="gramEnd"/>
      <w:r w:rsidRPr="00F537EB">
        <w:t xml:space="preserve">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Heading5"/>
        <w:rPr>
          <w:lang w:eastAsia="zh-CN"/>
        </w:rPr>
      </w:pPr>
      <w:bookmarkStart w:id="4266" w:name="_Toc36756970"/>
      <w:bookmarkStart w:id="4267" w:name="_Toc36836511"/>
      <w:bookmarkStart w:id="4268" w:name="_Toc36843488"/>
      <w:bookmarkStart w:id="4269" w:name="_Toc37067777"/>
      <w:r w:rsidRPr="00F537EB">
        <w:rPr>
          <w:lang w:eastAsia="zh-CN"/>
        </w:rPr>
        <w:t>5.8.10.4.3</w:t>
      </w:r>
      <w:r w:rsidRPr="00F537EB">
        <w:rPr>
          <w:lang w:eastAsia="zh-CN"/>
        </w:rPr>
        <w:tab/>
        <w:t xml:space="preserve">Event S2 </w:t>
      </w:r>
      <w:r w:rsidRPr="00F537EB">
        <w:t>(Serving becomes worse than threshold)</w:t>
      </w:r>
      <w:bookmarkEnd w:id="4266"/>
      <w:bookmarkEnd w:id="4267"/>
      <w:bookmarkEnd w:id="4268"/>
      <w:bookmarkEnd w:id="4269"/>
    </w:p>
    <w:p w14:paraId="187FEBFF" w14:textId="77777777" w:rsidR="00333A90" w:rsidRPr="005D6716" w:rsidRDefault="00333A90" w:rsidP="00333A90">
      <w:pPr>
        <w:rPr>
          <w:lang w:val="en-US"/>
        </w:rPr>
      </w:pPr>
      <w:r w:rsidRPr="005D6716">
        <w:rPr>
          <w:lang w:val="en-US"/>
        </w:rPr>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lastRenderedPageBreak/>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5D6716" w:rsidRDefault="00333A90" w:rsidP="00333A90">
      <w:pPr>
        <w:rPr>
          <w:lang w:val="en-US"/>
        </w:rPr>
      </w:pPr>
      <w:r w:rsidRPr="005D6716">
        <w:rPr>
          <w:lang w:val="en-US" w:eastAsia="ko-KR"/>
        </w:rPr>
        <w:t>Inequality</w:t>
      </w:r>
      <w:r w:rsidRPr="005D6716">
        <w:rPr>
          <w:lang w:val="en-US"/>
        </w:rPr>
        <w:t xml:space="preserve"> S2-1 (Entering condition)</w:t>
      </w:r>
    </w:p>
    <w:p w14:paraId="44131483" w14:textId="77777777" w:rsidR="00333A90" w:rsidRPr="005D6716" w:rsidRDefault="00333A90" w:rsidP="00333A90">
      <w:pPr>
        <w:keepLines/>
        <w:tabs>
          <w:tab w:val="center" w:pos="4536"/>
          <w:tab w:val="right" w:pos="9072"/>
        </w:tabs>
        <w:rPr>
          <w:noProof/>
          <w:lang w:val="en-US"/>
        </w:rPr>
      </w:pPr>
      <w:r w:rsidRPr="005D6716">
        <w:rPr>
          <w:i/>
          <w:noProof/>
          <w:lang w:val="en-US"/>
        </w:rPr>
        <w:t>Ms + Hys &lt; Thresh</w:t>
      </w:r>
    </w:p>
    <w:p w14:paraId="2B06B82A" w14:textId="77777777" w:rsidR="00333A90" w:rsidRPr="005D6716" w:rsidRDefault="00333A90" w:rsidP="00333A90">
      <w:pPr>
        <w:rPr>
          <w:lang w:val="en-US"/>
        </w:rPr>
      </w:pPr>
      <w:r w:rsidRPr="005D6716">
        <w:rPr>
          <w:lang w:val="en-US" w:eastAsia="ko-KR"/>
        </w:rPr>
        <w:t>Inequality</w:t>
      </w:r>
      <w:r w:rsidRPr="005D6716">
        <w:rPr>
          <w:lang w:val="en-US"/>
        </w:rPr>
        <w:t xml:space="preserve"> S2-2 (Leaving condition)</w:t>
      </w:r>
    </w:p>
    <w:p w14:paraId="3BD3DD2E" w14:textId="77777777" w:rsidR="00333A90" w:rsidRPr="005D6716" w:rsidRDefault="00333A90" w:rsidP="00333A90">
      <w:pPr>
        <w:keepLines/>
        <w:tabs>
          <w:tab w:val="center" w:pos="4536"/>
          <w:tab w:val="right" w:pos="9072"/>
        </w:tabs>
        <w:rPr>
          <w:noProof/>
          <w:lang w:val="en-US"/>
        </w:rPr>
      </w:pPr>
      <w:r w:rsidRPr="005D6716">
        <w:rPr>
          <w:i/>
          <w:noProof/>
          <w:lang w:val="en-US"/>
        </w:rPr>
        <w:t>Ms – Hys &gt; Thresh</w:t>
      </w:r>
    </w:p>
    <w:p w14:paraId="49D8F0D9" w14:textId="77777777" w:rsidR="00333A90" w:rsidRPr="005D6716" w:rsidRDefault="00333A90" w:rsidP="00333A90">
      <w:pPr>
        <w:rPr>
          <w:lang w:val="en-US"/>
        </w:rPr>
      </w:pPr>
      <w:r w:rsidRPr="005D6716">
        <w:rPr>
          <w:lang w:val="en-US"/>
        </w:rPr>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 xml:space="preserve">is the NR sidelink measurement result of the NR sidelink frequency, not </w:t>
      </w:r>
      <w:proofErr w:type="gramStart"/>
      <w:r w:rsidRPr="00F537EB">
        <w:t>taking into account</w:t>
      </w:r>
      <w:proofErr w:type="gramEnd"/>
      <w:r w:rsidRPr="00F537EB">
        <w:t xml:space="preserve">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4270" w:name="OLE_LINK188"/>
      <w:r w:rsidRPr="00F537EB">
        <w:rPr>
          <w:i/>
        </w:rPr>
        <w:t xml:space="preserve">sl-ReportConfig </w:t>
      </w:r>
      <w:bookmarkEnd w:id="4270"/>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Heading4"/>
        <w:rPr>
          <w:lang w:eastAsia="x-none"/>
        </w:rPr>
      </w:pPr>
      <w:bookmarkStart w:id="4271" w:name="_Toc36756971"/>
      <w:bookmarkStart w:id="4272" w:name="_Toc36836512"/>
      <w:bookmarkStart w:id="4273" w:name="_Toc36843489"/>
      <w:bookmarkStart w:id="4274" w:name="_Toc37067778"/>
      <w:r w:rsidRPr="00F537EB">
        <w:rPr>
          <w:lang w:eastAsia="x-none"/>
        </w:rPr>
        <w:t>5.8.10.5</w:t>
      </w:r>
      <w:r w:rsidRPr="00F537EB">
        <w:rPr>
          <w:lang w:eastAsia="x-none"/>
        </w:rPr>
        <w:tab/>
        <w:t>Sidelink measurement reporting</w:t>
      </w:r>
      <w:bookmarkEnd w:id="4271"/>
      <w:bookmarkEnd w:id="4272"/>
      <w:bookmarkEnd w:id="4273"/>
      <w:bookmarkEnd w:id="4274"/>
    </w:p>
    <w:p w14:paraId="5AF87F5B" w14:textId="45CF193C" w:rsidR="00333A90" w:rsidRPr="00F537EB" w:rsidRDefault="00333A90" w:rsidP="00333A90">
      <w:pPr>
        <w:pStyle w:val="Heading5"/>
        <w:rPr>
          <w:lang w:eastAsia="zh-CN"/>
        </w:rPr>
      </w:pPr>
      <w:bookmarkStart w:id="4275" w:name="_Toc36756972"/>
      <w:bookmarkStart w:id="4276" w:name="_Toc36836513"/>
      <w:bookmarkStart w:id="4277" w:name="_Toc36843490"/>
      <w:bookmarkStart w:id="4278" w:name="_Toc37067779"/>
      <w:r w:rsidRPr="00F537EB">
        <w:rPr>
          <w:lang w:eastAsia="zh-CN"/>
        </w:rPr>
        <w:t>5.8.10.5.1</w:t>
      </w:r>
      <w:r w:rsidRPr="00F537EB">
        <w:rPr>
          <w:lang w:eastAsia="zh-CN"/>
        </w:rPr>
        <w:tab/>
        <w:t>General</w:t>
      </w:r>
      <w:bookmarkEnd w:id="4275"/>
      <w:bookmarkEnd w:id="4276"/>
      <w:bookmarkEnd w:id="4277"/>
      <w:bookmarkEnd w:id="4278"/>
    </w:p>
    <w:p w14:paraId="0A3AB87A" w14:textId="2D2E9680" w:rsidR="00333A90" w:rsidRPr="00F537EB" w:rsidRDefault="005219B2" w:rsidP="00333A90">
      <w:pPr>
        <w:pStyle w:val="TH"/>
      </w:pPr>
      <w:r w:rsidRPr="00F537EB">
        <w:rPr>
          <w:noProof/>
        </w:rPr>
        <w:object w:dxaOrig="3960" w:dyaOrig="1560" w14:anchorId="2576C79C">
          <v:shape id="_x0000_i1076" type="#_x0000_t75" alt="" style="width:201.75pt;height:79.5pt;mso-width-percent:0;mso-height-percent:0;mso-width-percent:0;mso-height-percent:0" o:ole="">
            <v:imagedata r:id="rId122" o:title=""/>
          </v:shape>
          <o:OLEObject Type="Embed" ProgID="Mscgen.Chart" ShapeID="_x0000_i1076" DrawAspect="Content" ObjectID="_1652086883" r:id="rId123"/>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5D6716" w:rsidRDefault="00333A90" w:rsidP="00333A90">
      <w:pPr>
        <w:rPr>
          <w:lang w:val="en-US"/>
        </w:rPr>
      </w:pPr>
      <w:r w:rsidRPr="005D6716">
        <w:rPr>
          <w:lang w:val="en-US"/>
        </w:rPr>
        <w:t>The purpose of this procedure is to transfer measurement results from the UE to the peer UE associated.</w:t>
      </w:r>
    </w:p>
    <w:p w14:paraId="2296CD9A" w14:textId="77777777" w:rsidR="00333A90" w:rsidRPr="005D6716" w:rsidRDefault="00333A90" w:rsidP="00333A90">
      <w:pPr>
        <w:rPr>
          <w:lang w:val="en-US"/>
        </w:rPr>
      </w:pPr>
      <w:r w:rsidRPr="005D6716">
        <w:rPr>
          <w:lang w:val="en-US"/>
        </w:rPr>
        <w:t xml:space="preserve">For the </w:t>
      </w:r>
      <w:r w:rsidRPr="005D6716">
        <w:rPr>
          <w:i/>
          <w:lang w:val="en-US"/>
        </w:rPr>
        <w:t>sl-MeasId</w:t>
      </w:r>
      <w:r w:rsidRPr="005D6716">
        <w:rPr>
          <w:lang w:val="en-US"/>
        </w:rPr>
        <w:t xml:space="preserve"> for which the NR sidelink measurement reporting procedure was triggered, the UE shall set the </w:t>
      </w:r>
      <w:r w:rsidRPr="005D6716">
        <w:rPr>
          <w:i/>
          <w:lang w:val="en-US"/>
        </w:rPr>
        <w:t>sl-MeasResults</w:t>
      </w:r>
      <w:r w:rsidRPr="005D6716">
        <w:rPr>
          <w:lang w:val="en-US"/>
        </w:rPr>
        <w:t xml:space="preserve"> within the </w:t>
      </w:r>
      <w:r w:rsidRPr="005D6716">
        <w:rPr>
          <w:i/>
          <w:lang w:val="en-US"/>
        </w:rPr>
        <w:t xml:space="preserve">MeasurementReportSidelink </w:t>
      </w:r>
      <w:r w:rsidRPr="005D6716">
        <w:rPr>
          <w:lang w:val="en-US"/>
        </w:rPr>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lastRenderedPageBreak/>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Heading3"/>
        <w:rPr>
          <w:rFonts w:cs="Arial"/>
        </w:rPr>
      </w:pPr>
      <w:bookmarkStart w:id="4279" w:name="_Toc36756973"/>
      <w:bookmarkStart w:id="4280" w:name="_Toc36836514"/>
      <w:bookmarkStart w:id="4281" w:name="_Toc36843491"/>
      <w:bookmarkStart w:id="4282" w:name="_Toc37067780"/>
      <w:r w:rsidRPr="00F537EB">
        <w:t>5.8.11</w:t>
      </w:r>
      <w:r w:rsidRPr="00F537EB">
        <w:tab/>
      </w:r>
      <w:r w:rsidRPr="00F537EB">
        <w:rPr>
          <w:rFonts w:cs="Arial"/>
        </w:rPr>
        <w:t>Zone identity calculation</w:t>
      </w:r>
      <w:bookmarkEnd w:id="4279"/>
      <w:bookmarkEnd w:id="4280"/>
      <w:bookmarkEnd w:id="4281"/>
      <w:bookmarkEnd w:id="4282"/>
    </w:p>
    <w:p w14:paraId="58214B47" w14:textId="77777777" w:rsidR="00333A90" w:rsidRPr="005D6716" w:rsidRDefault="00333A90" w:rsidP="00333A90">
      <w:pPr>
        <w:rPr>
          <w:lang w:val="en-US" w:eastAsia="zh-CN"/>
        </w:rPr>
      </w:pPr>
      <w:r w:rsidRPr="005D6716">
        <w:rPr>
          <w:lang w:val="en-US" w:eastAsia="zh-CN"/>
        </w:rPr>
        <w:t xml:space="preserve">The UE shall determine an identity of the zone (i.e. Zone_id) in which it is located using the following formulae, if </w:t>
      </w:r>
      <w:r w:rsidRPr="005D6716">
        <w:rPr>
          <w:i/>
          <w:lang w:val="en-US" w:eastAsia="zh-CN"/>
        </w:rPr>
        <w:t>sl-ZoneConfig</w:t>
      </w:r>
      <w:r w:rsidRPr="005D6716">
        <w:rPr>
          <w:lang w:val="en-US"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67CA3118"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ins w:id="4283" w:author="V2X" w:date="2020-05-11T18:47:00Z">
        <w:r w:rsidR="006A145E" w:rsidRPr="006A145E">
          <w:rPr>
            <w:i/>
            <w:iCs/>
          </w:rPr>
          <w:t>L</w:t>
        </w:r>
      </w:ins>
      <w:del w:id="4284" w:author="V2X" w:date="2020-05-11T18:47:00Z">
        <w:r w:rsidRPr="00F537EB">
          <w:rPr>
            <w:i/>
          </w:rPr>
          <w:delText>W</w:delText>
        </w:r>
      </w:del>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5D6716" w:rsidRDefault="00333A90" w:rsidP="00333A90">
      <w:pPr>
        <w:rPr>
          <w:lang w:val="en-US" w:eastAsia="zh-CN"/>
        </w:rPr>
      </w:pPr>
      <w:r w:rsidRPr="005D6716">
        <w:rPr>
          <w:lang w:val="en-US" w:eastAsia="zh-CN"/>
        </w:rPr>
        <w:t>The parameters in the formulae are defined as follows:</w:t>
      </w:r>
    </w:p>
    <w:p w14:paraId="671474FA" w14:textId="0A05A5A7" w:rsidR="00333A90" w:rsidRPr="00F537EB" w:rsidRDefault="00333A90" w:rsidP="00AB77CA">
      <w:pPr>
        <w:pStyle w:val="B1"/>
        <w:rPr>
          <w:lang w:eastAsia="zh-CN"/>
        </w:rPr>
      </w:pPr>
      <w:r w:rsidRPr="00F537EB">
        <w:rPr>
          <w:b/>
          <w:lang w:eastAsia="zh-CN"/>
        </w:rPr>
        <w:t xml:space="preserve">L </w:t>
      </w:r>
      <w:del w:id="4285" w:author="V2X" w:date="2020-05-11T18:48:00Z">
        <w:r w:rsidRPr="00F537EB">
          <w:rPr>
            <w:lang w:eastAsia="zh-CN"/>
          </w:rPr>
          <w:delText xml:space="preserve">and </w:delText>
        </w:r>
        <w:r w:rsidRPr="00F537EB">
          <w:rPr>
            <w:b/>
            <w:lang w:eastAsia="zh-CN"/>
          </w:rPr>
          <w:delText>W</w:delText>
        </w:r>
        <w:commentRangeStart w:id="4286"/>
        <w:commentRangeEnd w:id="4286"/>
        <w:r w:rsidR="005178B7">
          <w:rPr>
            <w:rStyle w:val="CommentReference"/>
            <w:rFonts w:eastAsia="SimSun"/>
            <w:lang w:eastAsia="en-US"/>
          </w:rPr>
          <w:commentReference w:id="4286"/>
        </w:r>
        <w:r w:rsidRPr="00F537EB">
          <w:delText>are</w:delText>
        </w:r>
        <w:r w:rsidRPr="00F537EB" w:rsidDel="006A145E">
          <w:delText xml:space="preserve"> </w:delText>
        </w:r>
      </w:del>
      <w:ins w:id="4287" w:author="V2X" w:date="2020-05-11T18:48:00Z">
        <w:r w:rsidR="006A145E">
          <w:t>is</w:t>
        </w:r>
        <w:r w:rsidRPr="00F537EB">
          <w:t xml:space="preserve"> </w:t>
        </w:r>
      </w:ins>
      <w:r w:rsidRPr="00F537EB">
        <w:t xml:space="preserve">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6A2FFFD6" w:rsidR="00333A90" w:rsidRPr="00F537EB" w:rsidRDefault="00333A90" w:rsidP="00AB77CA">
      <w:pPr>
        <w:pStyle w:val="B1"/>
        <w:rPr>
          <w:ins w:id="4288" w:author="V2X" w:date="2020-05-11T18:48:00Z"/>
          <w:lang w:eastAsia="zh-CN"/>
        </w:rPr>
      </w:pPr>
      <w:r w:rsidRPr="00F537EB">
        <w:rPr>
          <w:b/>
          <w:lang w:eastAsia="zh-CN"/>
        </w:rPr>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4E769A92" w14:textId="65A11D82" w:rsidR="006A145E" w:rsidRPr="005D6716" w:rsidRDefault="006A145E" w:rsidP="006A145E">
      <w:pPr>
        <w:keepLines/>
        <w:ind w:left="1135" w:hanging="851"/>
        <w:rPr>
          <w:lang w:val="en-US" w:eastAsia="x-none"/>
        </w:rPr>
      </w:pPr>
      <w:ins w:id="4289" w:author="V2X" w:date="2020-05-11T18:48:00Z">
        <w:r w:rsidRPr="005D6716">
          <w:rPr>
            <w:lang w:val="en-US" w:eastAsia="x-none"/>
          </w:rPr>
          <w:t>NOTE:</w:t>
        </w:r>
        <w:r w:rsidRPr="005D6716">
          <w:rPr>
            <w:lang w:val="en-US" w:eastAsia="x-none"/>
          </w:rPr>
          <w:tab/>
          <w:t>How the calculated zone_id is used is specified in TS 38.321 [3].</w:t>
        </w:r>
      </w:ins>
    </w:p>
    <w:p w14:paraId="512E4FC6" w14:textId="4D4889BD" w:rsidR="00333A90" w:rsidRPr="00F537EB" w:rsidRDefault="00333A90" w:rsidP="00333A90">
      <w:pPr>
        <w:pStyle w:val="Heading3"/>
        <w:rPr>
          <w:rFonts w:cs="Arial"/>
        </w:rPr>
      </w:pPr>
      <w:bookmarkStart w:id="4290" w:name="_Toc36756974"/>
      <w:bookmarkStart w:id="4291" w:name="_Toc36836515"/>
      <w:bookmarkStart w:id="4292" w:name="_Toc36843492"/>
      <w:bookmarkStart w:id="4293" w:name="_Toc37067781"/>
      <w:commentRangeStart w:id="4294"/>
      <w:r w:rsidRPr="00F537EB">
        <w:t>5.8.12</w:t>
      </w:r>
      <w:commentRangeEnd w:id="4294"/>
      <w:r w:rsidR="0084164A">
        <w:rPr>
          <w:rStyle w:val="CommentReference"/>
          <w:rFonts w:ascii="Times New Roman" w:eastAsia="SimSun" w:hAnsi="Times New Roman"/>
          <w:lang w:eastAsia="en-US"/>
        </w:rPr>
        <w:commentReference w:id="4294"/>
      </w:r>
      <w:r w:rsidRPr="00F537EB">
        <w:tab/>
      </w:r>
      <w:r w:rsidRPr="00F537EB">
        <w:rPr>
          <w:lang w:eastAsia="zh-CN"/>
        </w:rPr>
        <w:t>DFN derivation from GNSS</w:t>
      </w:r>
      <w:bookmarkEnd w:id="4290"/>
      <w:bookmarkEnd w:id="4291"/>
      <w:bookmarkEnd w:id="4292"/>
      <w:bookmarkEnd w:id="4293"/>
    </w:p>
    <w:p w14:paraId="78B7329F" w14:textId="77777777" w:rsidR="00333A90" w:rsidRPr="005D6716" w:rsidRDefault="00333A90" w:rsidP="00333A90">
      <w:pPr>
        <w:rPr>
          <w:lang w:val="en-US" w:eastAsia="zh-CN"/>
        </w:rPr>
      </w:pPr>
      <w:r w:rsidRPr="005D6716">
        <w:rPr>
          <w:lang w:val="en-US"/>
        </w:rPr>
        <w:t xml:space="preserve">When the UE </w:t>
      </w:r>
      <w:r w:rsidRPr="005D6716">
        <w:rPr>
          <w:lang w:val="en-US" w:eastAsia="zh-CN"/>
        </w:rPr>
        <w:t xml:space="preserve">selects </w:t>
      </w:r>
      <w:r w:rsidRPr="005D6716">
        <w:rPr>
          <w:lang w:val="en-US"/>
        </w:rPr>
        <w:t>GNSS as the synchronization reference source</w:t>
      </w:r>
      <w:r w:rsidRPr="005D6716">
        <w:rPr>
          <w:lang w:val="en-US" w:eastAsia="zh-CN"/>
        </w:rPr>
        <w:t>, the DFN used for NR sidelink communication is derived from the current UTC time, by the</w:t>
      </w:r>
      <w:commentRangeStart w:id="4295"/>
      <w:r w:rsidRPr="005D6716">
        <w:rPr>
          <w:lang w:val="en-US" w:eastAsia="zh-CN"/>
        </w:rPr>
        <w:t xml:space="preserve"> following formulae:</w:t>
      </w:r>
      <w:commentRangeEnd w:id="4295"/>
      <w:r w:rsidR="00C06C15">
        <w:rPr>
          <w:rStyle w:val="CommentReference"/>
          <w:rFonts w:eastAsia="SimSun"/>
          <w:szCs w:val="20"/>
          <w:lang w:val="en-GB" w:eastAsia="en-US"/>
        </w:rPr>
        <w:commentReference w:id="4295"/>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5D6716" w:rsidRDefault="00333A90" w:rsidP="00333A90">
      <w:pPr>
        <w:rPr>
          <w:lang w:val="en-US" w:eastAsia="zh-CN"/>
        </w:rPr>
      </w:pPr>
      <w:r w:rsidRPr="005D6716">
        <w:rPr>
          <w:lang w:val="en-US"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w:t>
      </w:r>
      <w:proofErr w:type="gramStart"/>
      <w:r w:rsidRPr="00F537EB">
        <w:rPr>
          <w:lang w:eastAsia="zh-CN"/>
        </w:rPr>
        <w:t>January,</w:t>
      </w:r>
      <w:proofErr w:type="gramEnd"/>
      <w:r w:rsidRPr="00F537EB">
        <w:rPr>
          <w:lang w:eastAsia="zh-CN"/>
        </w:rPr>
        <w:t xml:space="preserve">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5D6716" w:rsidRDefault="002C5D28" w:rsidP="002C5D28">
      <w:pPr>
        <w:rPr>
          <w:lang w:val="en-US"/>
        </w:rPr>
        <w:sectPr w:rsidR="002C5D28" w:rsidRPr="005D6716" w:rsidSect="00563D28">
          <w:headerReference w:type="default" r:id="rId124"/>
          <w:footnotePr>
            <w:numRestart w:val="eachSect"/>
          </w:footnotePr>
          <w:pgSz w:w="11907" w:h="16840"/>
          <w:pgMar w:top="1133" w:right="1133" w:bottom="1416" w:left="1133" w:header="850" w:footer="340" w:gutter="0"/>
          <w:cols w:space="720"/>
          <w:formProt w:val="0"/>
          <w:docGrid w:linePitch="326"/>
        </w:sectPr>
      </w:pPr>
    </w:p>
    <w:p w14:paraId="5CEF26B8" w14:textId="77777777" w:rsidR="002C5D28" w:rsidRPr="00F537EB" w:rsidRDefault="002C5D28" w:rsidP="002C5D28">
      <w:pPr>
        <w:pStyle w:val="Heading1"/>
      </w:pPr>
      <w:bookmarkStart w:id="4296" w:name="_Toc20425864"/>
      <w:bookmarkStart w:id="4297" w:name="_Toc29321260"/>
      <w:bookmarkStart w:id="4298" w:name="_Toc36756975"/>
      <w:bookmarkStart w:id="4299" w:name="_Toc36836516"/>
      <w:bookmarkStart w:id="4300" w:name="_Toc36843493"/>
      <w:bookmarkStart w:id="4301" w:name="_Toc37067782"/>
      <w:r w:rsidRPr="00F537EB">
        <w:lastRenderedPageBreak/>
        <w:t>6</w:t>
      </w:r>
      <w:r w:rsidRPr="00F537EB">
        <w:tab/>
        <w:t>Protocol data units, formats and parameters (ASN.1)</w:t>
      </w:r>
      <w:bookmarkEnd w:id="4296"/>
      <w:bookmarkEnd w:id="4297"/>
      <w:bookmarkEnd w:id="4298"/>
      <w:bookmarkEnd w:id="4299"/>
      <w:bookmarkEnd w:id="4300"/>
      <w:bookmarkEnd w:id="4301"/>
    </w:p>
    <w:p w14:paraId="5DAD36EF" w14:textId="77777777" w:rsidR="002C5D28" w:rsidRPr="00F537EB" w:rsidRDefault="002C5D28" w:rsidP="002C5D28">
      <w:pPr>
        <w:pStyle w:val="Heading2"/>
      </w:pPr>
      <w:bookmarkStart w:id="4302" w:name="_Toc20425865"/>
      <w:bookmarkStart w:id="4303" w:name="_Toc29321261"/>
      <w:bookmarkStart w:id="4304" w:name="_Toc36756976"/>
      <w:bookmarkStart w:id="4305" w:name="_Toc36836517"/>
      <w:bookmarkStart w:id="4306" w:name="_Toc36843494"/>
      <w:bookmarkStart w:id="4307" w:name="_Toc37067783"/>
      <w:r w:rsidRPr="00F537EB">
        <w:t>6.1</w:t>
      </w:r>
      <w:r w:rsidRPr="00F537EB">
        <w:tab/>
        <w:t>General</w:t>
      </w:r>
      <w:bookmarkEnd w:id="4302"/>
      <w:bookmarkEnd w:id="4303"/>
      <w:bookmarkEnd w:id="4304"/>
      <w:bookmarkEnd w:id="4305"/>
      <w:bookmarkEnd w:id="4306"/>
      <w:bookmarkEnd w:id="4307"/>
    </w:p>
    <w:p w14:paraId="592163B6" w14:textId="77777777" w:rsidR="002C5D28" w:rsidRPr="00F537EB" w:rsidRDefault="002C5D28" w:rsidP="002C5D28">
      <w:pPr>
        <w:pStyle w:val="Heading3"/>
      </w:pPr>
      <w:bookmarkStart w:id="4308" w:name="_Toc20425866"/>
      <w:bookmarkStart w:id="4309" w:name="_Toc29321262"/>
      <w:bookmarkStart w:id="4310" w:name="_Toc36756977"/>
      <w:bookmarkStart w:id="4311" w:name="_Toc36836518"/>
      <w:bookmarkStart w:id="4312" w:name="_Toc36843495"/>
      <w:bookmarkStart w:id="4313" w:name="_Toc37067784"/>
      <w:r w:rsidRPr="00F537EB">
        <w:t>6.1.1</w:t>
      </w:r>
      <w:r w:rsidRPr="00F537EB">
        <w:tab/>
        <w:t>Introduction</w:t>
      </w:r>
      <w:bookmarkEnd w:id="4308"/>
      <w:bookmarkEnd w:id="4309"/>
      <w:bookmarkEnd w:id="4310"/>
      <w:bookmarkEnd w:id="4311"/>
      <w:bookmarkEnd w:id="4312"/>
      <w:bookmarkEnd w:id="4313"/>
    </w:p>
    <w:p w14:paraId="70FB24BE" w14:textId="77777777" w:rsidR="002C5D28" w:rsidRPr="005D6716" w:rsidRDefault="002C5D28" w:rsidP="002C5D28">
      <w:pPr>
        <w:rPr>
          <w:lang w:val="en-US"/>
        </w:rPr>
      </w:pPr>
      <w:r w:rsidRPr="005D6716">
        <w:rPr>
          <w:lang w:val="en-US"/>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5D6716" w:rsidRDefault="00DF65AF" w:rsidP="00DF65AF">
      <w:pPr>
        <w:rPr>
          <w:lang w:val="en-US"/>
        </w:rPr>
      </w:pPr>
      <w:r w:rsidRPr="005D6716">
        <w:rPr>
          <w:lang w:val="en-US"/>
        </w:rPr>
        <w:t xml:space="preserve">Usage of the text </w:t>
      </w:r>
      <w:r w:rsidR="00811345" w:rsidRPr="005D6716">
        <w:rPr>
          <w:lang w:val="en-US"/>
        </w:rPr>
        <w:t>"</w:t>
      </w:r>
      <w:r w:rsidRPr="005D6716">
        <w:rPr>
          <w:lang w:val="en-US"/>
        </w:rPr>
        <w:t>Network always configures the UE with a value for this field</w:t>
      </w:r>
      <w:r w:rsidR="00811345" w:rsidRPr="005D6716">
        <w:rPr>
          <w:lang w:val="en-US"/>
        </w:rPr>
        <w:t>"</w:t>
      </w:r>
      <w:r w:rsidRPr="005D6716">
        <w:rPr>
          <w:lang w:val="en-US"/>
        </w:rPr>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Heading3"/>
      </w:pPr>
      <w:bookmarkStart w:id="4314" w:name="_Toc20425867"/>
      <w:bookmarkStart w:id="4315" w:name="_Toc29321263"/>
      <w:bookmarkStart w:id="4316" w:name="_Toc36756978"/>
      <w:bookmarkStart w:id="4317" w:name="_Toc36836519"/>
      <w:bookmarkStart w:id="4318" w:name="_Toc36843496"/>
      <w:bookmarkStart w:id="4319" w:name="_Toc37067785"/>
      <w:r w:rsidRPr="00F537EB">
        <w:t>6.1.2</w:t>
      </w:r>
      <w:r w:rsidRPr="00F537EB">
        <w:tab/>
        <w:t>Need codes and conditions for optional downlink fields</w:t>
      </w:r>
      <w:bookmarkEnd w:id="4314"/>
      <w:bookmarkEnd w:id="4315"/>
      <w:bookmarkEnd w:id="4316"/>
      <w:bookmarkEnd w:id="4317"/>
      <w:bookmarkEnd w:id="4318"/>
      <w:bookmarkEnd w:id="4319"/>
    </w:p>
    <w:p w14:paraId="17539046" w14:textId="77777777" w:rsidR="002C5D28" w:rsidRPr="005D6716" w:rsidRDefault="002C5D28" w:rsidP="002C5D28">
      <w:pPr>
        <w:rPr>
          <w:lang w:val="en-US"/>
        </w:rPr>
      </w:pPr>
      <w:r w:rsidRPr="005D6716">
        <w:rPr>
          <w:lang w:val="en-US"/>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5D6716" w:rsidRDefault="002C5D28" w:rsidP="002C5D28">
      <w:pPr>
        <w:rPr>
          <w:lang w:val="en-US"/>
        </w:rPr>
      </w:pPr>
      <w:r w:rsidRPr="005D6716">
        <w:rPr>
          <w:lang w:val="en-US"/>
        </w:rPr>
        <w:t xml:space="preserve">If conditions are used, a conditional presence table is provided for the message or information element specifying the need of the field for each condition case. The table also specifies whether UE maintains or releases the value in case the field is </w:t>
      </w:r>
      <w:r w:rsidR="00DF65AF" w:rsidRPr="005D6716">
        <w:rPr>
          <w:lang w:val="en-US"/>
        </w:rPr>
        <w:t>absent</w:t>
      </w:r>
      <w:r w:rsidRPr="005D6716">
        <w:rPr>
          <w:lang w:val="en-US"/>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5D6716" w:rsidRDefault="002C5D28" w:rsidP="002C5D28">
      <w:pPr>
        <w:rPr>
          <w:lang w:val="en-US"/>
        </w:rPr>
      </w:pPr>
      <w:r w:rsidRPr="005D6716">
        <w:rPr>
          <w:lang w:val="en-US"/>
        </w:rPr>
        <w:t>For guidelines on the use of need codes and conditions, see Annex A.6 and A.7.</w:t>
      </w:r>
    </w:p>
    <w:p w14:paraId="2891430E" w14:textId="77777777" w:rsidR="002C5D28" w:rsidRPr="00F537EB" w:rsidRDefault="002C5D28" w:rsidP="002C5D28">
      <w:pPr>
        <w:pStyle w:val="TH"/>
      </w:pPr>
      <w:r w:rsidRPr="00F537E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F31A56"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F31A56"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F31A56"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F31A56"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F31A56"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F31A56"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F31A56"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5D6716" w:rsidRDefault="004E2351" w:rsidP="002C5D28">
      <w:pPr>
        <w:rPr>
          <w:lang w:val="en-US"/>
        </w:rPr>
      </w:pPr>
      <w:r w:rsidRPr="005D6716">
        <w:rPr>
          <w:lang w:val="en-US"/>
        </w:rPr>
        <w:t>Any field with Need M or Need N in system information shall be interpreted as Need R.</w:t>
      </w:r>
    </w:p>
    <w:p w14:paraId="4F223174" w14:textId="792EC9D9" w:rsidR="00DF65AF" w:rsidRPr="005D6716" w:rsidRDefault="00DF65AF" w:rsidP="00DF65AF">
      <w:pPr>
        <w:rPr>
          <w:lang w:val="en-US"/>
        </w:rPr>
      </w:pPr>
      <w:r w:rsidRPr="005D6716">
        <w:rPr>
          <w:lang w:val="en-US"/>
        </w:rPr>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5D6716">
        <w:rPr>
          <w:lang w:val="en-US"/>
        </w:rPr>
        <w:t>"</w:t>
      </w:r>
      <w:r w:rsidRPr="005D6716">
        <w:rPr>
          <w:lang w:val="en-US"/>
        </w:rPr>
        <w:t>otherwise the field is absent</w:t>
      </w:r>
      <w:r w:rsidR="00811345" w:rsidRPr="005D6716">
        <w:rPr>
          <w:lang w:val="en-US"/>
        </w:rPr>
        <w:t>"</w:t>
      </w:r>
      <w:r w:rsidRPr="005D6716">
        <w:rPr>
          <w:lang w:val="en-US"/>
        </w:rPr>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xml:space="preserve">: The UE retains the field if it was already configured when this part of the condition applies. This means the network cannot release the </w:t>
      </w:r>
      <w:proofErr w:type="gramStart"/>
      <w:r w:rsidRPr="00F537EB">
        <w:t>field ,</w:t>
      </w:r>
      <w:proofErr w:type="gramEnd"/>
      <w:r w:rsidRPr="00F537EB">
        <w:t xml:space="preserve"> but UE retains the previously configured value.</w:t>
      </w:r>
    </w:p>
    <w:p w14:paraId="4C8C8121" w14:textId="77777777" w:rsidR="00DF65AF" w:rsidRPr="005D6716" w:rsidRDefault="00DF65AF" w:rsidP="00DF65AF">
      <w:pPr>
        <w:rPr>
          <w:lang w:val="en-US"/>
        </w:rPr>
      </w:pPr>
      <w:r w:rsidRPr="005D6716">
        <w:rPr>
          <w:lang w:val="en-US"/>
        </w:rPr>
        <w:t>Use of different Need codes in different parts of a condition should be avoided.</w:t>
      </w:r>
    </w:p>
    <w:p w14:paraId="097BD6D3" w14:textId="77777777" w:rsidR="007A36C9" w:rsidRPr="005D6716" w:rsidRDefault="007A36C9" w:rsidP="007A36C9">
      <w:pPr>
        <w:rPr>
          <w:noProof/>
          <w:lang w:val="en-US"/>
        </w:rPr>
      </w:pPr>
      <w:r w:rsidRPr="005D6716">
        <w:rPr>
          <w:noProof/>
          <w:lang w:val="en-US"/>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5D6716" w:rsidRDefault="007A36C9" w:rsidP="007A36C9">
      <w:pPr>
        <w:rPr>
          <w:noProof/>
          <w:lang w:val="en-US"/>
        </w:rPr>
      </w:pPr>
      <w:r w:rsidRPr="005D6716">
        <w:rPr>
          <w:noProof/>
          <w:lang w:val="en-US"/>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5D6716" w:rsidRDefault="007A36C9" w:rsidP="007A36C9">
      <w:pPr>
        <w:rPr>
          <w:noProof/>
          <w:lang w:val="en-US"/>
        </w:rPr>
      </w:pPr>
      <w:r w:rsidRPr="005D6716">
        <w:rPr>
          <w:noProof/>
          <w:lang w:val="en-US"/>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5D6716" w:rsidRDefault="007A36C9" w:rsidP="007A36C9">
      <w:pPr>
        <w:rPr>
          <w:noProof/>
          <w:lang w:val="en-US"/>
        </w:rPr>
      </w:pPr>
    </w:p>
    <w:p w14:paraId="427D6D41" w14:textId="77777777" w:rsidR="007A36C9" w:rsidRPr="005D6716" w:rsidRDefault="007A36C9" w:rsidP="007A36C9">
      <w:pPr>
        <w:rPr>
          <w:noProof/>
          <w:lang w:val="en-US"/>
        </w:rPr>
      </w:pPr>
      <w:r w:rsidRPr="005D6716">
        <w:rPr>
          <w:noProof/>
          <w:lang w:val="en-US"/>
        </w:rPr>
        <w:t>The handling of need codes as specified in the previous implies that:</w:t>
      </w:r>
    </w:p>
    <w:p w14:paraId="60D53F10" w14:textId="77777777" w:rsidR="007A36C9" w:rsidRPr="00F537EB" w:rsidRDefault="007A36C9" w:rsidP="007A36C9">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Heading3"/>
      </w:pPr>
      <w:bookmarkStart w:id="4320" w:name="_Toc20425868"/>
      <w:bookmarkStart w:id="4321" w:name="_Toc29321264"/>
      <w:bookmarkStart w:id="4322" w:name="_Toc36756979"/>
      <w:bookmarkStart w:id="4323" w:name="_Toc36836520"/>
      <w:bookmarkStart w:id="4324" w:name="_Toc36843497"/>
      <w:bookmarkStart w:id="4325" w:name="_Toc37067786"/>
      <w:r w:rsidRPr="00F537EB">
        <w:t>6.1.3</w:t>
      </w:r>
      <w:r w:rsidRPr="00F537EB">
        <w:tab/>
        <w:t>General rules</w:t>
      </w:r>
      <w:bookmarkEnd w:id="4320"/>
      <w:bookmarkEnd w:id="4321"/>
      <w:bookmarkEnd w:id="4322"/>
      <w:bookmarkEnd w:id="4323"/>
      <w:bookmarkEnd w:id="4324"/>
      <w:bookmarkEnd w:id="4325"/>
    </w:p>
    <w:p w14:paraId="0B00D90B" w14:textId="682BEA13" w:rsidR="002475D9" w:rsidRPr="005D6716" w:rsidRDefault="007A36C9" w:rsidP="002475D9">
      <w:pPr>
        <w:rPr>
          <w:lang w:val="en-US"/>
        </w:rPr>
      </w:pPr>
      <w:r w:rsidRPr="005D6716">
        <w:rPr>
          <w:lang w:val="en-US"/>
        </w:rPr>
        <w:t>In the ASN.1 of this specification, the first bit of a bit string refers to the leftmost bit, unless stated otherwise.</w:t>
      </w:r>
    </w:p>
    <w:p w14:paraId="741680DC" w14:textId="4B15C9AE" w:rsidR="007A36C9" w:rsidRPr="005D6716" w:rsidRDefault="002475D9" w:rsidP="008D69BE">
      <w:pPr>
        <w:rPr>
          <w:lang w:val="en-US"/>
        </w:rPr>
      </w:pPr>
      <w:r w:rsidRPr="005D6716">
        <w:rPr>
          <w:lang w:val="en-US"/>
        </w:rP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Heading2"/>
      </w:pPr>
      <w:bookmarkStart w:id="4326" w:name="_Toc20425869"/>
      <w:bookmarkStart w:id="4327" w:name="_Toc29321265"/>
      <w:bookmarkStart w:id="4328" w:name="_Toc36756980"/>
      <w:bookmarkStart w:id="4329" w:name="_Toc36836521"/>
      <w:bookmarkStart w:id="4330" w:name="_Toc36843498"/>
      <w:bookmarkStart w:id="4331" w:name="_Toc37067787"/>
      <w:r w:rsidRPr="00F537EB">
        <w:t>6.2</w:t>
      </w:r>
      <w:r w:rsidRPr="00F537EB">
        <w:tab/>
        <w:t>RRC messages</w:t>
      </w:r>
      <w:bookmarkEnd w:id="4326"/>
      <w:bookmarkEnd w:id="4327"/>
      <w:bookmarkEnd w:id="4328"/>
      <w:bookmarkEnd w:id="4329"/>
      <w:bookmarkEnd w:id="4330"/>
      <w:bookmarkEnd w:id="4331"/>
    </w:p>
    <w:p w14:paraId="2CBA4B9A" w14:textId="77777777" w:rsidR="002C5D28" w:rsidRPr="00F537EB" w:rsidRDefault="002C5D28" w:rsidP="002C5D28">
      <w:pPr>
        <w:pStyle w:val="Heading3"/>
      </w:pPr>
      <w:bookmarkStart w:id="4332" w:name="_Toc20425870"/>
      <w:bookmarkStart w:id="4333" w:name="_Toc29321266"/>
      <w:bookmarkStart w:id="4334" w:name="_Toc36756981"/>
      <w:bookmarkStart w:id="4335" w:name="_Toc36836522"/>
      <w:bookmarkStart w:id="4336" w:name="_Toc36843499"/>
      <w:bookmarkStart w:id="4337" w:name="_Toc37067788"/>
      <w:r w:rsidRPr="00F537EB">
        <w:t>6.2.1</w:t>
      </w:r>
      <w:r w:rsidRPr="00F537EB">
        <w:tab/>
        <w:t>General message structure</w:t>
      </w:r>
      <w:bookmarkEnd w:id="4332"/>
      <w:bookmarkEnd w:id="4333"/>
      <w:bookmarkEnd w:id="4334"/>
      <w:bookmarkEnd w:id="4335"/>
      <w:bookmarkEnd w:id="4336"/>
      <w:bookmarkEnd w:id="4337"/>
    </w:p>
    <w:p w14:paraId="01F32F7C" w14:textId="77777777" w:rsidR="002C5D28" w:rsidRPr="00F537EB" w:rsidRDefault="002C5D28" w:rsidP="002C5D28">
      <w:pPr>
        <w:pStyle w:val="Heading4"/>
        <w:rPr>
          <w:i/>
          <w:iCs/>
          <w:noProof/>
          <w:lang w:eastAsia="zh-CN"/>
        </w:rPr>
      </w:pPr>
      <w:bookmarkStart w:id="4338" w:name="_Toc20425871"/>
      <w:bookmarkStart w:id="4339" w:name="_Toc29321267"/>
      <w:bookmarkStart w:id="4340" w:name="_Toc36756982"/>
      <w:bookmarkStart w:id="4341" w:name="_Toc36836523"/>
      <w:bookmarkStart w:id="4342" w:name="_Toc36843500"/>
      <w:bookmarkStart w:id="4343" w:name="_Toc37067789"/>
      <w:r w:rsidRPr="00F537EB">
        <w:rPr>
          <w:i/>
          <w:iCs/>
          <w:lang w:eastAsia="zh-CN"/>
        </w:rPr>
        <w:t>–</w:t>
      </w:r>
      <w:r w:rsidRPr="00F537EB">
        <w:rPr>
          <w:i/>
          <w:iCs/>
          <w:lang w:eastAsia="zh-CN"/>
        </w:rPr>
        <w:tab/>
      </w:r>
      <w:r w:rsidRPr="00F537EB">
        <w:rPr>
          <w:i/>
          <w:iCs/>
          <w:noProof/>
          <w:lang w:eastAsia="zh-CN"/>
        </w:rPr>
        <w:t>NR-RRC-Definitions</w:t>
      </w:r>
      <w:bookmarkEnd w:id="4338"/>
      <w:bookmarkEnd w:id="4339"/>
      <w:bookmarkEnd w:id="4340"/>
      <w:bookmarkEnd w:id="4341"/>
      <w:bookmarkEnd w:id="4342"/>
      <w:bookmarkEnd w:id="4343"/>
    </w:p>
    <w:p w14:paraId="69716809" w14:textId="77777777" w:rsidR="002C5D28" w:rsidRPr="005D6716" w:rsidRDefault="002C5D28" w:rsidP="002C5D28">
      <w:pPr>
        <w:rPr>
          <w:lang w:val="en-US" w:eastAsia="zh-CN"/>
        </w:rPr>
      </w:pPr>
      <w:r w:rsidRPr="005D6716">
        <w:rPr>
          <w:lang w:val="en-US"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5D6716" w:rsidRDefault="005D376B" w:rsidP="005D376B">
      <w:pPr>
        <w:rPr>
          <w:lang w:val="en-US"/>
        </w:rPr>
      </w:pPr>
    </w:p>
    <w:p w14:paraId="1B84EB6B" w14:textId="77777777" w:rsidR="002C5D28" w:rsidRPr="00F537EB" w:rsidRDefault="002C5D28" w:rsidP="002C5D28">
      <w:pPr>
        <w:pStyle w:val="Heading4"/>
        <w:rPr>
          <w:i/>
          <w:iCs/>
        </w:rPr>
      </w:pPr>
      <w:bookmarkStart w:id="4344" w:name="_Toc20425872"/>
      <w:bookmarkStart w:id="4345" w:name="_Toc29321268"/>
      <w:bookmarkStart w:id="4346" w:name="_Toc36756983"/>
      <w:bookmarkStart w:id="4347" w:name="_Toc36836524"/>
      <w:bookmarkStart w:id="4348" w:name="_Toc36843501"/>
      <w:bookmarkStart w:id="4349" w:name="_Toc37067790"/>
      <w:r w:rsidRPr="00F537EB">
        <w:rPr>
          <w:i/>
          <w:iCs/>
        </w:rPr>
        <w:t>–</w:t>
      </w:r>
      <w:r w:rsidRPr="00F537EB">
        <w:rPr>
          <w:i/>
          <w:iCs/>
        </w:rPr>
        <w:tab/>
        <w:t>BCCH-BCH-Message</w:t>
      </w:r>
      <w:bookmarkEnd w:id="4344"/>
      <w:bookmarkEnd w:id="4345"/>
      <w:bookmarkEnd w:id="4346"/>
      <w:bookmarkEnd w:id="4347"/>
      <w:bookmarkEnd w:id="4348"/>
      <w:bookmarkEnd w:id="4349"/>
    </w:p>
    <w:p w14:paraId="55481B0C" w14:textId="77777777" w:rsidR="002C5D28" w:rsidRPr="005D6716" w:rsidRDefault="002C5D28" w:rsidP="002C5D28">
      <w:pPr>
        <w:rPr>
          <w:lang w:val="en-US"/>
        </w:rPr>
      </w:pPr>
      <w:r w:rsidRPr="005D6716">
        <w:rPr>
          <w:lang w:val="en-US"/>
        </w:rPr>
        <w:t xml:space="preserve">The </w:t>
      </w:r>
      <w:r w:rsidRPr="005D6716">
        <w:rPr>
          <w:i/>
          <w:lang w:val="en-US"/>
        </w:rPr>
        <w:t>BCCH-BCH-Message</w:t>
      </w:r>
      <w:r w:rsidRPr="005D6716">
        <w:rPr>
          <w:lang w:val="en-US"/>
        </w:rPr>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lastRenderedPageBreak/>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5D6716" w:rsidRDefault="005D376B" w:rsidP="005D376B">
      <w:pPr>
        <w:rPr>
          <w:lang w:val="en-US"/>
        </w:rPr>
      </w:pPr>
    </w:p>
    <w:p w14:paraId="24DA50EB" w14:textId="77777777" w:rsidR="002C5D28" w:rsidRPr="00F537EB" w:rsidRDefault="002C5D28" w:rsidP="002C5D28">
      <w:pPr>
        <w:pStyle w:val="Heading4"/>
        <w:rPr>
          <w:i/>
          <w:iCs/>
        </w:rPr>
      </w:pPr>
      <w:bookmarkStart w:id="4350" w:name="_Toc20425873"/>
      <w:bookmarkStart w:id="4351" w:name="_Toc29321269"/>
      <w:bookmarkStart w:id="4352" w:name="_Toc36756984"/>
      <w:bookmarkStart w:id="4353" w:name="_Toc36836525"/>
      <w:bookmarkStart w:id="4354" w:name="_Toc36843502"/>
      <w:bookmarkStart w:id="4355" w:name="_Toc37067791"/>
      <w:r w:rsidRPr="00F537EB">
        <w:rPr>
          <w:i/>
          <w:iCs/>
        </w:rPr>
        <w:t>–</w:t>
      </w:r>
      <w:r w:rsidRPr="00F537EB">
        <w:rPr>
          <w:i/>
          <w:iCs/>
        </w:rPr>
        <w:tab/>
        <w:t>BCCH-DL-SCH-Message</w:t>
      </w:r>
      <w:bookmarkEnd w:id="4350"/>
      <w:bookmarkEnd w:id="4351"/>
      <w:bookmarkEnd w:id="4352"/>
      <w:bookmarkEnd w:id="4353"/>
      <w:bookmarkEnd w:id="4354"/>
      <w:bookmarkEnd w:id="4355"/>
    </w:p>
    <w:p w14:paraId="665F1ECF" w14:textId="77777777" w:rsidR="002C5D28" w:rsidRPr="005D6716" w:rsidRDefault="002C5D28" w:rsidP="002C5D28">
      <w:pPr>
        <w:rPr>
          <w:lang w:val="en-US"/>
        </w:rPr>
      </w:pPr>
      <w:r w:rsidRPr="005D6716">
        <w:rPr>
          <w:lang w:val="en-US"/>
        </w:rPr>
        <w:t xml:space="preserve">The </w:t>
      </w:r>
      <w:r w:rsidRPr="005D6716">
        <w:rPr>
          <w:i/>
          <w:lang w:val="en-US"/>
        </w:rPr>
        <w:t>BCCH-DL-SCH-Message</w:t>
      </w:r>
      <w:r w:rsidRPr="005D6716">
        <w:rPr>
          <w:lang w:val="en-US"/>
        </w:rPr>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5D6716" w:rsidRDefault="005D376B" w:rsidP="005D376B">
      <w:pPr>
        <w:rPr>
          <w:lang w:val="en-US"/>
        </w:rPr>
      </w:pPr>
    </w:p>
    <w:p w14:paraId="48BEF080" w14:textId="77777777" w:rsidR="002C5D28" w:rsidRPr="00F537EB" w:rsidRDefault="002C5D28" w:rsidP="002C5D28">
      <w:pPr>
        <w:pStyle w:val="Heading4"/>
      </w:pPr>
      <w:bookmarkStart w:id="4356" w:name="_Toc20425874"/>
      <w:bookmarkStart w:id="4357" w:name="_Toc29321270"/>
      <w:bookmarkStart w:id="4358" w:name="_Toc36756985"/>
      <w:bookmarkStart w:id="4359" w:name="_Toc36836526"/>
      <w:bookmarkStart w:id="4360" w:name="_Toc36843503"/>
      <w:bookmarkStart w:id="4361" w:name="_Toc37067792"/>
      <w:r w:rsidRPr="00F537EB">
        <w:t>–</w:t>
      </w:r>
      <w:r w:rsidRPr="00F537EB">
        <w:tab/>
      </w:r>
      <w:r w:rsidRPr="00F537EB">
        <w:rPr>
          <w:i/>
          <w:noProof/>
        </w:rPr>
        <w:t>DL-CCCH-Message</w:t>
      </w:r>
      <w:bookmarkEnd w:id="4356"/>
      <w:bookmarkEnd w:id="4357"/>
      <w:bookmarkEnd w:id="4358"/>
      <w:bookmarkEnd w:id="4359"/>
      <w:bookmarkEnd w:id="4360"/>
      <w:bookmarkEnd w:id="4361"/>
    </w:p>
    <w:p w14:paraId="601D45D3" w14:textId="77777777" w:rsidR="002C5D28" w:rsidRPr="005D6716" w:rsidRDefault="002C5D28" w:rsidP="002C5D28">
      <w:pPr>
        <w:rPr>
          <w:lang w:val="en-US"/>
        </w:rPr>
      </w:pPr>
      <w:r w:rsidRPr="005D6716">
        <w:rPr>
          <w:lang w:val="en-US"/>
        </w:rPr>
        <w:t xml:space="preserve">The </w:t>
      </w:r>
      <w:r w:rsidRPr="005D6716">
        <w:rPr>
          <w:i/>
          <w:noProof/>
          <w:lang w:val="en-US"/>
        </w:rPr>
        <w:t>DL-CCCH-Message</w:t>
      </w:r>
      <w:r w:rsidRPr="005D6716">
        <w:rPr>
          <w:lang w:val="en-US"/>
        </w:rPr>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lastRenderedPageBreak/>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5D6716" w:rsidRDefault="005D376B" w:rsidP="005D376B">
      <w:pPr>
        <w:rPr>
          <w:lang w:val="en-US"/>
        </w:rPr>
      </w:pPr>
    </w:p>
    <w:p w14:paraId="48EA35F4" w14:textId="77777777" w:rsidR="002C5D28" w:rsidRPr="00F537EB" w:rsidRDefault="002C5D28" w:rsidP="002C5D28">
      <w:pPr>
        <w:pStyle w:val="Heading4"/>
        <w:rPr>
          <w:i/>
          <w:iCs/>
        </w:rPr>
      </w:pPr>
      <w:bookmarkStart w:id="4362" w:name="_Toc20425875"/>
      <w:bookmarkStart w:id="4363" w:name="_Toc29321271"/>
      <w:bookmarkStart w:id="4364" w:name="_Toc36756986"/>
      <w:bookmarkStart w:id="4365" w:name="_Toc36836527"/>
      <w:bookmarkStart w:id="4366" w:name="_Toc36843504"/>
      <w:bookmarkStart w:id="4367" w:name="_Toc37067793"/>
      <w:r w:rsidRPr="00F537EB">
        <w:rPr>
          <w:i/>
          <w:iCs/>
        </w:rPr>
        <w:t>–</w:t>
      </w:r>
      <w:r w:rsidRPr="00F537EB">
        <w:rPr>
          <w:i/>
          <w:iCs/>
        </w:rPr>
        <w:tab/>
      </w:r>
      <w:r w:rsidRPr="00F537EB">
        <w:rPr>
          <w:i/>
          <w:iCs/>
          <w:noProof/>
        </w:rPr>
        <w:t>DL-DCCH-Message</w:t>
      </w:r>
      <w:bookmarkEnd w:id="4362"/>
      <w:bookmarkEnd w:id="4363"/>
      <w:bookmarkEnd w:id="4364"/>
      <w:bookmarkEnd w:id="4365"/>
      <w:bookmarkEnd w:id="4366"/>
      <w:bookmarkEnd w:id="4367"/>
    </w:p>
    <w:p w14:paraId="5C249A8B" w14:textId="77777777" w:rsidR="002C5D28" w:rsidRPr="005D6716" w:rsidRDefault="002C5D28" w:rsidP="002C5D28">
      <w:pPr>
        <w:rPr>
          <w:lang w:val="en-US"/>
        </w:rPr>
      </w:pPr>
      <w:r w:rsidRPr="005D6716">
        <w:rPr>
          <w:lang w:val="en-US"/>
        </w:rPr>
        <w:t xml:space="preserve">The </w:t>
      </w:r>
      <w:r w:rsidRPr="005D6716">
        <w:rPr>
          <w:i/>
          <w:lang w:val="en-US"/>
        </w:rPr>
        <w:t>DL-DCCH-Message</w:t>
      </w:r>
      <w:r w:rsidRPr="005D6716">
        <w:rPr>
          <w:lang w:val="en-US"/>
        </w:rPr>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0618D" w:rsidRDefault="00EC61B4" w:rsidP="003B6316">
      <w:pPr>
        <w:pStyle w:val="PL"/>
        <w:rPr>
          <w:lang w:val="sv-SE"/>
        </w:rPr>
      </w:pPr>
      <w:r w:rsidRPr="00F537EB">
        <w:t xml:space="preserve">        </w:t>
      </w:r>
      <w:r w:rsidR="002C5D28" w:rsidRPr="00F537EB">
        <w:t xml:space="preserve">        </w:t>
      </w:r>
      <w:r w:rsidR="002C5D28" w:rsidRPr="00F0618D">
        <w:rPr>
          <w:lang w:val="sv-SE"/>
        </w:rPr>
        <w:t>spare3 NULL, spare2 NULL, spare1 NULL</w:t>
      </w:r>
    </w:p>
    <w:p w14:paraId="6BA60697" w14:textId="77777777" w:rsidR="002C5D28" w:rsidRPr="00F537EB" w:rsidRDefault="002C5D28" w:rsidP="003B6316">
      <w:pPr>
        <w:pStyle w:val="PL"/>
      </w:pPr>
      <w:r w:rsidRPr="00F0618D">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5D6716" w:rsidRDefault="005D376B" w:rsidP="005D376B">
      <w:pPr>
        <w:rPr>
          <w:lang w:val="en-US"/>
        </w:rPr>
      </w:pPr>
    </w:p>
    <w:p w14:paraId="0CE2990E" w14:textId="77777777" w:rsidR="002C5D28" w:rsidRPr="00F537EB" w:rsidRDefault="002C5D28" w:rsidP="002C5D28">
      <w:pPr>
        <w:pStyle w:val="Heading4"/>
        <w:rPr>
          <w:i/>
          <w:iCs/>
        </w:rPr>
      </w:pPr>
      <w:bookmarkStart w:id="4368" w:name="_Toc20425876"/>
      <w:bookmarkStart w:id="4369" w:name="_Toc29321272"/>
      <w:bookmarkStart w:id="4370" w:name="_Toc36756987"/>
      <w:bookmarkStart w:id="4371" w:name="_Toc36836528"/>
      <w:bookmarkStart w:id="4372" w:name="_Toc36843505"/>
      <w:bookmarkStart w:id="4373" w:name="_Toc37067794"/>
      <w:r w:rsidRPr="00F537EB">
        <w:rPr>
          <w:i/>
          <w:iCs/>
        </w:rPr>
        <w:t>–</w:t>
      </w:r>
      <w:r w:rsidRPr="00F537EB">
        <w:rPr>
          <w:i/>
          <w:iCs/>
        </w:rPr>
        <w:tab/>
        <w:t>PCCH-Message</w:t>
      </w:r>
      <w:bookmarkEnd w:id="4368"/>
      <w:bookmarkEnd w:id="4369"/>
      <w:bookmarkEnd w:id="4370"/>
      <w:bookmarkEnd w:id="4371"/>
      <w:bookmarkEnd w:id="4372"/>
      <w:bookmarkEnd w:id="4373"/>
    </w:p>
    <w:p w14:paraId="6C165C04" w14:textId="77777777" w:rsidR="002C5D28" w:rsidRPr="005D6716" w:rsidRDefault="002C5D28" w:rsidP="002C5D28">
      <w:pPr>
        <w:rPr>
          <w:lang w:val="en-US"/>
        </w:rPr>
      </w:pPr>
      <w:r w:rsidRPr="005D6716">
        <w:rPr>
          <w:lang w:val="en-US"/>
        </w:rPr>
        <w:t xml:space="preserve">The </w:t>
      </w:r>
      <w:r w:rsidRPr="005D6716">
        <w:rPr>
          <w:i/>
          <w:noProof/>
          <w:lang w:val="en-US"/>
        </w:rPr>
        <w:t>PCCH-Message</w:t>
      </w:r>
      <w:r w:rsidRPr="005D6716">
        <w:rPr>
          <w:lang w:val="en-US"/>
        </w:rPr>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lastRenderedPageBreak/>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5D6716" w:rsidRDefault="005D376B" w:rsidP="005D376B">
      <w:pPr>
        <w:rPr>
          <w:lang w:val="en-US"/>
        </w:rPr>
      </w:pPr>
    </w:p>
    <w:p w14:paraId="1ACDA8B2" w14:textId="77777777" w:rsidR="002C5D28" w:rsidRPr="00F537EB" w:rsidRDefault="002C5D28" w:rsidP="002C5D28">
      <w:pPr>
        <w:pStyle w:val="Heading4"/>
      </w:pPr>
      <w:bookmarkStart w:id="4374" w:name="_Toc20425877"/>
      <w:bookmarkStart w:id="4375" w:name="_Toc29321273"/>
      <w:bookmarkStart w:id="4376" w:name="_Toc36756988"/>
      <w:bookmarkStart w:id="4377" w:name="_Toc36836529"/>
      <w:bookmarkStart w:id="4378" w:name="_Toc36843506"/>
      <w:bookmarkStart w:id="4379" w:name="_Toc37067795"/>
      <w:r w:rsidRPr="00F537EB">
        <w:t>–</w:t>
      </w:r>
      <w:r w:rsidRPr="00F537EB">
        <w:tab/>
      </w:r>
      <w:r w:rsidRPr="00F537EB">
        <w:rPr>
          <w:i/>
          <w:noProof/>
        </w:rPr>
        <w:t>UL-CCCH-Message</w:t>
      </w:r>
      <w:bookmarkEnd w:id="4374"/>
      <w:bookmarkEnd w:id="4375"/>
      <w:bookmarkEnd w:id="4376"/>
      <w:bookmarkEnd w:id="4377"/>
      <w:bookmarkEnd w:id="4378"/>
      <w:bookmarkEnd w:id="4379"/>
    </w:p>
    <w:p w14:paraId="5ECD84C3" w14:textId="275AB503" w:rsidR="002C5D28" w:rsidRPr="005D6716" w:rsidRDefault="002C5D28" w:rsidP="002C5D28">
      <w:pPr>
        <w:rPr>
          <w:lang w:val="en-US"/>
        </w:rPr>
      </w:pPr>
      <w:r w:rsidRPr="005D6716">
        <w:rPr>
          <w:lang w:val="en-US"/>
        </w:rPr>
        <w:t xml:space="preserve">The </w:t>
      </w:r>
      <w:r w:rsidRPr="005D6716">
        <w:rPr>
          <w:i/>
          <w:noProof/>
          <w:lang w:val="en-US"/>
        </w:rPr>
        <w:t>UL-CCCH-Message</w:t>
      </w:r>
      <w:r w:rsidRPr="005D6716">
        <w:rPr>
          <w:lang w:val="en-US"/>
        </w:rPr>
        <w:t xml:space="preserve"> class is the set of 48</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5D6716" w:rsidRDefault="005D376B" w:rsidP="005D376B">
      <w:pPr>
        <w:rPr>
          <w:lang w:val="en-US"/>
        </w:rPr>
      </w:pPr>
    </w:p>
    <w:p w14:paraId="4288F818" w14:textId="77777777" w:rsidR="002C5D28" w:rsidRPr="00F537EB" w:rsidRDefault="002C5D28" w:rsidP="002C5D28">
      <w:pPr>
        <w:pStyle w:val="Heading4"/>
        <w:rPr>
          <w:i/>
          <w:iCs/>
        </w:rPr>
      </w:pPr>
      <w:bookmarkStart w:id="4380" w:name="_Toc20425878"/>
      <w:bookmarkStart w:id="4381" w:name="_Toc29321274"/>
      <w:bookmarkStart w:id="4382" w:name="_Toc36756989"/>
      <w:bookmarkStart w:id="4383" w:name="_Toc36836530"/>
      <w:bookmarkStart w:id="4384" w:name="_Toc36843507"/>
      <w:bookmarkStart w:id="4385" w:name="_Toc37067796"/>
      <w:r w:rsidRPr="00F537EB">
        <w:rPr>
          <w:i/>
          <w:iCs/>
        </w:rPr>
        <w:t>–</w:t>
      </w:r>
      <w:r w:rsidRPr="00F537EB">
        <w:rPr>
          <w:i/>
          <w:iCs/>
        </w:rPr>
        <w:tab/>
        <w:t>UL-CCCH1-Message</w:t>
      </w:r>
      <w:bookmarkEnd w:id="4380"/>
      <w:bookmarkEnd w:id="4381"/>
      <w:bookmarkEnd w:id="4382"/>
      <w:bookmarkEnd w:id="4383"/>
      <w:bookmarkEnd w:id="4384"/>
      <w:bookmarkEnd w:id="4385"/>
    </w:p>
    <w:p w14:paraId="1BA29A13" w14:textId="591A712A" w:rsidR="002C5D28" w:rsidRPr="005D6716" w:rsidRDefault="002C5D28" w:rsidP="002C5D28">
      <w:pPr>
        <w:rPr>
          <w:lang w:val="en-US"/>
        </w:rPr>
      </w:pPr>
      <w:r w:rsidRPr="005D6716">
        <w:rPr>
          <w:lang w:val="en-US"/>
        </w:rPr>
        <w:t xml:space="preserve">The </w:t>
      </w:r>
      <w:r w:rsidRPr="005D6716">
        <w:rPr>
          <w:i/>
          <w:iCs/>
          <w:lang w:val="en-US"/>
        </w:rPr>
        <w:t>UL-CCCH1-Message</w:t>
      </w:r>
      <w:r w:rsidRPr="005D6716">
        <w:rPr>
          <w:lang w:val="en-US"/>
        </w:rPr>
        <w:t xml:space="preserve"> class is the set of 64</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5D6716" w:rsidRDefault="005D376B" w:rsidP="005D376B">
      <w:pPr>
        <w:rPr>
          <w:lang w:val="en-US"/>
        </w:rPr>
      </w:pPr>
    </w:p>
    <w:p w14:paraId="14BAC41F" w14:textId="77777777" w:rsidR="002C5D28" w:rsidRPr="00F537EB" w:rsidRDefault="002C5D28" w:rsidP="002C5D28">
      <w:pPr>
        <w:pStyle w:val="Heading4"/>
        <w:rPr>
          <w:i/>
          <w:iCs/>
        </w:rPr>
      </w:pPr>
      <w:bookmarkStart w:id="4386" w:name="_Toc20425879"/>
      <w:bookmarkStart w:id="4387" w:name="_Toc29321275"/>
      <w:bookmarkStart w:id="4388" w:name="_Toc36756990"/>
      <w:bookmarkStart w:id="4389" w:name="_Toc36836531"/>
      <w:bookmarkStart w:id="4390" w:name="_Toc36843508"/>
      <w:bookmarkStart w:id="4391" w:name="_Toc37067797"/>
      <w:r w:rsidRPr="00F537EB">
        <w:rPr>
          <w:i/>
          <w:iCs/>
        </w:rPr>
        <w:t>–</w:t>
      </w:r>
      <w:r w:rsidRPr="00F537EB">
        <w:rPr>
          <w:i/>
          <w:iCs/>
        </w:rPr>
        <w:tab/>
      </w:r>
      <w:r w:rsidRPr="00F537EB">
        <w:rPr>
          <w:i/>
          <w:iCs/>
          <w:noProof/>
        </w:rPr>
        <w:t>UL-DCCH-Message</w:t>
      </w:r>
      <w:bookmarkEnd w:id="4386"/>
      <w:bookmarkEnd w:id="4387"/>
      <w:bookmarkEnd w:id="4388"/>
      <w:bookmarkEnd w:id="4389"/>
      <w:bookmarkEnd w:id="4390"/>
      <w:bookmarkEnd w:id="4391"/>
    </w:p>
    <w:p w14:paraId="5C02A6D0" w14:textId="77777777" w:rsidR="002C5D28" w:rsidRPr="005D6716" w:rsidRDefault="002C5D28" w:rsidP="002C5D28">
      <w:pPr>
        <w:rPr>
          <w:lang w:val="en-US"/>
        </w:rPr>
      </w:pPr>
      <w:r w:rsidRPr="005D6716">
        <w:rPr>
          <w:lang w:val="en-US"/>
        </w:rPr>
        <w:t xml:space="preserve">The </w:t>
      </w:r>
      <w:r w:rsidRPr="005D6716">
        <w:rPr>
          <w:i/>
          <w:lang w:val="en-US"/>
        </w:rPr>
        <w:t>UL-DCCH-Message</w:t>
      </w:r>
      <w:r w:rsidRPr="005D6716">
        <w:rPr>
          <w:lang w:val="en-US"/>
        </w:rPr>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lastRenderedPageBreak/>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SimSun"/>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0618D" w:rsidRDefault="009B5033" w:rsidP="003B6316">
      <w:pPr>
        <w:pStyle w:val="PL"/>
        <w:rPr>
          <w:lang w:val="sv-SE"/>
        </w:rPr>
      </w:pPr>
      <w:r w:rsidRPr="00F537EB">
        <w:t xml:space="preserve">            </w:t>
      </w:r>
      <w:r w:rsidRPr="00F0618D">
        <w:rPr>
          <w:lang w:val="sv-SE"/>
        </w:rPr>
        <w:t>spare5 NULL, spare4 NULL, spare3 NULL, spare2 NULL, spare1 NULL</w:t>
      </w:r>
    </w:p>
    <w:p w14:paraId="798F24B4" w14:textId="2F09A1E6" w:rsidR="009B5033" w:rsidRPr="00F537EB" w:rsidRDefault="009B5033" w:rsidP="003B6316">
      <w:pPr>
        <w:pStyle w:val="PL"/>
      </w:pPr>
      <w:r w:rsidRPr="00F0618D">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5D6716" w:rsidRDefault="005D376B" w:rsidP="005D376B">
      <w:pPr>
        <w:rPr>
          <w:lang w:val="en-US"/>
        </w:rPr>
      </w:pPr>
    </w:p>
    <w:p w14:paraId="1A98CC35" w14:textId="77777777" w:rsidR="006A7B22" w:rsidRPr="00F537EB" w:rsidRDefault="006A7B22" w:rsidP="002C5D28">
      <w:pPr>
        <w:pStyle w:val="Heading3"/>
        <w:sectPr w:rsidR="006A7B22" w:rsidRPr="00F537EB">
          <w:footerReference w:type="default" r:id="rId125"/>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Heading3"/>
      </w:pPr>
      <w:bookmarkStart w:id="4392" w:name="_Toc20425880"/>
      <w:bookmarkStart w:id="4393" w:name="_Toc29321276"/>
      <w:bookmarkStart w:id="4394" w:name="_Toc36756991"/>
      <w:bookmarkStart w:id="4395" w:name="_Toc36836532"/>
      <w:bookmarkStart w:id="4396" w:name="_Toc36843509"/>
      <w:bookmarkStart w:id="4397" w:name="_Toc37067798"/>
      <w:r w:rsidRPr="00F537EB">
        <w:lastRenderedPageBreak/>
        <w:t>6.2.2</w:t>
      </w:r>
      <w:r w:rsidRPr="00F537EB">
        <w:tab/>
        <w:t>Message definitions</w:t>
      </w:r>
      <w:bookmarkEnd w:id="4392"/>
      <w:bookmarkEnd w:id="4393"/>
      <w:bookmarkEnd w:id="4394"/>
      <w:bookmarkEnd w:id="4395"/>
      <w:bookmarkEnd w:id="4396"/>
      <w:bookmarkEnd w:id="4397"/>
    </w:p>
    <w:p w14:paraId="682425A1" w14:textId="77777777" w:rsidR="002C5D28" w:rsidRPr="00F537EB" w:rsidRDefault="002C5D28" w:rsidP="002C5D28">
      <w:pPr>
        <w:pStyle w:val="Heading4"/>
        <w:rPr>
          <w:rFonts w:eastAsia="SimSun"/>
          <w:lang w:eastAsia="zh-CN"/>
        </w:rPr>
      </w:pPr>
      <w:bookmarkStart w:id="4398" w:name="_Toc20425881"/>
      <w:bookmarkStart w:id="4399" w:name="_Toc29321277"/>
      <w:bookmarkStart w:id="4400" w:name="_Toc36756992"/>
      <w:bookmarkStart w:id="4401" w:name="_Toc36836533"/>
      <w:bookmarkStart w:id="4402" w:name="_Toc36843510"/>
      <w:bookmarkStart w:id="4403" w:name="_Toc37067799"/>
      <w:r w:rsidRPr="00F537EB">
        <w:t>–</w:t>
      </w:r>
      <w:r w:rsidRPr="00F537EB">
        <w:tab/>
      </w:r>
      <w:r w:rsidRPr="00F537EB">
        <w:rPr>
          <w:rFonts w:eastAsia="SimSun"/>
          <w:i/>
          <w:noProof/>
          <w:lang w:eastAsia="zh-CN"/>
        </w:rPr>
        <w:t>CounterCheck</w:t>
      </w:r>
      <w:bookmarkEnd w:id="4398"/>
      <w:bookmarkEnd w:id="4399"/>
      <w:bookmarkEnd w:id="4400"/>
      <w:bookmarkEnd w:id="4401"/>
      <w:bookmarkEnd w:id="4402"/>
      <w:bookmarkEnd w:id="4403"/>
    </w:p>
    <w:p w14:paraId="4DC46D93" w14:textId="77777777" w:rsidR="002C5D28" w:rsidRPr="005D6716" w:rsidRDefault="002C5D28" w:rsidP="002C5D28">
      <w:pPr>
        <w:rPr>
          <w:iCs/>
          <w:lang w:val="en-US"/>
        </w:rPr>
      </w:pPr>
      <w:r w:rsidRPr="005D6716">
        <w:rPr>
          <w:lang w:val="en-US"/>
        </w:rPr>
        <w:t xml:space="preserve">The </w:t>
      </w:r>
      <w:r w:rsidRPr="005D6716">
        <w:rPr>
          <w:rFonts w:eastAsia="SimSun"/>
          <w:i/>
          <w:noProof/>
          <w:lang w:val="en-US" w:eastAsia="zh-CN"/>
        </w:rPr>
        <w:t>CounterCheck</w:t>
      </w:r>
      <w:r w:rsidRPr="005D6716">
        <w:rPr>
          <w:iCs/>
          <w:lang w:val="en-US"/>
        </w:rPr>
        <w:t xml:space="preserve"> message </w:t>
      </w:r>
      <w:r w:rsidRPr="005D6716">
        <w:rPr>
          <w:lang w:val="en-US"/>
        </w:rPr>
        <w:t xml:space="preserve">is used by the network to indicate the current COUNT MSB values associated to each </w:t>
      </w:r>
      <w:r w:rsidRPr="005D6716">
        <w:rPr>
          <w:rFonts w:eastAsia="SimSun"/>
          <w:lang w:val="en-US" w:eastAsia="zh-CN"/>
        </w:rPr>
        <w:t>DRB</w:t>
      </w:r>
      <w:r w:rsidRPr="005D6716">
        <w:rPr>
          <w:lang w:val="en-US"/>
        </w:rPr>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SimSun"/>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lastRenderedPageBreak/>
              <w:t xml:space="preserve">CounterCheck-IEs </w:t>
            </w:r>
            <w:r w:rsidRPr="00F537EB">
              <w:rPr>
                <w:szCs w:val="22"/>
                <w:lang w:eastAsia="zh-CN"/>
              </w:rPr>
              <w:t>field descriptions</w:t>
            </w:r>
          </w:p>
        </w:tc>
      </w:tr>
      <w:tr w:rsidR="002C5D28" w:rsidRPr="00F31A56"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31A56"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F31A56"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F31A56"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5D6716" w:rsidRDefault="005D376B" w:rsidP="005D376B">
      <w:pPr>
        <w:rPr>
          <w:lang w:val="en-US"/>
        </w:rPr>
      </w:pPr>
    </w:p>
    <w:p w14:paraId="67AD5729" w14:textId="77777777" w:rsidR="002C5D28" w:rsidRPr="00F537EB" w:rsidRDefault="002C5D28" w:rsidP="002C5D28">
      <w:pPr>
        <w:pStyle w:val="Heading4"/>
        <w:rPr>
          <w:rFonts w:eastAsia="SimSun"/>
          <w:lang w:eastAsia="zh-CN"/>
        </w:rPr>
      </w:pPr>
      <w:bookmarkStart w:id="4404" w:name="_Toc20425882"/>
      <w:bookmarkStart w:id="4405" w:name="_Toc29321278"/>
      <w:bookmarkStart w:id="4406" w:name="_Toc36756993"/>
      <w:bookmarkStart w:id="4407" w:name="_Toc36836534"/>
      <w:bookmarkStart w:id="4408" w:name="_Toc36843511"/>
      <w:bookmarkStart w:id="4409" w:name="_Toc37067800"/>
      <w:r w:rsidRPr="00F537EB">
        <w:t>–</w:t>
      </w:r>
      <w:r w:rsidRPr="00F537EB">
        <w:tab/>
      </w:r>
      <w:r w:rsidRPr="00F537EB">
        <w:rPr>
          <w:rFonts w:eastAsia="SimSun"/>
          <w:i/>
          <w:noProof/>
          <w:lang w:eastAsia="zh-CN"/>
        </w:rPr>
        <w:t>CounterCheckResponse</w:t>
      </w:r>
      <w:bookmarkEnd w:id="4404"/>
      <w:bookmarkEnd w:id="4405"/>
      <w:bookmarkEnd w:id="4406"/>
      <w:bookmarkEnd w:id="4407"/>
      <w:bookmarkEnd w:id="4408"/>
      <w:bookmarkEnd w:id="4409"/>
    </w:p>
    <w:p w14:paraId="7FF5B7C7" w14:textId="77777777" w:rsidR="002C5D28" w:rsidRPr="005D6716" w:rsidRDefault="002C5D28" w:rsidP="002C5D28">
      <w:pPr>
        <w:keepNext/>
        <w:keepLines/>
        <w:rPr>
          <w:iCs/>
          <w:lang w:val="en-US"/>
        </w:rPr>
      </w:pPr>
      <w:r w:rsidRPr="005D6716">
        <w:rPr>
          <w:lang w:val="en-US"/>
        </w:rPr>
        <w:t xml:space="preserve">The </w:t>
      </w:r>
      <w:r w:rsidRPr="005D6716">
        <w:rPr>
          <w:rFonts w:eastAsia="SimSun"/>
          <w:i/>
          <w:noProof/>
          <w:lang w:val="en-US" w:eastAsia="zh-CN"/>
        </w:rPr>
        <w:t>CounterCheckResponse</w:t>
      </w:r>
      <w:r w:rsidRPr="005D6716">
        <w:rPr>
          <w:iCs/>
          <w:lang w:val="en-US"/>
        </w:rPr>
        <w:t xml:space="preserve"> message </w:t>
      </w:r>
      <w:r w:rsidRPr="005D6716">
        <w:rPr>
          <w:lang w:val="en-US"/>
        </w:rPr>
        <w:t xml:space="preserve">is used by the UE to respond to a </w:t>
      </w:r>
      <w:r w:rsidRPr="005D6716">
        <w:rPr>
          <w:rFonts w:eastAsia="SimSun"/>
          <w:i/>
          <w:lang w:val="en-US" w:eastAsia="zh-CN"/>
        </w:rPr>
        <w:t>CounterCheck</w:t>
      </w:r>
      <w:r w:rsidRPr="005D6716">
        <w:rPr>
          <w:lang w:val="en-US"/>
        </w:rPr>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SimSun"/>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lastRenderedPageBreak/>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SimSun"/>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F31A56"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F31A56"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F31A56"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5D6716" w:rsidRDefault="002C5D28" w:rsidP="002C5D28">
      <w:pPr>
        <w:rPr>
          <w:lang w:val="en-US"/>
        </w:rPr>
      </w:pPr>
    </w:p>
    <w:p w14:paraId="64FF25C6" w14:textId="77777777" w:rsidR="007E0303" w:rsidRPr="00F537EB" w:rsidRDefault="007E0303" w:rsidP="007E0303">
      <w:pPr>
        <w:pStyle w:val="Heading4"/>
      </w:pPr>
      <w:bookmarkStart w:id="4410" w:name="_Toc36756994"/>
      <w:bookmarkStart w:id="4411" w:name="_Toc36836535"/>
      <w:bookmarkStart w:id="4412" w:name="_Toc36843512"/>
      <w:bookmarkStart w:id="4413" w:name="_Toc37067801"/>
      <w:r w:rsidRPr="00F537EB">
        <w:t>–</w:t>
      </w:r>
      <w:r w:rsidRPr="00F537EB">
        <w:tab/>
      </w:r>
      <w:r w:rsidRPr="00F537EB">
        <w:rPr>
          <w:bCs/>
          <w:i/>
          <w:iCs/>
          <w:noProof/>
        </w:rPr>
        <w:t>DedicatedSIBRequest</w:t>
      </w:r>
      <w:bookmarkEnd w:id="4410"/>
      <w:bookmarkEnd w:id="4411"/>
      <w:bookmarkEnd w:id="4412"/>
      <w:bookmarkEnd w:id="4413"/>
    </w:p>
    <w:p w14:paraId="2B59132B" w14:textId="4123D2AA" w:rsidR="007E0303" w:rsidRPr="005D6716" w:rsidRDefault="007E0303" w:rsidP="007E0303">
      <w:pPr>
        <w:rPr>
          <w:lang w:val="en-US" w:eastAsia="en-US"/>
        </w:rPr>
      </w:pPr>
      <w:r w:rsidRPr="005D6716">
        <w:rPr>
          <w:lang w:val="en-US"/>
        </w:rPr>
        <w:t xml:space="preserve">The </w:t>
      </w:r>
      <w:r w:rsidRPr="005D6716">
        <w:rPr>
          <w:i/>
          <w:lang w:val="en-US"/>
        </w:rPr>
        <w:t>DedicatedSIBRequest</w:t>
      </w:r>
      <w:r w:rsidRPr="005D6716">
        <w:rPr>
          <w:lang w:val="en-US"/>
        </w:rPr>
        <w:t xml:space="preserve"> message is used to request </w:t>
      </w:r>
      <w:r w:rsidRPr="005D6716">
        <w:rPr>
          <w:lang w:val="en-US" w:eastAsia="zh-CN"/>
        </w:rPr>
        <w:t xml:space="preserve">SIB(s) required by the UE in RRC_CONNECTED as specified in </w:t>
      </w:r>
      <w:r w:rsidR="00C76602" w:rsidRPr="005D6716">
        <w:rPr>
          <w:lang w:val="en-US" w:eastAsia="zh-CN"/>
        </w:rPr>
        <w:t>clause</w:t>
      </w:r>
      <w:r w:rsidRPr="005D6716">
        <w:rPr>
          <w:lang w:val="en-US" w:eastAsia="zh-CN"/>
        </w:rPr>
        <w:t xml:space="preserve"> 5.2.2.3.</w:t>
      </w:r>
      <w:ins w:id="4414" w:author="" w:date="2020-05-09T21:20:00Z">
        <w:r w:rsidR="008050D3" w:rsidRPr="005D6716">
          <w:rPr>
            <w:lang w:val="en-US" w:eastAsia="zh-CN"/>
          </w:rPr>
          <w:t>5</w:t>
        </w:r>
      </w:ins>
      <w:del w:id="4415" w:author="" w:date="2020-05-09T21:20:00Z">
        <w:r w:rsidRPr="005D6716" w:rsidDel="008050D3">
          <w:rPr>
            <w:lang w:val="en-US" w:eastAsia="zh-CN"/>
          </w:rPr>
          <w:delText>3</w:delText>
        </w:r>
      </w:del>
      <w:r w:rsidRPr="005D6716">
        <w:rPr>
          <w:lang w:val="en-US" w:eastAsia="zh-CN"/>
        </w:rPr>
        <w:t>.</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SimSun"/>
          <w:lang w:eastAsia="zh-CN"/>
        </w:rPr>
      </w:pPr>
      <w:r w:rsidRPr="00F537EB">
        <w:t xml:space="preserve">Direction: UE to </w:t>
      </w:r>
      <w:r w:rsidRPr="00F537EB">
        <w:rPr>
          <w:rFonts w:eastAsia="SimSun"/>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7DB23B4D" w:rsidR="007E0303" w:rsidRPr="00F537EB" w:rsidRDefault="007E0303" w:rsidP="00C0387C">
      <w:pPr>
        <w:pStyle w:val="PL"/>
      </w:pPr>
      <w:commentRangeStart w:id="4416"/>
      <w:r w:rsidRPr="00F537EB">
        <w:t xml:space="preserve">    onDemandSIB-RequestList-</w:t>
      </w:r>
      <w:ins w:id="4417" w:author="" w:date="2020-05-09T21:21:00Z">
        <w:r w:rsidR="008050D3">
          <w:t>r</w:t>
        </w:r>
      </w:ins>
      <w:r w:rsidRPr="00F537EB">
        <w:t xml:space="preserve">16       </w:t>
      </w:r>
      <w:commentRangeStart w:id="4418"/>
      <w:commentRangeStart w:id="4419"/>
      <w:r w:rsidRPr="00F537EB">
        <w:t>SEQUENCE</w:t>
      </w:r>
      <w:commentRangeEnd w:id="4418"/>
      <w:commentRangeEnd w:id="4419"/>
      <w:r w:rsidR="00D57517">
        <w:rPr>
          <w:rStyle w:val="CommentReference"/>
          <w:rFonts w:ascii="Times New Roman" w:eastAsia="SimSun" w:hAnsi="Times New Roman"/>
          <w:noProof w:val="0"/>
          <w:lang w:eastAsia="en-US"/>
        </w:rPr>
        <w:commentReference w:id="4418"/>
      </w:r>
      <w:r w:rsidR="00220CE2">
        <w:rPr>
          <w:rStyle w:val="CommentReference"/>
          <w:rFonts w:ascii="Times New Roman" w:eastAsia="SimSun" w:hAnsi="Times New Roman"/>
          <w:noProof w:val="0"/>
          <w:lang w:eastAsia="en-US"/>
        </w:rPr>
        <w:commentReference w:id="4419"/>
      </w:r>
      <w:r w:rsidRPr="00F537EB">
        <w:t xml:space="preserve"> {</w:t>
      </w:r>
      <w:commentRangeEnd w:id="4416"/>
      <w:r w:rsidR="00794E37">
        <w:rPr>
          <w:rStyle w:val="CommentReference"/>
          <w:rFonts w:ascii="Times New Roman" w:eastAsia="SimSun" w:hAnsi="Times New Roman"/>
          <w:noProof w:val="0"/>
          <w:lang w:eastAsia="en-US"/>
        </w:rPr>
        <w:commentReference w:id="4416"/>
      </w:r>
    </w:p>
    <w:p w14:paraId="0DDC4F0E" w14:textId="77777777" w:rsidR="007E0303" w:rsidRPr="00F537EB" w:rsidRDefault="007E0303" w:rsidP="003B6316">
      <w:pPr>
        <w:pStyle w:val="PL"/>
      </w:pPr>
    </w:p>
    <w:p w14:paraId="57D18A46" w14:textId="2514177E" w:rsidR="007E0303" w:rsidRPr="00F537EB" w:rsidDel="008050D3" w:rsidRDefault="007E0303" w:rsidP="003B6316">
      <w:pPr>
        <w:pStyle w:val="PL"/>
        <w:rPr>
          <w:del w:id="4420" w:author="" w:date="2020-05-09T21:21:00Z"/>
        </w:rPr>
      </w:pPr>
      <w:del w:id="4421" w:author="" w:date="2020-05-09T21:21:00Z">
        <w:r w:rsidRPr="00F537EB" w:rsidDel="008050D3">
          <w:delText>-- Editor</w:delText>
        </w:r>
        <w:r w:rsidR="00C76602" w:rsidRPr="00F537EB" w:rsidDel="008050D3">
          <w:delText>'</w:delText>
        </w:r>
        <w:r w:rsidRPr="00F537EB" w:rsidDel="008050D3">
          <w:delText xml:space="preserve">a Note: The size of requestedSIB-List-r16 depends by how many SIBs will be specified in Release 16 and how to implement correctly this </w:delText>
        </w:r>
        <w:bookmarkStart w:id="4422" w:name="_Hlk40677191"/>
        <w:r w:rsidRPr="00F537EB" w:rsidDel="008050D3">
          <w:delText>will be done during the ASN.1 review.</w:delText>
        </w:r>
      </w:del>
    </w:p>
    <w:p w14:paraId="1CB2967E" w14:textId="63E90A45" w:rsidR="007E0303" w:rsidRPr="00F537EB" w:rsidRDefault="007E0303" w:rsidP="003B6316">
      <w:pPr>
        <w:pStyle w:val="PL"/>
      </w:pPr>
      <w:r w:rsidRPr="00F537EB">
        <w:t xml:space="preserve">        requestedSIB-List-r16</w:t>
      </w:r>
      <w:commentRangeStart w:id="4423"/>
      <w:commentRangeEnd w:id="4423"/>
      <w:r w:rsidR="006F1F8D">
        <w:rPr>
          <w:rStyle w:val="CommentReference"/>
          <w:rFonts w:ascii="Times New Roman" w:eastAsia="SimSun" w:hAnsi="Times New Roman"/>
          <w:noProof w:val="0"/>
          <w:lang w:eastAsia="en-US"/>
        </w:rPr>
        <w:commentReference w:id="4423"/>
      </w:r>
      <w:r w:rsidRPr="00F537EB">
        <w:t xml:space="preserve">            SEQUENCE (SIZE(1..</w:t>
      </w:r>
      <w:ins w:id="4424" w:author="" w:date="2020-05-09T21:21:00Z">
        <w:r w:rsidR="008050D3" w:rsidRPr="002C1EBE">
          <w:t>maxOnDemandSIB</w:t>
        </w:r>
      </w:ins>
      <w:del w:id="4425" w:author="" w:date="2020-05-09T21:21:00Z">
        <w:r w:rsidR="00936420" w:rsidRPr="00F537EB" w:rsidDel="008050D3">
          <w:delText>ffsValue</w:delText>
        </w:r>
        <w:commentRangeStart w:id="4426"/>
        <w:commentRangeEnd w:id="4426"/>
        <w:r w:rsidR="00903C3B" w:rsidDel="008050D3">
          <w:rPr>
            <w:rStyle w:val="CommentReference"/>
            <w:rFonts w:ascii="Times New Roman" w:eastAsiaTheme="minorEastAsia" w:hAnsi="Times New Roman"/>
            <w:noProof w:val="0"/>
            <w:lang w:eastAsia="en-US"/>
          </w:rPr>
          <w:commentReference w:id="4426"/>
        </w:r>
      </w:del>
      <w:r w:rsidRPr="00F537EB">
        <w:t>)) OF SIB-ReqInfo-</w:t>
      </w:r>
      <w:ins w:id="4427" w:author="" w:date="2020-05-09T21:21:00Z">
        <w:r w:rsidR="008050D3">
          <w:t>r</w:t>
        </w:r>
      </w:ins>
      <w:r w:rsidRPr="00F537EB">
        <w:t>16</w:t>
      </w:r>
      <w:ins w:id="4428" w:author="" w:date="2020-05-09T21:22:00Z">
        <w:r w:rsidR="008050D3">
          <w:tab/>
        </w:r>
        <w:r w:rsidR="008050D3">
          <w:tab/>
        </w:r>
        <w:r w:rsidR="008050D3">
          <w:tab/>
        </w:r>
        <w:r w:rsidR="008050D3">
          <w:tab/>
        </w:r>
        <w:r w:rsidR="008050D3">
          <w:tab/>
        </w:r>
        <w:r w:rsidR="008050D3">
          <w:tab/>
        </w:r>
        <w:r w:rsidR="008050D3">
          <w:tab/>
        </w:r>
        <w:r w:rsidR="008050D3">
          <w:tab/>
          <w:t xml:space="preserve"> </w:t>
        </w:r>
        <w:r w:rsidR="008050D3" w:rsidRPr="00D72D30">
          <w:t>OPTIONAL</w:t>
        </w:r>
      </w:ins>
    </w:p>
    <w:p w14:paraId="0A442B4E" w14:textId="32657F83" w:rsidR="007E0303" w:rsidRPr="00F537EB" w:rsidRDefault="007E0303" w:rsidP="003B6316">
      <w:pPr>
        <w:pStyle w:val="PL"/>
      </w:pPr>
      <w:r w:rsidRPr="00F537EB">
        <w:lastRenderedPageBreak/>
        <w:t xml:space="preserve">    } </w:t>
      </w:r>
      <w:ins w:id="4429" w:author="" w:date="2020-05-09T21:22:00Z">
        <w:r w:rsidR="008050D3">
          <w:t xml:space="preserve">                                                                        </w:t>
        </w:r>
      </w:ins>
      <w:r w:rsidRPr="00F537EB">
        <w:t>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7D104AB3" w:rsidR="007E0303" w:rsidRPr="00F537EB" w:rsidDel="008050D3" w:rsidRDefault="007E0303" w:rsidP="003B6316">
      <w:pPr>
        <w:pStyle w:val="PL"/>
        <w:rPr>
          <w:del w:id="4430" w:author="" w:date="2020-05-09T21:22:00Z"/>
        </w:rPr>
      </w:pPr>
      <w:del w:id="4431" w:author="" w:date="2020-05-09T21:22:00Z">
        <w:r w:rsidRPr="00F537EB" w:rsidDel="008050D3">
          <w:delText>-- Editor</w:delText>
        </w:r>
        <w:r w:rsidR="00C76602" w:rsidRPr="00F537EB" w:rsidDel="008050D3">
          <w:delText>'</w:delText>
        </w:r>
        <w:r w:rsidRPr="00F537EB" w:rsidDel="008050D3">
          <w:delText>s Note: Wheter SIB9 is in the scope of the on-demand SIB framework need to be confirmed by the IIoT WI.</w:delText>
        </w:r>
      </w:del>
    </w:p>
    <w:p w14:paraId="3F6004B6" w14:textId="7675D765" w:rsidR="007E0303" w:rsidRPr="00F537EB" w:rsidDel="008050D3" w:rsidRDefault="007E0303" w:rsidP="003B6316">
      <w:pPr>
        <w:pStyle w:val="PL"/>
        <w:rPr>
          <w:del w:id="4432" w:author="" w:date="2020-05-09T21:22:00Z"/>
        </w:rPr>
      </w:pPr>
      <w:del w:id="4433" w:author="" w:date="2020-05-09T21:22:00Z">
        <w:r w:rsidRPr="00F537EB" w:rsidDel="008050D3">
          <w:delText>-- Editor</w:delText>
        </w:r>
        <w:r w:rsidR="00C76602" w:rsidRPr="00F537EB" w:rsidDel="008050D3">
          <w:delText>'</w:delText>
        </w:r>
        <w:r w:rsidRPr="00F537EB" w:rsidDel="008050D3">
          <w:delText>s Note: How to capture that SIB specified in DCCA WI cannot be requested on-demand is done once Rel-16 specification is availabe.</w:delText>
        </w:r>
      </w:del>
    </w:p>
    <w:p w14:paraId="61A18A97" w14:textId="732B77AD" w:rsidR="007E0303" w:rsidRPr="00F537EB" w:rsidRDefault="007E0303" w:rsidP="003B6316">
      <w:pPr>
        <w:pStyle w:val="PL"/>
      </w:pPr>
      <w:commentRangeStart w:id="4434"/>
      <w:r w:rsidRPr="00F537EB">
        <w:t>SIB-ReqInfo-</w:t>
      </w:r>
      <w:ins w:id="4435" w:author="" w:date="2020-05-10T09:30:00Z">
        <w:r w:rsidR="00A35C0C">
          <w:t>r</w:t>
        </w:r>
      </w:ins>
      <w:r w:rsidRPr="00F537EB">
        <w:t xml:space="preserve">16 </w:t>
      </w:r>
      <w:commentRangeEnd w:id="4434"/>
      <w:r w:rsidR="000618AB">
        <w:rPr>
          <w:rStyle w:val="CommentReference"/>
          <w:rFonts w:ascii="Times New Roman" w:eastAsia="SimSun" w:hAnsi="Times New Roman"/>
          <w:noProof w:val="0"/>
          <w:lang w:eastAsia="en-US"/>
        </w:rPr>
        <w:commentReference w:id="4434"/>
      </w:r>
      <w:r w:rsidRPr="00F537EB">
        <w:t>::=                   ENUMERATED {</w:t>
      </w:r>
      <w:commentRangeStart w:id="4436"/>
      <w:ins w:id="4437" w:author="" w:date="2020-05-09T21:23:00Z">
        <w:r w:rsidR="008050D3">
          <w:t>sib12</w:t>
        </w:r>
      </w:ins>
      <w:commentRangeEnd w:id="4436"/>
      <w:r w:rsidR="00F73E05">
        <w:rPr>
          <w:rStyle w:val="CommentReference"/>
          <w:rFonts w:ascii="Times New Roman" w:eastAsia="SimSun" w:hAnsi="Times New Roman"/>
          <w:noProof w:val="0"/>
          <w:lang w:eastAsia="en-US"/>
        </w:rPr>
        <w:commentReference w:id="4436"/>
      </w:r>
      <w:ins w:id="4438" w:author="" w:date="2020-05-09T21:23:00Z">
        <w:r w:rsidR="008050D3">
          <w:t>, sib13, sib14, spare6, spare5, spare4, spare3, spare2, spare1</w:t>
        </w:r>
      </w:ins>
      <w:del w:id="4439" w:author="" w:date="2020-05-09T21:23:00Z">
        <w:r w:rsidRPr="00F537EB" w:rsidDel="008050D3">
          <w:delText>ffs</w:delText>
        </w:r>
      </w:del>
      <w:r w:rsidRPr="00F537EB">
        <w:t>}</w:t>
      </w:r>
      <w:commentRangeStart w:id="4440"/>
      <w:commentRangeEnd w:id="4440"/>
      <w:r w:rsidR="00B90D33">
        <w:rPr>
          <w:rStyle w:val="CommentReference"/>
          <w:rFonts w:ascii="Times New Roman" w:eastAsiaTheme="minorEastAsia" w:hAnsi="Times New Roman"/>
          <w:noProof w:val="0"/>
          <w:lang w:eastAsia="en-US"/>
        </w:rPr>
        <w:commentReference w:id="4440"/>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bookmarkEnd w:id="4422"/>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F31A56"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13CD895F" w:rsidR="007E0303" w:rsidRPr="00F537EB" w:rsidRDefault="007E0303" w:rsidP="007E0303">
            <w:pPr>
              <w:pStyle w:val="TAL"/>
              <w:rPr>
                <w:rFonts w:eastAsia="Arial Unicode MS"/>
                <w:lang w:eastAsia="x-none"/>
              </w:rPr>
            </w:pPr>
            <w:r w:rsidRPr="00F537EB">
              <w:rPr>
                <w:rFonts w:eastAsia="Arial Unicode MS"/>
                <w:lang w:eastAsia="x-none"/>
              </w:rPr>
              <w:t xml:space="preserve">Contains a list </w:t>
            </w:r>
            <w:ins w:id="4441" w:author="" w:date="2020-05-09T21:23:00Z">
              <w:r w:rsidR="008050D3">
                <w:rPr>
                  <w:rFonts w:eastAsia="Arial Unicode MS"/>
                  <w:lang w:val="fi-FI"/>
                </w:rPr>
                <w:t xml:space="preserve">of </w:t>
              </w:r>
              <w:proofErr w:type="gramStart"/>
              <w:r w:rsidR="008050D3">
                <w:rPr>
                  <w:rFonts w:eastAsia="Arial Unicode MS"/>
                  <w:lang w:val="fi-FI"/>
                </w:rPr>
                <w:t>SIB</w:t>
              </w:r>
              <w:proofErr w:type="gramEnd"/>
              <w:r w:rsidR="008050D3">
                <w:rPr>
                  <w:rFonts w:eastAsia="Arial Unicode MS"/>
                  <w:lang w:val="fi-FI"/>
                </w:rPr>
                <w:t xml:space="preserve">(s) </w:t>
              </w:r>
            </w:ins>
            <w:r w:rsidRPr="00F537EB">
              <w:rPr>
                <w:rFonts w:eastAsia="Arial Unicode MS"/>
                <w:lang w:eastAsia="x-none"/>
              </w:rPr>
              <w:t xml:space="preserve">the UE </w:t>
            </w:r>
            <w:del w:id="4442" w:author="" w:date="2020-05-09T21:24:00Z">
              <w:r w:rsidRPr="00F537EB" w:rsidDel="008050D3">
                <w:rPr>
                  <w:rFonts w:eastAsia="Arial Unicode MS"/>
                  <w:lang w:eastAsia="x-none"/>
                </w:rPr>
                <w:delText xml:space="preserve">is allowed to </w:delText>
              </w:r>
            </w:del>
            <w:r w:rsidRPr="00F537EB">
              <w:rPr>
                <w:rFonts w:eastAsia="Arial Unicode MS"/>
                <w:lang w:eastAsia="x-none"/>
              </w:rPr>
              <w:t>request</w:t>
            </w:r>
            <w:ins w:id="4443" w:author="" w:date="2020-05-09T21:24:00Z">
              <w:r w:rsidR="008050D3">
                <w:rPr>
                  <w:rFonts w:eastAsia="Arial Unicode MS"/>
                  <w:lang w:eastAsia="x-none"/>
                </w:rPr>
                <w:t>s</w:t>
              </w:r>
            </w:ins>
            <w:r w:rsidRPr="00F537EB">
              <w:rPr>
                <w:rFonts w:eastAsia="Arial Unicode MS"/>
                <w:lang w:eastAsia="x-none"/>
              </w:rPr>
              <w:t xml:space="preserve"> while in RRC_CONNECTED.</w:t>
            </w:r>
          </w:p>
        </w:tc>
      </w:tr>
    </w:tbl>
    <w:p w14:paraId="5D56843A" w14:textId="7FA37763" w:rsidR="007E0303" w:rsidRPr="005D6716" w:rsidRDefault="007E0303" w:rsidP="002C5D28">
      <w:pPr>
        <w:rPr>
          <w:lang w:val="en-US"/>
        </w:rPr>
      </w:pPr>
    </w:p>
    <w:p w14:paraId="7D38688A" w14:textId="77777777" w:rsidR="00700E2E" w:rsidRPr="00F537EB" w:rsidRDefault="00700E2E" w:rsidP="00700E2E">
      <w:pPr>
        <w:pStyle w:val="Heading4"/>
        <w:rPr>
          <w:rFonts w:eastAsia="SimSun"/>
          <w:lang w:eastAsia="zh-CN"/>
        </w:rPr>
      </w:pPr>
      <w:bookmarkStart w:id="4444" w:name="_Toc12718174"/>
      <w:bookmarkStart w:id="4445" w:name="_Toc36756995"/>
      <w:bookmarkStart w:id="4446" w:name="_Toc36836536"/>
      <w:bookmarkStart w:id="4447" w:name="_Toc36843513"/>
      <w:bookmarkStart w:id="4448" w:name="_Toc37067802"/>
      <w:r w:rsidRPr="00F537EB">
        <w:t>–</w:t>
      </w:r>
      <w:r w:rsidRPr="00F537EB">
        <w:tab/>
      </w:r>
      <w:bookmarkEnd w:id="4444"/>
      <w:r w:rsidRPr="00F537EB">
        <w:rPr>
          <w:i/>
          <w:iCs/>
        </w:rPr>
        <w:t>DLDedicatedMessageSegment</w:t>
      </w:r>
      <w:bookmarkEnd w:id="4445"/>
      <w:bookmarkEnd w:id="4446"/>
      <w:bookmarkEnd w:id="4447"/>
      <w:bookmarkEnd w:id="4448"/>
    </w:p>
    <w:p w14:paraId="780F6FAA" w14:textId="77777777" w:rsidR="00700E2E" w:rsidRPr="005D6716" w:rsidRDefault="00700E2E" w:rsidP="00700E2E">
      <w:pPr>
        <w:rPr>
          <w:iCs/>
          <w:lang w:val="en-US"/>
        </w:rPr>
      </w:pPr>
      <w:r w:rsidRPr="005D6716">
        <w:rPr>
          <w:lang w:val="en-US"/>
        </w:rPr>
        <w:t xml:space="preserve">The </w:t>
      </w:r>
      <w:r w:rsidRPr="005D6716">
        <w:rPr>
          <w:i/>
          <w:lang w:val="en-US"/>
        </w:rPr>
        <w:t xml:space="preserve">DLDedicatedMessageSegment </w:t>
      </w:r>
      <w:r w:rsidRPr="005D6716">
        <w:rPr>
          <w:lang w:val="en-US"/>
        </w:rPr>
        <w:t xml:space="preserve">message </w:t>
      </w:r>
      <w:r w:rsidRPr="005D6716">
        <w:rPr>
          <w:rFonts w:eastAsia="SimSun"/>
          <w:noProof/>
          <w:lang w:val="en-US" w:eastAsia="zh-CN"/>
        </w:rPr>
        <w:t xml:space="preserve">is used to transfer one segment of the </w:t>
      </w:r>
      <w:r w:rsidRPr="005D6716">
        <w:rPr>
          <w:rFonts w:eastAsia="SimSun"/>
          <w:i/>
          <w:iCs/>
          <w:noProof/>
          <w:lang w:val="en-US" w:eastAsia="zh-CN"/>
        </w:rPr>
        <w:t>RRCResume</w:t>
      </w:r>
      <w:r w:rsidRPr="005D6716">
        <w:rPr>
          <w:rFonts w:eastAsia="SimSun"/>
          <w:noProof/>
          <w:lang w:val="en-US" w:eastAsia="zh-CN"/>
        </w:rPr>
        <w:t xml:space="preserve"> or </w:t>
      </w:r>
      <w:r w:rsidRPr="005D6716">
        <w:rPr>
          <w:rFonts w:eastAsia="SimSun"/>
          <w:i/>
          <w:iCs/>
          <w:noProof/>
          <w:lang w:val="en-US" w:eastAsia="zh-CN"/>
        </w:rPr>
        <w:t>RRCReconfiguration</w:t>
      </w:r>
      <w:r w:rsidRPr="005D6716">
        <w:rPr>
          <w:rFonts w:eastAsia="SimSun"/>
          <w:noProof/>
          <w:lang w:val="en-US"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SimSun"/>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04B6302A" w:rsidR="00700E2E" w:rsidRPr="00F537EB" w:rsidRDefault="00700E2E" w:rsidP="003B6316">
      <w:pPr>
        <w:pStyle w:val="PL"/>
      </w:pPr>
      <w:r w:rsidRPr="00F537EB">
        <w:t xml:space="preserve">    segmentNumber-r16                       INTEGER(0..4)</w:t>
      </w:r>
      <w:r w:rsidR="008930AA" w:rsidRPr="008930AA">
        <w:rPr>
          <w:rStyle w:val="CommentReference"/>
          <w:rFonts w:ascii="Times New Roman" w:eastAsia="SimSun" w:hAnsi="Times New Roman"/>
          <w:noProof w:val="0"/>
          <w:lang w:eastAsia="en-US"/>
        </w:rPr>
        <w:t xml:space="preserve"> </w:t>
      </w:r>
      <w:commentRangeStart w:id="4449"/>
      <w:commentRangeEnd w:id="4449"/>
      <w:r w:rsidR="008930AA">
        <w:rPr>
          <w:rStyle w:val="CommentReference"/>
          <w:rFonts w:ascii="Times New Roman" w:eastAsia="SimSun" w:hAnsi="Times New Roman"/>
          <w:noProof w:val="0"/>
          <w:lang w:eastAsia="en-US"/>
        </w:rPr>
        <w:commentReference w:id="4449"/>
      </w:r>
      <w:r w:rsidRPr="00F537EB">
        <w:t>,</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4450" w:name="_Hlk30450769"/>
      <w:r w:rsidRPr="00F537EB">
        <w:t xml:space="preserve">    rrc-MessageSegmentType-r16              ENUMERATED {notLastSegment, lastSegment},</w:t>
      </w:r>
    </w:p>
    <w:bookmarkEnd w:id="4450"/>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lastRenderedPageBreak/>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F31A56"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F31A56"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4451"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F31A56"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4452" w:name="_Hlk30450880"/>
            <w:bookmarkEnd w:id="4451"/>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4452"/>
    </w:tbl>
    <w:p w14:paraId="3D280E8C" w14:textId="77777777" w:rsidR="00700E2E" w:rsidRPr="005D6716" w:rsidRDefault="00700E2E" w:rsidP="002C5D28">
      <w:pPr>
        <w:rPr>
          <w:lang w:val="en-US"/>
        </w:rPr>
      </w:pPr>
    </w:p>
    <w:p w14:paraId="5F33BE5E" w14:textId="77777777" w:rsidR="002C5D28" w:rsidRPr="00F537EB" w:rsidRDefault="002C5D28" w:rsidP="002C5D28">
      <w:pPr>
        <w:pStyle w:val="Heading4"/>
      </w:pPr>
      <w:bookmarkStart w:id="4453" w:name="_Toc20425883"/>
      <w:bookmarkStart w:id="4454" w:name="_Toc29321279"/>
      <w:bookmarkStart w:id="4455" w:name="_Toc36756996"/>
      <w:bookmarkStart w:id="4456" w:name="_Toc36836537"/>
      <w:bookmarkStart w:id="4457" w:name="_Toc36843514"/>
      <w:bookmarkStart w:id="4458" w:name="_Toc37067803"/>
      <w:r w:rsidRPr="00F537EB">
        <w:t>–</w:t>
      </w:r>
      <w:r w:rsidRPr="00F537EB">
        <w:tab/>
      </w:r>
      <w:r w:rsidRPr="00F537EB">
        <w:rPr>
          <w:i/>
        </w:rPr>
        <w:t>DLInformationTransfer</w:t>
      </w:r>
      <w:bookmarkEnd w:id="4453"/>
      <w:bookmarkEnd w:id="4454"/>
      <w:bookmarkEnd w:id="4455"/>
      <w:bookmarkEnd w:id="4456"/>
      <w:bookmarkEnd w:id="4457"/>
      <w:bookmarkEnd w:id="4458"/>
    </w:p>
    <w:p w14:paraId="5F1AFAB5" w14:textId="682A2570" w:rsidR="002C5D28" w:rsidRPr="005D6716" w:rsidRDefault="002C5D28" w:rsidP="002C5D28">
      <w:pPr>
        <w:rPr>
          <w:lang w:val="en-US"/>
        </w:rPr>
      </w:pPr>
      <w:r w:rsidRPr="005D6716">
        <w:rPr>
          <w:lang w:val="en-US"/>
        </w:rPr>
        <w:t xml:space="preserve">The </w:t>
      </w:r>
      <w:r w:rsidRPr="005D6716">
        <w:rPr>
          <w:i/>
          <w:noProof/>
          <w:lang w:val="en-US"/>
        </w:rPr>
        <w:t>DLInformationTransfer</w:t>
      </w:r>
      <w:r w:rsidRPr="005D6716">
        <w:rPr>
          <w:lang w:val="en-US"/>
        </w:rPr>
        <w:t xml:space="preserve"> message is used for the downlink transfer of NAS dedicated information</w:t>
      </w:r>
      <w:r w:rsidR="008F1816" w:rsidRPr="005D6716">
        <w:rPr>
          <w:lang w:val="en-US"/>
        </w:rPr>
        <w:t xml:space="preserve"> and timing information for the 5G internal system clock</w:t>
      </w:r>
      <w:r w:rsidRPr="005D6716">
        <w:rPr>
          <w:lang w:val="en-US"/>
        </w:rPr>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1D76C076" w:rsidR="008F1816" w:rsidRPr="00F537EB" w:rsidRDefault="008F1816" w:rsidP="003B6316">
      <w:pPr>
        <w:pStyle w:val="PL"/>
      </w:pPr>
      <w:r w:rsidRPr="00F537EB">
        <w:t xml:space="preserve">    referenceTimeInfo-r16               ReferenceTimeInfo-r16               OPTIONAL,   -- Need </w:t>
      </w:r>
      <w:ins w:id="4459" w:author="IIoT" w:date="2020-05-10T16:14:00Z">
        <w:r w:rsidR="00DD567D">
          <w:t>R</w:t>
        </w:r>
      </w:ins>
      <w:del w:id="4460" w:author="IIoT" w:date="2020-05-10T16:14:00Z">
        <w:r w:rsidRPr="00F537EB">
          <w:delText>N</w:delText>
        </w:r>
      </w:del>
      <w:commentRangeStart w:id="4461"/>
      <w:commentRangeEnd w:id="4461"/>
      <w:r w:rsidR="002B1D9D">
        <w:rPr>
          <w:rStyle w:val="CommentReference"/>
          <w:rFonts w:ascii="Times New Roman" w:eastAsia="SimSun" w:hAnsi="Times New Roman"/>
          <w:noProof w:val="0"/>
          <w:lang w:eastAsia="en-US"/>
        </w:rPr>
        <w:commentReference w:id="4461"/>
      </w:r>
      <w:commentRangeStart w:id="4462"/>
      <w:commentRangeEnd w:id="4462"/>
      <w:r w:rsidR="002B1D9D">
        <w:rPr>
          <w:rStyle w:val="CommentReference"/>
          <w:rFonts w:ascii="Times New Roman" w:eastAsia="SimSun" w:hAnsi="Times New Roman"/>
          <w:noProof w:val="0"/>
          <w:lang w:eastAsia="en-US"/>
        </w:rPr>
        <w:commentReference w:id="4462"/>
      </w:r>
    </w:p>
    <w:p w14:paraId="3A6C4FC6" w14:textId="70EA104B" w:rsidR="008F1816" w:rsidRPr="00F537EB" w:rsidRDefault="008F1816" w:rsidP="003B6316">
      <w:pPr>
        <w:pStyle w:val="PL"/>
      </w:pPr>
      <w:r w:rsidRPr="00F537EB">
        <w:lastRenderedPageBreak/>
        <w:t xml:space="preserve">    </w:t>
      </w:r>
      <w:del w:id="4463" w:author="IIoT" w:date="2020-05-10T16:14:00Z">
        <w:r w:rsidRPr="00F537EB">
          <w:delText>lateNonCriticalExtension            OCTET STRING                        OPTIONAL,</w:delText>
        </w:r>
      </w:del>
    </w:p>
    <w:p w14:paraId="683D42F5" w14:textId="4B3AC070" w:rsidR="008F1816" w:rsidRPr="00F537EB" w:rsidRDefault="008F1816" w:rsidP="003B6316">
      <w:pPr>
        <w:pStyle w:val="PL"/>
      </w:pPr>
      <w:r w:rsidRPr="00F537EB">
        <w:t xml:space="preserve">    nonCriticalExtension                SEQUENCE {}                         OPTIONAL</w:t>
      </w:r>
      <w:commentRangeStart w:id="4464"/>
      <w:commentRangeEnd w:id="4464"/>
      <w:r w:rsidR="002B1D9D">
        <w:rPr>
          <w:rStyle w:val="CommentReference"/>
          <w:rFonts w:ascii="Times New Roman" w:eastAsia="SimSun" w:hAnsi="Times New Roman"/>
          <w:noProof w:val="0"/>
          <w:lang w:eastAsia="en-US"/>
        </w:rPr>
        <w:commentReference w:id="4464"/>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5D6716" w:rsidRDefault="005D376B" w:rsidP="005D376B">
      <w:pPr>
        <w:rPr>
          <w:lang w:val="en-US"/>
        </w:rPr>
      </w:pPr>
    </w:p>
    <w:p w14:paraId="1C94A748" w14:textId="77777777" w:rsidR="00EC61B4" w:rsidRPr="00F537EB" w:rsidRDefault="00EC61B4" w:rsidP="00EC61B4">
      <w:pPr>
        <w:pStyle w:val="Heading4"/>
        <w:rPr>
          <w:i/>
          <w:iCs/>
        </w:rPr>
      </w:pPr>
      <w:bookmarkStart w:id="4465" w:name="_Toc36756997"/>
      <w:bookmarkStart w:id="4466" w:name="_Toc36836538"/>
      <w:bookmarkStart w:id="4467" w:name="_Toc36843515"/>
      <w:bookmarkStart w:id="4468" w:name="_Toc37067804"/>
      <w:r w:rsidRPr="00F537EB">
        <w:rPr>
          <w:i/>
          <w:iCs/>
        </w:rPr>
        <w:t>–</w:t>
      </w:r>
      <w:r w:rsidRPr="00F537EB">
        <w:rPr>
          <w:i/>
          <w:iCs/>
        </w:rPr>
        <w:tab/>
        <w:t>DL</w:t>
      </w:r>
      <w:r w:rsidRPr="00F537EB">
        <w:rPr>
          <w:i/>
          <w:iCs/>
          <w:noProof/>
        </w:rPr>
        <w:t>InformationTransferMRDC</w:t>
      </w:r>
      <w:bookmarkEnd w:id="4465"/>
      <w:bookmarkEnd w:id="4466"/>
      <w:bookmarkEnd w:id="4467"/>
      <w:bookmarkEnd w:id="4468"/>
    </w:p>
    <w:p w14:paraId="0DE23599" w14:textId="77777777" w:rsidR="00EC61B4" w:rsidRPr="005D6716" w:rsidRDefault="00EC61B4" w:rsidP="00EC61B4">
      <w:pPr>
        <w:rPr>
          <w:lang w:val="en-US"/>
        </w:rPr>
      </w:pPr>
      <w:r w:rsidRPr="005D6716">
        <w:rPr>
          <w:lang w:val="en-US"/>
        </w:rPr>
        <w:t xml:space="preserve">The </w:t>
      </w:r>
      <w:r w:rsidRPr="005D6716">
        <w:rPr>
          <w:i/>
          <w:noProof/>
          <w:lang w:val="en-US"/>
        </w:rPr>
        <w:t>DLInformationTransferMRDC</w:t>
      </w:r>
      <w:r w:rsidRPr="005D6716">
        <w:rPr>
          <w:lang w:val="en-US"/>
        </w:rPr>
        <w:t xml:space="preserve"> message is used for the downlink transfer of RRC messages (e.g. for transferring NR or E-UTRA </w:t>
      </w:r>
      <w:r w:rsidRPr="005D6716">
        <w:rPr>
          <w:iCs/>
          <w:lang w:val="en-US"/>
        </w:rPr>
        <w:t>RRC connection reconfiguration</w:t>
      </w:r>
      <w:r w:rsidRPr="005D6716">
        <w:rPr>
          <w:lang w:val="en-US"/>
        </w:rPr>
        <w:t xml:space="preserve"> or </w:t>
      </w:r>
      <w:r w:rsidRPr="005D6716">
        <w:rPr>
          <w:iCs/>
          <w:lang w:val="en-US"/>
        </w:rPr>
        <w:t>RRC connection release</w:t>
      </w:r>
      <w:r w:rsidRPr="005D6716">
        <w:rPr>
          <w:lang w:val="en-US"/>
        </w:rPr>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0618D" w:rsidRDefault="00EC61B4" w:rsidP="003B6316">
      <w:pPr>
        <w:pStyle w:val="PL"/>
        <w:rPr>
          <w:lang w:val="sv-SE"/>
        </w:rPr>
      </w:pPr>
      <w:r w:rsidRPr="00F537EB">
        <w:t xml:space="preserve">            </w:t>
      </w:r>
      <w:r w:rsidRPr="00F0618D">
        <w:rPr>
          <w:lang w:val="sv-SE"/>
        </w:rPr>
        <w:t>spare3 NULL, spare2 NULL, spare1 NULL</w:t>
      </w:r>
    </w:p>
    <w:p w14:paraId="7F8E9F4D" w14:textId="77777777" w:rsidR="00EC61B4" w:rsidRPr="00F537EB" w:rsidRDefault="00EC61B4" w:rsidP="003B6316">
      <w:pPr>
        <w:pStyle w:val="PL"/>
      </w:pPr>
      <w:r w:rsidRPr="00F0618D">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17C24DE8" w:rsidR="00EC61B4" w:rsidRPr="00F537EB" w:rsidRDefault="00EC61B4" w:rsidP="003B6316">
      <w:pPr>
        <w:pStyle w:val="PL"/>
      </w:pPr>
      <w:r w:rsidRPr="00F537EB">
        <w:t xml:space="preserve">    dl-DCCH-MessageNR-r16                   </w:t>
      </w:r>
      <w:commentRangeStart w:id="4469"/>
      <w:r w:rsidRPr="00F537EB">
        <w:t xml:space="preserve">OCTET STRING             </w:t>
      </w:r>
      <w:commentRangeEnd w:id="4469"/>
      <w:r w:rsidR="00693D5C">
        <w:rPr>
          <w:rStyle w:val="CommentReference"/>
          <w:rFonts w:ascii="Times New Roman" w:eastAsia="SimSun" w:hAnsi="Times New Roman"/>
          <w:noProof w:val="0"/>
          <w:lang w:eastAsia="en-US"/>
        </w:rPr>
        <w:commentReference w:id="4469"/>
      </w:r>
      <w:commentRangeStart w:id="4470"/>
      <w:r w:rsidRPr="00F537EB">
        <w:t>OPTIONAL</w:t>
      </w:r>
      <w:commentRangeEnd w:id="4470"/>
      <w:r w:rsidR="005E753A">
        <w:rPr>
          <w:rStyle w:val="CommentReference"/>
          <w:rFonts w:ascii="Times New Roman" w:eastAsia="SimSun" w:hAnsi="Times New Roman"/>
          <w:noProof w:val="0"/>
          <w:lang w:eastAsia="en-US"/>
        </w:rPr>
        <w:commentReference w:id="4470"/>
      </w:r>
      <w:r w:rsidRPr="00F537EB">
        <w:t>,</w:t>
      </w:r>
      <w:ins w:id="4471" w:author="" w:date="2020-05-09T23:06:00Z">
        <w:r w:rsidR="00E26A6F" w:rsidRPr="00345D4F">
          <w:t xml:space="preserve"> </w:t>
        </w:r>
        <w:r w:rsidR="00E26A6F" w:rsidRPr="00F537EB">
          <w:t xml:space="preserve">-- Need </w:t>
        </w:r>
        <w:r w:rsidR="00E26A6F">
          <w:t>N</w:t>
        </w:r>
      </w:ins>
    </w:p>
    <w:p w14:paraId="293F6CA8" w14:textId="1EA87B72" w:rsidR="00EC61B4" w:rsidRPr="00F537EB" w:rsidRDefault="00EC61B4" w:rsidP="003B6316">
      <w:pPr>
        <w:pStyle w:val="PL"/>
      </w:pPr>
      <w:r w:rsidRPr="00F537EB">
        <w:t xml:space="preserve">    dl-DCCH-MessageEUTRA-r16                OCTET STRING             OPTIONAL,</w:t>
      </w:r>
      <w:ins w:id="4472" w:author="" w:date="2020-05-09T23:06:00Z">
        <w:r w:rsidR="00E26A6F" w:rsidRPr="00345D4F">
          <w:t xml:space="preserve"> </w:t>
        </w:r>
        <w:r w:rsidR="00E26A6F" w:rsidRPr="00F537EB">
          <w:t xml:space="preserve">-- Need </w:t>
        </w:r>
        <w:r w:rsidR="00E26A6F">
          <w:t>N</w:t>
        </w:r>
      </w:ins>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lastRenderedPageBreak/>
              <w:t xml:space="preserve">DLInformationTransferMRDC </w:t>
            </w:r>
            <w:r w:rsidRPr="00F537EB">
              <w:rPr>
                <w:iCs/>
                <w:noProof/>
                <w:lang w:eastAsia="en-GB"/>
              </w:rPr>
              <w:t>field descriptions</w:t>
            </w:r>
          </w:p>
        </w:tc>
      </w:tr>
      <w:tr w:rsidR="00F537EB" w:rsidRPr="00F31A56"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w:t>
            </w:r>
            <w:commentRangeStart w:id="4473"/>
            <w:r w:rsidRPr="00F537EB">
              <w:rPr>
                <w:lang w:eastAsia="en-GB"/>
              </w:rPr>
              <w:t>NR</w:t>
            </w:r>
            <w:commentRangeEnd w:id="4473"/>
            <w:r w:rsidR="000C02A6">
              <w:rPr>
                <w:rStyle w:val="CommentReference"/>
                <w:rFonts w:ascii="Times New Roman" w:eastAsia="SimSun" w:hAnsi="Times New Roman"/>
                <w:lang w:eastAsia="en-US"/>
              </w:rPr>
              <w:commentReference w:id="4473"/>
            </w:r>
            <w:r w:rsidRPr="00F537EB">
              <w:rPr>
                <w:lang w:eastAsia="en-GB"/>
              </w:rPr>
              <w:t xml:space="preserve">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F31A56"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w:t>
            </w:r>
            <w:commentRangeStart w:id="4474"/>
            <w:r w:rsidRPr="00F537EB">
              <w:rPr>
                <w:bCs/>
                <w:noProof/>
                <w:lang w:eastAsia="en-GB"/>
              </w:rPr>
              <w:t>E-UTRA</w:t>
            </w:r>
            <w:commentRangeEnd w:id="4474"/>
            <w:r w:rsidR="000C02A6">
              <w:rPr>
                <w:rStyle w:val="CommentReference"/>
                <w:rFonts w:ascii="Times New Roman" w:eastAsia="SimSun" w:hAnsi="Times New Roman"/>
                <w:lang w:eastAsia="en-US"/>
              </w:rPr>
              <w:commentReference w:id="4474"/>
            </w:r>
            <w:r w:rsidRPr="00F537EB">
              <w:rPr>
                <w:bCs/>
                <w:noProof/>
                <w:lang w:eastAsia="en-GB"/>
              </w:rPr>
              <w:t xml:space="preserve">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5D6716" w:rsidRDefault="00EC61B4" w:rsidP="005D376B">
      <w:pPr>
        <w:rPr>
          <w:lang w:val="en-US"/>
        </w:rPr>
      </w:pPr>
    </w:p>
    <w:p w14:paraId="74A337E7" w14:textId="77777777" w:rsidR="008A0CFA" w:rsidRPr="00F537EB" w:rsidRDefault="008A0CFA" w:rsidP="00E16E93">
      <w:pPr>
        <w:pStyle w:val="Heading4"/>
      </w:pPr>
      <w:bookmarkStart w:id="4475" w:name="_Toc20425884"/>
      <w:bookmarkStart w:id="4476" w:name="_Toc29321280"/>
      <w:bookmarkStart w:id="4477" w:name="_Toc36756998"/>
      <w:bookmarkStart w:id="4478" w:name="_Toc36836539"/>
      <w:bookmarkStart w:id="4479" w:name="_Toc36843516"/>
      <w:bookmarkStart w:id="4480" w:name="_Toc37067805"/>
      <w:r w:rsidRPr="00F537EB">
        <w:t>–</w:t>
      </w:r>
      <w:r w:rsidRPr="00F537EB">
        <w:tab/>
      </w:r>
      <w:r w:rsidRPr="00F537EB">
        <w:rPr>
          <w:i/>
          <w:noProof/>
        </w:rPr>
        <w:t>FailureInformation</w:t>
      </w:r>
      <w:bookmarkEnd w:id="4475"/>
      <w:bookmarkEnd w:id="4476"/>
      <w:bookmarkEnd w:id="4477"/>
      <w:bookmarkEnd w:id="4478"/>
      <w:bookmarkEnd w:id="4479"/>
      <w:bookmarkEnd w:id="4480"/>
    </w:p>
    <w:p w14:paraId="34A49B85" w14:textId="77777777" w:rsidR="008A0CFA" w:rsidRPr="005D6716" w:rsidRDefault="008A0CFA" w:rsidP="008A0CFA">
      <w:pPr>
        <w:rPr>
          <w:lang w:val="en-US"/>
        </w:rPr>
      </w:pPr>
      <w:r w:rsidRPr="005D6716">
        <w:rPr>
          <w:lang w:val="en-US"/>
        </w:rPr>
        <w:t xml:space="preserve">The </w:t>
      </w:r>
      <w:r w:rsidRPr="005D6716">
        <w:rPr>
          <w:i/>
          <w:noProof/>
          <w:lang w:val="en-US"/>
        </w:rPr>
        <w:t>FailureInformation</w:t>
      </w:r>
      <w:r w:rsidRPr="005D6716">
        <w:rPr>
          <w:lang w:val="en-US"/>
        </w:rPr>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lastRenderedPageBreak/>
        <w:t>FailureInfoDAPS-r16 ::=          SEQUENCE {</w:t>
      </w:r>
    </w:p>
    <w:p w14:paraId="27006CF7" w14:textId="0211A094" w:rsidR="00201BF8" w:rsidRPr="00F537EB" w:rsidRDefault="00201BF8" w:rsidP="003B6316">
      <w:pPr>
        <w:pStyle w:val="PL"/>
      </w:pPr>
      <w:commentRangeStart w:id="4481"/>
      <w:r w:rsidRPr="00F537EB">
        <w:t xml:space="preserve">    failureType-r16                  ENUMERATED {daps-failure, spare3, spare2, spare1}</w:t>
      </w:r>
      <w:commentRangeEnd w:id="4481"/>
      <w:r w:rsidR="00794E37">
        <w:rPr>
          <w:rStyle w:val="CommentReference"/>
          <w:rFonts w:ascii="Times New Roman" w:eastAsia="SimSun" w:hAnsi="Times New Roman"/>
          <w:noProof w:val="0"/>
          <w:lang w:eastAsia="en-US"/>
        </w:rPr>
        <w:commentReference w:id="4481"/>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5D6716" w:rsidRDefault="008A0CFA" w:rsidP="005D376B">
      <w:pPr>
        <w:rPr>
          <w:lang w:val="en-US"/>
        </w:rPr>
      </w:pPr>
    </w:p>
    <w:p w14:paraId="0D2A1914" w14:textId="77777777" w:rsidR="002C5D28" w:rsidRPr="00F537EB" w:rsidRDefault="002C5D28" w:rsidP="002C5D28">
      <w:pPr>
        <w:pStyle w:val="Heading4"/>
        <w:rPr>
          <w:rFonts w:eastAsia="MS Mincho"/>
        </w:rPr>
      </w:pPr>
      <w:bookmarkStart w:id="4482" w:name="_Toc20425885"/>
      <w:bookmarkStart w:id="4483" w:name="_Toc29321281"/>
      <w:bookmarkStart w:id="4484" w:name="_Toc36756999"/>
      <w:bookmarkStart w:id="4485" w:name="_Toc36836540"/>
      <w:bookmarkStart w:id="4486" w:name="_Toc36843517"/>
      <w:bookmarkStart w:id="4487" w:name="_Toc37067806"/>
      <w:r w:rsidRPr="00F537EB">
        <w:rPr>
          <w:rFonts w:eastAsia="MS Mincho"/>
        </w:rPr>
        <w:t>–</w:t>
      </w:r>
      <w:r w:rsidRPr="00F537EB">
        <w:rPr>
          <w:rFonts w:eastAsia="MS Mincho"/>
        </w:rPr>
        <w:tab/>
      </w:r>
      <w:r w:rsidRPr="00F537EB">
        <w:rPr>
          <w:rFonts w:eastAsia="MS Mincho"/>
          <w:i/>
        </w:rPr>
        <w:t>LocationMeasurementIndication</w:t>
      </w:r>
      <w:bookmarkEnd w:id="4482"/>
      <w:bookmarkEnd w:id="4483"/>
      <w:bookmarkEnd w:id="4484"/>
      <w:bookmarkEnd w:id="4485"/>
      <w:bookmarkEnd w:id="4486"/>
      <w:bookmarkEnd w:id="4487"/>
    </w:p>
    <w:p w14:paraId="2310D24F" w14:textId="77777777" w:rsidR="002C5D28" w:rsidRPr="005D6716" w:rsidRDefault="002C5D28" w:rsidP="002C5D28">
      <w:pPr>
        <w:rPr>
          <w:rFonts w:eastAsia="MS Mincho"/>
          <w:lang w:val="en-US"/>
        </w:rPr>
      </w:pPr>
      <w:r w:rsidRPr="005D6716">
        <w:rPr>
          <w:lang w:val="en-US"/>
        </w:rPr>
        <w:t xml:space="preserve">The </w:t>
      </w:r>
      <w:r w:rsidRPr="005D6716">
        <w:rPr>
          <w:i/>
          <w:lang w:val="en-US"/>
        </w:rPr>
        <w:t xml:space="preserve">LocationMeasurementIndication </w:t>
      </w:r>
      <w:r w:rsidRPr="005D6716">
        <w:rPr>
          <w:lang w:val="en-US"/>
        </w:rPr>
        <w:t xml:space="preserve">message is used </w:t>
      </w:r>
      <w:r w:rsidRPr="005D6716">
        <w:rPr>
          <w:lang w:val="en-US" w:eastAsia="zh-CN"/>
        </w:rPr>
        <w:t>to indicate that the UE is going to either start or stop location related measurement which requires measurement gaps</w:t>
      </w:r>
      <w:r w:rsidRPr="005D6716">
        <w:rPr>
          <w:lang w:val="en-US"/>
        </w:rPr>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5D6716" w:rsidRDefault="003C4E8D" w:rsidP="003C4E8D">
      <w:pPr>
        <w:rPr>
          <w:rFonts w:eastAsiaTheme="minorEastAsia"/>
          <w:lang w:val="en-US"/>
        </w:rPr>
      </w:pPr>
    </w:p>
    <w:p w14:paraId="7333EA14" w14:textId="77777777" w:rsidR="003C4E8D" w:rsidRPr="00F537EB" w:rsidRDefault="003C4E8D" w:rsidP="003C4E8D">
      <w:pPr>
        <w:pStyle w:val="Heading4"/>
        <w:rPr>
          <w:rFonts w:eastAsia="MS Mincho"/>
        </w:rPr>
      </w:pPr>
      <w:bookmarkStart w:id="4488" w:name="_Toc36757000"/>
      <w:bookmarkStart w:id="4489" w:name="_Toc36836541"/>
      <w:bookmarkStart w:id="4490" w:name="_Toc36843518"/>
      <w:bookmarkStart w:id="4491" w:name="_Toc37067807"/>
      <w:r w:rsidRPr="00F537EB">
        <w:rPr>
          <w:rFonts w:eastAsia="MS Mincho"/>
        </w:rPr>
        <w:t>–</w:t>
      </w:r>
      <w:r w:rsidRPr="00F537EB">
        <w:rPr>
          <w:rFonts w:eastAsia="MS Mincho"/>
        </w:rPr>
        <w:tab/>
      </w:r>
      <w:r w:rsidRPr="00F537EB">
        <w:rPr>
          <w:rFonts w:eastAsia="MS Mincho"/>
          <w:i/>
        </w:rPr>
        <w:t>LoggedMeasurementConfiguration</w:t>
      </w:r>
      <w:bookmarkEnd w:id="4488"/>
      <w:bookmarkEnd w:id="4489"/>
      <w:bookmarkEnd w:id="4490"/>
      <w:bookmarkEnd w:id="4491"/>
    </w:p>
    <w:p w14:paraId="29A7F6FB" w14:textId="77777777" w:rsidR="003C4E8D" w:rsidRPr="005D6716" w:rsidRDefault="003C4E8D" w:rsidP="003C4E8D">
      <w:pPr>
        <w:rPr>
          <w:rFonts w:eastAsia="Malgun Gothic"/>
          <w:lang w:val="en-US" w:eastAsia="ko-KR"/>
        </w:rPr>
      </w:pPr>
      <w:r w:rsidRPr="005D6716">
        <w:rPr>
          <w:rFonts w:eastAsia="Malgun Gothic"/>
          <w:lang w:val="en-US" w:eastAsia="ko-KR"/>
        </w:rPr>
        <w:t xml:space="preserve">The </w:t>
      </w:r>
      <w:r w:rsidRPr="005D6716">
        <w:rPr>
          <w:rFonts w:eastAsia="Malgun Gothic"/>
          <w:i/>
          <w:lang w:val="en-US" w:eastAsia="ko-KR"/>
        </w:rPr>
        <w:t xml:space="preserve">LoggedMeasurementConfiguration </w:t>
      </w:r>
      <w:r w:rsidRPr="005D6716">
        <w:rPr>
          <w:rFonts w:eastAsia="Malgun Gothic"/>
          <w:lang w:val="en-US" w:eastAsia="ko-KR"/>
        </w:rPr>
        <w:t xml:space="preserve">message is used to perform logging of measurement results while in RRC_IDLE </w:t>
      </w:r>
      <w:r w:rsidRPr="005D6716">
        <w:rPr>
          <w:lang w:val="en-US" w:eastAsia="zh-CN"/>
        </w:rPr>
        <w:t>or RRC_INACTIVE</w:t>
      </w:r>
      <w:r w:rsidRPr="005D6716">
        <w:rPr>
          <w:rFonts w:eastAsia="Malgun Gothic"/>
          <w:lang w:val="en-US"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lastRenderedPageBreak/>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w:t>
      </w:r>
      <w:commentRangeStart w:id="4492"/>
      <w:r w:rsidRPr="00F537EB">
        <w:t>IEs</w:t>
      </w:r>
      <w:commentRangeEnd w:id="4492"/>
      <w:r w:rsidR="00F466EC">
        <w:rPr>
          <w:rStyle w:val="CommentReference"/>
          <w:rFonts w:ascii="Times New Roman" w:eastAsia="SimSun" w:hAnsi="Times New Roman"/>
          <w:noProof w:val="0"/>
          <w:lang w:eastAsia="en-US"/>
        </w:rPr>
        <w:commentReference w:id="4492"/>
      </w:r>
      <w:r w:rsidRPr="00F537EB">
        <w:t xml:space="preserve"> ::=  SEQUENCE {</w:t>
      </w:r>
    </w:p>
    <w:p w14:paraId="0B48E7A8" w14:textId="45F41177" w:rsidR="003C4E8D" w:rsidRPr="00F537EB" w:rsidRDefault="003C4E8D" w:rsidP="003B6316">
      <w:pPr>
        <w:pStyle w:val="PL"/>
      </w:pPr>
      <w:commentRangeStart w:id="4493"/>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commentRangeEnd w:id="4493"/>
      <w:r w:rsidR="00794E37">
        <w:rPr>
          <w:rStyle w:val="CommentReference"/>
          <w:rFonts w:ascii="Times New Roman" w:eastAsia="SimSun" w:hAnsi="Times New Roman"/>
          <w:noProof w:val="0"/>
          <w:lang w:eastAsia="en-US"/>
        </w:rPr>
        <w:commentReference w:id="4493"/>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w:t>
      </w:r>
      <w:commentRangeStart w:id="4494"/>
      <w:r w:rsidRPr="00F537EB">
        <w:t xml:space="preserve">areaConfiguration-r16                       </w:t>
      </w:r>
      <w:commentRangeEnd w:id="4494"/>
      <w:r w:rsidR="002024B7">
        <w:rPr>
          <w:rStyle w:val="CommentReference"/>
          <w:rFonts w:ascii="Times New Roman" w:eastAsia="SimSun" w:hAnsi="Times New Roman"/>
          <w:noProof w:val="0"/>
          <w:lang w:eastAsia="en-US"/>
        </w:rPr>
        <w:commentReference w:id="4494"/>
      </w:r>
      <w:r w:rsidRPr="00F537EB">
        <w:t>AreaConfiguration-r16           OPTIONAL,  --Need R</w:t>
      </w:r>
    </w:p>
    <w:p w14:paraId="6514EB33" w14:textId="26B47766" w:rsidR="003C4E8D" w:rsidRPr="00F537EB" w:rsidRDefault="003C4E8D" w:rsidP="003B6316">
      <w:pPr>
        <w:pStyle w:val="PL"/>
      </w:pPr>
      <w:r w:rsidRPr="00F537EB">
        <w:t xml:space="preserve">    plmn-IdentityList-r16                       PLMN-IdentityList</w:t>
      </w:r>
      <w:ins w:id="4495" w:author="" w:date="2020-05-11T12:39:00Z">
        <w:r w:rsidR="00116C0B">
          <w:t>2</w:t>
        </w:r>
      </w:ins>
      <w:del w:id="4496" w:author="" w:date="2020-05-11T12:39:00Z">
        <w:r w:rsidRPr="00F537EB" w:rsidDel="00116C0B">
          <w:delText>3</w:delText>
        </w:r>
      </w:del>
      <w:r w:rsidRPr="00F537EB">
        <w:t>-r16          OPTIONAL,  --Need R</w:t>
      </w:r>
    </w:p>
    <w:p w14:paraId="6E8FF6D7" w14:textId="7EE9FA37" w:rsidR="003C4E8D" w:rsidRPr="00F537EB" w:rsidRDefault="003C4E8D" w:rsidP="003B6316">
      <w:pPr>
        <w:pStyle w:val="PL"/>
      </w:pPr>
      <w:r w:rsidRPr="00F537EB">
        <w:t xml:space="preserve">    </w:t>
      </w:r>
      <w:commentRangeStart w:id="4497"/>
      <w:r w:rsidRPr="00F537EB">
        <w:t>bt-NameList-r16</w:t>
      </w:r>
      <w:commentRangeEnd w:id="4497"/>
      <w:r w:rsidR="000851EE">
        <w:rPr>
          <w:rStyle w:val="CommentReference"/>
          <w:rFonts w:ascii="Times New Roman" w:eastAsia="SimSun" w:hAnsi="Times New Roman"/>
          <w:noProof w:val="0"/>
          <w:lang w:eastAsia="en-US"/>
        </w:rPr>
        <w:commentReference w:id="4497"/>
      </w:r>
      <w:r w:rsidRPr="00F537EB">
        <w:t xml:space="preserve">                             </w:t>
      </w:r>
      <w:ins w:id="4498" w:author="" w:date="2020-05-11T12:39:00Z">
        <w:r w:rsidR="00116C0B">
          <w:t>SetupRelease {</w:t>
        </w:r>
      </w:ins>
      <w:r w:rsidRPr="00F537EB">
        <w:t>BT-NameList</w:t>
      </w:r>
      <w:del w:id="4499" w:author="" w:date="2020-05-11T12:40:00Z">
        <w:r w:rsidRPr="00F537EB" w:rsidDel="00116C0B">
          <w:delText>Config</w:delText>
        </w:r>
      </w:del>
      <w:r w:rsidRPr="00F537EB">
        <w:t>-r16</w:t>
      </w:r>
      <w:ins w:id="4500" w:author="" w:date="2020-05-11T12:40:00Z">
        <w:r w:rsidR="00116C0B">
          <w:t>}</w:t>
        </w:r>
      </w:ins>
      <w:r w:rsidRPr="00F537EB">
        <w:t xml:space="preserve">           OPTIONAL,  --Need R</w:t>
      </w:r>
    </w:p>
    <w:p w14:paraId="23FD84DA" w14:textId="77087717" w:rsidR="003C4E8D" w:rsidRPr="00F537EB" w:rsidRDefault="003C4E8D" w:rsidP="003B6316">
      <w:pPr>
        <w:pStyle w:val="PL"/>
      </w:pPr>
      <w:r w:rsidRPr="00F537EB">
        <w:t xml:space="preserve">    wlan-NameList-r16                           </w:t>
      </w:r>
      <w:ins w:id="4501" w:author="" w:date="2020-05-11T12:39:00Z">
        <w:r w:rsidR="00116C0B">
          <w:t>SetupRelease {</w:t>
        </w:r>
      </w:ins>
      <w:r w:rsidRPr="00F537EB">
        <w:t>WLAN-NameList</w:t>
      </w:r>
      <w:del w:id="4502" w:author="" w:date="2020-05-11T12:40:00Z">
        <w:r w:rsidRPr="00F537EB" w:rsidDel="00116C0B">
          <w:delText>Config</w:delText>
        </w:r>
      </w:del>
      <w:r w:rsidRPr="00F537EB">
        <w:t>-r16</w:t>
      </w:r>
      <w:ins w:id="4503" w:author="" w:date="2020-05-11T12:40:00Z">
        <w:r w:rsidR="00116C0B">
          <w:t>}</w:t>
        </w:r>
      </w:ins>
      <w:r w:rsidRPr="00F537EB">
        <w:t xml:space="preserve">         OPTIONAL,  --Need R</w:t>
      </w:r>
    </w:p>
    <w:p w14:paraId="4FDE64A7" w14:textId="5A181015" w:rsidR="003C4E8D" w:rsidRPr="00F537EB" w:rsidRDefault="003C4E8D" w:rsidP="003B6316">
      <w:pPr>
        <w:pStyle w:val="PL"/>
      </w:pPr>
      <w:r w:rsidRPr="00F537EB">
        <w:t xml:space="preserve">    sensor-NameList-r16</w:t>
      </w:r>
      <w:bookmarkStart w:id="4504" w:name="OLE_LINK25"/>
      <w:r w:rsidRPr="00F537EB">
        <w:t xml:space="preserve">                         </w:t>
      </w:r>
      <w:ins w:id="4505" w:author="" w:date="2020-05-11T12:39:00Z">
        <w:r w:rsidR="00116C0B">
          <w:t>SetupRelease {</w:t>
        </w:r>
      </w:ins>
      <w:r w:rsidRPr="00F537EB">
        <w:t>Sensor-NameList</w:t>
      </w:r>
      <w:del w:id="4506" w:author="" w:date="2020-05-11T12:40:00Z">
        <w:r w:rsidRPr="00F537EB" w:rsidDel="00116C0B">
          <w:delText>Config</w:delText>
        </w:r>
      </w:del>
      <w:r w:rsidRPr="00F537EB">
        <w:t>-r16</w:t>
      </w:r>
      <w:bookmarkEnd w:id="4504"/>
      <w:ins w:id="4507" w:author="" w:date="2020-05-11T12:40:00Z">
        <w:r w:rsidR="00116C0B">
          <w:t>}</w:t>
        </w:r>
      </w:ins>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commentRangeStart w:id="4508"/>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commentRangeEnd w:id="4508"/>
      <w:r w:rsidR="00794E37">
        <w:rPr>
          <w:rStyle w:val="CommentReference"/>
          <w:rFonts w:ascii="Times New Roman" w:eastAsia="SimSun" w:hAnsi="Times New Roman"/>
          <w:noProof w:val="0"/>
          <w:lang w:eastAsia="en-US"/>
        </w:rPr>
        <w:commentReference w:id="4508"/>
      </w:r>
    </w:p>
    <w:p w14:paraId="4FAB87C9" w14:textId="77777777" w:rsidR="003C4E8D" w:rsidRPr="00F537EB" w:rsidRDefault="003C4E8D" w:rsidP="003B6316">
      <w:pPr>
        <w:pStyle w:val="PL"/>
      </w:pPr>
      <w:r w:rsidRPr="00F537EB">
        <w:t xml:space="preserve">   </w:t>
      </w:r>
      <w:commentRangeStart w:id="4509"/>
      <w:r w:rsidRPr="00F537EB">
        <w:t xml:space="preserve"> }</w:t>
      </w:r>
      <w:commentRangeEnd w:id="4509"/>
      <w:r w:rsidR="00693D5C">
        <w:rPr>
          <w:rStyle w:val="CommentReference"/>
          <w:rFonts w:ascii="Times New Roman" w:eastAsia="SimSun" w:hAnsi="Times New Roman"/>
          <w:noProof w:val="0"/>
          <w:lang w:eastAsia="en-US"/>
        </w:rPr>
        <w:commentReference w:id="4509"/>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w:t>
      </w:r>
      <w:commentRangeStart w:id="4510"/>
      <w:r w:rsidRPr="00F537EB">
        <w:t>LoggingInterval-r16</w:t>
      </w:r>
      <w:commentRangeEnd w:id="4510"/>
      <w:r w:rsidR="00693D5C">
        <w:rPr>
          <w:rStyle w:val="CommentReference"/>
          <w:rFonts w:ascii="Times New Roman" w:eastAsia="SimSun" w:hAnsi="Times New Roman"/>
          <w:noProof w:val="0"/>
          <w:lang w:eastAsia="en-US"/>
        </w:rPr>
        <w:commentReference w:id="4510"/>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4511"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4511"/>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DengXian"/>
        </w:rPr>
        <w:t>L1</w:t>
      </w:r>
      <w:r w:rsidRPr="00F537EB">
        <w:t xml:space="preserve">           SEQUENCE {</w:t>
      </w:r>
    </w:p>
    <w:p w14:paraId="4FAAA8E2" w14:textId="4B62624C" w:rsidR="003C4E8D" w:rsidRPr="00F537EB" w:rsidRDefault="003C4E8D" w:rsidP="003B6316">
      <w:pPr>
        <w:pStyle w:val="PL"/>
      </w:pPr>
      <w:r w:rsidRPr="00F537EB">
        <w:t xml:space="preserve">        l1-Threshold      MeasTriggerQuantity</w:t>
      </w:r>
      <w:del w:id="4512" w:author="" w:date="2020-05-11T12:40:00Z">
        <w:r w:rsidRPr="00F537EB" w:rsidDel="00116C0B">
          <w:delText>Logging</w:delText>
        </w:r>
      </w:del>
      <w:del w:id="4513" w:author="" w:date="2020-05-12T13:04:00Z">
        <w:r w:rsidRPr="00F537EB" w:rsidDel="00194CA2">
          <w:delText>-r16</w:delText>
        </w:r>
      </w:del>
      <w:r w:rsidRPr="00F537EB">
        <w:t>,</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lastRenderedPageBreak/>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F31A56" w14:paraId="52E9FBC5" w14:textId="77777777" w:rsidTr="00C76602">
        <w:trPr>
          <w:cantSplit/>
          <w:tblHeader/>
        </w:trPr>
        <w:tc>
          <w:tcPr>
            <w:tcW w:w="14175" w:type="dxa"/>
          </w:tcPr>
          <w:p w14:paraId="302BD36A" w14:textId="77777777" w:rsidR="003C4E8D" w:rsidRPr="00F537EB" w:rsidRDefault="003C4E8D" w:rsidP="003C4E8D">
            <w:pPr>
              <w:pStyle w:val="TAL"/>
              <w:rPr>
                <w:rFonts w:eastAsia="SimSun"/>
                <w:b/>
                <w:bCs/>
                <w:i/>
                <w:iCs/>
              </w:rPr>
            </w:pPr>
            <w:r w:rsidRPr="00F537EB">
              <w:rPr>
                <w:rFonts w:eastAsia="SimSun"/>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SimSun"/>
              </w:rPr>
              <w:t>the absolute time in the current cell.</w:t>
            </w:r>
          </w:p>
        </w:tc>
      </w:tr>
      <w:tr w:rsidR="00F537EB" w:rsidRPr="00F31A56" w14:paraId="396D41A9" w14:textId="77777777" w:rsidTr="00C76602">
        <w:trPr>
          <w:cantSplit/>
          <w:tblHeader/>
        </w:trPr>
        <w:tc>
          <w:tcPr>
            <w:tcW w:w="14175" w:type="dxa"/>
          </w:tcPr>
          <w:p w14:paraId="756C9A04"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areaConfiguration</w:t>
            </w:r>
          </w:p>
          <w:p w14:paraId="625D8968" w14:textId="77777777" w:rsidR="003C4E8D" w:rsidRPr="00F537EB" w:rsidRDefault="003C4E8D" w:rsidP="00C76602">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F537EB" w:rsidRPr="00F31A56"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F31A56" w14:paraId="34F3F6A6" w14:textId="77777777" w:rsidTr="00C76602">
        <w:trPr>
          <w:cantSplit/>
          <w:tblHeader/>
        </w:trPr>
        <w:tc>
          <w:tcPr>
            <w:tcW w:w="14175" w:type="dxa"/>
          </w:tcPr>
          <w:p w14:paraId="3F5A9FB6" w14:textId="77777777" w:rsidR="003C4E8D" w:rsidRPr="00F537EB" w:rsidRDefault="003C4E8D" w:rsidP="00C76602">
            <w:pPr>
              <w:pStyle w:val="TAL"/>
              <w:rPr>
                <w:rFonts w:eastAsia="SimSun"/>
                <w:b/>
                <w:bCs/>
                <w:i/>
                <w:kern w:val="2"/>
                <w:lang w:eastAsia="en-GB"/>
              </w:rPr>
            </w:pPr>
            <w:commentRangeStart w:id="4514"/>
            <w:r w:rsidRPr="00F537EB">
              <w:rPr>
                <w:rFonts w:eastAsia="SimSun"/>
                <w:b/>
                <w:bCs/>
                <w:i/>
                <w:kern w:val="2"/>
                <w:lang w:eastAsia="en-GB"/>
              </w:rPr>
              <w:t>plmn-IdentityList</w:t>
            </w:r>
          </w:p>
          <w:p w14:paraId="12ADE9ED" w14:textId="1A2871A4" w:rsidR="003C4E8D" w:rsidRPr="00F537EB" w:rsidRDefault="003C4E8D" w:rsidP="00C76602">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commentRangeEnd w:id="4514"/>
            <w:r w:rsidR="00794E37">
              <w:rPr>
                <w:rStyle w:val="CommentReference"/>
                <w:rFonts w:ascii="Times New Roman" w:eastAsia="SimSun" w:hAnsi="Times New Roman"/>
                <w:lang w:eastAsia="en-US"/>
              </w:rPr>
              <w:commentReference w:id="4514"/>
            </w:r>
            <w:ins w:id="4515" w:author="" w:date="2020-05-11T12:41:00Z">
              <w:r w:rsidR="00116C0B">
                <w:rPr>
                  <w:rFonts w:eastAsia="SimSun"/>
                  <w:bCs/>
                  <w:kern w:val="2"/>
                  <w:lang w:eastAsia="en-GB"/>
                </w:rPr>
                <w:t xml:space="preserve"> A PLMN-identity can be included only once, and in only one entry of the </w:t>
              </w:r>
              <w:commentRangeStart w:id="4516"/>
              <w:r w:rsidR="00116C0B">
                <w:rPr>
                  <w:rFonts w:eastAsia="SimSun"/>
                  <w:bCs/>
                  <w:kern w:val="2"/>
                  <w:lang w:eastAsia="en-GB"/>
                </w:rPr>
                <w:t>PLMN-IdentityInfoList</w:t>
              </w:r>
            </w:ins>
            <w:commentRangeEnd w:id="4516"/>
            <w:r w:rsidR="00BF254B">
              <w:rPr>
                <w:rStyle w:val="CommentReference"/>
                <w:rFonts w:ascii="Times New Roman" w:eastAsia="SimSun" w:hAnsi="Times New Roman"/>
                <w:lang w:eastAsia="en-US"/>
              </w:rPr>
              <w:commentReference w:id="4516"/>
            </w:r>
            <w:ins w:id="4517" w:author="" w:date="2020-05-11T12:41:00Z">
              <w:r w:rsidR="00116C0B">
                <w:rPr>
                  <w:rFonts w:eastAsia="SimSun"/>
                  <w:bCs/>
                  <w:kern w:val="2"/>
                  <w:lang w:eastAsia="en-GB"/>
                </w:rPr>
                <w:t>.</w:t>
              </w:r>
            </w:ins>
          </w:p>
        </w:tc>
      </w:tr>
      <w:tr w:rsidR="00F537EB" w:rsidRPr="00F31A56"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SimSun"/>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31A56"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SimSun"/>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F31A56"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SimSun"/>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5D6716" w:rsidRDefault="005D376B" w:rsidP="005D376B">
      <w:pPr>
        <w:rPr>
          <w:lang w:val="en-US"/>
        </w:rPr>
      </w:pPr>
    </w:p>
    <w:p w14:paraId="2E191895" w14:textId="77777777" w:rsidR="00EC61B4" w:rsidRPr="00F537EB" w:rsidRDefault="00EC61B4" w:rsidP="00EC61B4">
      <w:pPr>
        <w:pStyle w:val="Heading4"/>
        <w:rPr>
          <w:i/>
          <w:iCs/>
        </w:rPr>
      </w:pPr>
      <w:bookmarkStart w:id="4518" w:name="_Toc12718198"/>
      <w:bookmarkStart w:id="4519" w:name="_Toc36757001"/>
      <w:bookmarkStart w:id="4520" w:name="_Toc36836542"/>
      <w:bookmarkStart w:id="4521" w:name="_Toc36843519"/>
      <w:bookmarkStart w:id="4522" w:name="_Toc37067808"/>
      <w:r w:rsidRPr="00F537EB">
        <w:rPr>
          <w:i/>
          <w:iCs/>
        </w:rPr>
        <w:t>–</w:t>
      </w:r>
      <w:r w:rsidRPr="00F537EB">
        <w:rPr>
          <w:i/>
          <w:iCs/>
        </w:rPr>
        <w:tab/>
        <w:t>MCGFailureInformation</w:t>
      </w:r>
      <w:bookmarkEnd w:id="4518"/>
      <w:bookmarkEnd w:id="4519"/>
      <w:bookmarkEnd w:id="4520"/>
      <w:bookmarkEnd w:id="4521"/>
      <w:bookmarkEnd w:id="4522"/>
    </w:p>
    <w:p w14:paraId="13D0D2C0" w14:textId="77777777" w:rsidR="00EC61B4" w:rsidRPr="005D6716" w:rsidRDefault="00EC61B4" w:rsidP="00EC61B4">
      <w:pPr>
        <w:rPr>
          <w:lang w:val="en-US"/>
        </w:rPr>
      </w:pPr>
      <w:r w:rsidRPr="005D6716">
        <w:rPr>
          <w:lang w:val="en-US"/>
        </w:rPr>
        <w:t xml:space="preserve">The </w:t>
      </w:r>
      <w:r w:rsidRPr="005D6716">
        <w:rPr>
          <w:i/>
          <w:lang w:val="en-US"/>
        </w:rPr>
        <w:t>MCGFailureInformation</w:t>
      </w:r>
      <w:r w:rsidRPr="005D6716">
        <w:rPr>
          <w:lang w:val="en-US"/>
        </w:rPr>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lastRenderedPageBreak/>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w:t>
      </w:r>
      <w:commentRangeStart w:id="4523"/>
      <w:r w:rsidRPr="00F537EB">
        <w:t>OPTIONAL</w:t>
      </w:r>
      <w:r w:rsidRPr="00F537EB">
        <w:rPr>
          <w:rFonts w:eastAsia="Malgun Gothic"/>
        </w:rPr>
        <w:t>,</w:t>
      </w:r>
      <w:commentRangeEnd w:id="4523"/>
      <w:r w:rsidR="00693D5C">
        <w:rPr>
          <w:rStyle w:val="CommentReference"/>
          <w:rFonts w:ascii="Times New Roman" w:eastAsia="SimSun" w:hAnsi="Times New Roman"/>
          <w:noProof w:val="0"/>
          <w:lang w:eastAsia="en-US"/>
        </w:rPr>
        <w:commentReference w:id="4523"/>
      </w:r>
    </w:p>
    <w:p w14:paraId="3FA07F90" w14:textId="77777777" w:rsidR="00291CC4" w:rsidRDefault="00291CC4" w:rsidP="00291CC4">
      <w:pPr>
        <w:pStyle w:val="PL"/>
        <w:rPr>
          <w:ins w:id="4524" w:author="" w:date="2020-05-09T23:06:00Z"/>
        </w:rPr>
      </w:pPr>
      <w:ins w:id="4525" w:author="" w:date="2020-05-09T23:06:00Z">
        <w:r>
          <w:t xml:space="preserve">    </w:t>
        </w:r>
        <w:r w:rsidRPr="00325D1F">
          <w:t xml:space="preserve">lateNonCriticalExtension       </w:t>
        </w:r>
        <w:r>
          <w:t xml:space="preserve">   </w:t>
        </w:r>
        <w:r w:rsidRPr="00777603">
          <w:rPr>
            <w:color w:val="993366"/>
          </w:rPr>
          <w:t>OCTET</w:t>
        </w:r>
        <w:r w:rsidRPr="00325D1F">
          <w:t xml:space="preserve"> </w:t>
        </w:r>
        <w:r w:rsidRPr="00777603">
          <w:rPr>
            <w:color w:val="993366"/>
          </w:rPr>
          <w:t>STRING</w:t>
        </w:r>
        <w:r w:rsidRPr="00325D1F">
          <w:t xml:space="preserve">             </w:t>
        </w:r>
        <w:r>
          <w:t xml:space="preserve">                        </w:t>
        </w:r>
        <w:r w:rsidRPr="00777603">
          <w:rPr>
            <w:color w:val="993366"/>
          </w:rPr>
          <w:t>OPTIONAL</w:t>
        </w:r>
        <w:r w:rsidRPr="00325D1F">
          <w:t>,</w:t>
        </w:r>
      </w:ins>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5EBCEF87" w:rsidR="00EC61B4" w:rsidRPr="00F537EB" w:rsidRDefault="00EC61B4" w:rsidP="003B6316">
      <w:pPr>
        <w:pStyle w:val="PL"/>
        <w:rPr>
          <w:rFonts w:eastAsia="Malgun Gothic"/>
        </w:rPr>
      </w:pPr>
      <w:r w:rsidRPr="00F537EB">
        <w:t xml:space="preserve">    </w:t>
      </w:r>
      <w:commentRangeStart w:id="4526"/>
      <w:r w:rsidRPr="00F537EB">
        <w:rPr>
          <w:rFonts w:eastAsia="Malgun Gothic"/>
        </w:rPr>
        <w:t>failureType-r16</w:t>
      </w:r>
      <w:r w:rsidRPr="00F537EB">
        <w:t xml:space="preserve">                   </w:t>
      </w:r>
      <w:commentRangeEnd w:id="4526"/>
      <w:r w:rsidR="006D6BEF">
        <w:rPr>
          <w:rStyle w:val="CommentReference"/>
          <w:rFonts w:ascii="Times New Roman" w:eastAsia="SimSun" w:hAnsi="Times New Roman"/>
          <w:noProof w:val="0"/>
          <w:lang w:eastAsia="en-US"/>
        </w:rPr>
        <w:commentReference w:id="4526"/>
      </w:r>
      <w:r w:rsidRPr="00F537EB">
        <w:t>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ins w:id="4527" w:author="" w:date="2020-05-13T11:45:00Z">
        <w:r w:rsidR="00A16F68">
          <w:t>bh-RLF-r16</w:t>
        </w:r>
      </w:ins>
      <w:del w:id="4528" w:author="" w:date="2020-05-13T11:45:00Z">
        <w:r w:rsidRPr="00F537EB" w:rsidDel="00A16F68">
          <w:delText>spare</w:delText>
        </w:r>
      </w:del>
      <w:ins w:id="4529" w:author="" w:date="2020-05-13T11:45:00Z">
        <w:r w:rsidR="00A16F68">
          <w:t>, spare3, spare2, spare1, spare0</w:t>
        </w:r>
      </w:ins>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7EB5CF39" w14:textId="4953D93C" w:rsidR="00291CC4" w:rsidRDefault="00EC61B4" w:rsidP="00291CC4">
      <w:pPr>
        <w:pStyle w:val="PL"/>
        <w:rPr>
          <w:ins w:id="4530" w:author="" w:date="2020-05-09T23:07:00Z"/>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590B90A8" w14:textId="1FDBC854" w:rsidR="00EC61B4" w:rsidRPr="00F537EB" w:rsidRDefault="00291CC4" w:rsidP="00291CC4">
      <w:pPr>
        <w:pStyle w:val="PL"/>
        <w:rPr>
          <w:rFonts w:eastAsia="Malgun Gothic"/>
        </w:rPr>
      </w:pPr>
      <w:ins w:id="4531" w:author="" w:date="2020-05-09T23:07:00Z">
        <w:r w:rsidRPr="007B2925">
          <w:rPr>
            <w:lang w:val="en-US"/>
          </w:rPr>
          <w:t xml:space="preserve">    </w:t>
        </w:r>
        <w:r w:rsidRPr="007B2925">
          <w:rPr>
            <w:rFonts w:eastAsia="Malgun Gothic"/>
            <w:lang w:val="en-US"/>
          </w:rPr>
          <w:t>measResultFreqListUTRA-FDD-r16</w:t>
        </w:r>
        <w:r w:rsidRPr="007B2925">
          <w:rPr>
            <w:lang w:val="en-US"/>
          </w:rPr>
          <w:t xml:space="preserve">    </w:t>
        </w:r>
        <w:r w:rsidRPr="0092455C">
          <w:t>MeasResultList2UTRA</w:t>
        </w:r>
        <w:r w:rsidRPr="007B2925">
          <w:rPr>
            <w:lang w:val="en-US"/>
          </w:rPr>
          <w:t xml:space="preserve">                              OPTIONAL</w:t>
        </w:r>
        <w:r w:rsidRPr="007B2925">
          <w:rPr>
            <w:rFonts w:eastAsia="Malgun Gothic"/>
            <w:lang w:val="en-US"/>
          </w:rPr>
          <w:t>,</w:t>
        </w:r>
      </w:ins>
    </w:p>
    <w:p w14:paraId="2BB96B1A" w14:textId="3BBB5584" w:rsidR="00EC61B4" w:rsidRPr="00F537EB" w:rsidRDefault="00EC61B4" w:rsidP="003B6316">
      <w:pPr>
        <w:pStyle w:val="PL"/>
        <w:rPr>
          <w:rFonts w:eastAsia="Malgun Gothic"/>
        </w:rPr>
      </w:pPr>
      <w:r w:rsidRPr="00F537EB">
        <w:t xml:space="preserve">    </w:t>
      </w:r>
      <w:r w:rsidRPr="00F537EB">
        <w:rPr>
          <w:rFonts w:eastAsia="Malgun Gothic"/>
        </w:rPr>
        <w:t>measResultSCG-EUTRA-r16</w:t>
      </w:r>
      <w:commentRangeStart w:id="4532"/>
      <w:commentRangeEnd w:id="4532"/>
      <w:r w:rsidR="00B3655E">
        <w:rPr>
          <w:rStyle w:val="CommentReference"/>
          <w:rFonts w:ascii="Times New Roman" w:eastAsia="SimSun" w:hAnsi="Times New Roman"/>
          <w:noProof w:val="0"/>
          <w:lang w:eastAsia="en-US"/>
        </w:rPr>
        <w:commentReference w:id="4532"/>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292068B4" w14:textId="77777777" w:rsidR="00291CC4" w:rsidRDefault="00291CC4" w:rsidP="00291CC4">
      <w:pPr>
        <w:pStyle w:val="PL"/>
        <w:rPr>
          <w:ins w:id="4533" w:author="" w:date="2020-05-09T23:07:00Z"/>
          <w:rFonts w:eastAsia="Malgun Gothic"/>
        </w:rPr>
      </w:pPr>
    </w:p>
    <w:p w14:paraId="5B5D7BE9" w14:textId="77777777" w:rsidR="00291CC4" w:rsidRDefault="00291CC4" w:rsidP="00291CC4">
      <w:pPr>
        <w:pStyle w:val="PL"/>
        <w:rPr>
          <w:ins w:id="4534" w:author="" w:date="2020-05-09T23:07:00Z"/>
        </w:rPr>
      </w:pPr>
      <w:ins w:id="4535" w:author="" w:date="2020-05-09T23:07:00Z">
        <w:r w:rsidRPr="00F537EB">
          <w:t>MeasResultList</w:t>
        </w:r>
        <w:r>
          <w:t>2</w:t>
        </w:r>
        <w:r w:rsidRPr="00F537EB">
          <w:t>UTRA ::=    SEQUENCE (SIZE (1..max</w:t>
        </w:r>
        <w:r>
          <w:t>Freq</w:t>
        </w:r>
        <w:r w:rsidRPr="00F537EB">
          <w:t>)) OF MeasResult</w:t>
        </w:r>
        <w:r>
          <w:t>2</w:t>
        </w:r>
        <w:r w:rsidRPr="00F537EB">
          <w:t>UTRA-FDD-r16</w:t>
        </w:r>
      </w:ins>
    </w:p>
    <w:p w14:paraId="2C676E2A" w14:textId="77777777" w:rsidR="00291CC4" w:rsidRPr="00F537EB" w:rsidRDefault="00291CC4" w:rsidP="00291CC4">
      <w:pPr>
        <w:pStyle w:val="PL"/>
        <w:rPr>
          <w:ins w:id="4536" w:author="" w:date="2020-05-09T23:07:00Z"/>
        </w:rPr>
      </w:pPr>
    </w:p>
    <w:p w14:paraId="16FA16E7" w14:textId="77777777" w:rsidR="00291CC4" w:rsidRPr="00F537EB" w:rsidRDefault="00291CC4" w:rsidP="00291CC4">
      <w:pPr>
        <w:pStyle w:val="PL"/>
        <w:rPr>
          <w:ins w:id="4537" w:author="" w:date="2020-05-09T23:07:00Z"/>
        </w:rPr>
      </w:pPr>
      <w:ins w:id="4538" w:author="" w:date="2020-05-09T23:07:00Z">
        <w:r w:rsidRPr="00F537EB">
          <w:t>MeasResult2</w:t>
        </w:r>
        <w:r>
          <w:t>UTRA-FDD-r16</w:t>
        </w:r>
        <w:r w:rsidRPr="00F537EB">
          <w:t xml:space="preserve"> ::=       SEQUENCE {</w:t>
        </w:r>
      </w:ins>
    </w:p>
    <w:p w14:paraId="134D6700" w14:textId="77777777" w:rsidR="00291CC4" w:rsidRDefault="00291CC4" w:rsidP="00291CC4">
      <w:pPr>
        <w:pStyle w:val="PL"/>
        <w:rPr>
          <w:ins w:id="4539" w:author="" w:date="2020-05-09T23:07:00Z"/>
        </w:rPr>
      </w:pPr>
      <w:ins w:id="4540" w:author="" w:date="2020-05-09T23:07:00Z">
        <w:r>
          <w:t xml:space="preserve">    </w:t>
        </w:r>
        <w:r w:rsidRPr="00F537EB">
          <w:t>carrierFreq-r16                     ARFCN-ValueUTRA-FDD-r16,</w:t>
        </w:r>
      </w:ins>
    </w:p>
    <w:p w14:paraId="1B751EA1" w14:textId="77777777" w:rsidR="00291CC4" w:rsidRPr="005D6716" w:rsidRDefault="00291CC4" w:rsidP="00291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541" w:author="" w:date="2020-05-09T23:07:00Z"/>
          <w:rFonts w:ascii="Courier New" w:hAnsi="Courier New"/>
          <w:sz w:val="16"/>
          <w:lang w:val="en-GB"/>
        </w:rPr>
      </w:pPr>
      <w:ins w:id="4542" w:author="" w:date="2020-05-09T23:07:00Z">
        <w:r w:rsidRPr="005D6716">
          <w:rPr>
            <w:rFonts w:ascii="Courier New" w:hAnsi="Courier New"/>
            <w:sz w:val="16"/>
            <w:lang w:val="en-GB"/>
          </w:rPr>
          <w:t xml:space="preserve">    measResultNeighCellList-r16         MeasResultListUTRA-FDD-r16</w:t>
        </w:r>
        <w:r w:rsidRPr="005D6716">
          <w:rPr>
            <w:rFonts w:ascii="Courier New" w:hAnsi="Courier New"/>
            <w:sz w:val="16"/>
            <w:lang w:val="en-GB"/>
          </w:rPr>
          <w:tab/>
        </w:r>
      </w:ins>
    </w:p>
    <w:p w14:paraId="7724BFBB" w14:textId="77777777" w:rsidR="00291CC4" w:rsidRPr="00F537EB" w:rsidRDefault="00291CC4" w:rsidP="00291CC4">
      <w:pPr>
        <w:pStyle w:val="PL"/>
        <w:rPr>
          <w:ins w:id="4543" w:author="" w:date="2020-05-09T23:07:00Z"/>
        </w:rPr>
      </w:pPr>
      <w:ins w:id="4544" w:author="" w:date="2020-05-09T23:07:00Z">
        <w:r w:rsidRPr="00F537EB">
          <w:t>}</w:t>
        </w:r>
      </w:ins>
    </w:p>
    <w:p w14:paraId="159B3077" w14:textId="77777777" w:rsidR="00EC61B4" w:rsidRPr="00F537EB" w:rsidRDefault="00EC61B4" w:rsidP="003B6316">
      <w:pPr>
        <w:pStyle w:val="PL"/>
        <w:rPr>
          <w:rFonts w:eastAsia="Malgun Gothic"/>
        </w:rPr>
      </w:pPr>
    </w:p>
    <w:p w14:paraId="7D9F0E5B" w14:textId="38849ADD"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w:t>
      </w:r>
      <w:ins w:id="4545" w:author="" w:date="2020-05-09T23:08:00Z">
        <w:r w:rsidR="009E1D35">
          <w:rPr>
            <w:rFonts w:eastAsia="Malgun Gothic"/>
          </w:rPr>
          <w:t>Freq</w:t>
        </w:r>
      </w:ins>
      <w:del w:id="4546" w:author="" w:date="2020-05-09T23:08:00Z">
        <w:r w:rsidRPr="00F537EB" w:rsidDel="00291CC4">
          <w:rPr>
            <w:rFonts w:eastAsia="Malgun Gothic"/>
          </w:rPr>
          <w:delText>NrofServingCellsEUTRA</w:delText>
        </w:r>
      </w:del>
      <w:r w:rsidRPr="00F537EB">
        <w:rPr>
          <w:rFonts w:eastAsia="Malgun Gothic"/>
        </w:rPr>
        <w:t xml:space="preserve">)) OF </w:t>
      </w:r>
      <w:commentRangeStart w:id="4547"/>
      <w:r w:rsidRPr="00F537EB">
        <w:rPr>
          <w:rFonts w:eastAsia="Malgun Gothic"/>
        </w:rPr>
        <w:t>MeasResult2EUTRA</w:t>
      </w:r>
      <w:commentRangeEnd w:id="4547"/>
      <w:r w:rsidR="00603ACC">
        <w:rPr>
          <w:rStyle w:val="CommentReference"/>
          <w:rFonts w:ascii="Times New Roman" w:eastAsia="SimSun" w:hAnsi="Times New Roman"/>
          <w:noProof w:val="0"/>
          <w:lang w:eastAsia="en-US"/>
        </w:rPr>
        <w:commentReference w:id="4547"/>
      </w:r>
      <w:ins w:id="4548" w:author="" w:date="2020-05-09T23:08:00Z">
        <w:r w:rsidR="00291CC4">
          <w:rPr>
            <w:rFonts w:eastAsia="Malgun Gothic"/>
          </w:rPr>
          <w:t>-r16</w:t>
        </w:r>
      </w:ins>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t>MCGFailureInformation</w:t>
            </w:r>
            <w:r w:rsidRPr="00F537EB">
              <w:rPr>
                <w:rFonts w:eastAsia="Malgun Gothic"/>
                <w:i/>
                <w:iCs/>
                <w:noProof/>
                <w:lang w:eastAsia="en-GB"/>
              </w:rPr>
              <w:t xml:space="preserve"> field descriptions</w:t>
            </w:r>
          </w:p>
        </w:tc>
      </w:tr>
      <w:tr w:rsidR="00F537EB" w:rsidRPr="00F31A56"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31A56"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291CC4" w:rsidRPr="00F31A56" w14:paraId="2D35B76D" w14:textId="77777777" w:rsidTr="00A2376F">
        <w:trPr>
          <w:cantSplit/>
          <w:tblHeader/>
          <w:ins w:id="4549" w:author="" w:date="2020-05-09T23:08:00Z"/>
        </w:trPr>
        <w:tc>
          <w:tcPr>
            <w:tcW w:w="14175" w:type="dxa"/>
          </w:tcPr>
          <w:p w14:paraId="48EA4C3F" w14:textId="77777777" w:rsidR="00291CC4" w:rsidRPr="00F537EB" w:rsidRDefault="00291CC4" w:rsidP="00A2376F">
            <w:pPr>
              <w:pStyle w:val="TAL"/>
              <w:rPr>
                <w:ins w:id="4550" w:author="" w:date="2020-05-09T23:08:00Z"/>
                <w:rFonts w:eastAsia="Malgun Gothic"/>
                <w:b/>
                <w:i/>
              </w:rPr>
            </w:pPr>
            <w:ins w:id="4551" w:author="" w:date="2020-05-09T23:08:00Z">
              <w:r w:rsidRPr="00F537EB">
                <w:rPr>
                  <w:rFonts w:eastAsia="Malgun Gothic"/>
                  <w:b/>
                  <w:i/>
                </w:rPr>
                <w:t>measResultFreqListUTRA</w:t>
              </w:r>
              <w:r>
                <w:rPr>
                  <w:rFonts w:eastAsia="Malgun Gothic"/>
                  <w:b/>
                  <w:i/>
                </w:rPr>
                <w:t>-FDD</w:t>
              </w:r>
            </w:ins>
          </w:p>
          <w:p w14:paraId="5F7BD8B6" w14:textId="77777777" w:rsidR="00291CC4" w:rsidRPr="00F537EB" w:rsidRDefault="00291CC4" w:rsidP="00A2376F">
            <w:pPr>
              <w:pStyle w:val="TAL"/>
              <w:rPr>
                <w:ins w:id="4552" w:author="" w:date="2020-05-09T23:08:00Z"/>
                <w:rFonts w:eastAsia="Malgun Gothic"/>
                <w:b/>
                <w:i/>
              </w:rPr>
            </w:pPr>
            <w:ins w:id="4553" w:author="" w:date="2020-05-09T23:08:00Z">
              <w:r w:rsidRPr="00F537EB">
                <w:rPr>
                  <w:rFonts w:eastAsia="Malgun Gothic"/>
                  <w:lang w:eastAsia="en-GB"/>
                </w:rPr>
                <w:t xml:space="preserve">The field contains available results of measurements on UTRA </w:t>
              </w:r>
              <w:r>
                <w:rPr>
                  <w:rFonts w:eastAsia="Malgun Gothic"/>
                  <w:lang w:eastAsia="en-GB"/>
                </w:rPr>
                <w:t xml:space="preserve">FDD </w:t>
              </w:r>
              <w:r w:rsidRPr="00F537EB">
                <w:rPr>
                  <w:rFonts w:eastAsia="Malgun Gothic"/>
                  <w:lang w:eastAsia="en-GB"/>
                </w:rPr>
                <w:t xml:space="preserve">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ins>
          </w:p>
        </w:tc>
      </w:tr>
      <w:tr w:rsidR="00F537EB" w:rsidRPr="00F31A56"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F31A56"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5D6716" w:rsidRDefault="00EC61B4" w:rsidP="005D376B">
      <w:pPr>
        <w:rPr>
          <w:lang w:val="en-US"/>
        </w:rPr>
      </w:pPr>
    </w:p>
    <w:p w14:paraId="37A501DA" w14:textId="77777777" w:rsidR="00E2539C" w:rsidRPr="00F537EB" w:rsidRDefault="00E2539C" w:rsidP="00E2539C">
      <w:pPr>
        <w:pStyle w:val="Heading4"/>
        <w:rPr>
          <w:rFonts w:eastAsia="MS Mincho"/>
        </w:rPr>
      </w:pPr>
      <w:bookmarkStart w:id="4554" w:name="_Toc20425886"/>
      <w:bookmarkStart w:id="4555" w:name="_Toc29321282"/>
      <w:bookmarkStart w:id="4556" w:name="_Toc36757002"/>
      <w:bookmarkStart w:id="4557" w:name="_Toc36836543"/>
      <w:bookmarkStart w:id="4558" w:name="_Toc36843520"/>
      <w:bookmarkStart w:id="4559" w:name="_Toc37067809"/>
      <w:r w:rsidRPr="00F537EB">
        <w:rPr>
          <w:rFonts w:eastAsia="MS Mincho"/>
        </w:rPr>
        <w:lastRenderedPageBreak/>
        <w:t>–</w:t>
      </w:r>
      <w:r w:rsidRPr="00F537EB">
        <w:rPr>
          <w:rFonts w:eastAsia="MS Mincho"/>
        </w:rPr>
        <w:tab/>
      </w:r>
      <w:r w:rsidRPr="00F537EB">
        <w:rPr>
          <w:rFonts w:eastAsia="MS Mincho"/>
          <w:i/>
        </w:rPr>
        <w:t>MeasurementReport</w:t>
      </w:r>
      <w:bookmarkEnd w:id="4554"/>
      <w:bookmarkEnd w:id="4555"/>
      <w:bookmarkEnd w:id="4556"/>
      <w:bookmarkEnd w:id="4557"/>
      <w:bookmarkEnd w:id="4558"/>
      <w:bookmarkEnd w:id="4559"/>
    </w:p>
    <w:p w14:paraId="5044D539" w14:textId="77777777" w:rsidR="00E2539C" w:rsidRPr="005D6716" w:rsidRDefault="00E2539C" w:rsidP="00E2539C">
      <w:pPr>
        <w:rPr>
          <w:rFonts w:eastAsia="MS Mincho"/>
          <w:lang w:val="en-US"/>
        </w:rPr>
      </w:pPr>
      <w:r w:rsidRPr="005D6716">
        <w:rPr>
          <w:lang w:val="en-US"/>
        </w:rPr>
        <w:t xml:space="preserve">The </w:t>
      </w:r>
      <w:r w:rsidRPr="005D6716">
        <w:rPr>
          <w:i/>
          <w:lang w:val="en-US"/>
        </w:rPr>
        <w:t>MeasurementReport</w:t>
      </w:r>
      <w:r w:rsidRPr="005D6716">
        <w:rPr>
          <w:lang w:val="en-US"/>
        </w:rPr>
        <w:t xml:space="preserve"> message is used for the indication of measurement results.</w:t>
      </w:r>
    </w:p>
    <w:p w14:paraId="7BB4BB0E" w14:textId="77777777" w:rsidR="00E2539C" w:rsidRPr="00F537EB" w:rsidRDefault="00E2539C" w:rsidP="00E2539C">
      <w:pPr>
        <w:pStyle w:val="B1"/>
      </w:pPr>
      <w:r w:rsidRPr="00F537EB">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5D6716" w:rsidRDefault="00E2539C" w:rsidP="00E2539C">
      <w:pPr>
        <w:rPr>
          <w:lang w:val="en-US"/>
        </w:rPr>
      </w:pPr>
    </w:p>
    <w:p w14:paraId="44B070B9" w14:textId="77777777" w:rsidR="002C5D28" w:rsidRPr="00F537EB" w:rsidRDefault="002C5D28" w:rsidP="002C5D28">
      <w:pPr>
        <w:pStyle w:val="Heading4"/>
      </w:pPr>
      <w:bookmarkStart w:id="4560" w:name="_Toc20425887"/>
      <w:bookmarkStart w:id="4561" w:name="_Toc29321283"/>
      <w:bookmarkStart w:id="4562" w:name="_Toc36757003"/>
      <w:bookmarkStart w:id="4563" w:name="_Toc36836544"/>
      <w:bookmarkStart w:id="4564" w:name="_Toc36843521"/>
      <w:bookmarkStart w:id="4565" w:name="_Toc37067810"/>
      <w:r w:rsidRPr="00F537EB">
        <w:t>–</w:t>
      </w:r>
      <w:r w:rsidRPr="00F537EB">
        <w:tab/>
      </w:r>
      <w:r w:rsidRPr="00F537EB">
        <w:rPr>
          <w:i/>
        </w:rPr>
        <w:t>MIB</w:t>
      </w:r>
      <w:bookmarkEnd w:id="4560"/>
      <w:bookmarkEnd w:id="4561"/>
      <w:bookmarkEnd w:id="4562"/>
      <w:bookmarkEnd w:id="4563"/>
      <w:bookmarkEnd w:id="4564"/>
      <w:bookmarkEnd w:id="4565"/>
    </w:p>
    <w:p w14:paraId="3FE14B23" w14:textId="77777777" w:rsidR="002C5D28" w:rsidRPr="005D6716" w:rsidRDefault="002C5D28" w:rsidP="002C5D28">
      <w:pPr>
        <w:rPr>
          <w:iCs/>
          <w:lang w:val="en-US"/>
        </w:rPr>
      </w:pPr>
      <w:r w:rsidRPr="005D6716">
        <w:rPr>
          <w:lang w:val="en-US"/>
        </w:rPr>
        <w:t xml:space="preserve">The </w:t>
      </w:r>
      <w:r w:rsidRPr="005D6716">
        <w:rPr>
          <w:i/>
          <w:lang w:val="en-US"/>
        </w:rPr>
        <w:t xml:space="preserve">MIB </w:t>
      </w:r>
      <w:r w:rsidRPr="005D6716">
        <w:rPr>
          <w:lang w:val="en-US"/>
        </w:rPr>
        <w:t>includes the system information transmitted on BCH.</w:t>
      </w:r>
    </w:p>
    <w:p w14:paraId="410C6710" w14:textId="77777777" w:rsidR="002C5D28" w:rsidRPr="00F537EB" w:rsidRDefault="002C5D28" w:rsidP="002C5D28">
      <w:pPr>
        <w:pStyle w:val="B1"/>
        <w:keepNext/>
        <w:keepLines/>
      </w:pPr>
      <w:r w:rsidRPr="00F537EB">
        <w:lastRenderedPageBreak/>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5D6716" w:rsidRDefault="002C5D28" w:rsidP="002C5D28">
      <w:pPr>
        <w:rPr>
          <w:lang w:val="en-US"/>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lastRenderedPageBreak/>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78DD1BF"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ins w:id="4566" w:author="" w:date="2020-05-13T11:45:00Z">
              <w:r w:rsidR="00A16F68">
                <w:rPr>
                  <w:noProof/>
                  <w:szCs w:val="22"/>
                  <w:lang w:eastAsia="en-GB"/>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F31A56"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1492BDDF"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ins w:id="4567" w:author="" w:date="2020-05-13T11:46:00Z">
              <w:r w:rsidR="00A16F68">
                <w:rPr>
                  <w:szCs w:val="22"/>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F31A56"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F31A56"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SimSun"/>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SimSun"/>
                <w:szCs w:val="22"/>
                <w:lang w:eastAsia="zh-CN"/>
              </w:rPr>
              <w:t xml:space="preserve">#0 configured in </w:t>
            </w:r>
            <w:r w:rsidR="00F2516E" w:rsidRPr="00F537EB">
              <w:rPr>
                <w:rFonts w:eastAsia="SimSun"/>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F31A56"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commentRangeStart w:id="4568"/>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SimSun"/>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commentRangeEnd w:id="4568"/>
            <w:r w:rsidR="00794E37">
              <w:rPr>
                <w:rStyle w:val="CommentReference"/>
                <w:rFonts w:ascii="Times New Roman" w:eastAsia="SimSun" w:hAnsi="Times New Roman"/>
                <w:lang w:eastAsia="en-US"/>
              </w:rPr>
              <w:commentReference w:id="4568"/>
            </w:r>
          </w:p>
        </w:tc>
      </w:tr>
      <w:tr w:rsidR="002C5D28" w:rsidRPr="00F31A56"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SimSun"/>
                <w:bCs/>
                <w:iCs/>
                <w:noProof/>
                <w:szCs w:val="22"/>
                <w:lang w:eastAsia="zh-CN"/>
              </w:rPr>
              <w:t xml:space="preserve">, as defined in </w:t>
            </w:r>
            <w:r w:rsidR="00F37A41" w:rsidRPr="00F537EB">
              <w:rPr>
                <w:rFonts w:eastAsia="SimSun"/>
                <w:bCs/>
                <w:iCs/>
                <w:noProof/>
                <w:szCs w:val="22"/>
                <w:lang w:eastAsia="zh-CN"/>
              </w:rPr>
              <w:t>clause</w:t>
            </w:r>
            <w:r w:rsidR="00F2516E" w:rsidRPr="00F537EB">
              <w:rPr>
                <w:rFonts w:eastAsia="SimSun"/>
                <w:bCs/>
                <w:iCs/>
                <w:noProof/>
                <w:szCs w:val="22"/>
                <w:lang w:eastAsia="zh-CN"/>
              </w:rPr>
              <w:t xml:space="preserve"> 7.1 in TS 38.212 [17]</w:t>
            </w:r>
            <w:r w:rsidRPr="00F537EB">
              <w:rPr>
                <w:szCs w:val="22"/>
              </w:rPr>
              <w:t>.</w:t>
            </w:r>
          </w:p>
        </w:tc>
      </w:tr>
    </w:tbl>
    <w:p w14:paraId="37747C3E" w14:textId="77777777" w:rsidR="005D376B" w:rsidRPr="005D6716" w:rsidRDefault="005D376B" w:rsidP="005D376B">
      <w:pPr>
        <w:rPr>
          <w:lang w:val="en-US"/>
        </w:rPr>
      </w:pPr>
    </w:p>
    <w:p w14:paraId="01A7D693" w14:textId="77777777" w:rsidR="002C5D28" w:rsidRPr="00F537EB" w:rsidRDefault="002C5D28" w:rsidP="002C5D28">
      <w:pPr>
        <w:pStyle w:val="Heading4"/>
      </w:pPr>
      <w:bookmarkStart w:id="4569" w:name="_Toc20425888"/>
      <w:bookmarkStart w:id="4570" w:name="_Toc29321284"/>
      <w:bookmarkStart w:id="4571" w:name="_Toc36757004"/>
      <w:bookmarkStart w:id="4572" w:name="_Toc36836545"/>
      <w:bookmarkStart w:id="4573" w:name="_Toc36843522"/>
      <w:bookmarkStart w:id="4574" w:name="_Toc37067811"/>
      <w:r w:rsidRPr="00F537EB">
        <w:t>–</w:t>
      </w:r>
      <w:r w:rsidRPr="00F537EB">
        <w:tab/>
      </w:r>
      <w:r w:rsidRPr="00F537EB">
        <w:rPr>
          <w:i/>
        </w:rPr>
        <w:t>MobilityFromNRCommand</w:t>
      </w:r>
      <w:bookmarkEnd w:id="4569"/>
      <w:bookmarkEnd w:id="4570"/>
      <w:bookmarkEnd w:id="4571"/>
      <w:bookmarkEnd w:id="4572"/>
      <w:bookmarkEnd w:id="4573"/>
      <w:bookmarkEnd w:id="4574"/>
    </w:p>
    <w:p w14:paraId="1EDF76EF" w14:textId="3F35A8AE" w:rsidR="002C5D28" w:rsidRPr="005D6716" w:rsidRDefault="002C5D28" w:rsidP="002C5D28">
      <w:pPr>
        <w:rPr>
          <w:rFonts w:eastAsia="DengXian"/>
          <w:lang w:val="en-US" w:eastAsia="zh-CN"/>
        </w:rPr>
      </w:pPr>
      <w:r w:rsidRPr="005D6716">
        <w:rPr>
          <w:lang w:val="en-US"/>
        </w:rPr>
        <w:t xml:space="preserve">The </w:t>
      </w:r>
      <w:r w:rsidRPr="005D6716">
        <w:rPr>
          <w:i/>
          <w:lang w:val="en-US"/>
        </w:rPr>
        <w:t>MobilityFromNRCommand</w:t>
      </w:r>
      <w:r w:rsidRPr="005D6716">
        <w:rPr>
          <w:lang w:val="en-US"/>
        </w:rPr>
        <w:t xml:space="preserve"> message is used to </w:t>
      </w:r>
      <w:r w:rsidRPr="005D6716">
        <w:rPr>
          <w:rFonts w:eastAsia="DengXian"/>
          <w:lang w:val="en-US" w:eastAsia="zh-CN"/>
        </w:rPr>
        <w:t>command handover from NR to E-UTRA</w:t>
      </w:r>
      <w:r w:rsidR="00807486" w:rsidRPr="005D6716">
        <w:rPr>
          <w:rFonts w:eastAsia="DengXian"/>
          <w:lang w:val="en-US" w:eastAsia="zh-CN"/>
        </w:rPr>
        <w:t>/</w:t>
      </w:r>
      <w:r w:rsidRPr="005D6716">
        <w:rPr>
          <w:rFonts w:eastAsia="DengXian"/>
          <w:lang w:val="en-US" w:eastAsia="zh-CN"/>
        </w:rPr>
        <w:t>EPC</w:t>
      </w:r>
      <w:r w:rsidR="00123FB4" w:rsidRPr="005D6716">
        <w:rPr>
          <w:rFonts w:eastAsia="DengXian"/>
          <w:lang w:val="en-US" w:eastAsia="zh-CN"/>
        </w:rPr>
        <w:t>,</w:t>
      </w:r>
      <w:r w:rsidRPr="005D6716">
        <w:rPr>
          <w:rFonts w:eastAsia="DengXian"/>
          <w:lang w:val="en-US" w:eastAsia="zh-CN"/>
        </w:rPr>
        <w:t xml:space="preserve"> </w:t>
      </w:r>
      <w:r w:rsidR="00807486" w:rsidRPr="005D6716">
        <w:rPr>
          <w:rFonts w:eastAsia="DengXian"/>
          <w:lang w:val="en-US" w:eastAsia="zh-CN"/>
        </w:rPr>
        <w:t>E-UTRA/</w:t>
      </w:r>
      <w:r w:rsidRPr="005D6716">
        <w:rPr>
          <w:rFonts w:eastAsia="DengXian"/>
          <w:lang w:val="en-US" w:eastAsia="zh-CN"/>
        </w:rPr>
        <w:t>5GC</w:t>
      </w:r>
      <w:r w:rsidR="00123FB4" w:rsidRPr="005D6716">
        <w:rPr>
          <w:rFonts w:eastAsia="DengXian"/>
          <w:lang w:val="en-US" w:eastAsia="zh-CN"/>
        </w:rPr>
        <w:t xml:space="preserve"> or UTRA-FDD</w:t>
      </w:r>
      <w:r w:rsidRPr="005D6716">
        <w:rPr>
          <w:rFonts w:eastAsia="DengXian"/>
          <w:lang w:val="en-US" w:eastAsia="zh-CN"/>
        </w:rPr>
        <w:t>.</w:t>
      </w:r>
    </w:p>
    <w:p w14:paraId="7DE264C5" w14:textId="77777777" w:rsidR="002C5D28" w:rsidRPr="00F537EB" w:rsidRDefault="002C5D28" w:rsidP="002C5D28">
      <w:pPr>
        <w:pStyle w:val="B1"/>
        <w:rPr>
          <w:rFonts w:eastAsia="DengXian"/>
          <w:lang w:eastAsia="zh-CN"/>
        </w:rPr>
      </w:pPr>
      <w:r w:rsidRPr="00F537EB">
        <w:rPr>
          <w:rFonts w:eastAsia="DengXian"/>
          <w:lang w:eastAsia="zh-CN"/>
        </w:rPr>
        <w:t>Signalling radio bearer: SRB1</w:t>
      </w:r>
    </w:p>
    <w:p w14:paraId="7140DCE0" w14:textId="77777777" w:rsidR="002C5D28" w:rsidRPr="00F537EB" w:rsidRDefault="002C5D28" w:rsidP="002C5D28">
      <w:pPr>
        <w:pStyle w:val="B1"/>
        <w:rPr>
          <w:rFonts w:eastAsia="DengXian"/>
          <w:lang w:eastAsia="zh-CN"/>
        </w:rPr>
      </w:pPr>
      <w:r w:rsidRPr="00F537EB">
        <w:rPr>
          <w:rFonts w:eastAsia="DengXian"/>
          <w:lang w:eastAsia="zh-CN"/>
        </w:rPr>
        <w:t>RLC-SAP: AM</w:t>
      </w:r>
    </w:p>
    <w:p w14:paraId="606676FB" w14:textId="77777777" w:rsidR="002C5D28" w:rsidRPr="00F537EB" w:rsidRDefault="002C5D28" w:rsidP="002C5D28">
      <w:pPr>
        <w:pStyle w:val="B1"/>
        <w:rPr>
          <w:rFonts w:eastAsia="DengXian"/>
          <w:lang w:eastAsia="zh-CN"/>
        </w:rPr>
      </w:pPr>
      <w:r w:rsidRPr="00F537EB">
        <w:rPr>
          <w:rFonts w:eastAsia="DengXian"/>
          <w:lang w:eastAsia="zh-CN"/>
        </w:rPr>
        <w:t>Logical channel: DCCH</w:t>
      </w:r>
    </w:p>
    <w:p w14:paraId="55EF73E4" w14:textId="77777777" w:rsidR="002C5D28" w:rsidRPr="00F537EB" w:rsidRDefault="002C5D28" w:rsidP="002C5D28">
      <w:pPr>
        <w:pStyle w:val="B1"/>
      </w:pPr>
      <w:r w:rsidRPr="00F537EB">
        <w:rPr>
          <w:rFonts w:eastAsia="DengXian"/>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0618D" w:rsidRDefault="002C5D28" w:rsidP="003B6316">
      <w:pPr>
        <w:pStyle w:val="PL"/>
        <w:rPr>
          <w:lang w:val="sv-SE"/>
        </w:rPr>
      </w:pPr>
      <w:r w:rsidRPr="00F537EB">
        <w:t xml:space="preserve">    </w:t>
      </w:r>
      <w:r w:rsidRPr="00F0618D">
        <w:rPr>
          <w:lang w:val="sv-SE"/>
        </w:rPr>
        <w:t xml:space="preserve">targetRAT-Type                          ENUMERATED { eutra, </w:t>
      </w:r>
      <w:r w:rsidR="00123FB4" w:rsidRPr="00F0618D">
        <w:rPr>
          <w:lang w:val="sv-SE"/>
        </w:rPr>
        <w:t>utra-fdd-</w:t>
      </w:r>
      <w:r w:rsidR="00C76602" w:rsidRPr="00F0618D">
        <w:rPr>
          <w:lang w:val="sv-SE"/>
        </w:rPr>
        <w:t>v16xy</w:t>
      </w:r>
      <w:r w:rsidRPr="00F0618D">
        <w:rPr>
          <w:lang w:val="sv-SE"/>
        </w:rPr>
        <w:t>, spare2, spare1, ...},</w:t>
      </w:r>
    </w:p>
    <w:p w14:paraId="749CA7A5" w14:textId="77777777" w:rsidR="002C5D28" w:rsidRPr="00F537EB" w:rsidRDefault="002C5D28" w:rsidP="003B6316">
      <w:pPr>
        <w:pStyle w:val="PL"/>
      </w:pPr>
      <w:r w:rsidRPr="00F0618D">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DengXian"/>
                <w:szCs w:val="22"/>
                <w:lang w:eastAsia="zh-CN"/>
              </w:rPr>
            </w:pPr>
            <w:r w:rsidRPr="00F537EB">
              <w:rPr>
                <w:rFonts w:eastAsia="DengXian"/>
                <w:i/>
                <w:szCs w:val="22"/>
                <w:lang w:eastAsia="zh-CN"/>
              </w:rPr>
              <w:t xml:space="preserve">MobilityFromNRCommand-IEs </w:t>
            </w:r>
            <w:r w:rsidRPr="00F537EB">
              <w:rPr>
                <w:rFonts w:eastAsia="DengXian"/>
                <w:szCs w:val="22"/>
                <w:lang w:eastAsia="zh-CN"/>
              </w:rPr>
              <w:t>field descriptions</w:t>
            </w:r>
          </w:p>
        </w:tc>
      </w:tr>
      <w:tr w:rsidR="00F537EB" w:rsidRPr="00F31A56" w14:paraId="1CEAB014" w14:textId="77777777" w:rsidTr="00EC2A9B">
        <w:tc>
          <w:tcPr>
            <w:tcW w:w="14173" w:type="dxa"/>
          </w:tcPr>
          <w:p w14:paraId="6EDD42CE" w14:textId="77777777" w:rsidR="002C5D28" w:rsidRPr="00F537EB" w:rsidRDefault="002C5D28" w:rsidP="00123FB4">
            <w:pPr>
              <w:pStyle w:val="TAL"/>
              <w:rPr>
                <w:rFonts w:eastAsia="DengXian"/>
                <w:b/>
                <w:bCs/>
                <w:i/>
                <w:iCs/>
              </w:rPr>
            </w:pPr>
            <w:r w:rsidRPr="00F537EB">
              <w:rPr>
                <w:rFonts w:eastAsia="DengXian"/>
                <w:b/>
                <w:bCs/>
                <w:i/>
                <w:iCs/>
              </w:rPr>
              <w:t>nas-SecurityParamFromNR</w:t>
            </w:r>
          </w:p>
          <w:p w14:paraId="3958C0D6" w14:textId="4B645C7D" w:rsidR="002C5D28" w:rsidRPr="00F537EB" w:rsidRDefault="00123FB4" w:rsidP="00123FB4">
            <w:pPr>
              <w:pStyle w:val="TAL"/>
              <w:rPr>
                <w:rFonts w:eastAsia="DengXian"/>
              </w:rPr>
            </w:pPr>
            <w:r w:rsidRPr="00F537EB">
              <w:rPr>
                <w:rFonts w:eastAsia="DengXian"/>
              </w:rPr>
              <w:t xml:space="preserve">If </w:t>
            </w:r>
            <w:r w:rsidRPr="00F537EB">
              <w:rPr>
                <w:rFonts w:eastAsia="DengXian"/>
                <w:i/>
                <w:iCs/>
              </w:rPr>
              <w:t>targetRAT-Type</w:t>
            </w:r>
            <w:r w:rsidRPr="00F537EB">
              <w:rPr>
                <w:rFonts w:eastAsia="DengXian"/>
              </w:rPr>
              <w:t xml:space="preserve"> is </w:t>
            </w:r>
            <w:r w:rsidRPr="00F537EB">
              <w:rPr>
                <w:rFonts w:eastAsia="DengXian"/>
                <w:i/>
                <w:iCs/>
              </w:rPr>
              <w:t>eutra</w:t>
            </w:r>
            <w:r w:rsidRPr="00F537EB">
              <w:rPr>
                <w:rFonts w:eastAsia="DengXian"/>
              </w:rPr>
              <w:t>, t</w:t>
            </w:r>
            <w:r w:rsidR="002C5D28" w:rsidRPr="00F537EB">
              <w:rPr>
                <w:rFonts w:eastAsia="DengXian"/>
              </w:rPr>
              <w:t xml:space="preserve">his field is used to deliver the key synchronisation and Key freshness for the NR to LTE/EPC handovers </w:t>
            </w:r>
            <w:r w:rsidR="006132B4" w:rsidRPr="00F537EB">
              <w:rPr>
                <w:rFonts w:eastAsia="DengXian"/>
              </w:rPr>
              <w:t xml:space="preserve">and a part of the downlink NAS COUNT </w:t>
            </w:r>
            <w:r w:rsidR="002C5D28" w:rsidRPr="00F537EB">
              <w:rPr>
                <w:rFonts w:eastAsia="DengXian"/>
              </w:rPr>
              <w:t>as specified in TS 33.501 [11]</w:t>
            </w:r>
            <w:r w:rsidR="0036229A" w:rsidRPr="00F537EB">
              <w:rPr>
                <w:rFonts w:eastAsia="DengXian"/>
              </w:rPr>
              <w:t>.</w:t>
            </w:r>
            <w:r w:rsidRPr="00F537EB">
              <w:rPr>
                <w:rFonts w:eastAsia="DengXian"/>
              </w:rPr>
              <w:t xml:space="preserve"> If </w:t>
            </w:r>
            <w:r w:rsidRPr="00F537EB">
              <w:rPr>
                <w:rFonts w:eastAsia="DengXian"/>
                <w:i/>
                <w:iCs/>
              </w:rPr>
              <w:t>targetRAT-Type</w:t>
            </w:r>
            <w:r w:rsidRPr="00F537EB">
              <w:rPr>
                <w:rFonts w:eastAsia="DengXian"/>
              </w:rPr>
              <w:t xml:space="preserve"> is </w:t>
            </w:r>
            <w:r w:rsidRPr="00F537EB">
              <w:rPr>
                <w:rFonts w:eastAsia="DengXian"/>
                <w:i/>
                <w:iCs/>
              </w:rPr>
              <w:t>utra-fdd</w:t>
            </w:r>
            <w:r w:rsidRPr="00F537EB">
              <w:rPr>
                <w:rFonts w:eastAsia="DengXian"/>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MessageContainer</w:t>
            </w:r>
          </w:p>
          <w:p w14:paraId="106E174E" w14:textId="595DCCFC" w:rsidR="002C5D28" w:rsidRPr="00F537EB" w:rsidRDefault="002C5D28" w:rsidP="00F43D0B">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r w:rsidRPr="00F537EB">
              <w:rPr>
                <w:rFonts w:eastAsia="DengXian"/>
                <w:i/>
              </w:rPr>
              <w:t>targetRA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DengXian"/>
                <w:szCs w:val="22"/>
                <w:lang w:eastAsia="zh-CN"/>
              </w:rPr>
              <w:t xml:space="preserve"> See NOTE 1</w:t>
            </w:r>
          </w:p>
        </w:tc>
      </w:tr>
      <w:tr w:rsidR="00F537EB" w:rsidRPr="00F31A56" w14:paraId="66B93344" w14:textId="77777777" w:rsidTr="00EC2A9B">
        <w:tc>
          <w:tcPr>
            <w:tcW w:w="14173" w:type="dxa"/>
          </w:tcPr>
          <w:p w14:paraId="69C8B05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Type</w:t>
            </w:r>
          </w:p>
          <w:p w14:paraId="53225239" w14:textId="77777777" w:rsidR="002C5D28" w:rsidRPr="00F537EB" w:rsidRDefault="002C5D28" w:rsidP="00F43D0B">
            <w:pPr>
              <w:pStyle w:val="TAL"/>
              <w:rPr>
                <w:rFonts w:eastAsia="DengXian"/>
                <w:szCs w:val="22"/>
                <w:lang w:eastAsia="zh-CN"/>
              </w:rPr>
            </w:pPr>
            <w:r w:rsidRPr="00F537EB">
              <w:rPr>
                <w:rFonts w:eastAsia="DengXian"/>
                <w:szCs w:val="22"/>
                <w:lang w:eastAsia="zh-CN"/>
              </w:rPr>
              <w:t>Indicates the target RAT type.</w:t>
            </w:r>
          </w:p>
        </w:tc>
      </w:tr>
      <w:tr w:rsidR="006E47D2" w:rsidRPr="00F31A56"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5D6716" w:rsidRDefault="002C5D28" w:rsidP="002C5D28">
      <w:pPr>
        <w:rPr>
          <w:rFonts w:eastAsia="DengXian"/>
          <w:lang w:val="en-US" w:eastAsia="zh-CN"/>
        </w:rPr>
      </w:pPr>
    </w:p>
    <w:p w14:paraId="4E5F83E8" w14:textId="77777777" w:rsidR="002C5D28" w:rsidRPr="00F537EB" w:rsidRDefault="002C5D28" w:rsidP="002C5D28">
      <w:pPr>
        <w:pStyle w:val="NO"/>
        <w:rPr>
          <w:rFonts w:eastAsia="SimSun"/>
        </w:rPr>
      </w:pPr>
      <w:r w:rsidRPr="00F537EB">
        <w:rPr>
          <w:rFonts w:eastAsia="SimSun"/>
        </w:rPr>
        <w:t>NOTE 1:</w:t>
      </w:r>
      <w:r w:rsidRPr="00F537EB">
        <w:rPr>
          <w:rFonts w:eastAsia="SimSun"/>
        </w:rPr>
        <w:tab/>
        <w:t xml:space="preserve">The correspondence between the value of the </w:t>
      </w:r>
      <w:r w:rsidRPr="00F537EB">
        <w:rPr>
          <w:rFonts w:eastAsia="SimSun"/>
          <w:i/>
        </w:rPr>
        <w:t>targetRAT-Type</w:t>
      </w:r>
      <w:r w:rsidRPr="00F537EB">
        <w:rPr>
          <w:rFonts w:eastAsia="SimSun"/>
        </w:rPr>
        <w:t xml:space="preserve">, the standard to apply, and the message contained within the </w:t>
      </w:r>
      <w:r w:rsidRPr="00F537EB">
        <w:rPr>
          <w:rFonts w:eastAsia="DengXian"/>
          <w:i/>
          <w:iCs/>
        </w:rPr>
        <w:t>targetRAT-MessageContainer</w:t>
      </w:r>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F31A56"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Heading4"/>
      </w:pPr>
      <w:bookmarkStart w:id="4575" w:name="_Toc20425889"/>
      <w:bookmarkStart w:id="4576" w:name="_Toc29321285"/>
      <w:bookmarkStart w:id="4577" w:name="_Toc36757005"/>
      <w:bookmarkStart w:id="4578" w:name="_Toc36836546"/>
      <w:bookmarkStart w:id="4579" w:name="_Toc36843523"/>
      <w:bookmarkStart w:id="4580" w:name="_Toc37067812"/>
      <w:r w:rsidRPr="00F537EB">
        <w:t>–</w:t>
      </w:r>
      <w:r w:rsidRPr="00F537EB">
        <w:tab/>
      </w:r>
      <w:r w:rsidRPr="00F537EB">
        <w:rPr>
          <w:i/>
        </w:rPr>
        <w:t>Paging</w:t>
      </w:r>
      <w:bookmarkEnd w:id="4575"/>
      <w:bookmarkEnd w:id="4576"/>
      <w:bookmarkEnd w:id="4577"/>
      <w:bookmarkEnd w:id="4578"/>
      <w:bookmarkEnd w:id="4579"/>
      <w:bookmarkEnd w:id="4580"/>
    </w:p>
    <w:p w14:paraId="5E84C035" w14:textId="77777777" w:rsidR="002C5D28" w:rsidRPr="005D6716" w:rsidRDefault="002C5D28" w:rsidP="002C5D28">
      <w:pPr>
        <w:rPr>
          <w:iCs/>
          <w:lang w:val="en-US"/>
        </w:rPr>
      </w:pPr>
      <w:r w:rsidRPr="005D6716">
        <w:rPr>
          <w:lang w:val="en-US"/>
        </w:rPr>
        <w:t xml:space="preserve">The </w:t>
      </w:r>
      <w:r w:rsidRPr="005D6716">
        <w:rPr>
          <w:i/>
          <w:lang w:val="en-US"/>
        </w:rPr>
        <w:t>Paging</w:t>
      </w:r>
      <w:r w:rsidRPr="005D6716">
        <w:rPr>
          <w:lang w:val="en-US"/>
        </w:rPr>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lastRenderedPageBreak/>
              <w:t xml:space="preserve">PagingRecord </w:t>
            </w:r>
            <w:r w:rsidRPr="00F537EB">
              <w:rPr>
                <w:szCs w:val="22"/>
              </w:rPr>
              <w:t>field descriptions</w:t>
            </w:r>
          </w:p>
        </w:tc>
      </w:tr>
      <w:tr w:rsidR="002C5D28" w:rsidRPr="00F31A56"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5D6716" w:rsidRDefault="005D376B" w:rsidP="005D376B">
      <w:pPr>
        <w:rPr>
          <w:lang w:val="en-US"/>
        </w:rPr>
      </w:pPr>
    </w:p>
    <w:p w14:paraId="4ABA591F" w14:textId="77777777" w:rsidR="002C5D28" w:rsidRPr="00F537EB" w:rsidRDefault="002C5D28" w:rsidP="002C5D28">
      <w:pPr>
        <w:pStyle w:val="Heading4"/>
      </w:pPr>
      <w:bookmarkStart w:id="4581" w:name="_Toc20425890"/>
      <w:bookmarkStart w:id="4582" w:name="_Toc29321286"/>
      <w:bookmarkStart w:id="4583" w:name="_Toc36757006"/>
      <w:bookmarkStart w:id="4584" w:name="_Toc36836547"/>
      <w:bookmarkStart w:id="4585" w:name="_Toc36843524"/>
      <w:bookmarkStart w:id="4586" w:name="_Toc37067813"/>
      <w:r w:rsidRPr="00F537EB">
        <w:t>–</w:t>
      </w:r>
      <w:r w:rsidRPr="00F537EB">
        <w:tab/>
      </w:r>
      <w:r w:rsidRPr="00F537EB">
        <w:rPr>
          <w:i/>
          <w:noProof/>
        </w:rPr>
        <w:t>RRCReestablishment</w:t>
      </w:r>
      <w:bookmarkEnd w:id="4581"/>
      <w:bookmarkEnd w:id="4582"/>
      <w:bookmarkEnd w:id="4583"/>
      <w:bookmarkEnd w:id="4584"/>
      <w:bookmarkEnd w:id="4585"/>
      <w:bookmarkEnd w:id="4586"/>
    </w:p>
    <w:p w14:paraId="69F9E914" w14:textId="77777777" w:rsidR="002C5D28" w:rsidRPr="005D6716" w:rsidRDefault="002C5D28" w:rsidP="002C5D28">
      <w:pPr>
        <w:rPr>
          <w:lang w:val="en-US"/>
        </w:rPr>
      </w:pPr>
      <w:r w:rsidRPr="005D6716">
        <w:rPr>
          <w:lang w:val="en-US"/>
        </w:rPr>
        <w:t xml:space="preserve">The </w:t>
      </w:r>
      <w:r w:rsidRPr="005D6716">
        <w:rPr>
          <w:i/>
          <w:noProof/>
          <w:lang w:val="en-US"/>
        </w:rPr>
        <w:t>RRCReestablishment</w:t>
      </w:r>
      <w:r w:rsidRPr="005D6716">
        <w:rPr>
          <w:lang w:val="en-US"/>
        </w:rPr>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4766C1" w:rsidRDefault="005D376B" w:rsidP="005D376B">
      <w:pPr>
        <w:rPr>
          <w:lang w:val="en-US"/>
        </w:rPr>
      </w:pPr>
    </w:p>
    <w:p w14:paraId="3CCF44CA" w14:textId="77777777" w:rsidR="002C5D28" w:rsidRPr="00F537EB" w:rsidRDefault="002C5D28" w:rsidP="002C5D28">
      <w:pPr>
        <w:pStyle w:val="Heading4"/>
      </w:pPr>
      <w:bookmarkStart w:id="4587" w:name="_Toc20425891"/>
      <w:bookmarkStart w:id="4588" w:name="_Toc29321287"/>
      <w:bookmarkStart w:id="4589" w:name="_Toc36757007"/>
      <w:bookmarkStart w:id="4590" w:name="_Toc36836548"/>
      <w:bookmarkStart w:id="4591" w:name="_Toc36843525"/>
      <w:bookmarkStart w:id="4592" w:name="_Toc37067814"/>
      <w:r w:rsidRPr="00F537EB">
        <w:t>–</w:t>
      </w:r>
      <w:r w:rsidRPr="00F537EB">
        <w:tab/>
      </w:r>
      <w:r w:rsidRPr="00F537EB">
        <w:rPr>
          <w:i/>
          <w:noProof/>
        </w:rPr>
        <w:t>RRCReestablishmentComplete</w:t>
      </w:r>
      <w:bookmarkEnd w:id="4587"/>
      <w:bookmarkEnd w:id="4588"/>
      <w:bookmarkEnd w:id="4589"/>
      <w:bookmarkEnd w:id="4590"/>
      <w:bookmarkEnd w:id="4591"/>
      <w:bookmarkEnd w:id="4592"/>
    </w:p>
    <w:p w14:paraId="768EC68E" w14:textId="77777777" w:rsidR="002C5D28" w:rsidRPr="007C7C20" w:rsidRDefault="002C5D28" w:rsidP="002C5D28">
      <w:pPr>
        <w:rPr>
          <w:lang w:val="en-US"/>
        </w:rPr>
      </w:pPr>
      <w:r w:rsidRPr="007C7C20">
        <w:rPr>
          <w:lang w:val="en-US"/>
        </w:rPr>
        <w:t xml:space="preserve">The </w:t>
      </w:r>
      <w:r w:rsidRPr="007C7C20">
        <w:rPr>
          <w:i/>
          <w:noProof/>
          <w:lang w:val="en-US"/>
        </w:rPr>
        <w:t>RRCReestablishmentComplete</w:t>
      </w:r>
      <w:r w:rsidRPr="007C7C20">
        <w:rPr>
          <w:lang w:val="en-US"/>
        </w:rPr>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lastRenderedPageBreak/>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commentRangeStart w:id="4593"/>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w:t>
      </w:r>
      <w:commentRangeStart w:id="4594"/>
      <w:r w:rsidRPr="00F537EB">
        <w:t>r16</w:t>
      </w:r>
      <w:commentRangeEnd w:id="4594"/>
      <w:r w:rsidR="0037739F">
        <w:rPr>
          <w:rStyle w:val="CommentReference"/>
          <w:rFonts w:ascii="Times New Roman" w:eastAsia="SimSun" w:hAnsi="Times New Roman"/>
          <w:noProof w:val="0"/>
          <w:lang w:eastAsia="en-US"/>
        </w:rPr>
        <w:commentReference w:id="4594"/>
      </w:r>
      <w:r w:rsidRPr="00F537EB">
        <w:t xml:space="preserve">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commentRangeEnd w:id="4593"/>
      <w:r w:rsidR="004947D5">
        <w:rPr>
          <w:rStyle w:val="CommentReference"/>
          <w:rFonts w:ascii="Times New Roman" w:eastAsia="SimSun" w:hAnsi="Times New Roman"/>
          <w:noProof w:val="0"/>
          <w:lang w:eastAsia="en-US"/>
        </w:rPr>
        <w:commentReference w:id="4593"/>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7C7C20" w:rsidRDefault="005D376B" w:rsidP="005D376B">
      <w:pPr>
        <w:rPr>
          <w:lang w:val="en-US"/>
        </w:rPr>
      </w:pPr>
    </w:p>
    <w:p w14:paraId="1DB96462" w14:textId="77777777" w:rsidR="002C5D28" w:rsidRPr="00F537EB" w:rsidRDefault="002C5D28" w:rsidP="002C5D28">
      <w:pPr>
        <w:pStyle w:val="Heading4"/>
      </w:pPr>
      <w:bookmarkStart w:id="4595" w:name="_Toc20425892"/>
      <w:bookmarkStart w:id="4596" w:name="_Toc29321288"/>
      <w:bookmarkStart w:id="4597" w:name="_Toc36757008"/>
      <w:bookmarkStart w:id="4598" w:name="_Toc36836549"/>
      <w:bookmarkStart w:id="4599" w:name="_Toc36843526"/>
      <w:bookmarkStart w:id="4600" w:name="_Toc37067815"/>
      <w:r w:rsidRPr="00F537EB">
        <w:t>–</w:t>
      </w:r>
      <w:r w:rsidRPr="00F537EB">
        <w:tab/>
      </w:r>
      <w:r w:rsidRPr="00F537EB">
        <w:rPr>
          <w:i/>
          <w:noProof/>
        </w:rPr>
        <w:t>RRCReestablishmentRequest</w:t>
      </w:r>
      <w:bookmarkEnd w:id="4595"/>
      <w:bookmarkEnd w:id="4596"/>
      <w:bookmarkEnd w:id="4597"/>
      <w:bookmarkEnd w:id="4598"/>
      <w:bookmarkEnd w:id="4599"/>
      <w:bookmarkEnd w:id="4600"/>
    </w:p>
    <w:p w14:paraId="6C4CC2FD" w14:textId="77777777" w:rsidR="002C5D28" w:rsidRPr="007C7C20" w:rsidRDefault="002C5D28" w:rsidP="002C5D28">
      <w:pPr>
        <w:rPr>
          <w:lang w:val="en-US"/>
        </w:rPr>
      </w:pPr>
      <w:r w:rsidRPr="007C7C20">
        <w:rPr>
          <w:lang w:val="en-US"/>
        </w:rPr>
        <w:t xml:space="preserve">The </w:t>
      </w:r>
      <w:r w:rsidRPr="007C7C20">
        <w:rPr>
          <w:i/>
          <w:noProof/>
          <w:lang w:val="en-US"/>
        </w:rPr>
        <w:t>RRCReestablishmentRequest</w:t>
      </w:r>
      <w:r w:rsidRPr="007C7C20">
        <w:rPr>
          <w:lang w:val="en-US"/>
        </w:rPr>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lastRenderedPageBreak/>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F31A56"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t xml:space="preserve">RRCReestablishmentRequest-IEs </w:t>
            </w:r>
            <w:r w:rsidRPr="00F537EB">
              <w:rPr>
                <w:szCs w:val="22"/>
              </w:rPr>
              <w:t>field descriptions</w:t>
            </w:r>
          </w:p>
        </w:tc>
      </w:tr>
      <w:tr w:rsidR="00F537EB" w:rsidRPr="00F31A56"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w:t>
            </w:r>
            <w:proofErr w:type="gramStart"/>
            <w:r w:rsidRPr="00F537EB">
              <w:rPr>
                <w:szCs w:val="22"/>
              </w:rPr>
              <w:t>cause</w:t>
            </w:r>
            <w:proofErr w:type="gramEnd"/>
            <w:r w:rsidRPr="00F537EB">
              <w:rPr>
                <w:szCs w:val="22"/>
              </w:rPr>
              <w:t xml:space="preserv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F31A56"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7C7C20" w:rsidRDefault="002C5D28" w:rsidP="002C5D28">
      <w:pPr>
        <w:rPr>
          <w:lang w:val="en-US"/>
        </w:rPr>
      </w:pPr>
    </w:p>
    <w:p w14:paraId="5A3BBD10" w14:textId="77777777" w:rsidR="002C5D28" w:rsidRPr="00F537EB" w:rsidRDefault="002C5D28" w:rsidP="002C5D28">
      <w:pPr>
        <w:pStyle w:val="Heading4"/>
      </w:pPr>
      <w:bookmarkStart w:id="4601" w:name="_Toc20425893"/>
      <w:bookmarkStart w:id="4602" w:name="_Toc29321289"/>
      <w:bookmarkStart w:id="4603" w:name="_Toc36757009"/>
      <w:bookmarkStart w:id="4604" w:name="_Toc36836550"/>
      <w:bookmarkStart w:id="4605" w:name="_Toc36843527"/>
      <w:bookmarkStart w:id="4606" w:name="_Toc37067816"/>
      <w:r w:rsidRPr="00F537EB">
        <w:t>–</w:t>
      </w:r>
      <w:r w:rsidRPr="00F537EB">
        <w:tab/>
      </w:r>
      <w:r w:rsidRPr="00F537EB">
        <w:rPr>
          <w:i/>
          <w:noProof/>
        </w:rPr>
        <w:t>RRCReconfiguration</w:t>
      </w:r>
      <w:bookmarkEnd w:id="4601"/>
      <w:bookmarkEnd w:id="4602"/>
      <w:bookmarkEnd w:id="4603"/>
      <w:bookmarkEnd w:id="4604"/>
      <w:bookmarkEnd w:id="4605"/>
      <w:bookmarkEnd w:id="4606"/>
    </w:p>
    <w:p w14:paraId="40D1037A" w14:textId="3A7A649D" w:rsidR="002C5D28" w:rsidRPr="007C7C20" w:rsidRDefault="002C5D28" w:rsidP="002C5D28">
      <w:pPr>
        <w:rPr>
          <w:lang w:val="en-US"/>
        </w:rPr>
      </w:pPr>
      <w:r w:rsidRPr="007C7C20">
        <w:rPr>
          <w:lang w:val="en-US"/>
        </w:rPr>
        <w:t xml:space="preserve">The </w:t>
      </w:r>
      <w:r w:rsidRPr="007C7C20">
        <w:rPr>
          <w:i/>
          <w:lang w:val="en-US"/>
        </w:rPr>
        <w:t xml:space="preserve">RRCReconfiguration </w:t>
      </w:r>
      <w:r w:rsidRPr="007C7C20">
        <w:rPr>
          <w:lang w:val="en-US"/>
        </w:rPr>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7C7C20">
        <w:rPr>
          <w:lang w:val="en-US"/>
        </w:rPr>
        <w:t xml:space="preserve">AS </w:t>
      </w:r>
      <w:r w:rsidRPr="007C7C20">
        <w:rPr>
          <w:lang w:val="en-US"/>
        </w:rPr>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lastRenderedPageBreak/>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2CD4A1AD" w:rsidR="002C5D28" w:rsidRPr="00F537EB" w:rsidRDefault="002C5D28" w:rsidP="003B6316">
      <w:pPr>
        <w:pStyle w:val="PL"/>
      </w:pPr>
      <w:r w:rsidRPr="00F537EB">
        <w:t xml:space="preserve">    secondaryCellGroup                      OCTET STRING (CONTAINING CellGroupConfig)                              OPTIONAL, -- </w:t>
      </w:r>
      <w:ins w:id="4607" w:author="" w:date="2020-05-09T23:09:00Z">
        <w:r w:rsidR="00291CC4">
          <w:t>Cond SCG</w:t>
        </w:r>
      </w:ins>
      <w:del w:id="4608" w:author="" w:date="2020-05-09T23:09:00Z">
        <w:r w:rsidRPr="00F537EB" w:rsidDel="00291CC4">
          <w:delText>Need M</w:delText>
        </w:r>
      </w:del>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w:t>
      </w:r>
      <w:commentRangeStart w:id="4609"/>
      <w:r w:rsidRPr="00F537EB">
        <w:t>M</w:t>
      </w:r>
      <w:commentRangeEnd w:id="4609"/>
      <w:r w:rsidR="00693D5C">
        <w:rPr>
          <w:rStyle w:val="CommentReference"/>
          <w:rFonts w:ascii="Times New Roman" w:eastAsia="SimSun" w:hAnsi="Times New Roman"/>
          <w:noProof w:val="0"/>
          <w:lang w:eastAsia="en-US"/>
        </w:rPr>
        <w:commentReference w:id="4609"/>
      </w:r>
    </w:p>
    <w:p w14:paraId="461ACC49" w14:textId="77777777" w:rsidR="00936420" w:rsidRPr="00F537EB" w:rsidRDefault="00936420" w:rsidP="003B6316">
      <w:pPr>
        <w:pStyle w:val="PL"/>
      </w:pPr>
      <w:r w:rsidRPr="00F537EB">
        <w:lastRenderedPageBreak/>
        <w:t xml:space="preserve">    </w:t>
      </w:r>
      <w:commentRangeStart w:id="4610"/>
      <w:r w:rsidRPr="00F537EB">
        <w:t>bap-Config-r16</w:t>
      </w:r>
      <w:commentRangeEnd w:id="4610"/>
      <w:r w:rsidR="004760F8">
        <w:rPr>
          <w:rStyle w:val="CommentReference"/>
          <w:rFonts w:ascii="Times New Roman" w:eastAsia="SimSun" w:hAnsi="Times New Roman"/>
          <w:noProof w:val="0"/>
          <w:lang w:eastAsia="en-US"/>
        </w:rPr>
        <w:commentReference w:id="4610"/>
      </w:r>
      <w:r w:rsidRPr="00F537EB">
        <w:t xml:space="preserve">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57B867F6" w14:textId="77777777" w:rsidR="00291CC4" w:rsidRDefault="008050D3" w:rsidP="00291CC4">
      <w:pPr>
        <w:pStyle w:val="PL"/>
        <w:rPr>
          <w:ins w:id="4611" w:author="" w:date="2020-05-09T23:11:00Z"/>
        </w:rPr>
      </w:pPr>
      <w:ins w:id="4612" w:author="" w:date="2020-05-09T21:25:00Z">
        <w:r>
          <w:t xml:space="preserve">    </w:t>
        </w:r>
        <w:commentRangeStart w:id="4613"/>
        <w:r w:rsidRPr="00B201A0">
          <w:t>onDemandS</w:t>
        </w:r>
        <w:r>
          <w:t>IB-</w:t>
        </w:r>
        <w:r w:rsidRPr="00B201A0">
          <w:t>Request</w:t>
        </w:r>
        <w:r>
          <w:t xml:space="preserve">Config-r16 </w:t>
        </w:r>
      </w:ins>
      <w:commentRangeEnd w:id="4613"/>
      <w:r w:rsidR="0054647F">
        <w:rPr>
          <w:rStyle w:val="CommentReference"/>
          <w:rFonts w:ascii="Times New Roman" w:eastAsia="SimSun" w:hAnsi="Times New Roman"/>
          <w:noProof w:val="0"/>
          <w:lang w:eastAsia="en-US"/>
        </w:rPr>
        <w:commentReference w:id="4613"/>
      </w:r>
      <w:ins w:id="4614" w:author="" w:date="2020-05-09T21:25:00Z">
        <w:r>
          <w:t xml:space="preserve">          SetupRelease { OnDemandSIB-Request-r16 }   </w:t>
        </w:r>
        <w:r w:rsidRPr="00F537EB">
          <w:t>OPTIONAL, -- Need M</w:t>
        </w:r>
      </w:ins>
    </w:p>
    <w:p w14:paraId="0833F3DB" w14:textId="5879243A" w:rsidR="008050D3" w:rsidRPr="00F537EB" w:rsidRDefault="00291CC4" w:rsidP="00291CC4">
      <w:pPr>
        <w:pStyle w:val="PL"/>
        <w:rPr>
          <w:ins w:id="4615" w:author="" w:date="2020-05-09T21:25:00Z"/>
        </w:rPr>
      </w:pPr>
      <w:ins w:id="4616" w:author="" w:date="2020-05-09T23:11:00Z">
        <w:r w:rsidRPr="00F537EB">
          <w:t xml:space="preserve">    t316</w:t>
        </w:r>
        <w:r>
          <w:t>-</w:t>
        </w:r>
        <w:r w:rsidRPr="00F537EB">
          <w:t xml:space="preserve">r16                 </w:t>
        </w:r>
        <w:r>
          <w:t xml:space="preserve">               </w:t>
        </w:r>
        <w:r w:rsidRPr="00F537EB">
          <w:t xml:space="preserve">SetupRelease {T316-r16 } </w:t>
        </w:r>
        <w:r>
          <w:t xml:space="preserve">                  </w:t>
        </w:r>
        <w:r w:rsidRPr="00F537EB">
          <w:t>OPTIONAL</w:t>
        </w:r>
        <w:r>
          <w:t xml:space="preserve">, </w:t>
        </w:r>
        <w:r w:rsidRPr="00F537EB">
          <w:t>-- Cond MCG-</w:t>
        </w:r>
        <w:commentRangeStart w:id="4617"/>
        <w:r w:rsidRPr="00F537EB">
          <w:t>Only</w:t>
        </w:r>
      </w:ins>
      <w:commentRangeEnd w:id="4617"/>
      <w:r w:rsidR="006E55DA">
        <w:rPr>
          <w:rStyle w:val="CommentReference"/>
          <w:rFonts w:ascii="Times New Roman" w:eastAsia="SimSun" w:hAnsi="Times New Roman"/>
          <w:noProof w:val="0"/>
          <w:lang w:eastAsia="en-US"/>
        </w:rPr>
        <w:commentReference w:id="4617"/>
      </w:r>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0C38D84D" w:rsidR="007E0303" w:rsidRPr="00F537EB" w:rsidDel="008050D3" w:rsidRDefault="007E0303" w:rsidP="003B6316">
      <w:pPr>
        <w:pStyle w:val="PL"/>
        <w:rPr>
          <w:del w:id="4618" w:author="" w:date="2020-05-09T21:25:00Z"/>
        </w:rPr>
      </w:pPr>
      <w:del w:id="4619" w:author="" w:date="2020-05-09T21:25:00Z">
        <w:r w:rsidRPr="00F537EB" w:rsidDel="008050D3">
          <w:delText>-- Editor</w:delText>
        </w:r>
        <w:r w:rsidR="00C76602" w:rsidRPr="00F537EB" w:rsidDel="008050D3">
          <w:delText>'</w:delText>
        </w:r>
        <w:r w:rsidRPr="00F537EB" w:rsidDel="008050D3">
          <w:delText>s Note: Whether an explicit indication is needed to configure/deconfigure the on-demand SIB request for CONNECTED UEs is FFS.</w:delText>
        </w:r>
      </w:del>
    </w:p>
    <w:p w14:paraId="40745A20" w14:textId="7BCEC0D6" w:rsidR="007E0303" w:rsidRPr="00F537EB" w:rsidDel="008050D3" w:rsidRDefault="007E0303" w:rsidP="003B6316">
      <w:pPr>
        <w:pStyle w:val="PL"/>
        <w:rPr>
          <w:del w:id="4620" w:author="" w:date="2020-05-09T21:25:00Z"/>
        </w:rPr>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423F6A89" w:rsidR="007348B5" w:rsidRPr="00F537EB" w:rsidRDefault="007348B5" w:rsidP="003B6316">
      <w:pPr>
        <w:pStyle w:val="PL"/>
      </w:pPr>
      <w:r w:rsidRPr="00F537EB">
        <w:t xml:space="preserve">    bap-Address-r16                        BIT STRING (SIZE (10))</w:t>
      </w:r>
      <w:ins w:id="4621" w:author="" w:date="2020-05-13T11:46:00Z">
        <w:r w:rsidR="00A16F68">
          <w:t xml:space="preserve">                  </w:t>
        </w:r>
        <w:bookmarkStart w:id="4622" w:name="_Hlk37665813"/>
        <w:r w:rsidR="00A16F68">
          <w:t>OPTIONAL, -- Need M</w:t>
        </w:r>
      </w:ins>
      <w:bookmarkEnd w:id="4622"/>
      <w:del w:id="4623" w:author="" w:date="2020-05-13T11:46:00Z">
        <w:r w:rsidR="0044764F" w:rsidRPr="00F537EB" w:rsidDel="00A16F68">
          <w:delText>,</w:delText>
        </w:r>
      </w:del>
    </w:p>
    <w:p w14:paraId="74844C48" w14:textId="02BABDD6" w:rsidR="007348B5" w:rsidRPr="00F537EB" w:rsidRDefault="007348B5" w:rsidP="003B6316">
      <w:pPr>
        <w:pStyle w:val="PL"/>
      </w:pPr>
      <w:r w:rsidRPr="00F537EB">
        <w:t xml:space="preserve">    defaultUL-BAProutingID-r16             BAP-Routing-ID-r16                      OPTIONAL, -- Need </w:t>
      </w:r>
      <w:commentRangeStart w:id="4624"/>
      <w:del w:id="4625" w:author="" w:date="2020-05-13T11:46:00Z">
        <w:r w:rsidRPr="00F537EB">
          <w:delText>FFS</w:delText>
        </w:r>
        <w:commentRangeEnd w:id="4624"/>
        <w:r w:rsidR="007F66C9">
          <w:rPr>
            <w:rStyle w:val="CommentReference"/>
            <w:rFonts w:ascii="Times New Roman" w:eastAsia="SimSun" w:hAnsi="Times New Roman"/>
            <w:noProof w:val="0"/>
            <w:lang w:eastAsia="en-US"/>
          </w:rPr>
          <w:commentReference w:id="4624"/>
        </w:r>
      </w:del>
      <w:ins w:id="4626" w:author="" w:date="2020-05-13T11:46:00Z">
        <w:r w:rsidR="00A16F68">
          <w:t>M</w:t>
        </w:r>
      </w:ins>
    </w:p>
    <w:p w14:paraId="126F665D" w14:textId="1F95E9BE" w:rsidR="007348B5" w:rsidRPr="00F537EB" w:rsidRDefault="007348B5" w:rsidP="003B6316">
      <w:pPr>
        <w:pStyle w:val="PL"/>
        <w:rPr>
          <w:ins w:id="4627" w:author="" w:date="2020-05-13T11:47:00Z"/>
        </w:rPr>
      </w:pPr>
      <w:r w:rsidRPr="00F537EB">
        <w:t xml:space="preserve">    defaultUL-BH-RLC-Channel-r16           </w:t>
      </w:r>
      <w:ins w:id="4628" w:author="" w:date="2020-05-13T11:47:00Z">
        <w:r w:rsidRPr="00F537EB">
          <w:t>BH-</w:t>
        </w:r>
        <w:r w:rsidR="00A16F68">
          <w:t>RLC-ChannelID-r16</w:t>
        </w:r>
      </w:ins>
      <w:del w:id="4629" w:author="" w:date="2020-05-13T11:47:00Z">
        <w:r w:rsidRPr="00F537EB" w:rsidDel="00A16F68">
          <w:delText>BH-</w:delText>
        </w:r>
        <w:r w:rsidRPr="00F537EB">
          <w:delText>LogicalChannelIdentity-r16</w:delText>
        </w:r>
      </w:del>
      <w:r w:rsidRPr="00F537EB">
        <w:t xml:space="preserve">           OPTIONAL, -- Need M</w:t>
      </w:r>
    </w:p>
    <w:p w14:paraId="5534DA7D" w14:textId="61CF6A98" w:rsidR="00A16F68" w:rsidRPr="00F537EB" w:rsidRDefault="00A16F68" w:rsidP="003B6316">
      <w:pPr>
        <w:pStyle w:val="PL"/>
      </w:pPr>
      <w:bookmarkStart w:id="4630" w:name="_Hlk37666129"/>
      <w:ins w:id="4631" w:author="" w:date="2020-05-13T11:47:00Z">
        <w:r>
          <w:t xml:space="preserve">    flowControlFeedbackType-r16            </w:t>
        </w:r>
        <w:bookmarkStart w:id="4632" w:name="_Hlk37666727"/>
        <w:r>
          <w:t>ENUMERATED {perBH-RLC-Channel, perRoutingID, both}</w:t>
        </w:r>
        <w:r>
          <w:rPr>
            <w:lang w:val="en-US"/>
          </w:rPr>
          <w:t xml:space="preserve">      OPTIONAL,   -- Need </w:t>
        </w:r>
        <w:bookmarkEnd w:id="4630"/>
        <w:bookmarkEnd w:id="4632"/>
        <w:r>
          <w:rPr>
            <w:lang w:val="en-US"/>
          </w:rPr>
          <w:t>R</w:t>
        </w:r>
      </w:ins>
    </w:p>
    <w:p w14:paraId="56B6A92B" w14:textId="77777777" w:rsidR="007348B5" w:rsidRPr="00F537EB" w:rsidRDefault="007348B5" w:rsidP="003B6316">
      <w:pPr>
        <w:pStyle w:val="PL"/>
      </w:pPr>
      <w:r w:rsidRPr="00F537EB">
        <w:t xml:space="preserve">    </w:t>
      </w:r>
      <w:commentRangeStart w:id="4633"/>
      <w:r w:rsidRPr="00F537EB">
        <w:t>...</w:t>
      </w:r>
      <w:commentRangeEnd w:id="4633"/>
      <w:r w:rsidR="001F0BC0">
        <w:rPr>
          <w:rStyle w:val="CommentReference"/>
          <w:rFonts w:ascii="Times New Roman" w:eastAsia="SimSun" w:hAnsi="Times New Roman"/>
          <w:noProof w:val="0"/>
          <w:lang w:eastAsia="en-US"/>
        </w:rPr>
        <w:commentReference w:id="4633"/>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514ABEF2" w14:textId="77777777" w:rsidR="008050D3" w:rsidRDefault="002C5D28" w:rsidP="008050D3">
      <w:pPr>
        <w:pStyle w:val="PL"/>
        <w:rPr>
          <w:ins w:id="4634" w:author="" w:date="2020-05-09T21:25:00Z"/>
        </w:rPr>
      </w:pPr>
      <w:r w:rsidRPr="00F537EB">
        <w:t>}</w:t>
      </w:r>
    </w:p>
    <w:p w14:paraId="3B8C2ED8" w14:textId="77777777" w:rsidR="008050D3" w:rsidRDefault="008050D3" w:rsidP="008050D3">
      <w:pPr>
        <w:pStyle w:val="PL"/>
        <w:rPr>
          <w:ins w:id="4635" w:author="" w:date="2020-05-09T21:25:00Z"/>
        </w:rPr>
      </w:pPr>
    </w:p>
    <w:p w14:paraId="0BEDE1A6" w14:textId="77777777" w:rsidR="008050D3" w:rsidRPr="00D25414" w:rsidRDefault="008050D3" w:rsidP="008050D3">
      <w:pPr>
        <w:pStyle w:val="PL"/>
        <w:rPr>
          <w:ins w:id="4636" w:author="" w:date="2020-05-09T21:25:00Z"/>
          <w:color w:val="808080" w:themeColor="background1" w:themeShade="80"/>
        </w:rPr>
      </w:pPr>
      <w:ins w:id="4637" w:author="" w:date="2020-05-09T21:25:00Z">
        <w:r w:rsidRPr="00D25414">
          <w:rPr>
            <w:color w:val="808080" w:themeColor="background1" w:themeShade="80"/>
          </w:rPr>
          <w:t>-- FFS whether new values for the prohibit timers are needed and whether the value size can be reduced by 3 bits.</w:t>
        </w:r>
      </w:ins>
    </w:p>
    <w:p w14:paraId="6EAA9D01" w14:textId="77777777" w:rsidR="002C5D28" w:rsidRPr="00F537EB" w:rsidRDefault="002C5D28" w:rsidP="003B6316">
      <w:pPr>
        <w:pStyle w:val="PL"/>
      </w:pPr>
    </w:p>
    <w:p w14:paraId="2A963D8B" w14:textId="77777777" w:rsidR="008050D3" w:rsidRDefault="008050D3" w:rsidP="008050D3">
      <w:pPr>
        <w:pStyle w:val="PL"/>
        <w:rPr>
          <w:ins w:id="4638" w:author="" w:date="2020-05-09T21:26:00Z"/>
        </w:rPr>
      </w:pPr>
      <w:ins w:id="4639" w:author="" w:date="2020-05-09T21:26:00Z">
        <w:r>
          <w:t>OnDemandSIB-Request-r16 ::=              SEQUENCE {</w:t>
        </w:r>
      </w:ins>
    </w:p>
    <w:p w14:paraId="60C3BA30" w14:textId="77777777" w:rsidR="008050D3" w:rsidRDefault="008050D3" w:rsidP="008050D3">
      <w:pPr>
        <w:pStyle w:val="PL"/>
        <w:rPr>
          <w:ins w:id="4640" w:author="" w:date="2020-05-09T21:26:00Z"/>
        </w:rPr>
      </w:pPr>
      <w:ins w:id="4641" w:author="" w:date="2020-05-09T21:26:00Z">
        <w:r>
          <w:t xml:space="preserve">    </w:t>
        </w:r>
        <w:commentRangeStart w:id="4642"/>
        <w:r>
          <w:t>onDemandSIB-Request</w:t>
        </w:r>
      </w:ins>
      <w:commentRangeEnd w:id="4642"/>
      <w:r w:rsidR="0054647F">
        <w:rPr>
          <w:rStyle w:val="CommentReference"/>
          <w:rFonts w:ascii="Times New Roman" w:eastAsia="SimSun" w:hAnsi="Times New Roman"/>
          <w:noProof w:val="0"/>
          <w:lang w:eastAsia="en-US"/>
        </w:rPr>
        <w:commentReference w:id="4642"/>
      </w:r>
      <w:ins w:id="4643" w:author="" w:date="2020-05-09T21:26:00Z">
        <w:r>
          <w:t xml:space="preserve">                    ENUMERATED {true},</w:t>
        </w:r>
      </w:ins>
    </w:p>
    <w:p w14:paraId="4FCAADB9" w14:textId="77777777" w:rsidR="008050D3" w:rsidRPr="00F537EB" w:rsidRDefault="008050D3" w:rsidP="008050D3">
      <w:pPr>
        <w:pStyle w:val="PL"/>
        <w:rPr>
          <w:ins w:id="4644" w:author="" w:date="2020-05-09T21:26:00Z"/>
        </w:rPr>
      </w:pPr>
      <w:ins w:id="4645" w:author="" w:date="2020-05-09T21:26:00Z">
        <w:r>
          <w:t xml:space="preserve">    </w:t>
        </w:r>
        <w:commentRangeStart w:id="4646"/>
        <w:r w:rsidRPr="00044B6B">
          <w:t>onDemandSIB</w:t>
        </w:r>
        <w:r>
          <w:t>-</w:t>
        </w:r>
        <w:r w:rsidRPr="00044B6B">
          <w:t>RequestProhibitTimer</w:t>
        </w:r>
      </w:ins>
      <w:commentRangeEnd w:id="4646"/>
      <w:r w:rsidR="0054647F">
        <w:rPr>
          <w:rStyle w:val="CommentReference"/>
          <w:rFonts w:ascii="Times New Roman" w:eastAsia="SimSun" w:hAnsi="Times New Roman"/>
          <w:noProof w:val="0"/>
          <w:lang w:eastAsia="en-US"/>
        </w:rPr>
        <w:commentReference w:id="4646"/>
      </w:r>
      <w:ins w:id="4647" w:author="" w:date="2020-05-09T21:26:00Z">
        <w:r>
          <w:t xml:space="preserve">       ENUMERATED {</w:t>
        </w:r>
        <w:commentRangeStart w:id="4648"/>
        <w:r w:rsidRPr="00F537EB">
          <w:t>s0</w:t>
        </w:r>
      </w:ins>
      <w:commentRangeEnd w:id="4648"/>
      <w:r w:rsidR="0054647F">
        <w:rPr>
          <w:rStyle w:val="CommentReference"/>
          <w:rFonts w:ascii="Times New Roman" w:eastAsia="SimSun" w:hAnsi="Times New Roman"/>
          <w:noProof w:val="0"/>
          <w:lang w:eastAsia="en-US"/>
        </w:rPr>
        <w:commentReference w:id="4648"/>
      </w:r>
      <w:ins w:id="4649" w:author="" w:date="2020-05-09T21:26:00Z">
        <w:r w:rsidRPr="00F537EB">
          <w:t>, s0dot5, s1, s2, s5, s10, s20, s30,</w:t>
        </w:r>
      </w:ins>
    </w:p>
    <w:p w14:paraId="2D77721E" w14:textId="77777777" w:rsidR="008050D3" w:rsidRPr="00F537EB" w:rsidRDefault="008050D3" w:rsidP="008050D3">
      <w:pPr>
        <w:pStyle w:val="PL"/>
        <w:rPr>
          <w:ins w:id="4650" w:author="" w:date="2020-05-09T21:26:00Z"/>
        </w:rPr>
      </w:pPr>
      <w:ins w:id="4651" w:author="" w:date="2020-05-09T21:26:00Z">
        <w:r w:rsidRPr="00F537EB">
          <w:t xml:space="preserve">                                          spare</w:t>
        </w:r>
        <w:r>
          <w:t>4</w:t>
        </w:r>
        <w:r w:rsidRPr="00F537EB">
          <w:t>, spare</w:t>
        </w:r>
        <w:r>
          <w:t>3, spare2, spare1</w:t>
        </w:r>
        <w:r w:rsidRPr="00F537EB">
          <w:t>}</w:t>
        </w:r>
      </w:ins>
    </w:p>
    <w:p w14:paraId="5A61AF8E" w14:textId="77777777" w:rsidR="008050D3" w:rsidRPr="00F537EB" w:rsidRDefault="008050D3" w:rsidP="008050D3">
      <w:pPr>
        <w:pStyle w:val="PL"/>
        <w:rPr>
          <w:ins w:id="4652" w:author="" w:date="2020-05-09T21:26:00Z"/>
        </w:rPr>
      </w:pPr>
      <w:ins w:id="4653" w:author="" w:date="2020-05-09T21:26:00Z">
        <w:r>
          <w:t>}</w:t>
        </w:r>
      </w:ins>
    </w:p>
    <w:p w14:paraId="40BC9607" w14:textId="77777777" w:rsidR="00291CC4" w:rsidRDefault="00291CC4" w:rsidP="00291CC4">
      <w:pPr>
        <w:pStyle w:val="PL"/>
        <w:rPr>
          <w:ins w:id="4654" w:author="" w:date="2020-05-09T23:11:00Z"/>
        </w:rPr>
      </w:pPr>
    </w:p>
    <w:p w14:paraId="1DD46C1A" w14:textId="77777777" w:rsidR="00291CC4" w:rsidRPr="00F537EB" w:rsidRDefault="00291CC4" w:rsidP="00291CC4">
      <w:pPr>
        <w:pStyle w:val="PL"/>
        <w:rPr>
          <w:ins w:id="4655" w:author="" w:date="2020-05-09T23:11:00Z"/>
        </w:rPr>
      </w:pPr>
      <w:ins w:id="4656" w:author="" w:date="2020-05-09T23:11:00Z">
        <w:r w:rsidRPr="00F537EB">
          <w:t>T316-r16 ::=         ENUMERATED {ms50, ms100, ms200, ms300, ms400, ms500, m</w:t>
        </w:r>
        <w:r>
          <w:t>s</w:t>
        </w:r>
        <w:r w:rsidRPr="00F537EB">
          <w:t>600, ms1000, ms1500, ms2000}</w:t>
        </w:r>
      </w:ins>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lastRenderedPageBreak/>
              <w:t xml:space="preserve">RRCReconfiguration-IEs </w:t>
            </w:r>
            <w:r w:rsidRPr="00F537EB">
              <w:rPr>
                <w:szCs w:val="22"/>
              </w:rPr>
              <w:t>field descriptions</w:t>
            </w:r>
          </w:p>
        </w:tc>
      </w:tr>
      <w:tr w:rsidR="00F537EB" w:rsidRPr="00F31A56"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04F33841" w:rsidR="007348B5" w:rsidRPr="00F537EB" w:rsidRDefault="007348B5" w:rsidP="00C76602">
            <w:pPr>
              <w:pStyle w:val="TAL"/>
              <w:rPr>
                <w:szCs w:val="22"/>
              </w:rPr>
            </w:pPr>
            <w:r w:rsidRPr="00F537EB">
              <w:rPr>
                <w:szCs w:val="22"/>
              </w:rPr>
              <w:t xml:space="preserve">This field is used to configure the BAP entity </w:t>
            </w:r>
            <w:del w:id="4657" w:author="" w:date="2020-05-13T11:48:00Z">
              <w:r w:rsidRPr="00F537EB">
                <w:rPr>
                  <w:szCs w:val="22"/>
                </w:rPr>
                <w:delText>at the IAB-MT [</w:delText>
              </w:r>
              <w:r w:rsidR="00842B39" w:rsidRPr="00F537EB">
                <w:rPr>
                  <w:szCs w:val="22"/>
                </w:rPr>
                <w:delText>47</w:delText>
              </w:r>
              <w:r w:rsidRPr="00F537EB">
                <w:rPr>
                  <w:szCs w:val="22"/>
                </w:rPr>
                <w:delText xml:space="preserve">]. It is only used </w:delText>
              </w:r>
            </w:del>
            <w:r w:rsidRPr="00F537EB">
              <w:rPr>
                <w:szCs w:val="22"/>
              </w:rPr>
              <w:t>for IAB</w:t>
            </w:r>
            <w:ins w:id="4658" w:author="" w:date="2020-05-13T11:48:00Z">
              <w:r w:rsidR="00A16F68">
                <w:rPr>
                  <w:szCs w:val="22"/>
                </w:rPr>
                <w:t>-</w:t>
              </w:r>
            </w:ins>
            <w:del w:id="4659" w:author="" w:date="2020-05-13T11:48:00Z">
              <w:r w:rsidRPr="00F537EB">
                <w:rPr>
                  <w:szCs w:val="22"/>
                </w:rPr>
                <w:delText xml:space="preserve"> </w:delText>
              </w:r>
            </w:del>
            <w:r w:rsidRPr="00F537EB">
              <w:rPr>
                <w:szCs w:val="22"/>
              </w:rPr>
              <w:t>node</w:t>
            </w:r>
            <w:del w:id="4660" w:author="" w:date="2020-05-13T11:48:00Z">
              <w:r w:rsidRPr="00F537EB">
                <w:rPr>
                  <w:szCs w:val="22"/>
                </w:rPr>
                <w:delText>s</w:delText>
              </w:r>
            </w:del>
            <w:r w:rsidRPr="00F537EB">
              <w:rPr>
                <w:szCs w:val="22"/>
              </w:rPr>
              <w:t>.</w:t>
            </w:r>
          </w:p>
        </w:tc>
      </w:tr>
      <w:tr w:rsidR="00F537EB" w:rsidRPr="00F31A56"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F31A56"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96D5C8F"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xml:space="preserve">. </w:t>
            </w:r>
            <w:commentRangeStart w:id="4661"/>
            <w:r w:rsidRPr="00F537EB">
              <w:rPr>
                <w:lang w:eastAsia="zh-CN"/>
              </w:rPr>
              <w:t xml:space="preserve">The network </w:t>
            </w:r>
            <w:commentRangeEnd w:id="4661"/>
            <w:r w:rsidR="00227B62">
              <w:rPr>
                <w:rStyle w:val="CommentReference"/>
                <w:rFonts w:ascii="Times New Roman" w:eastAsia="SimSun" w:hAnsi="Times New Roman"/>
                <w:lang w:eastAsia="en-US"/>
              </w:rPr>
              <w:commentReference w:id="4661"/>
            </w:r>
            <w:r w:rsidRPr="00F537EB">
              <w:rPr>
                <w:lang w:eastAsia="zh-CN"/>
              </w:rPr>
              <w:t>does not configure a UE with both conditional PCell change and conditional PSCell change simultaneously</w:t>
            </w:r>
            <w:r w:rsidRPr="00F537EB">
              <w:rPr>
                <w:bCs/>
                <w:noProof/>
                <w:lang w:eastAsia="en-GB"/>
              </w:rPr>
              <w:t xml:space="preserve">. The field is absent if </w:t>
            </w:r>
            <w:ins w:id="4662" w:author="NrMob" w:date="2020-05-08T17:54:00Z">
              <w:r w:rsidR="00873991">
                <w:rPr>
                  <w:bCs/>
                  <w:noProof/>
                  <w:lang w:eastAsia="en-GB"/>
                </w:rPr>
                <w:t>any DAPS bearer</w:t>
              </w:r>
              <w:r w:rsidR="00873991" w:rsidRPr="00F537EB">
                <w:rPr>
                  <w:i/>
                </w:rPr>
                <w:t xml:space="preserve"> </w:t>
              </w:r>
            </w:ins>
            <w:del w:id="4663" w:author="NrMob" w:date="2020-05-08T17:54:00Z">
              <w:r w:rsidRPr="00F537EB" w:rsidDel="00873991">
                <w:rPr>
                  <w:i/>
                </w:rPr>
                <w:delText>dapsConfig</w:delText>
              </w:r>
              <w:r w:rsidRPr="00F537EB" w:rsidDel="00873991">
                <w:delText xml:space="preserve"> i</w:delText>
              </w:r>
            </w:del>
            <w:r w:rsidRPr="00F537EB">
              <w:t xml:space="preserve">s configured </w:t>
            </w:r>
            <w:del w:id="4664" w:author="NrMob" w:date="2020-05-08T17:54:00Z">
              <w:r w:rsidRPr="00F537EB" w:rsidDel="00873991">
                <w:delText xml:space="preserve">for any DRB </w:delText>
              </w:r>
            </w:del>
            <w:r w:rsidRPr="00F537EB">
              <w:t xml:space="preserve">or </w:t>
            </w:r>
            <w:ins w:id="4665" w:author="NrMob" w:date="2020-05-08T17:55:00Z">
              <w:r w:rsidR="00873991">
                <w:t xml:space="preserve">if </w:t>
              </w:r>
            </w:ins>
            <w:r w:rsidRPr="00F537EB">
              <w:t xml:space="preserve">the </w:t>
            </w:r>
            <w:del w:id="4666" w:author="NrMob" w:date="2020-05-08T17:55:00Z">
              <w:r w:rsidRPr="00F537EB" w:rsidDel="00873991">
                <w:delText xml:space="preserve">cell indicated in </w:delText>
              </w:r>
            </w:del>
            <w:r w:rsidRPr="00F537EB">
              <w:rPr>
                <w:i/>
                <w:iCs/>
              </w:rPr>
              <w:t>masterCellGroup</w:t>
            </w:r>
            <w:r w:rsidRPr="00F537EB">
              <w:t xml:space="preserve"> </w:t>
            </w:r>
            <w:ins w:id="4667" w:author="NrMob" w:date="2020-05-08T17:55:00Z">
              <w:r w:rsidR="00873991">
                <w:t xml:space="preserve">includes </w:t>
              </w:r>
              <w:r w:rsidR="00873991" w:rsidRPr="00286DA9">
                <w:rPr>
                  <w:i/>
                </w:rPr>
                <w:t>ReconfigurationWithSync</w:t>
              </w:r>
            </w:ins>
            <w:del w:id="4668" w:author="NrMob" w:date="2020-05-08T17:55:00Z">
              <w:r w:rsidRPr="00F537EB" w:rsidDel="00873991">
                <w:delText xml:space="preserve">is </w:delText>
              </w:r>
            </w:del>
            <w:commentRangeStart w:id="4669"/>
            <w:commentRangeEnd w:id="4669"/>
            <w:r w:rsidR="001D34A4">
              <w:rPr>
                <w:rStyle w:val="CommentReference"/>
                <w:rFonts w:ascii="Times New Roman" w:eastAsia="SimSun" w:hAnsi="Times New Roman"/>
                <w:lang w:eastAsia="en-US"/>
              </w:rPr>
              <w:commentReference w:id="4669"/>
            </w:r>
            <w:del w:id="4670" w:author="NrMob" w:date="2020-05-08T17:55:00Z">
              <w:r w:rsidRPr="00F537EB" w:rsidDel="00873991">
                <w:delText xml:space="preserve">different from the </w:delText>
              </w:r>
              <w:commentRangeStart w:id="4671"/>
              <w:r w:rsidRPr="00F537EB" w:rsidDel="00873991">
                <w:delText>serving cell</w:delText>
              </w:r>
            </w:del>
            <w:commentRangeEnd w:id="4671"/>
            <w:r w:rsidR="007623B8">
              <w:rPr>
                <w:rStyle w:val="CommentReference"/>
                <w:rFonts w:ascii="Times New Roman" w:eastAsia="SimSun" w:hAnsi="Times New Roman"/>
                <w:lang w:eastAsia="en-US"/>
              </w:rPr>
              <w:commentReference w:id="4671"/>
            </w:r>
            <w:r w:rsidRPr="00F537EB">
              <w:t>.</w:t>
            </w:r>
          </w:p>
        </w:tc>
      </w:tr>
      <w:tr w:rsidR="00F537EB" w:rsidRPr="00F31A56"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commentRangeStart w:id="4672"/>
            <w:r w:rsidRPr="00F537EB">
              <w:rPr>
                <w:b/>
                <w:bCs/>
                <w:i/>
                <w:noProof/>
                <w:lang w:eastAsia="en-GB"/>
              </w:rPr>
              <w:t>daps-SourceRelease</w:t>
            </w:r>
          </w:p>
          <w:p w14:paraId="1981A63D" w14:textId="7D8B1E31" w:rsidR="00201BF8" w:rsidRPr="00F537EB" w:rsidDel="00CE3CFA" w:rsidRDefault="00201BF8" w:rsidP="00C76602">
            <w:pPr>
              <w:pStyle w:val="TAL"/>
              <w:rPr>
                <w:b/>
                <w:bCs/>
                <w:i/>
                <w:noProof/>
                <w:lang w:eastAsia="en-GB"/>
              </w:rPr>
            </w:pPr>
            <w:r w:rsidRPr="00F537EB">
              <w:rPr>
                <w:bCs/>
                <w:noProof/>
                <w:lang w:eastAsia="en-GB"/>
              </w:rPr>
              <w:t>Indicates the UE to release the source</w:t>
            </w:r>
            <w:ins w:id="4673" w:author="NrMob" w:date="2020-05-08T17:57:00Z">
              <w:r w:rsidR="00873991">
                <w:t xml:space="preserve"> </w:t>
              </w:r>
              <w:r w:rsidR="00873991" w:rsidRPr="00A76282">
                <w:rPr>
                  <w:bCs/>
                  <w:noProof/>
                  <w:lang w:eastAsia="en-GB"/>
                </w:rPr>
                <w:t>to UE that the source cell part of DAPS operation is to be stopped and the source cell part of DAPS configuration is to be released</w:t>
              </w:r>
            </w:ins>
            <w:r w:rsidRPr="00F537EB">
              <w:rPr>
                <w:bCs/>
                <w:noProof/>
                <w:lang w:eastAsia="en-GB"/>
              </w:rPr>
              <w:t>.</w:t>
            </w:r>
            <w:commentRangeEnd w:id="4672"/>
            <w:r w:rsidR="004947D5">
              <w:rPr>
                <w:rStyle w:val="CommentReference"/>
                <w:rFonts w:ascii="Times New Roman" w:eastAsia="SimSun" w:hAnsi="Times New Roman"/>
                <w:lang w:eastAsia="en-US"/>
              </w:rPr>
              <w:commentReference w:id="4672"/>
            </w:r>
          </w:p>
        </w:tc>
      </w:tr>
      <w:tr w:rsidR="00F537EB" w:rsidRPr="00F31A56"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F31A56"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F31A56"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commentRangeStart w:id="4674"/>
            <w:r w:rsidRPr="00F537EB">
              <w:rPr>
                <w:b/>
                <w:i/>
                <w:noProof/>
                <w:lang w:eastAsia="en-GB"/>
              </w:rPr>
              <w:t>dedicatedSystemInformationDelivery</w:t>
            </w:r>
            <w:commentRangeEnd w:id="4674"/>
            <w:r w:rsidR="00CE49F9">
              <w:rPr>
                <w:rStyle w:val="CommentReference"/>
                <w:rFonts w:ascii="Times New Roman" w:eastAsia="SimSun" w:hAnsi="Times New Roman"/>
                <w:lang w:eastAsia="en-US"/>
              </w:rPr>
              <w:commentReference w:id="4674"/>
            </w:r>
          </w:p>
          <w:p w14:paraId="3EBD8C0F" w14:textId="659B2068"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ins w:id="4675" w:author="" w:date="2020-05-10T15:47:00Z">
              <w:r w:rsidR="00524011">
                <w:rPr>
                  <w:noProof/>
                  <w:lang w:eastAsia="en-GB"/>
                </w:rPr>
                <w:t xml:space="preserve"> </w:t>
              </w:r>
            </w:ins>
            <w:ins w:id="4676" w:author="" w:date="2020-05-09T21:27:00Z">
              <w:r w:rsidR="008050D3">
                <w:rPr>
                  <w:noProof/>
                  <w:lang w:val="fi-FI" w:eastAsia="en-GB"/>
                </w:rPr>
                <w:t>with an active BWP with no common serach space configured</w:t>
              </w:r>
            </w:ins>
            <w:del w:id="4677" w:author="" w:date="2020-05-09T21:27:00Z">
              <w:r w:rsidR="007E0303" w:rsidRPr="00F537EB" w:rsidDel="008050D3">
                <w:rPr>
                  <w:noProof/>
                  <w:lang w:eastAsia="en-GB"/>
                </w:rPr>
                <w:delText xml:space="preserve"> in RRC_IDLE and RRC_INACTIVE</w:delText>
              </w:r>
            </w:del>
            <w:r w:rsidR="007E0303" w:rsidRPr="00F537EB">
              <w:rPr>
                <w:noProof/>
                <w:lang w:eastAsia="en-GB"/>
              </w:rPr>
              <w:t>. For UEs in RRC_CONNECTED, this field is used to transfer the SIBs requested on-demand</w:t>
            </w:r>
            <w:r w:rsidRPr="00F537EB">
              <w:rPr>
                <w:noProof/>
                <w:lang w:eastAsia="en-GB"/>
              </w:rPr>
              <w:t>.</w:t>
            </w:r>
          </w:p>
        </w:tc>
      </w:tr>
      <w:tr w:rsidR="00F537EB" w:rsidRPr="00F31A56"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1279AAF4" w:rsidR="007348B5" w:rsidRPr="00F537EB" w:rsidRDefault="007348B5" w:rsidP="00C76602">
            <w:pPr>
              <w:pStyle w:val="TAL"/>
              <w:rPr>
                <w:b/>
                <w:bCs/>
                <w:i/>
                <w:lang w:eastAsia="en-GB"/>
              </w:rPr>
            </w:pPr>
            <w:del w:id="4678" w:author="" w:date="2020-05-13T11:48:00Z">
              <w:r w:rsidRPr="00F537EB" w:rsidDel="00A16F68">
                <w:rPr>
                  <w:b/>
                  <w:bCs/>
                  <w:i/>
                  <w:lang w:eastAsia="en-GB"/>
                </w:rPr>
                <w:delText>D</w:delText>
              </w:r>
            </w:del>
            <w:ins w:id="4679" w:author="" w:date="2020-05-13T11:48:00Z">
              <w:r w:rsidR="00A16F68">
                <w:rPr>
                  <w:b/>
                  <w:bCs/>
                  <w:i/>
                  <w:lang w:eastAsia="en-GB"/>
                </w:rPr>
                <w:t>d</w:t>
              </w:r>
            </w:ins>
            <w:r w:rsidRPr="00F537EB">
              <w:rPr>
                <w:b/>
                <w:bCs/>
                <w:i/>
                <w:lang w:eastAsia="en-GB"/>
              </w:rPr>
              <w:t>efaultUL-BAP</w:t>
            </w:r>
            <w:ins w:id="4680" w:author="" w:date="2020-05-13T11:48:00Z">
              <w:r w:rsidR="00A16F68">
                <w:rPr>
                  <w:b/>
                  <w:bCs/>
                  <w:i/>
                  <w:lang w:eastAsia="en-GB"/>
                </w:rPr>
                <w:t>-</w:t>
              </w:r>
            </w:ins>
            <w:r w:rsidRPr="00F537EB">
              <w:rPr>
                <w:b/>
                <w:bCs/>
                <w:i/>
                <w:lang w:eastAsia="en-GB"/>
              </w:rPr>
              <w:t>routingID</w:t>
            </w:r>
          </w:p>
          <w:p w14:paraId="42E259F8" w14:textId="61A97A31" w:rsidR="007348B5" w:rsidRPr="00F537EB" w:rsidRDefault="007348B5" w:rsidP="00C76602">
            <w:pPr>
              <w:pStyle w:val="TAL"/>
              <w:rPr>
                <w:b/>
                <w:i/>
                <w:lang w:eastAsia="en-GB"/>
              </w:rPr>
            </w:pPr>
            <w:r w:rsidRPr="00F537EB">
              <w:rPr>
                <w:szCs w:val="22"/>
              </w:rPr>
              <w:t xml:space="preserve">This field is </w:t>
            </w:r>
            <w:del w:id="4681" w:author="" w:date="2020-05-13T11:48: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682" w:author="" w:date="2020-05-13T11:49:00Z">
              <w:r w:rsidR="00286DA9">
                <w:rPr>
                  <w:szCs w:val="22"/>
                </w:rPr>
                <w:t>-</w:t>
              </w:r>
            </w:ins>
            <w:del w:id="4683" w:author="" w:date="2020-05-13T11:49:00Z">
              <w:r w:rsidRPr="00F537EB">
                <w:rPr>
                  <w:szCs w:val="22"/>
                </w:rPr>
                <w:delText xml:space="preserve"> </w:delText>
              </w:r>
            </w:del>
            <w:r w:rsidRPr="00F537EB">
              <w:rPr>
                <w:szCs w:val="22"/>
              </w:rPr>
              <w:t>node</w:t>
            </w:r>
            <w:del w:id="4684" w:author="" w:date="2020-05-13T11:49:00Z">
              <w:r w:rsidRPr="00F537EB">
                <w:rPr>
                  <w:szCs w:val="22"/>
                </w:rPr>
                <w:delText>s</w:delText>
              </w:r>
            </w:del>
            <w:r w:rsidRPr="00F537EB">
              <w:rPr>
                <w:szCs w:val="22"/>
              </w:rPr>
              <w:t xml:space="preserve"> to configure the default uplink Routing ID</w:t>
            </w:r>
            <w:r w:rsidRPr="00F537EB">
              <w:rPr>
                <w:i/>
              </w:rPr>
              <w:t xml:space="preserve"> </w:t>
            </w:r>
            <w:commentRangeStart w:id="4685"/>
            <w:r w:rsidRPr="00F537EB">
              <w:rPr>
                <w:i/>
              </w:rPr>
              <w:t>during IAB node bootstrapping</w:t>
            </w:r>
            <w:commentRangeEnd w:id="4685"/>
            <w:r w:rsidR="004760F8">
              <w:rPr>
                <w:rStyle w:val="CommentReference"/>
                <w:rFonts w:ascii="Times New Roman" w:eastAsia="SimSun" w:hAnsi="Times New Roman"/>
                <w:lang w:eastAsia="en-US"/>
              </w:rPr>
              <w:commentReference w:id="4685"/>
            </w:r>
            <w:r w:rsidRPr="00F537EB">
              <w:rPr>
                <w:i/>
              </w:rPr>
              <w:t xml:space="preserve"> for F1-</w:t>
            </w:r>
            <w:ins w:id="4686" w:author="" w:date="2020-05-13T11:49:00Z">
              <w:r w:rsidR="00286DA9">
                <w:rPr>
                  <w:i/>
                </w:rPr>
                <w:t>C</w:t>
              </w:r>
            </w:ins>
            <w:del w:id="4687" w:author="" w:date="2020-05-13T11:49:00Z">
              <w:r w:rsidRPr="00F537EB">
                <w:rPr>
                  <w:i/>
                </w:rPr>
                <w:delText>AP</w:delText>
              </w:r>
            </w:del>
            <w:r w:rsidRPr="00F537EB">
              <w:rPr>
                <w:i/>
              </w:rPr>
              <w:t xml:space="preserve"> and non-F1 traffic</w:t>
            </w:r>
            <w:r w:rsidRPr="00F537EB">
              <w:rPr>
                <w:szCs w:val="22"/>
              </w:rPr>
              <w:t>.</w:t>
            </w:r>
          </w:p>
        </w:tc>
      </w:tr>
      <w:tr w:rsidR="00F537EB" w:rsidRPr="00F31A56"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01AE3025" w:rsidR="007348B5" w:rsidRPr="00F537EB" w:rsidRDefault="007348B5" w:rsidP="00C76602">
            <w:pPr>
              <w:pStyle w:val="TAL"/>
              <w:rPr>
                <w:b/>
                <w:bCs/>
                <w:i/>
                <w:lang w:eastAsia="en-GB"/>
              </w:rPr>
            </w:pPr>
            <w:del w:id="4688" w:author="" w:date="2020-05-13T11:48:00Z">
              <w:r w:rsidRPr="00F537EB" w:rsidDel="00A16F68">
                <w:rPr>
                  <w:b/>
                  <w:bCs/>
                  <w:i/>
                  <w:lang w:eastAsia="en-GB"/>
                </w:rPr>
                <w:delText>D</w:delText>
              </w:r>
            </w:del>
            <w:ins w:id="4689" w:author="" w:date="2020-05-13T11:48:00Z">
              <w:r w:rsidR="00A16F68">
                <w:rPr>
                  <w:b/>
                  <w:bCs/>
                  <w:i/>
                  <w:lang w:eastAsia="en-GB"/>
                </w:rPr>
                <w:t>d</w:t>
              </w:r>
            </w:ins>
            <w:r w:rsidRPr="00F537EB">
              <w:rPr>
                <w:b/>
                <w:bCs/>
                <w:i/>
                <w:lang w:eastAsia="en-GB"/>
              </w:rPr>
              <w:t>efaultUL-BH-RLC-Channel</w:t>
            </w:r>
          </w:p>
          <w:p w14:paraId="287922A8" w14:textId="48DA8316" w:rsidR="007348B5" w:rsidRPr="00F537EB" w:rsidRDefault="007348B5" w:rsidP="00C76602">
            <w:pPr>
              <w:pStyle w:val="TAL"/>
              <w:rPr>
                <w:b/>
                <w:bCs/>
                <w:i/>
                <w:lang w:eastAsia="en-GB"/>
              </w:rPr>
            </w:pPr>
            <w:r w:rsidRPr="00F537EB">
              <w:rPr>
                <w:szCs w:val="22"/>
              </w:rPr>
              <w:t xml:space="preserve">This field is </w:t>
            </w:r>
            <w:del w:id="4690" w:author="" w:date="2020-05-13T11:49: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691" w:author="" w:date="2020-05-13T11:49:00Z">
              <w:r w:rsidR="00286DA9">
                <w:rPr>
                  <w:szCs w:val="22"/>
                </w:rPr>
                <w:t>-</w:t>
              </w:r>
            </w:ins>
            <w:del w:id="4692" w:author="" w:date="2020-05-13T11:49:00Z">
              <w:r w:rsidRPr="00F537EB">
                <w:rPr>
                  <w:szCs w:val="22"/>
                </w:rPr>
                <w:delText xml:space="preserve"> </w:delText>
              </w:r>
            </w:del>
            <w:r w:rsidRPr="00F537EB">
              <w:rPr>
                <w:szCs w:val="22"/>
              </w:rPr>
              <w:t>node</w:t>
            </w:r>
            <w:del w:id="4693" w:author="" w:date="2020-05-13T11:49:00Z">
              <w:r w:rsidRPr="00F537EB">
                <w:rPr>
                  <w:szCs w:val="22"/>
                </w:rPr>
                <w:delText>s</w:delText>
              </w:r>
            </w:del>
            <w:r w:rsidRPr="00F537EB">
              <w:rPr>
                <w:szCs w:val="22"/>
              </w:rPr>
              <w:t xml:space="preserve"> to configure the default uplink </w:t>
            </w:r>
            <w:r w:rsidRPr="00F537EB">
              <w:rPr>
                <w:i/>
              </w:rPr>
              <w:t>bh-RLC-Channel during IAB node bootstrapping for F1-</w:t>
            </w:r>
            <w:ins w:id="4694" w:author="" w:date="2020-05-13T11:49:00Z">
              <w:r w:rsidR="00286DA9">
                <w:rPr>
                  <w:i/>
                </w:rPr>
                <w:t>C</w:t>
              </w:r>
            </w:ins>
            <w:del w:id="4695" w:author="" w:date="2020-05-13T11:49:00Z">
              <w:r w:rsidRPr="00F537EB">
                <w:rPr>
                  <w:i/>
                </w:rPr>
                <w:delText>AP</w:delText>
              </w:r>
            </w:del>
            <w:r w:rsidRPr="00F537EB">
              <w:rPr>
                <w:i/>
              </w:rPr>
              <w:t xml:space="preserve"> and non-F1 traffic</w:t>
            </w:r>
            <w:r w:rsidRPr="00F537EB">
              <w:rPr>
                <w:szCs w:val="22"/>
              </w:rPr>
              <w:t>.</w:t>
            </w:r>
          </w:p>
        </w:tc>
      </w:tr>
      <w:tr w:rsidR="00286DA9" w:rsidRPr="00F31A56" w14:paraId="0FF4022E" w14:textId="77777777" w:rsidTr="00200712">
        <w:trPr>
          <w:ins w:id="4696" w:author="" w:date="2020-05-13T11:49:00Z"/>
        </w:trPr>
        <w:tc>
          <w:tcPr>
            <w:tcW w:w="14173" w:type="dxa"/>
            <w:tcBorders>
              <w:top w:val="single" w:sz="4" w:space="0" w:color="auto"/>
              <w:left w:val="single" w:sz="4" w:space="0" w:color="auto"/>
              <w:bottom w:val="single" w:sz="4" w:space="0" w:color="auto"/>
              <w:right w:val="single" w:sz="4" w:space="0" w:color="auto"/>
            </w:tcBorders>
          </w:tcPr>
          <w:p w14:paraId="4436DF7C" w14:textId="77777777" w:rsidR="00286DA9" w:rsidRDefault="00286DA9" w:rsidP="00200712">
            <w:pPr>
              <w:pStyle w:val="TAL"/>
              <w:rPr>
                <w:ins w:id="4697" w:author="" w:date="2020-05-13T11:49:00Z"/>
                <w:b/>
                <w:bCs/>
                <w:i/>
                <w:lang w:eastAsia="en-GB"/>
              </w:rPr>
            </w:pPr>
            <w:bookmarkStart w:id="4698" w:name="_Hlk37667661"/>
            <w:ins w:id="4699" w:author="" w:date="2020-05-13T11:49:00Z">
              <w:r>
                <w:rPr>
                  <w:b/>
                  <w:bCs/>
                  <w:i/>
                  <w:lang w:eastAsia="en-GB"/>
                </w:rPr>
                <w:t>flowControlFeedbackType</w:t>
              </w:r>
            </w:ins>
          </w:p>
          <w:p w14:paraId="08285FE8" w14:textId="77777777" w:rsidR="00286DA9" w:rsidRDefault="00286DA9" w:rsidP="00200712">
            <w:pPr>
              <w:pStyle w:val="TAL"/>
              <w:rPr>
                <w:ins w:id="4700" w:author="" w:date="2020-05-13T11:49:00Z"/>
                <w:b/>
                <w:bCs/>
                <w:i/>
                <w:lang w:eastAsia="en-GB"/>
              </w:rPr>
            </w:pPr>
            <w:ins w:id="4701" w:author="" w:date="2020-05-13T11:49:00Z">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e IAB-node shall provide flow control feedback per BH RLC channel, value </w:t>
              </w:r>
              <w:r>
                <w:rPr>
                  <w:i/>
                  <w:iCs/>
                  <w:szCs w:val="22"/>
                </w:rPr>
                <w:t xml:space="preserve">perRoutingID </w:t>
              </w:r>
              <w:r>
                <w:rPr>
                  <w:szCs w:val="22"/>
                </w:rPr>
                <w:t xml:space="preserve">indicates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bookmarkEnd w:id="4698"/>
              <w:r>
                <w:rPr>
                  <w:szCs w:val="22"/>
                </w:rPr>
                <w:t>.</w:t>
              </w:r>
            </w:ins>
          </w:p>
        </w:tc>
      </w:tr>
      <w:tr w:rsidR="00F537EB" w:rsidRPr="00F31A56"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7C28A6F6"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ins w:id="4702" w:author="NrMob" w:date="2020-05-08T17:57:00Z">
              <w:r w:rsidR="00873991">
                <w:t>any DAPS bearer</w:t>
              </w:r>
            </w:ins>
            <w:del w:id="4703" w:author="NrMob" w:date="2020-05-08T17:57:00Z">
              <w:r w:rsidR="00201BF8" w:rsidRPr="00F537EB" w:rsidDel="00873991">
                <w:rPr>
                  <w:i/>
                </w:rPr>
                <w:delText>dapsConfig</w:delText>
              </w:r>
              <w:r w:rsidR="00201BF8" w:rsidRPr="00F537EB" w:rsidDel="00873991">
                <w:delText xml:space="preserve"> i</w:delText>
              </w:r>
            </w:del>
            <w:r w:rsidR="00201BF8" w:rsidRPr="00F537EB">
              <w:t xml:space="preserve">s configured </w:t>
            </w:r>
            <w:del w:id="4704" w:author="NrMob" w:date="2020-05-08T17:57:00Z">
              <w:r w:rsidR="00201BF8" w:rsidRPr="00F537EB" w:rsidDel="00873991">
                <w:delText xml:space="preserve">for any DRB </w:delText>
              </w:r>
            </w:del>
            <w:r w:rsidR="00201BF8" w:rsidRPr="00F537EB">
              <w:t xml:space="preserve">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31A56"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SimSun"/>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F31A56"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F31A56"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F31A56"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t>mrdc-SecondaryCellGroup</w:t>
            </w:r>
          </w:p>
          <w:p w14:paraId="4EF055CC" w14:textId="395D5AFB"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ins w:id="4705" w:author="PowSave" w:date="2020-05-08T09:50:00Z">
              <w:r w:rsidR="00A07323">
                <w:rPr>
                  <w:i/>
                </w:rPr>
                <w:t>, otherConfig</w:t>
              </w:r>
            </w:ins>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lastRenderedPageBreak/>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w:t>
            </w:r>
            <w:proofErr w:type="gramStart"/>
            <w:r w:rsidRPr="00F537EB">
              <w:rPr>
                <w:iCs/>
                <w:lang w:eastAsia="en-GB"/>
              </w:rPr>
              <w:t>AS</w:t>
            </w:r>
            <w:r w:rsidR="00812ED0" w:rsidRPr="00F537EB">
              <w:rPr>
                <w:iCs/>
                <w:lang w:eastAsia="en-GB"/>
              </w:rPr>
              <w:t xml:space="preserve"> </w:t>
            </w:r>
            <w:r w:rsidRPr="00F537EB">
              <w:rPr>
                <w:iCs/>
                <w:lang w:eastAsia="en-GB"/>
              </w:rPr>
              <w:t xml:space="preserve"> security</w:t>
            </w:r>
            <w:proofErr w:type="gramEnd"/>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F31A56"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8050D3" w:rsidRPr="00F31A56" w14:paraId="7570BA51" w14:textId="77777777" w:rsidTr="00E26A6F">
        <w:trPr>
          <w:ins w:id="4706" w:author="" w:date="2020-05-09T21:27:00Z"/>
        </w:trPr>
        <w:tc>
          <w:tcPr>
            <w:tcW w:w="14173" w:type="dxa"/>
            <w:tcBorders>
              <w:top w:val="single" w:sz="4" w:space="0" w:color="auto"/>
              <w:left w:val="single" w:sz="4" w:space="0" w:color="auto"/>
              <w:bottom w:val="single" w:sz="4" w:space="0" w:color="auto"/>
              <w:right w:val="single" w:sz="4" w:space="0" w:color="auto"/>
            </w:tcBorders>
          </w:tcPr>
          <w:p w14:paraId="0604230B" w14:textId="77777777" w:rsidR="008050D3" w:rsidRDefault="008050D3" w:rsidP="00E26A6F">
            <w:pPr>
              <w:pStyle w:val="TAL"/>
              <w:rPr>
                <w:ins w:id="4707" w:author="" w:date="2020-05-09T21:27:00Z"/>
                <w:b/>
                <w:bCs/>
                <w:i/>
                <w:iCs/>
              </w:rPr>
            </w:pPr>
            <w:ins w:id="4708" w:author="" w:date="2020-05-09T21:27:00Z">
              <w:r w:rsidRPr="001A508D">
                <w:rPr>
                  <w:b/>
                  <w:bCs/>
                  <w:i/>
                  <w:iCs/>
                </w:rPr>
                <w:t>onDemandS</w:t>
              </w:r>
              <w:r>
                <w:rPr>
                  <w:b/>
                  <w:bCs/>
                  <w:i/>
                  <w:iCs/>
                  <w:lang w:val="fi-FI"/>
                </w:rPr>
                <w:t>IB-</w:t>
              </w:r>
              <w:r w:rsidRPr="001A508D">
                <w:rPr>
                  <w:b/>
                  <w:bCs/>
                  <w:i/>
                  <w:iCs/>
                </w:rPr>
                <w:t>Request</w:t>
              </w:r>
            </w:ins>
          </w:p>
          <w:p w14:paraId="67C115DD" w14:textId="0436BB06" w:rsidR="008050D3" w:rsidRPr="001A508D" w:rsidRDefault="008050D3" w:rsidP="00E26A6F">
            <w:pPr>
              <w:pStyle w:val="TAL"/>
              <w:rPr>
                <w:ins w:id="4709" w:author="" w:date="2020-05-09T21:27:00Z"/>
                <w:noProof/>
                <w:lang w:val="fi-FI"/>
              </w:rPr>
            </w:pPr>
            <w:ins w:id="4710" w:author="" w:date="2020-05-09T21:27:00Z">
              <w:r>
                <w:rPr>
                  <w:noProof/>
                  <w:lang w:val="fi-FI"/>
                </w:rPr>
                <w:t>If the field is present, the UE is allowed to request SIB(s) on-demand while in RRC_CONNECTED</w:t>
              </w:r>
            </w:ins>
            <w:commentRangeStart w:id="4711"/>
            <w:commentRangeEnd w:id="4711"/>
            <w:ins w:id="4712" w:author="" w:date="2020-05-15T20:51:00Z">
              <w:r w:rsidR="006F1F8D">
                <w:rPr>
                  <w:rStyle w:val="CommentReference"/>
                  <w:rFonts w:ascii="Times New Roman" w:eastAsia="SimSun" w:hAnsi="Times New Roman"/>
                  <w:lang w:eastAsia="en-US"/>
                </w:rPr>
                <w:commentReference w:id="4711"/>
              </w:r>
            </w:ins>
            <w:ins w:id="4713" w:author="" w:date="2020-05-09T21:27:00Z">
              <w:r>
                <w:rPr>
                  <w:noProof/>
                  <w:lang w:val="fi-FI"/>
                </w:rPr>
                <w:t>.</w:t>
              </w:r>
            </w:ins>
          </w:p>
        </w:tc>
      </w:tr>
      <w:tr w:rsidR="00F537EB" w:rsidRPr="00F31A56"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F31A56"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F31A56"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31A56"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AC27C8E"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del w:id="4714" w:author="" w:date="2020-05-09T23:12:00Z">
              <w:r w:rsidR="00545012" w:rsidRPr="00F537EB" w:rsidDel="00291CC4">
                <w:delText xml:space="preserve">This field </w:delText>
              </w:r>
              <w:r w:rsidR="00BD2733" w:rsidRPr="00F537EB" w:rsidDel="00291CC4">
                <w:delText xml:space="preserve">can only be present in an </w:delText>
              </w:r>
              <w:r w:rsidR="00BD2733" w:rsidRPr="00F537EB" w:rsidDel="00291CC4">
                <w:rPr>
                  <w:i/>
                </w:rPr>
                <w:delText>RRCReconfiguration</w:delText>
              </w:r>
              <w:r w:rsidR="00BD2733" w:rsidRPr="00F537EB" w:rsidDel="00291CC4">
                <w:delText xml:space="preserve"> message is transmitted on SRB3, and in an </w:delText>
              </w:r>
              <w:r w:rsidR="00BD2733" w:rsidRPr="00F537EB" w:rsidDel="00291CC4">
                <w:rPr>
                  <w:i/>
                </w:rPr>
                <w:delText>RRCReconfiguration</w:delText>
              </w:r>
              <w:r w:rsidR="00BD2733" w:rsidRPr="00F537EB" w:rsidDel="00291CC4">
                <w:delText xml:space="preserve"> message contained in another </w:delText>
              </w:r>
              <w:r w:rsidR="00BD2733" w:rsidRPr="00F537EB" w:rsidDel="00291CC4">
                <w:rPr>
                  <w:i/>
                </w:rPr>
                <w:delText>RRCReconfiguration</w:delText>
              </w:r>
              <w:r w:rsidR="00BD2733" w:rsidRPr="00F537EB" w:rsidDel="00291CC4">
                <w:delText xml:space="preserve"> message (or </w:delText>
              </w:r>
              <w:r w:rsidR="00BD2733" w:rsidRPr="00F537EB" w:rsidDel="00291CC4">
                <w:rPr>
                  <w:i/>
                </w:rPr>
                <w:delText>RRCConnectionReconfiguration</w:delText>
              </w:r>
              <w:r w:rsidR="00BD2733" w:rsidRPr="00F537EB" w:rsidDel="00291CC4">
                <w:delText xml:space="preserve"> message, see </w:delText>
              </w:r>
              <w:r w:rsidR="00BD2733" w:rsidRPr="00F537EB" w:rsidDel="00291CC4">
                <w:rPr>
                  <w:szCs w:val="22"/>
                </w:rPr>
                <w:delText xml:space="preserve">TS 36.331 [10]) </w:delText>
              </w:r>
              <w:r w:rsidR="00BD2733" w:rsidRPr="00F537EB" w:rsidDel="00291CC4">
                <w:delText>transmitted on SRB1.</w:delText>
              </w:r>
            </w:del>
          </w:p>
        </w:tc>
      </w:tr>
      <w:tr w:rsidR="00F537EB" w:rsidRPr="00F31A56"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F31A56"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F31A56"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r w:rsidR="00291CC4" w:rsidRPr="00F31A56" w14:paraId="2DE5C0DD" w14:textId="77777777" w:rsidTr="00C76602">
        <w:trPr>
          <w:ins w:id="4715" w:author="" w:date="2020-05-09T23:13:00Z"/>
        </w:trPr>
        <w:tc>
          <w:tcPr>
            <w:tcW w:w="14173" w:type="dxa"/>
            <w:tcBorders>
              <w:top w:val="single" w:sz="4" w:space="0" w:color="auto"/>
              <w:left w:val="single" w:sz="4" w:space="0" w:color="auto"/>
              <w:bottom w:val="single" w:sz="4" w:space="0" w:color="auto"/>
              <w:right w:val="single" w:sz="4" w:space="0" w:color="auto"/>
            </w:tcBorders>
          </w:tcPr>
          <w:p w14:paraId="62036830" w14:textId="77777777" w:rsidR="00291CC4" w:rsidRPr="00F537EB" w:rsidRDefault="00291CC4" w:rsidP="00291CC4">
            <w:pPr>
              <w:pStyle w:val="TAL"/>
              <w:rPr>
                <w:ins w:id="4716" w:author="" w:date="2020-05-09T23:13:00Z"/>
                <w:b/>
                <w:bCs/>
                <w:i/>
                <w:lang w:eastAsia="en-GB"/>
              </w:rPr>
            </w:pPr>
            <w:ins w:id="4717" w:author="" w:date="2020-05-09T23:13:00Z">
              <w:r w:rsidRPr="00F537EB">
                <w:rPr>
                  <w:b/>
                  <w:bCs/>
                  <w:i/>
                  <w:lang w:eastAsia="en-GB"/>
                </w:rPr>
                <w:t>t3</w:t>
              </w:r>
              <w:r>
                <w:rPr>
                  <w:b/>
                  <w:bCs/>
                  <w:i/>
                  <w:lang w:eastAsia="en-GB"/>
                </w:rPr>
                <w:t>16</w:t>
              </w:r>
            </w:ins>
          </w:p>
          <w:p w14:paraId="6EFAFDC1" w14:textId="37C0DF0B" w:rsidR="00291CC4" w:rsidRPr="00F537EB" w:rsidRDefault="00291CC4" w:rsidP="00291CC4">
            <w:pPr>
              <w:pStyle w:val="TAL"/>
              <w:rPr>
                <w:ins w:id="4718" w:author="" w:date="2020-05-09T23:13:00Z"/>
                <w:b/>
                <w:bCs/>
                <w:i/>
                <w:iCs/>
              </w:rPr>
            </w:pPr>
            <w:ins w:id="4719" w:author="" w:date="2020-05-09T23:13:00Z">
              <w:r>
                <w:rPr>
                  <w:color w:val="FF0000"/>
                  <w:lang w:eastAsia="en-GB"/>
                </w:rPr>
                <w:t xml:space="preserve">Indicates the value for timer T316 as described in clause 7.1. </w:t>
              </w:r>
              <w:r w:rsidRPr="00F537EB">
                <w:rPr>
                  <w:iCs/>
                  <w:lang w:eastAsia="en-GB"/>
                </w:rPr>
                <w:t xml:space="preserve">Value </w:t>
              </w:r>
              <w:r w:rsidRPr="00F537EB">
                <w:rPr>
                  <w:i/>
                  <w:iCs/>
                  <w:lang w:eastAsia="en-GB"/>
                </w:rPr>
                <w:t>ms</w:t>
              </w:r>
              <w:r>
                <w:rPr>
                  <w:i/>
                  <w:iCs/>
                  <w:lang w:eastAsia="en-GB"/>
                </w:rPr>
                <w:t>5</w:t>
              </w:r>
              <w:r w:rsidRPr="00F537EB">
                <w:rPr>
                  <w:i/>
                  <w:iCs/>
                  <w:lang w:eastAsia="en-GB"/>
                </w:rPr>
                <w:t>0</w:t>
              </w:r>
              <w:r w:rsidRPr="00F537EB">
                <w:rPr>
                  <w:iCs/>
                  <w:lang w:eastAsia="en-GB"/>
                </w:rPr>
                <w:t xml:space="preserve"> corresponds to </w:t>
              </w:r>
              <w:r>
                <w:rPr>
                  <w:iCs/>
                  <w:lang w:eastAsia="en-GB"/>
                </w:rPr>
                <w:t>5</w:t>
              </w:r>
              <w:r w:rsidRPr="00F537EB">
                <w:rPr>
                  <w:iCs/>
                  <w:lang w:eastAsia="en-GB"/>
                </w:rPr>
                <w:t xml:space="preserve">0 ms, value </w:t>
              </w:r>
              <w:r w:rsidRPr="00F537EB">
                <w:rPr>
                  <w:i/>
                  <w:iCs/>
                  <w:lang w:eastAsia="en-GB"/>
                </w:rPr>
                <w:t>ms</w:t>
              </w:r>
              <w:r>
                <w:rPr>
                  <w:i/>
                  <w:iCs/>
                  <w:lang w:eastAsia="en-GB"/>
                </w:rPr>
                <w:t>10</w:t>
              </w:r>
              <w:r w:rsidRPr="00F537EB">
                <w:rPr>
                  <w:i/>
                  <w:iCs/>
                  <w:lang w:eastAsia="en-GB"/>
                </w:rPr>
                <w:t>0</w:t>
              </w:r>
              <w:r w:rsidRPr="00F537EB">
                <w:rPr>
                  <w:iCs/>
                  <w:lang w:eastAsia="en-GB"/>
                </w:rPr>
                <w:t xml:space="preserve"> corresponds to </w:t>
              </w:r>
              <w:r>
                <w:rPr>
                  <w:iCs/>
                  <w:lang w:eastAsia="en-GB"/>
                </w:rPr>
                <w:t>10</w:t>
              </w:r>
              <w:r w:rsidRPr="00F537EB">
                <w:rPr>
                  <w:iCs/>
                  <w:lang w:eastAsia="en-GB"/>
                </w:rPr>
                <w:t>0 ms and so on.</w:t>
              </w:r>
            </w:ins>
          </w:p>
        </w:tc>
      </w:tr>
    </w:tbl>
    <w:p w14:paraId="5BF4AE4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F31A56"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F31A56"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 xml:space="preserve">It is optionally present, Need N, during reconfiguration with sync </w:t>
            </w:r>
            <w:proofErr w:type="gramStart"/>
            <w:r w:rsidR="002C5D28" w:rsidRPr="00F537EB">
              <w:rPr>
                <w:szCs w:val="22"/>
              </w:rPr>
              <w:t>and also</w:t>
            </w:r>
            <w:proofErr w:type="gramEnd"/>
            <w:r w:rsidR="002C5D28" w:rsidRPr="00F537EB">
              <w:rPr>
                <w:szCs w:val="22"/>
              </w:rPr>
              <w:t xml:space="preserve">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r w:rsidR="00291CC4" w:rsidRPr="00F537EB" w14:paraId="248C6C2B" w14:textId="77777777" w:rsidTr="00291CC4">
        <w:trPr>
          <w:ins w:id="4720" w:author="" w:date="2020-05-09T23:13:00Z"/>
        </w:trPr>
        <w:tc>
          <w:tcPr>
            <w:tcW w:w="4027" w:type="dxa"/>
            <w:tcBorders>
              <w:top w:val="single" w:sz="4" w:space="0" w:color="auto"/>
              <w:left w:val="single" w:sz="4" w:space="0" w:color="auto"/>
              <w:bottom w:val="single" w:sz="4" w:space="0" w:color="auto"/>
              <w:right w:val="single" w:sz="4" w:space="0" w:color="auto"/>
            </w:tcBorders>
          </w:tcPr>
          <w:p w14:paraId="3EA662B9" w14:textId="77777777" w:rsidR="00291CC4" w:rsidRPr="00F537EB" w:rsidRDefault="00291CC4" w:rsidP="00A2376F">
            <w:pPr>
              <w:pStyle w:val="TAL"/>
              <w:rPr>
                <w:ins w:id="4721" w:author="" w:date="2020-05-09T23:13:00Z"/>
                <w:i/>
                <w:szCs w:val="22"/>
              </w:rPr>
            </w:pPr>
            <w:ins w:id="4722" w:author="" w:date="2020-05-09T23:13:00Z">
              <w:r w:rsidRPr="00291CC4">
                <w:rPr>
                  <w:i/>
                  <w:szCs w:val="22"/>
                </w:rPr>
                <w:t>MCG-Only</w:t>
              </w:r>
            </w:ins>
          </w:p>
        </w:tc>
        <w:tc>
          <w:tcPr>
            <w:tcW w:w="10146" w:type="dxa"/>
            <w:tcBorders>
              <w:top w:val="single" w:sz="4" w:space="0" w:color="auto"/>
              <w:left w:val="single" w:sz="4" w:space="0" w:color="auto"/>
              <w:bottom w:val="single" w:sz="4" w:space="0" w:color="auto"/>
              <w:right w:val="single" w:sz="4" w:space="0" w:color="auto"/>
            </w:tcBorders>
          </w:tcPr>
          <w:p w14:paraId="10263358" w14:textId="77777777" w:rsidR="00291CC4" w:rsidRPr="00F537EB" w:rsidRDefault="00291CC4" w:rsidP="00A2376F">
            <w:pPr>
              <w:pStyle w:val="TAL"/>
              <w:rPr>
                <w:ins w:id="4723" w:author="" w:date="2020-05-09T23:13:00Z"/>
                <w:szCs w:val="22"/>
              </w:rPr>
            </w:pPr>
            <w:ins w:id="4724" w:author="" w:date="2020-05-09T23:13:00Z">
              <w:r w:rsidRPr="00291CC4">
                <w:rPr>
                  <w:szCs w:val="22"/>
                </w:rPr>
                <w:t xml:space="preserve">This field is optionally present, Need M, for the NR MCG, if the UE is configured with split SRB1 or SRB3. It is absent </w:t>
              </w:r>
              <w:commentRangeStart w:id="4725"/>
              <w:r w:rsidRPr="00291CC4">
                <w:rPr>
                  <w:szCs w:val="22"/>
                </w:rPr>
                <w:t>otherwise</w:t>
              </w:r>
            </w:ins>
            <w:commentRangeEnd w:id="4725"/>
            <w:r w:rsidR="00A747D7">
              <w:rPr>
                <w:rStyle w:val="CommentReference"/>
                <w:rFonts w:ascii="Times New Roman" w:eastAsia="SimSun" w:hAnsi="Times New Roman"/>
                <w:lang w:eastAsia="en-US"/>
              </w:rPr>
              <w:commentReference w:id="4725"/>
            </w:r>
            <w:ins w:id="4726" w:author="" w:date="2020-05-09T23:13:00Z">
              <w:r w:rsidRPr="00291CC4">
                <w:rPr>
                  <w:szCs w:val="22"/>
                </w:rPr>
                <w:t xml:space="preserve">. </w:t>
              </w:r>
            </w:ins>
          </w:p>
        </w:tc>
      </w:tr>
      <w:tr w:rsidR="00291CC4" w:rsidRPr="00F31A56" w14:paraId="69075D46" w14:textId="77777777" w:rsidTr="00291CC4">
        <w:trPr>
          <w:ins w:id="4727" w:author="" w:date="2020-05-09T23:13:00Z"/>
        </w:trPr>
        <w:tc>
          <w:tcPr>
            <w:tcW w:w="4027" w:type="dxa"/>
            <w:tcBorders>
              <w:top w:val="single" w:sz="4" w:space="0" w:color="auto"/>
              <w:left w:val="single" w:sz="4" w:space="0" w:color="auto"/>
              <w:bottom w:val="single" w:sz="4" w:space="0" w:color="auto"/>
              <w:right w:val="single" w:sz="4" w:space="0" w:color="auto"/>
            </w:tcBorders>
          </w:tcPr>
          <w:p w14:paraId="3A1E861D" w14:textId="77777777" w:rsidR="00291CC4" w:rsidRPr="00291CC4" w:rsidRDefault="00291CC4" w:rsidP="00A2376F">
            <w:pPr>
              <w:pStyle w:val="TAL"/>
              <w:rPr>
                <w:ins w:id="4728" w:author="" w:date="2020-05-09T23:13:00Z"/>
                <w:i/>
                <w:szCs w:val="22"/>
              </w:rPr>
            </w:pPr>
            <w:ins w:id="4729" w:author="" w:date="2020-05-09T23:13:00Z">
              <w:r w:rsidRPr="00291CC4">
                <w:rPr>
                  <w:i/>
                  <w:szCs w:val="22"/>
                </w:rPr>
                <w:t>SCG</w:t>
              </w:r>
            </w:ins>
          </w:p>
        </w:tc>
        <w:tc>
          <w:tcPr>
            <w:tcW w:w="10146" w:type="dxa"/>
            <w:tcBorders>
              <w:top w:val="single" w:sz="4" w:space="0" w:color="auto"/>
              <w:left w:val="single" w:sz="4" w:space="0" w:color="auto"/>
              <w:bottom w:val="single" w:sz="4" w:space="0" w:color="auto"/>
              <w:right w:val="single" w:sz="4" w:space="0" w:color="auto"/>
            </w:tcBorders>
          </w:tcPr>
          <w:p w14:paraId="400BCDDE" w14:textId="77777777" w:rsidR="00291CC4" w:rsidRPr="00291CC4" w:rsidRDefault="00291CC4" w:rsidP="00291CC4">
            <w:pPr>
              <w:pStyle w:val="TAL"/>
              <w:rPr>
                <w:ins w:id="4730" w:author="" w:date="2020-05-09T23:13:00Z"/>
                <w:szCs w:val="22"/>
              </w:rPr>
            </w:pPr>
            <w:ins w:id="4731" w:author="" w:date="2020-05-09T23:13:00Z">
              <w:r w:rsidRPr="00291CC4">
                <w:rPr>
                  <w:szCs w:val="22"/>
                </w:rPr>
                <w:t xml:space="preserve">The field is optional present, Need M, </w:t>
              </w:r>
              <w:commentRangeStart w:id="4732"/>
              <w:r w:rsidRPr="00291CC4">
                <w:rPr>
                  <w:szCs w:val="22"/>
                </w:rPr>
                <w:t>in</w:t>
              </w:r>
            </w:ins>
            <w:commentRangeEnd w:id="4732"/>
            <w:r w:rsidR="003D3396">
              <w:rPr>
                <w:rStyle w:val="CommentReference"/>
                <w:rFonts w:ascii="Times New Roman" w:eastAsia="SimSun" w:hAnsi="Times New Roman"/>
                <w:lang w:eastAsia="en-US"/>
              </w:rPr>
              <w:commentReference w:id="4732"/>
            </w:r>
            <w:ins w:id="4733" w:author="" w:date="2020-05-09T23:13:00Z">
              <w:r w:rsidRPr="00291CC4">
                <w:rPr>
                  <w:szCs w:val="22"/>
                </w:rPr>
                <w:t>:</w:t>
              </w:r>
            </w:ins>
          </w:p>
          <w:p w14:paraId="1FE5947E"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734" w:author="" w:date="2020-05-09T23:13:00Z"/>
                <w:rFonts w:ascii="Arial" w:hAnsi="Arial"/>
                <w:sz w:val="18"/>
                <w:szCs w:val="22"/>
                <w:lang w:eastAsia="ja-JP"/>
              </w:rPr>
            </w:pPr>
            <w:ins w:id="4735" w:author="" w:date="2020-05-09T23:13:00Z">
              <w:r w:rsidRPr="00291CC4">
                <w:rPr>
                  <w:rFonts w:ascii="Arial" w:hAnsi="Arial"/>
                  <w:sz w:val="18"/>
                  <w:szCs w:val="22"/>
                  <w:lang w:eastAsia="ja-JP"/>
                </w:rPr>
                <w:t>an RRCReconfiguration message transmitted on SRB3,</w:t>
              </w:r>
            </w:ins>
          </w:p>
          <w:p w14:paraId="457E6D41"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736" w:author="" w:date="2020-05-09T23:13:00Z"/>
                <w:rFonts w:ascii="Arial" w:hAnsi="Arial"/>
                <w:sz w:val="18"/>
                <w:szCs w:val="22"/>
                <w:lang w:eastAsia="ja-JP"/>
              </w:rPr>
            </w:pPr>
            <w:ins w:id="4737" w:author="" w:date="2020-05-09T23:13:00Z">
              <w:r w:rsidRPr="00291CC4">
                <w:rPr>
                  <w:rFonts w:ascii="Arial" w:hAnsi="Arial"/>
                  <w:sz w:val="18"/>
                  <w:szCs w:val="22"/>
                  <w:lang w:eastAsia="ja-JP"/>
                </w:rPr>
                <w:t>an RRCReconfiguration message contained in another RRCReconfiguration message (or in an RRCConnectionReconfiguration message, see TS 36.331 [10]) transmitted on SRB1</w:t>
              </w:r>
            </w:ins>
          </w:p>
          <w:p w14:paraId="1E323B65"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738" w:author="" w:date="2020-05-09T23:13:00Z"/>
                <w:rFonts w:ascii="Arial" w:hAnsi="Arial"/>
                <w:sz w:val="18"/>
                <w:szCs w:val="22"/>
                <w:lang w:eastAsia="ja-JP"/>
              </w:rPr>
            </w:pPr>
            <w:commentRangeStart w:id="4739"/>
            <w:ins w:id="4740" w:author="" w:date="2020-05-09T23:13:00Z">
              <w:r w:rsidRPr="00291CC4">
                <w:rPr>
                  <w:rFonts w:ascii="Arial" w:hAnsi="Arial"/>
                  <w:sz w:val="18"/>
                  <w:szCs w:val="22"/>
                  <w:lang w:eastAsia="ja-JP"/>
                </w:rPr>
                <w:t>an RRCReconfiguration message contained in another RRCReconfiguration message (or in an RRCConnectionReconfiguration message, see TS 36.331 [10]) and is contained in DLInformationTransferMRDC transmitted on SRB3 (as a response to MCGFailureInformation)</w:t>
              </w:r>
            </w:ins>
            <w:commentRangeEnd w:id="4739"/>
            <w:r w:rsidR="00CE2E49">
              <w:rPr>
                <w:rStyle w:val="CommentReference"/>
                <w:rFonts w:eastAsia="SimSun"/>
              </w:rPr>
              <w:commentReference w:id="4739"/>
            </w:r>
          </w:p>
          <w:p w14:paraId="081D50EF"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741" w:author="" w:date="2020-05-09T23:13:00Z"/>
                <w:rFonts w:ascii="Arial" w:hAnsi="Arial"/>
                <w:sz w:val="18"/>
                <w:szCs w:val="22"/>
                <w:lang w:eastAsia="ja-JP"/>
              </w:rPr>
            </w:pPr>
            <w:ins w:id="4742" w:author="" w:date="2020-05-09T23:13:00Z">
              <w:r w:rsidRPr="00291CC4">
                <w:rPr>
                  <w:rFonts w:ascii="Arial" w:hAnsi="Arial"/>
                  <w:sz w:val="18"/>
                  <w:szCs w:val="22"/>
                  <w:lang w:eastAsia="ja-JP"/>
                </w:rPr>
                <w:t xml:space="preserve">in an RRCReconfiguration message contained in an RRCResume message (or in an RRCConnectionResume message, see TS 36.331 [10]) </w:t>
              </w:r>
              <w:commentRangeStart w:id="4743"/>
              <w:r w:rsidRPr="00291CC4">
                <w:rPr>
                  <w:rFonts w:ascii="Arial" w:hAnsi="Arial"/>
                  <w:sz w:val="18"/>
                  <w:szCs w:val="22"/>
                  <w:lang w:eastAsia="ja-JP"/>
                </w:rPr>
                <w:t>transmitted on SRB1</w:t>
              </w:r>
            </w:ins>
            <w:commentRangeEnd w:id="4743"/>
            <w:r w:rsidR="00F66841">
              <w:rPr>
                <w:rStyle w:val="CommentReference"/>
                <w:rFonts w:eastAsia="SimSun"/>
              </w:rPr>
              <w:commentReference w:id="4743"/>
            </w:r>
          </w:p>
          <w:p w14:paraId="67B69FFD" w14:textId="77777777" w:rsidR="00291CC4" w:rsidRPr="00291CC4" w:rsidDel="001C6B8A" w:rsidRDefault="00291CC4" w:rsidP="00A2376F">
            <w:pPr>
              <w:pStyle w:val="TAL"/>
              <w:rPr>
                <w:ins w:id="4744" w:author="" w:date="2020-05-09T23:13:00Z"/>
                <w:del w:id="4745" w:author="" w:date="2020-05-08T18:05:00Z"/>
                <w:szCs w:val="22"/>
              </w:rPr>
            </w:pPr>
            <w:ins w:id="4746" w:author="" w:date="2020-05-09T23:13:00Z">
              <w:r w:rsidRPr="00291CC4">
                <w:rPr>
                  <w:szCs w:val="22"/>
                </w:rPr>
                <w:t>Otherwise, the field is absent</w:t>
              </w:r>
            </w:ins>
          </w:p>
          <w:p w14:paraId="64248B78" w14:textId="77777777" w:rsidR="00291CC4" w:rsidRPr="00291CC4" w:rsidRDefault="00291CC4" w:rsidP="00A2376F">
            <w:pPr>
              <w:pStyle w:val="TAL"/>
              <w:rPr>
                <w:ins w:id="4747" w:author="" w:date="2020-05-09T23:13:00Z"/>
                <w:szCs w:val="22"/>
              </w:rPr>
            </w:pPr>
          </w:p>
        </w:tc>
      </w:tr>
    </w:tbl>
    <w:p w14:paraId="15940B60" w14:textId="77777777" w:rsidR="005D376B" w:rsidRPr="007C7C20" w:rsidRDefault="005D376B" w:rsidP="005D376B">
      <w:pPr>
        <w:rPr>
          <w:lang w:val="en-US"/>
        </w:rPr>
      </w:pPr>
    </w:p>
    <w:p w14:paraId="6B8525C2" w14:textId="77777777" w:rsidR="002C5D28" w:rsidRPr="00F537EB" w:rsidRDefault="002C5D28" w:rsidP="002C5D28">
      <w:pPr>
        <w:pStyle w:val="Heading4"/>
        <w:rPr>
          <w:i/>
          <w:iCs/>
        </w:rPr>
      </w:pPr>
      <w:bookmarkStart w:id="4748" w:name="_Toc20425894"/>
      <w:bookmarkStart w:id="4749" w:name="_Toc29321290"/>
      <w:bookmarkStart w:id="4750" w:name="_Toc36757010"/>
      <w:bookmarkStart w:id="4751" w:name="_Toc36836551"/>
      <w:bookmarkStart w:id="4752" w:name="_Toc36843528"/>
      <w:bookmarkStart w:id="4753" w:name="_Toc37067817"/>
      <w:r w:rsidRPr="00F537EB">
        <w:rPr>
          <w:i/>
          <w:iCs/>
        </w:rPr>
        <w:t>–</w:t>
      </w:r>
      <w:r w:rsidRPr="00F537EB">
        <w:rPr>
          <w:i/>
          <w:iCs/>
        </w:rPr>
        <w:tab/>
      </w:r>
      <w:r w:rsidRPr="00F537EB">
        <w:rPr>
          <w:i/>
          <w:iCs/>
          <w:noProof/>
        </w:rPr>
        <w:t>RRCReconfigurationComplete</w:t>
      </w:r>
      <w:bookmarkEnd w:id="4748"/>
      <w:bookmarkEnd w:id="4749"/>
      <w:bookmarkEnd w:id="4750"/>
      <w:bookmarkEnd w:id="4751"/>
      <w:bookmarkEnd w:id="4752"/>
      <w:bookmarkEnd w:id="4753"/>
    </w:p>
    <w:p w14:paraId="6E06730B" w14:textId="77777777" w:rsidR="002C5D28" w:rsidRPr="007C7C20" w:rsidRDefault="002C5D28" w:rsidP="002C5D28">
      <w:pPr>
        <w:rPr>
          <w:lang w:val="en-US"/>
        </w:rPr>
      </w:pPr>
      <w:r w:rsidRPr="007C7C20">
        <w:rPr>
          <w:lang w:val="en-US"/>
        </w:rPr>
        <w:t xml:space="preserve">The </w:t>
      </w:r>
      <w:r w:rsidRPr="007C7C20">
        <w:rPr>
          <w:i/>
          <w:lang w:val="en-US"/>
        </w:rPr>
        <w:t>RRCReconfigurationComplete</w:t>
      </w:r>
      <w:r w:rsidRPr="007C7C20">
        <w:rPr>
          <w:lang w:val="en-US"/>
        </w:rPr>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t xml:space="preserve">        criticalExtensionsFuture                    SEQUENCE {}</w:t>
      </w:r>
    </w:p>
    <w:p w14:paraId="1D097E2C" w14:textId="77777777" w:rsidR="002C5D28" w:rsidRPr="00F537EB" w:rsidRDefault="002C5D28" w:rsidP="003B6316">
      <w:pPr>
        <w:pStyle w:val="PL"/>
      </w:pPr>
      <w:r w:rsidRPr="00F537EB">
        <w:lastRenderedPageBreak/>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commentRangeStart w:id="4754"/>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w:t>
      </w:r>
      <w:commentRangeStart w:id="4755"/>
      <w:r w:rsidRPr="00F537EB">
        <w:t>r16</w:t>
      </w:r>
      <w:commentRangeEnd w:id="4755"/>
      <w:r w:rsidR="0037739F">
        <w:rPr>
          <w:rStyle w:val="CommentReference"/>
          <w:rFonts w:ascii="Times New Roman" w:eastAsia="SimSun" w:hAnsi="Times New Roman"/>
          <w:noProof w:val="0"/>
          <w:lang w:eastAsia="en-US"/>
        </w:rPr>
        <w:commentReference w:id="4755"/>
      </w:r>
      <w:r w:rsidRPr="00F537EB">
        <w:t xml:space="preserve">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commentRangeEnd w:id="4754"/>
      <w:r w:rsidR="004947D5">
        <w:rPr>
          <w:rStyle w:val="CommentReference"/>
          <w:rFonts w:ascii="Times New Roman" w:eastAsia="SimSun" w:hAnsi="Times New Roman"/>
          <w:noProof w:val="0"/>
          <w:lang w:eastAsia="en-US"/>
        </w:rPr>
        <w:commentReference w:id="4754"/>
      </w:r>
    </w:p>
    <w:p w14:paraId="6315CE51" w14:textId="77777777" w:rsidR="00194D06" w:rsidRPr="007C7C20" w:rsidRDefault="003C4E8D"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56" w:author="" w:date="2020-05-12T06:32:00Z"/>
          <w:rFonts w:ascii="Courier New" w:hAnsi="Courier New"/>
          <w:sz w:val="16"/>
          <w:lang w:val="en-US"/>
        </w:rPr>
      </w:pPr>
      <w:r w:rsidRPr="007C7C20">
        <w:rPr>
          <w:lang w:val="en-US"/>
        </w:rPr>
        <w:t xml:space="preserve">    </w:t>
      </w:r>
      <w:ins w:id="4757" w:author="" w:date="2020-05-12T06:32: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0422DB22" w14:textId="5698DF8D" w:rsidR="003C4E8D" w:rsidRPr="00F537EB" w:rsidRDefault="00194D06" w:rsidP="00194D06">
      <w:pPr>
        <w:pStyle w:val="PL"/>
      </w:pPr>
      <w:ins w:id="4758" w:author="" w:date="2020-05-12T06:32:00Z">
        <w:r>
          <w:t xml:space="preserve">    </w:t>
        </w:r>
      </w:ins>
      <w:r w:rsidR="003C4E8D" w:rsidRPr="00F537EB">
        <w:t>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t xml:space="preserve">RRCReconfigurationComplete-IEs </w:t>
            </w:r>
            <w:r w:rsidRPr="00F537EB">
              <w:rPr>
                <w:szCs w:val="22"/>
              </w:rPr>
              <w:t>field descriptions</w:t>
            </w:r>
          </w:p>
        </w:tc>
      </w:tr>
      <w:tr w:rsidR="00194D06" w:rsidRPr="00F31A56" w14:paraId="66D32DFB" w14:textId="77777777" w:rsidTr="00DC0BE3">
        <w:trPr>
          <w:ins w:id="4759" w:author="" w:date="2020-05-12T06:33:00Z"/>
        </w:trPr>
        <w:tc>
          <w:tcPr>
            <w:tcW w:w="14173" w:type="dxa"/>
            <w:tcBorders>
              <w:top w:val="single" w:sz="4" w:space="0" w:color="auto"/>
              <w:left w:val="single" w:sz="4" w:space="0" w:color="auto"/>
              <w:bottom w:val="single" w:sz="4" w:space="0" w:color="auto"/>
              <w:right w:val="single" w:sz="4" w:space="0" w:color="auto"/>
            </w:tcBorders>
          </w:tcPr>
          <w:p w14:paraId="7D1D23D1" w14:textId="77777777" w:rsidR="00194D06" w:rsidRPr="007C7C20" w:rsidRDefault="00194D06" w:rsidP="00DC0BE3">
            <w:pPr>
              <w:keepNext/>
              <w:keepLines/>
              <w:rPr>
                <w:ins w:id="4760" w:author="" w:date="2020-05-12T06:33:00Z"/>
                <w:rFonts w:ascii="Arial" w:hAnsi="Arial"/>
                <w:b/>
                <w:i/>
                <w:sz w:val="18"/>
                <w:szCs w:val="22"/>
                <w:lang w:val="en-US"/>
              </w:rPr>
            </w:pPr>
            <w:ins w:id="4761" w:author="" w:date="2020-05-12T06:33:00Z">
              <w:r w:rsidRPr="007C7C20">
                <w:rPr>
                  <w:rFonts w:ascii="Arial" w:hAnsi="Arial"/>
                  <w:b/>
                  <w:i/>
                  <w:sz w:val="18"/>
                  <w:szCs w:val="22"/>
                  <w:lang w:val="en-US"/>
                </w:rPr>
                <w:t xml:space="preserve">needForGapsInfoNR </w:t>
              </w:r>
            </w:ins>
          </w:p>
          <w:p w14:paraId="61F3F38C" w14:textId="77777777" w:rsidR="00194D06" w:rsidRPr="007C7C20" w:rsidRDefault="00194D06" w:rsidP="00DC0BE3">
            <w:pPr>
              <w:keepNext/>
              <w:keepLines/>
              <w:rPr>
                <w:ins w:id="4762" w:author="" w:date="2020-05-12T06:33:00Z"/>
                <w:rFonts w:ascii="Arial" w:hAnsi="Arial"/>
                <w:b/>
                <w:i/>
                <w:sz w:val="18"/>
                <w:szCs w:val="22"/>
                <w:lang w:val="en-US"/>
              </w:rPr>
            </w:pPr>
            <w:ins w:id="4763" w:author="" w:date="2020-05-12T06:33:00Z">
              <w:r w:rsidRPr="007C7C20">
                <w:rPr>
                  <w:rFonts w:ascii="Arial" w:hAnsi="Arial"/>
                  <w:sz w:val="18"/>
                  <w:szCs w:val="22"/>
                  <w:lang w:val="en-US"/>
                </w:rPr>
                <w:t>This field is used to indicate the measurement gap requirement information of the UE for NR target bands.</w:t>
              </w:r>
            </w:ins>
          </w:p>
        </w:tc>
      </w:tr>
      <w:tr w:rsidR="00F537EB" w:rsidRPr="00F31A56"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F31A56"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7C7C20" w:rsidRDefault="005D376B" w:rsidP="005D376B">
      <w:pPr>
        <w:rPr>
          <w:lang w:val="en-US"/>
        </w:rPr>
      </w:pPr>
    </w:p>
    <w:p w14:paraId="344F88ED" w14:textId="77777777" w:rsidR="002C5D28" w:rsidRPr="00F537EB" w:rsidRDefault="002C5D28" w:rsidP="002C5D28">
      <w:pPr>
        <w:pStyle w:val="Heading4"/>
      </w:pPr>
      <w:bookmarkStart w:id="4764" w:name="_Toc20425895"/>
      <w:bookmarkStart w:id="4765" w:name="_Toc29321291"/>
      <w:bookmarkStart w:id="4766" w:name="_Toc36757011"/>
      <w:bookmarkStart w:id="4767" w:name="_Toc36836552"/>
      <w:bookmarkStart w:id="4768" w:name="_Toc36843529"/>
      <w:bookmarkStart w:id="4769" w:name="_Toc37067818"/>
      <w:r w:rsidRPr="00F537EB">
        <w:lastRenderedPageBreak/>
        <w:t>–</w:t>
      </w:r>
      <w:r w:rsidRPr="00F537EB">
        <w:tab/>
      </w:r>
      <w:r w:rsidRPr="00F537EB">
        <w:rPr>
          <w:i/>
          <w:noProof/>
        </w:rPr>
        <w:t>RRCReject</w:t>
      </w:r>
      <w:bookmarkEnd w:id="4764"/>
      <w:bookmarkEnd w:id="4765"/>
      <w:bookmarkEnd w:id="4766"/>
      <w:bookmarkEnd w:id="4767"/>
      <w:bookmarkEnd w:id="4768"/>
      <w:bookmarkEnd w:id="4769"/>
    </w:p>
    <w:p w14:paraId="6A44C0D7" w14:textId="77777777" w:rsidR="002C5D28" w:rsidRPr="007C7C20" w:rsidRDefault="002C5D28" w:rsidP="002C5D28">
      <w:pPr>
        <w:rPr>
          <w:lang w:val="en-US"/>
        </w:rPr>
      </w:pPr>
      <w:bookmarkStart w:id="4770" w:name="_Hlk2901169"/>
      <w:r w:rsidRPr="007C7C20">
        <w:rPr>
          <w:lang w:val="en-US"/>
        </w:rPr>
        <w:t xml:space="preserve">The </w:t>
      </w:r>
      <w:r w:rsidRPr="007C7C20">
        <w:rPr>
          <w:i/>
          <w:noProof/>
          <w:lang w:val="en-US"/>
        </w:rPr>
        <w:t>RRCReject</w:t>
      </w:r>
      <w:r w:rsidRPr="007C7C20">
        <w:rPr>
          <w:lang w:val="en-US"/>
        </w:rPr>
        <w:t xml:space="preserve"> message is used to reject an RRC connection establishment or an RRC connection resumption.</w:t>
      </w:r>
    </w:p>
    <w:bookmarkEnd w:id="4770"/>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4771"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F31A56"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7C7C20" w:rsidRDefault="002C5D28" w:rsidP="002C5D28">
      <w:pPr>
        <w:rPr>
          <w:lang w:val="en-US"/>
        </w:rPr>
      </w:pPr>
    </w:p>
    <w:p w14:paraId="3DCFE325" w14:textId="2620D0C7" w:rsidR="002C5D28" w:rsidRPr="00F537EB" w:rsidRDefault="002C5D28" w:rsidP="002C5D28">
      <w:pPr>
        <w:pStyle w:val="Heading4"/>
      </w:pPr>
      <w:bookmarkStart w:id="4772" w:name="_Toc20425896"/>
      <w:bookmarkStart w:id="4773" w:name="_Toc29321292"/>
      <w:bookmarkStart w:id="4774" w:name="_Toc36757012"/>
      <w:bookmarkStart w:id="4775" w:name="_Toc36836553"/>
      <w:bookmarkStart w:id="4776" w:name="_Toc36843530"/>
      <w:bookmarkStart w:id="4777" w:name="_Toc37067819"/>
      <w:bookmarkEnd w:id="4771"/>
      <w:r w:rsidRPr="00F537EB">
        <w:t>–</w:t>
      </w:r>
      <w:r w:rsidRPr="00F537EB">
        <w:tab/>
      </w:r>
      <w:r w:rsidRPr="00F537EB">
        <w:rPr>
          <w:i/>
          <w:noProof/>
        </w:rPr>
        <w:t>RRCRelease</w:t>
      </w:r>
      <w:bookmarkEnd w:id="4772"/>
      <w:bookmarkEnd w:id="4773"/>
      <w:bookmarkEnd w:id="4774"/>
      <w:bookmarkEnd w:id="4775"/>
      <w:bookmarkEnd w:id="4776"/>
      <w:bookmarkEnd w:id="4777"/>
    </w:p>
    <w:p w14:paraId="6B49C846" w14:textId="77777777" w:rsidR="002C5D28" w:rsidRPr="007C7C20" w:rsidRDefault="002C5D28" w:rsidP="002C5D28">
      <w:pPr>
        <w:rPr>
          <w:noProof/>
          <w:lang w:val="en-US"/>
        </w:rPr>
      </w:pPr>
      <w:r w:rsidRPr="007C7C20">
        <w:rPr>
          <w:lang w:val="en-US"/>
        </w:rPr>
        <w:t xml:space="preserve">The </w:t>
      </w:r>
      <w:r w:rsidRPr="007C7C20">
        <w:rPr>
          <w:i/>
          <w:noProof/>
          <w:lang w:val="en-US"/>
        </w:rPr>
        <w:t>RRCRelease</w:t>
      </w:r>
      <w:r w:rsidRPr="007C7C20">
        <w:rPr>
          <w:noProof/>
          <w:lang w:val="en-US"/>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lastRenderedPageBreak/>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w:t>
      </w:r>
      <w:commentRangeStart w:id="4778"/>
      <w:r w:rsidRPr="00F537EB">
        <w:t>measIdleConfig-r16</w:t>
      </w:r>
      <w:commentRangeEnd w:id="4778"/>
      <w:r w:rsidR="00604A7B">
        <w:rPr>
          <w:rStyle w:val="CommentReference"/>
          <w:rFonts w:ascii="Times New Roman" w:eastAsia="SimSun" w:hAnsi="Times New Roman"/>
          <w:noProof w:val="0"/>
          <w:lang w:eastAsia="en-US"/>
        </w:rPr>
        <w:commentReference w:id="4778"/>
      </w:r>
      <w:r w:rsidRPr="00F537EB">
        <w:t xml:space="preserve">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lastRenderedPageBreak/>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0618D" w:rsidRDefault="002C5D28" w:rsidP="003B6316">
      <w:pPr>
        <w:pStyle w:val="PL"/>
        <w:rPr>
          <w:lang w:val="sv-SE"/>
        </w:rPr>
      </w:pPr>
      <w:r w:rsidRPr="00F537EB">
        <w:t xml:space="preserve">    </w:t>
      </w:r>
      <w:r w:rsidRPr="00F0618D">
        <w:rPr>
          <w:lang w:val="sv-SE"/>
        </w:rPr>
        <w:t>nextHopChainingCount                NextHopChainingCount,</w:t>
      </w:r>
    </w:p>
    <w:p w14:paraId="1AF0EE09" w14:textId="77777777" w:rsidR="002C5D28" w:rsidRPr="00F0618D" w:rsidRDefault="002C5D28" w:rsidP="003B6316">
      <w:pPr>
        <w:pStyle w:val="PL"/>
        <w:rPr>
          <w:lang w:val="sv-SE"/>
        </w:rPr>
      </w:pPr>
      <w:r w:rsidRPr="00F0618D">
        <w:rPr>
          <w:lang w:val="sv-SE"/>
        </w:rPr>
        <w:t xml:space="preserve">    ...</w:t>
      </w:r>
    </w:p>
    <w:p w14:paraId="27E89F38" w14:textId="77777777" w:rsidR="002C5D28" w:rsidRPr="00F0618D" w:rsidRDefault="002C5D28" w:rsidP="003B6316">
      <w:pPr>
        <w:pStyle w:val="PL"/>
        <w:rPr>
          <w:lang w:val="sv-SE"/>
        </w:rPr>
      </w:pPr>
      <w:r w:rsidRPr="00F0618D">
        <w:rPr>
          <w:lang w:val="sv-SE"/>
        </w:rPr>
        <w:t>}</w:t>
      </w:r>
    </w:p>
    <w:p w14:paraId="2230F9EB" w14:textId="77777777" w:rsidR="002C5D28" w:rsidRPr="00F0618D" w:rsidRDefault="002C5D28" w:rsidP="003B6316">
      <w:pPr>
        <w:pStyle w:val="PL"/>
        <w:rPr>
          <w:lang w:val="sv-SE"/>
        </w:rPr>
      </w:pPr>
    </w:p>
    <w:p w14:paraId="4BF0664A" w14:textId="77777777" w:rsidR="002C5D28" w:rsidRPr="00F0618D" w:rsidRDefault="002C5D28" w:rsidP="003B6316">
      <w:pPr>
        <w:pStyle w:val="PL"/>
        <w:rPr>
          <w:lang w:val="sv-SE"/>
        </w:rPr>
      </w:pPr>
    </w:p>
    <w:p w14:paraId="60910E61" w14:textId="77777777" w:rsidR="002C5D28" w:rsidRPr="00F0618D" w:rsidRDefault="002C5D28" w:rsidP="003B6316">
      <w:pPr>
        <w:pStyle w:val="PL"/>
        <w:rPr>
          <w:lang w:val="sv-SE"/>
        </w:rPr>
      </w:pPr>
      <w:r w:rsidRPr="00F0618D">
        <w:rPr>
          <w:lang w:val="sv-SE"/>
        </w:rPr>
        <w:t>PeriodicRNAU-TimerValue ::=         ENUMERATED { min5, min10, min20, min30, min60, min120, min360, min720}</w:t>
      </w:r>
    </w:p>
    <w:p w14:paraId="37E195DA" w14:textId="77777777" w:rsidR="002C5D28" w:rsidRPr="00F0618D" w:rsidRDefault="002C5D28" w:rsidP="003B6316">
      <w:pPr>
        <w:pStyle w:val="PL"/>
        <w:rPr>
          <w:lang w:val="sv-SE"/>
        </w:rPr>
      </w:pPr>
    </w:p>
    <w:p w14:paraId="643E9446" w14:textId="77777777" w:rsidR="002C5D28" w:rsidRPr="00F0618D"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lastRenderedPageBreak/>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4779"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t>RRCRelease</w:t>
            </w:r>
            <w:r w:rsidR="00EC6E1B" w:rsidRPr="00F537EB">
              <w:rPr>
                <w:i/>
                <w:szCs w:val="22"/>
              </w:rPr>
              <w:t>-IEs</w:t>
            </w:r>
            <w:r w:rsidRPr="00F537EB">
              <w:rPr>
                <w:noProof/>
                <w:lang w:eastAsia="en-GB"/>
              </w:rPr>
              <w:t xml:space="preserve"> field descriptions</w:t>
            </w:r>
          </w:p>
        </w:tc>
      </w:tr>
      <w:tr w:rsidR="00F537EB" w:rsidRPr="00F31A56"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F31A56"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F31A56"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F31A56"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F31A56"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F31A56"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lastRenderedPageBreak/>
              <w:t>CarrierInfoNR</w:t>
            </w:r>
            <w:r w:rsidRPr="00F537EB">
              <w:t xml:space="preserve"> field descriptions</w:t>
            </w:r>
          </w:p>
        </w:tc>
      </w:tr>
      <w:tr w:rsidR="00F537EB" w:rsidRPr="00F31A56"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F31A56"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F31A56"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F31A56"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F31A56"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7C7C20" w:rsidRDefault="002C5D28" w:rsidP="00706D3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31A56"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t>PLMN-RAN-AreaConfig</w:t>
            </w:r>
            <w:r w:rsidRPr="00F537EB">
              <w:rPr>
                <w:noProof/>
                <w:lang w:eastAsia="en-GB"/>
              </w:rPr>
              <w:t xml:space="preserve"> field descriptions</w:t>
            </w:r>
          </w:p>
        </w:tc>
      </w:tr>
      <w:tr w:rsidR="00F537EB" w:rsidRPr="00F31A56"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F31A56"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F31A56"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31A56"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F31A56"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F31A56"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7C7C20" w:rsidRDefault="009D583B" w:rsidP="009D583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F31A56"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F31A56"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F31A56"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7C7C20" w:rsidRDefault="009D583B" w:rsidP="009D583B">
      <w:pPr>
        <w:rPr>
          <w:lang w:val="en-US"/>
        </w:rPr>
      </w:pPr>
    </w:p>
    <w:p w14:paraId="5174B451" w14:textId="07552FAF" w:rsidR="002C5D28" w:rsidRPr="00F537EB" w:rsidRDefault="002C5D28" w:rsidP="002C5D28">
      <w:pPr>
        <w:pStyle w:val="Heading4"/>
      </w:pPr>
      <w:bookmarkStart w:id="4780" w:name="_Toc20425897"/>
      <w:bookmarkStart w:id="4781" w:name="_Toc29321293"/>
      <w:bookmarkStart w:id="4782" w:name="_Toc36757013"/>
      <w:bookmarkStart w:id="4783" w:name="_Toc36836554"/>
      <w:bookmarkStart w:id="4784" w:name="_Toc36843531"/>
      <w:bookmarkStart w:id="4785" w:name="_Toc37067820"/>
      <w:bookmarkEnd w:id="4779"/>
      <w:r w:rsidRPr="00F537EB">
        <w:lastRenderedPageBreak/>
        <w:t>–</w:t>
      </w:r>
      <w:r w:rsidRPr="00F537EB">
        <w:tab/>
      </w:r>
      <w:r w:rsidRPr="00F537EB">
        <w:rPr>
          <w:i/>
          <w:noProof/>
        </w:rPr>
        <w:t>RRCResume</w:t>
      </w:r>
      <w:bookmarkEnd w:id="4780"/>
      <w:bookmarkEnd w:id="4781"/>
      <w:bookmarkEnd w:id="4782"/>
      <w:bookmarkEnd w:id="4783"/>
      <w:bookmarkEnd w:id="4784"/>
      <w:bookmarkEnd w:id="4785"/>
    </w:p>
    <w:p w14:paraId="0536768C" w14:textId="77777777" w:rsidR="002C5D28" w:rsidRPr="007C7C20" w:rsidRDefault="002C5D28" w:rsidP="002C5D28">
      <w:pPr>
        <w:rPr>
          <w:lang w:val="en-US"/>
        </w:rPr>
      </w:pPr>
      <w:r w:rsidRPr="007C7C20">
        <w:rPr>
          <w:lang w:val="en-US"/>
        </w:rPr>
        <w:t xml:space="preserve">The </w:t>
      </w:r>
      <w:r w:rsidRPr="007C7C20">
        <w:rPr>
          <w:i/>
          <w:noProof/>
          <w:lang w:val="en-US"/>
        </w:rPr>
        <w:t xml:space="preserve">RRCResume </w:t>
      </w:r>
      <w:r w:rsidRPr="007C7C20">
        <w:rPr>
          <w:lang w:val="en-US"/>
        </w:rPr>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w:t>
      </w:r>
      <w:commentRangeStart w:id="4786"/>
      <w:r w:rsidRPr="00F537EB">
        <w:t>IEs</w:t>
      </w:r>
      <w:commentRangeEnd w:id="4786"/>
      <w:r w:rsidR="00345CF1">
        <w:rPr>
          <w:rStyle w:val="CommentReference"/>
          <w:rFonts w:ascii="Times New Roman" w:eastAsia="SimSun" w:hAnsi="Times New Roman"/>
          <w:noProof w:val="0"/>
          <w:lang w:eastAsia="en-US"/>
        </w:rPr>
        <w:commentReference w:id="4786"/>
      </w:r>
      <w:r w:rsidRPr="00F537EB">
        <w:t xml:space="preserve"> ::=             SEQUENCE {</w:t>
      </w:r>
    </w:p>
    <w:p w14:paraId="211FFF29" w14:textId="199AA0DD" w:rsidR="00EC61B4" w:rsidRPr="00F537EB" w:rsidRDefault="00EC61B4" w:rsidP="003B6316">
      <w:pPr>
        <w:pStyle w:val="PL"/>
      </w:pPr>
      <w:r w:rsidRPr="00F537EB">
        <w:t xml:space="preserve">    idleModeMeasurementReq-r16          ENUMERATED {</w:t>
      </w:r>
      <w:ins w:id="4787" w:author="" w:date="2020-05-09T23:14:00Z">
        <w:r w:rsidR="00291CC4">
          <w:t>true</w:t>
        </w:r>
      </w:ins>
      <w:del w:id="4788" w:author="" w:date="2020-05-09T23:14:00Z">
        <w:r w:rsidRPr="00F537EB" w:rsidDel="00291CC4">
          <w:delText>ffs</w:delText>
        </w:r>
      </w:del>
      <w:r w:rsidRPr="00F537EB">
        <w:t>}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w:t>
      </w:r>
      <w:commentRangeStart w:id="4789"/>
      <w:r w:rsidRPr="00F537EB">
        <w:t>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4A684837" w:rsidR="00EC61B4" w:rsidRPr="00F537EB" w:rsidRDefault="00EC61B4" w:rsidP="003B6316">
      <w:pPr>
        <w:pStyle w:val="PL"/>
      </w:pPr>
      <w:r w:rsidRPr="00F537EB">
        <w:t xml:space="preserve">    }</w:t>
      </w:r>
      <w:commentRangeEnd w:id="4789"/>
      <w:r w:rsidR="00A72BFF">
        <w:rPr>
          <w:rStyle w:val="CommentReference"/>
          <w:rFonts w:ascii="Times New Roman" w:eastAsia="SimSun" w:hAnsi="Times New Roman"/>
          <w:noProof w:val="0"/>
          <w:lang w:eastAsia="en-US"/>
        </w:rPr>
        <w:commentReference w:id="4789"/>
      </w:r>
      <w:r w:rsidRPr="00F537EB">
        <w:t xml:space="preserve">                                                                                                           OPTIONAL, -- </w:t>
      </w:r>
      <w:bookmarkStart w:id="4790" w:name="_Hlk37795775"/>
      <w:ins w:id="4791" w:author="" w:date="2020-05-09T23:15:00Z">
        <w:r w:rsidR="00291CC4" w:rsidRPr="00F537EB">
          <w:t xml:space="preserve">Cond </w:t>
        </w:r>
        <w:r w:rsidR="00291CC4">
          <w:t>RestoreSCG</w:t>
        </w:r>
        <w:bookmarkEnd w:id="4790"/>
        <w:r w:rsidR="00291CC4" w:rsidRPr="00F537EB" w:rsidDel="008566CF">
          <w:t xml:space="preserve"> </w:t>
        </w:r>
      </w:ins>
      <w:commentRangeStart w:id="4792"/>
      <w:del w:id="4793" w:author="" w:date="2020-05-09T23:15:00Z">
        <w:r w:rsidRPr="00F537EB" w:rsidDel="00291CC4">
          <w:delText xml:space="preserve">Need </w:delText>
        </w:r>
        <w:commentRangeStart w:id="4794"/>
        <w:r w:rsidRPr="00F537EB" w:rsidDel="00291CC4">
          <w:delText>M</w:delText>
        </w:r>
        <w:commentRangeEnd w:id="4792"/>
        <w:commentRangeEnd w:id="4794"/>
        <w:r w:rsidR="00FA0B60" w:rsidDel="00291CC4">
          <w:rPr>
            <w:rStyle w:val="CommentReference"/>
            <w:rFonts w:ascii="Times New Roman" w:eastAsia="SimSun" w:hAnsi="Times New Roman"/>
            <w:noProof w:val="0"/>
            <w:lang w:eastAsia="en-US"/>
          </w:rPr>
          <w:commentReference w:id="4794"/>
        </w:r>
      </w:del>
      <w:r w:rsidR="00C724B0">
        <w:rPr>
          <w:rStyle w:val="CommentReference"/>
          <w:rFonts w:ascii="Times New Roman" w:eastAsia="SimSun" w:hAnsi="Times New Roman"/>
          <w:noProof w:val="0"/>
          <w:lang w:eastAsia="en-US"/>
        </w:rPr>
        <w:commentReference w:id="4792"/>
      </w:r>
    </w:p>
    <w:p w14:paraId="14B85291"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95" w:author="" w:date="2020-05-12T06:33:00Z"/>
          <w:rFonts w:ascii="Courier New" w:hAnsi="Courier New"/>
          <w:sz w:val="16"/>
          <w:lang w:val="en-US"/>
        </w:rPr>
      </w:pPr>
      <w:r w:rsidRPr="007C7C20">
        <w:rPr>
          <w:lang w:val="en-US"/>
        </w:rPr>
        <w:t xml:space="preserve">    </w:t>
      </w:r>
      <w:ins w:id="4796" w:author="" w:date="2020-05-12T06:33:00Z">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 xml:space="preserve">SetupRelease </w:t>
        </w:r>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OPTIONAL</w:t>
        </w:r>
        <w:r w:rsidR="00194D06" w:rsidRPr="007C7C20">
          <w:rPr>
            <w:rFonts w:ascii="Courier New" w:hAnsi="Courier New"/>
            <w:sz w:val="16"/>
            <w:lang w:val="en-US"/>
          </w:rPr>
          <w:t>, -- Need M</w:t>
        </w:r>
      </w:ins>
    </w:p>
    <w:p w14:paraId="5A01BB36" w14:textId="7E444111" w:rsidR="00EC61B4" w:rsidRPr="00F537EB" w:rsidRDefault="00194D06" w:rsidP="00194D06">
      <w:pPr>
        <w:pStyle w:val="PL"/>
      </w:pPr>
      <w:ins w:id="4797" w:author="" w:date="2020-05-12T06:33:00Z">
        <w:r>
          <w:lastRenderedPageBreak/>
          <w:t xml:space="preserve">    </w:t>
        </w:r>
      </w:ins>
      <w:r w:rsidR="00EC61B4" w:rsidRPr="00F537EB">
        <w:t>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t xml:space="preserve">RRCResume-IEs </w:t>
            </w:r>
            <w:r w:rsidRPr="00F537EB">
              <w:rPr>
                <w:szCs w:val="22"/>
              </w:rPr>
              <w:t>field descriptions</w:t>
            </w:r>
          </w:p>
        </w:tc>
      </w:tr>
      <w:tr w:rsidR="00F537EB" w:rsidRPr="00F31A56"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F31A56"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F31A56"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6C2E4213"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ins w:id="4798" w:author="" w:date="2020-05-09T23:16:00Z">
              <w:r w:rsidR="00291CC4" w:rsidRPr="00354851">
                <w:rPr>
                  <w:iCs/>
                </w:rPr>
                <w:t>,</w:t>
              </w:r>
              <w:r w:rsidR="00291CC4">
                <w:t xml:space="preserve"> </w:t>
              </w:r>
              <w:commentRangeStart w:id="4799"/>
              <w:r w:rsidR="00291CC4">
                <w:t xml:space="preserve">with at least </w:t>
              </w:r>
              <w:r w:rsidR="00291CC4">
                <w:rPr>
                  <w:i/>
                  <w:iCs/>
                </w:rPr>
                <w:t>reconfigurationWithSync</w:t>
              </w:r>
            </w:ins>
            <w:commentRangeEnd w:id="4799"/>
            <w:r w:rsidR="003176F2">
              <w:rPr>
                <w:rStyle w:val="CommentReference"/>
                <w:rFonts w:ascii="Times New Roman" w:eastAsia="SimSun" w:hAnsi="Times New Roman"/>
                <w:lang w:eastAsia="en-US"/>
              </w:rPr>
              <w:commentReference w:id="4799"/>
            </w:r>
            <w:ins w:id="4800" w:author="" w:date="2020-05-09T23:16:00Z">
              <w:r w:rsidR="00291CC4">
                <w:rPr>
                  <w:i/>
                  <w:iCs/>
                </w:rPr>
                <w:t>,</w:t>
              </w:r>
            </w:ins>
            <w:r w:rsidRPr="00F537EB">
              <w:t xml:space="preserve"> and</w:t>
            </w:r>
            <w:r w:rsidRPr="00F537EB">
              <w:rPr>
                <w:i/>
              </w:rPr>
              <w:t xml:space="preserve"> measConfig</w:t>
            </w:r>
            <w:r w:rsidRPr="00F537EB">
              <w:rPr>
                <w:bCs/>
                <w:noProof/>
                <w:kern w:val="2"/>
                <w:lang w:eastAsia="zh-CN"/>
              </w:rPr>
              <w:t>.</w:t>
            </w:r>
          </w:p>
          <w:p w14:paraId="18488FD1" w14:textId="67367DD2"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ins w:id="4801" w:author="" w:date="2020-05-09T23:16:00Z">
              <w:r w:rsidR="00291CC4">
                <w:rPr>
                  <w:i/>
                  <w:lang w:eastAsia="zh-CN"/>
                </w:rPr>
                <w:t xml:space="preserve">, </w:t>
              </w:r>
              <w:commentRangeStart w:id="4802"/>
              <w:r w:rsidR="00291CC4">
                <w:rPr>
                  <w:iCs/>
                  <w:lang w:eastAsia="zh-CN"/>
                </w:rPr>
                <w:t xml:space="preserve">with at least </w:t>
              </w:r>
              <w:r w:rsidR="00291CC4">
                <w:rPr>
                  <w:i/>
                  <w:lang w:eastAsia="zh-CN"/>
                </w:rPr>
                <w:t>mobilityControlInfoSCG</w:t>
              </w:r>
            </w:ins>
            <w:commentRangeEnd w:id="4802"/>
            <w:r w:rsidR="003176F2">
              <w:rPr>
                <w:rStyle w:val="CommentReference"/>
                <w:rFonts w:ascii="Times New Roman" w:eastAsia="SimSun" w:hAnsi="Times New Roman"/>
                <w:lang w:eastAsia="en-US"/>
              </w:rPr>
              <w:commentReference w:id="4802"/>
            </w:r>
            <w:r w:rsidRPr="00F537EB">
              <w:rPr>
                <w:lang w:eastAsia="zh-CN"/>
              </w:rPr>
              <w:t>.</w:t>
            </w:r>
          </w:p>
        </w:tc>
      </w:tr>
      <w:tr w:rsidR="00194D06" w:rsidRPr="00F31A56" w14:paraId="11DAC658" w14:textId="77777777" w:rsidTr="00DC0BE3">
        <w:trPr>
          <w:ins w:id="4803" w:author="" w:date="2020-05-12T06:33:00Z"/>
        </w:trPr>
        <w:tc>
          <w:tcPr>
            <w:tcW w:w="14173" w:type="dxa"/>
          </w:tcPr>
          <w:p w14:paraId="5B1D1FE1" w14:textId="77777777" w:rsidR="00194D06" w:rsidRPr="007C7C20" w:rsidRDefault="00194D06" w:rsidP="00DC0BE3">
            <w:pPr>
              <w:keepNext/>
              <w:keepLines/>
              <w:rPr>
                <w:ins w:id="4804" w:author="" w:date="2020-05-12T06:33:00Z"/>
                <w:rFonts w:ascii="Arial" w:hAnsi="Arial"/>
                <w:b/>
                <w:i/>
                <w:sz w:val="18"/>
                <w:lang w:val="en-US"/>
              </w:rPr>
            </w:pPr>
            <w:ins w:id="4805" w:author="" w:date="2020-05-12T06:33:00Z">
              <w:r w:rsidRPr="007C7C20">
                <w:rPr>
                  <w:rFonts w:ascii="Arial" w:hAnsi="Arial"/>
                  <w:b/>
                  <w:i/>
                  <w:sz w:val="18"/>
                  <w:lang w:val="en-US"/>
                </w:rPr>
                <w:t xml:space="preserve">needForGapsConfigNR </w:t>
              </w:r>
            </w:ins>
          </w:p>
          <w:p w14:paraId="075CE571" w14:textId="77777777" w:rsidR="00194D06" w:rsidRPr="007C7C20" w:rsidRDefault="00194D06" w:rsidP="00DC0BE3">
            <w:pPr>
              <w:keepNext/>
              <w:keepLines/>
              <w:rPr>
                <w:ins w:id="4806" w:author="" w:date="2020-05-12T06:33:00Z"/>
                <w:rFonts w:ascii="Arial" w:hAnsi="Arial"/>
                <w:b/>
                <w:i/>
                <w:sz w:val="18"/>
                <w:lang w:val="en-US"/>
              </w:rPr>
            </w:pPr>
            <w:ins w:id="4807" w:author="" w:date="2020-05-12T06:33:00Z">
              <w:r w:rsidRPr="007C7C20">
                <w:rPr>
                  <w:rFonts w:ascii="Arial" w:hAnsi="Arial"/>
                  <w:sz w:val="18"/>
                  <w:lang w:val="en-US"/>
                </w:rPr>
                <w:t xml:space="preserve">Configuration for the UE to report measurement gap requirement information of NR target bands in the </w:t>
              </w:r>
              <w:r w:rsidRPr="007C7C20">
                <w:rPr>
                  <w:rFonts w:ascii="Arial" w:hAnsi="Arial"/>
                  <w:i/>
                  <w:sz w:val="18"/>
                  <w:lang w:val="en-US"/>
                </w:rPr>
                <w:t>RRCReconfigurationComplete</w:t>
              </w:r>
              <w:r w:rsidRPr="007C7C20">
                <w:rPr>
                  <w:rFonts w:ascii="Arial" w:hAnsi="Arial"/>
                  <w:sz w:val="18"/>
                  <w:lang w:val="en-US"/>
                </w:rPr>
                <w:t xml:space="preserve"> and </w:t>
              </w:r>
              <w:r w:rsidRPr="007C7C20">
                <w:rPr>
                  <w:rFonts w:ascii="Arial" w:hAnsi="Arial"/>
                  <w:i/>
                  <w:sz w:val="18"/>
                  <w:lang w:val="en-US"/>
                </w:rPr>
                <w:t>RRCResumeComplete</w:t>
              </w:r>
              <w:r w:rsidRPr="007C7C20">
                <w:rPr>
                  <w:rFonts w:ascii="Arial" w:hAnsi="Arial"/>
                  <w:sz w:val="18"/>
                  <w:lang w:val="en-US"/>
                </w:rPr>
                <w:t xml:space="preserve"> message.</w:t>
              </w:r>
            </w:ins>
          </w:p>
        </w:tc>
      </w:tr>
      <w:tr w:rsidR="00F537EB" w:rsidRPr="00F31A56"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F31A56"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31A56"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F31A56"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045F3D68" w:rsidR="00EC61B4" w:rsidRPr="00F537EB" w:rsidRDefault="00EC61B4" w:rsidP="00C76602">
            <w:pPr>
              <w:pStyle w:val="TAL"/>
              <w:rPr>
                <w:b/>
                <w:i/>
                <w:szCs w:val="22"/>
              </w:rPr>
            </w:pPr>
            <w:r w:rsidRPr="00F537EB">
              <w:rPr>
                <w:bCs/>
                <w:noProof/>
                <w:lang w:eastAsia="en-GB"/>
              </w:rPr>
              <w:t xml:space="preserve">Indicates that the UE shall </w:t>
            </w:r>
            <w:ins w:id="4808" w:author="" w:date="2020-05-09T23:17:00Z">
              <w:r w:rsidR="00291CC4">
                <w:rPr>
                  <w:bCs/>
                  <w:noProof/>
                  <w:lang w:eastAsia="en-GB"/>
                </w:rPr>
                <w:t xml:space="preserve">restore </w:t>
              </w:r>
            </w:ins>
            <w:del w:id="4809" w:author="" w:date="2020-05-09T23:17:00Z">
              <w:r w:rsidRPr="00F537EB" w:rsidDel="00291CC4">
                <w:rPr>
                  <w:bCs/>
                  <w:noProof/>
                  <w:lang w:eastAsia="en-GB"/>
                </w:rPr>
                <w:delText xml:space="preserve">not release </w:delText>
              </w:r>
            </w:del>
            <w:r w:rsidRPr="00F537EB">
              <w:rPr>
                <w:bCs/>
                <w:noProof/>
                <w:lang w:eastAsia="en-GB"/>
              </w:rPr>
              <w:t>the SCG configurations</w:t>
            </w:r>
            <w:ins w:id="4810" w:author="" w:date="2020-05-09T23:20:00Z">
              <w:r w:rsidR="00291CC4">
                <w:rPr>
                  <w:bCs/>
                  <w:noProof/>
                  <w:lang w:eastAsia="en-GB"/>
                </w:rPr>
                <w:t xml:space="preserve"> </w:t>
              </w:r>
              <w:r w:rsidR="00291CC4" w:rsidRPr="00F537EB">
                <w:t>from the UE Inactive AS Context</w:t>
              </w:r>
            </w:ins>
            <w:r w:rsidRPr="00F537EB">
              <w:rPr>
                <w:bCs/>
                <w:noProof/>
                <w:lang w:eastAsia="en-GB"/>
              </w:rPr>
              <w:t xml:space="preserve">, if </w:t>
            </w:r>
            <w:del w:id="4811" w:author="" w:date="2020-05-09T23:19:00Z">
              <w:r w:rsidRPr="00F537EB" w:rsidDel="00291CC4">
                <w:rPr>
                  <w:bCs/>
                  <w:noProof/>
                  <w:lang w:eastAsia="en-GB"/>
                </w:rPr>
                <w:delText>configured</w:delText>
              </w:r>
            </w:del>
            <w:ins w:id="4812" w:author="" w:date="2020-05-09T23:19:00Z">
              <w:r w:rsidR="00291CC4">
                <w:rPr>
                  <w:bCs/>
                  <w:noProof/>
                  <w:lang w:eastAsia="en-GB"/>
                </w:rPr>
                <w:t>stored</w:t>
              </w:r>
            </w:ins>
            <w:r w:rsidRPr="00F537EB">
              <w:rPr>
                <w:bCs/>
                <w:noProof/>
                <w:lang w:eastAsia="en-GB"/>
              </w:rPr>
              <w:t>.</w:t>
            </w:r>
          </w:p>
        </w:tc>
      </w:tr>
      <w:tr w:rsidR="00545012" w:rsidRPr="00F31A56"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56A1F6AE" w14:textId="77777777" w:rsidR="00291CC4" w:rsidRPr="007C7C20" w:rsidRDefault="00291CC4" w:rsidP="00291CC4">
      <w:pPr>
        <w:rPr>
          <w:ins w:id="4813" w:author="" w:date="2020-05-09T23:2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91CC4" w:rsidRPr="00F537EB" w14:paraId="4622327A" w14:textId="77777777" w:rsidTr="00A2376F">
        <w:trPr>
          <w:ins w:id="4814" w:author="" w:date="2020-05-09T23:20:00Z"/>
        </w:trPr>
        <w:tc>
          <w:tcPr>
            <w:tcW w:w="4027" w:type="dxa"/>
          </w:tcPr>
          <w:p w14:paraId="1E815252" w14:textId="77777777" w:rsidR="00291CC4" w:rsidRPr="00F537EB" w:rsidRDefault="00291CC4" w:rsidP="00A2376F">
            <w:pPr>
              <w:pStyle w:val="TAH"/>
              <w:rPr>
                <w:ins w:id="4815" w:author="" w:date="2020-05-09T23:20:00Z"/>
                <w:szCs w:val="22"/>
                <w:lang w:eastAsia="en-US"/>
              </w:rPr>
            </w:pPr>
            <w:ins w:id="4816" w:author="" w:date="2020-05-09T23:20:00Z">
              <w:r w:rsidRPr="00F537EB">
                <w:rPr>
                  <w:szCs w:val="22"/>
                  <w:lang w:eastAsia="en-US"/>
                </w:rPr>
                <w:t>Conditional Presence</w:t>
              </w:r>
            </w:ins>
          </w:p>
        </w:tc>
        <w:tc>
          <w:tcPr>
            <w:tcW w:w="10146" w:type="dxa"/>
          </w:tcPr>
          <w:p w14:paraId="623FD6D9" w14:textId="77777777" w:rsidR="00291CC4" w:rsidRPr="00F537EB" w:rsidRDefault="00291CC4" w:rsidP="00A2376F">
            <w:pPr>
              <w:pStyle w:val="TAH"/>
              <w:rPr>
                <w:ins w:id="4817" w:author="" w:date="2020-05-09T23:20:00Z"/>
                <w:szCs w:val="22"/>
                <w:lang w:eastAsia="en-US"/>
              </w:rPr>
            </w:pPr>
            <w:ins w:id="4818" w:author="" w:date="2020-05-09T23:20:00Z">
              <w:r w:rsidRPr="00F537EB">
                <w:rPr>
                  <w:szCs w:val="22"/>
                  <w:lang w:eastAsia="en-US"/>
                </w:rPr>
                <w:t>Explanation</w:t>
              </w:r>
            </w:ins>
          </w:p>
        </w:tc>
      </w:tr>
      <w:tr w:rsidR="00291CC4" w:rsidRPr="00F31A56" w14:paraId="4CC155F7" w14:textId="77777777" w:rsidTr="00A2376F">
        <w:trPr>
          <w:trHeight w:val="62"/>
          <w:ins w:id="4819" w:author="" w:date="2020-05-09T23:20:00Z"/>
        </w:trPr>
        <w:tc>
          <w:tcPr>
            <w:tcW w:w="4027" w:type="dxa"/>
          </w:tcPr>
          <w:p w14:paraId="28F73E86" w14:textId="77777777" w:rsidR="00291CC4" w:rsidRPr="00F537EB" w:rsidRDefault="00291CC4" w:rsidP="00A2376F">
            <w:pPr>
              <w:pStyle w:val="TAL"/>
              <w:rPr>
                <w:ins w:id="4820" w:author="" w:date="2020-05-09T23:20:00Z"/>
                <w:i/>
                <w:szCs w:val="22"/>
                <w:lang w:eastAsia="en-US"/>
              </w:rPr>
            </w:pPr>
            <w:ins w:id="4821" w:author="" w:date="2020-05-09T23:20:00Z">
              <w:r>
                <w:rPr>
                  <w:i/>
                  <w:szCs w:val="22"/>
                  <w:lang w:eastAsia="en-US"/>
                </w:rPr>
                <w:t>RestoreSCG</w:t>
              </w:r>
            </w:ins>
          </w:p>
        </w:tc>
        <w:tc>
          <w:tcPr>
            <w:tcW w:w="10146" w:type="dxa"/>
          </w:tcPr>
          <w:p w14:paraId="30266A1B" w14:textId="77777777" w:rsidR="00291CC4" w:rsidRPr="00F537EB" w:rsidRDefault="00291CC4" w:rsidP="00A2376F">
            <w:pPr>
              <w:pStyle w:val="TAL"/>
              <w:rPr>
                <w:ins w:id="4822" w:author="" w:date="2020-05-09T23:20:00Z"/>
                <w:szCs w:val="22"/>
                <w:lang w:eastAsia="en-US"/>
              </w:rPr>
            </w:pPr>
            <w:bookmarkStart w:id="4823" w:name="_Hlk39466837"/>
            <w:ins w:id="4824" w:author="" w:date="2020-05-09T23:20:00Z">
              <w:r>
                <w:t xml:space="preserve">The field is mandatory present if </w:t>
              </w:r>
              <w:r w:rsidRPr="008566CF">
                <w:rPr>
                  <w:i/>
                  <w:iCs/>
                </w:rPr>
                <w:t>restoreSCG</w:t>
              </w:r>
              <w:r>
                <w:t xml:space="preserve"> is included. It is optionally present, Need M, otherwise</w:t>
              </w:r>
              <w:bookmarkEnd w:id="4823"/>
              <w:r w:rsidRPr="00F537EB">
                <w:rPr>
                  <w:szCs w:val="22"/>
                  <w:lang w:eastAsia="en-US"/>
                </w:rPr>
                <w:t>.</w:t>
              </w:r>
            </w:ins>
          </w:p>
        </w:tc>
      </w:tr>
    </w:tbl>
    <w:p w14:paraId="48D28208" w14:textId="77777777" w:rsidR="005D376B" w:rsidRPr="007C7C20" w:rsidRDefault="005D376B" w:rsidP="005D376B">
      <w:pPr>
        <w:rPr>
          <w:lang w:val="en-US"/>
        </w:rPr>
      </w:pPr>
    </w:p>
    <w:p w14:paraId="4ED3592D" w14:textId="77777777" w:rsidR="002C5D28" w:rsidRPr="00F537EB" w:rsidRDefault="002C5D28" w:rsidP="002C5D28">
      <w:pPr>
        <w:pStyle w:val="Heading4"/>
      </w:pPr>
      <w:bookmarkStart w:id="4825" w:name="_Toc20425898"/>
      <w:bookmarkStart w:id="4826" w:name="_Toc29321294"/>
      <w:bookmarkStart w:id="4827" w:name="_Toc36757014"/>
      <w:bookmarkStart w:id="4828" w:name="_Toc36836555"/>
      <w:bookmarkStart w:id="4829" w:name="_Toc36843532"/>
      <w:bookmarkStart w:id="4830" w:name="_Toc37067821"/>
      <w:r w:rsidRPr="00F537EB">
        <w:t>–</w:t>
      </w:r>
      <w:r w:rsidRPr="00F537EB">
        <w:tab/>
      </w:r>
      <w:r w:rsidRPr="00F537EB">
        <w:rPr>
          <w:i/>
          <w:noProof/>
        </w:rPr>
        <w:t>RRCResumeComplete</w:t>
      </w:r>
      <w:bookmarkEnd w:id="4825"/>
      <w:bookmarkEnd w:id="4826"/>
      <w:bookmarkEnd w:id="4827"/>
      <w:bookmarkEnd w:id="4828"/>
      <w:bookmarkEnd w:id="4829"/>
      <w:bookmarkEnd w:id="4830"/>
    </w:p>
    <w:p w14:paraId="1D10FF3F" w14:textId="77777777" w:rsidR="002C5D28" w:rsidRPr="007C7C20" w:rsidRDefault="002C5D28" w:rsidP="002C5D28">
      <w:pPr>
        <w:rPr>
          <w:lang w:val="en-US"/>
        </w:rPr>
      </w:pPr>
      <w:r w:rsidRPr="007C7C20">
        <w:rPr>
          <w:lang w:val="en-US"/>
        </w:rPr>
        <w:t xml:space="preserve">The </w:t>
      </w:r>
      <w:r w:rsidRPr="007C7C20">
        <w:rPr>
          <w:i/>
          <w:noProof/>
          <w:lang w:val="en-US"/>
        </w:rPr>
        <w:t>RRCResumeComplete</w:t>
      </w:r>
      <w:r w:rsidRPr="007C7C20">
        <w:rPr>
          <w:lang w:val="en-US"/>
        </w:rPr>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lastRenderedPageBreak/>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40086377" w:rsidR="00EC61B4" w:rsidRPr="00F537EB" w:rsidRDefault="00EC61B4" w:rsidP="003B6316">
      <w:pPr>
        <w:pStyle w:val="PL"/>
      </w:pPr>
      <w:r w:rsidRPr="00F537EB">
        <w:t xml:space="preserve">    scg-</w:t>
      </w:r>
      <w:commentRangeStart w:id="4831"/>
      <w:r w:rsidRPr="00F537EB">
        <w:t>Response</w:t>
      </w:r>
      <w:commentRangeEnd w:id="4831"/>
      <w:r w:rsidR="00E85EA2">
        <w:rPr>
          <w:rStyle w:val="CommentReference"/>
          <w:rFonts w:ascii="Times New Roman" w:eastAsia="SimSun" w:hAnsi="Times New Roman"/>
          <w:noProof w:val="0"/>
          <w:lang w:eastAsia="en-US"/>
        </w:rPr>
        <w:commentReference w:id="4831"/>
      </w:r>
      <w:ins w:id="4832" w:author="" w:date="2020-05-09T23:22:00Z">
        <w:r w:rsidR="00E85E7A">
          <w:t>-r16</w:t>
        </w:r>
      </w:ins>
      <w:r w:rsidRPr="00F537EB">
        <w:t xml:space="preserve">                            </w:t>
      </w:r>
      <w:commentRangeStart w:id="4833"/>
      <w:r w:rsidRPr="00F537EB">
        <w:t>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w:t>
      </w:r>
      <w:commentRangeEnd w:id="4833"/>
      <w:r w:rsidR="0086571F">
        <w:rPr>
          <w:rStyle w:val="CommentReference"/>
          <w:rFonts w:ascii="Times New Roman" w:eastAsia="SimSun" w:hAnsi="Times New Roman"/>
          <w:noProof w:val="0"/>
          <w:lang w:eastAsia="en-US"/>
        </w:rPr>
        <w:commentReference w:id="4833"/>
      </w:r>
      <w:r w:rsidRPr="00F537EB">
        <w:t xml:space="preserve">                                                                                                               OPTIONAL,</w:t>
      </w:r>
    </w:p>
    <w:p w14:paraId="33C9145F" w14:textId="7E488750" w:rsidR="003C4E8D" w:rsidRPr="00F537EB" w:rsidRDefault="003C4E8D" w:rsidP="003B6316">
      <w:pPr>
        <w:pStyle w:val="PL"/>
      </w:pPr>
      <w:commentRangeStart w:id="4834"/>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w:t>
      </w:r>
      <w:commentRangeStart w:id="4835"/>
      <w:r w:rsidRPr="00F537EB">
        <w:t>r16</w:t>
      </w:r>
      <w:commentRangeEnd w:id="4835"/>
      <w:r w:rsidR="0037739F">
        <w:rPr>
          <w:rStyle w:val="CommentReference"/>
          <w:rFonts w:ascii="Times New Roman" w:eastAsia="SimSun" w:hAnsi="Times New Roman"/>
          <w:noProof w:val="0"/>
          <w:lang w:eastAsia="en-US"/>
        </w:rPr>
        <w:commentReference w:id="4835"/>
      </w:r>
      <w:r w:rsidRPr="00F537EB">
        <w:t xml:space="preserve">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commentRangeEnd w:id="4834"/>
      <w:r w:rsidR="004947D5">
        <w:rPr>
          <w:rStyle w:val="CommentReference"/>
          <w:rFonts w:ascii="Times New Roman" w:eastAsia="SimSun" w:hAnsi="Times New Roman"/>
          <w:noProof w:val="0"/>
          <w:lang w:eastAsia="en-US"/>
        </w:rPr>
        <w:commentReference w:id="4834"/>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10EE453F"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36" w:author="" w:date="2020-05-12T06:34:00Z"/>
          <w:rFonts w:ascii="Courier New" w:hAnsi="Courier New"/>
          <w:sz w:val="16"/>
          <w:lang w:val="en-US"/>
        </w:rPr>
      </w:pPr>
      <w:r w:rsidRPr="007C7C20">
        <w:rPr>
          <w:lang w:val="en-US"/>
        </w:rPr>
        <w:t xml:space="preserve">    </w:t>
      </w:r>
      <w:ins w:id="4837" w:author="" w:date="2020-05-12T06:34: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520153AC" w14:textId="1FE34E04" w:rsidR="00EC61B4" w:rsidRPr="00F537EB" w:rsidRDefault="00194D06" w:rsidP="00194D06">
      <w:pPr>
        <w:pStyle w:val="PL"/>
      </w:pPr>
      <w:ins w:id="4838" w:author="" w:date="2020-05-12T06:34:00Z">
        <w:r>
          <w:t xml:space="preserve">    </w:t>
        </w:r>
      </w:ins>
      <w:r w:rsidR="00EC61B4" w:rsidRPr="00F537EB">
        <w:t>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lastRenderedPageBreak/>
              <w:t xml:space="preserve">RRCResumeComplete-IEs </w:t>
            </w:r>
            <w:r w:rsidRPr="00F537EB">
              <w:rPr>
                <w:szCs w:val="22"/>
              </w:rPr>
              <w:t>field descriptions</w:t>
            </w:r>
          </w:p>
        </w:tc>
      </w:tr>
      <w:tr w:rsidR="00F537EB" w:rsidRPr="00F31A56"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31A56"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F31A56"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194D06" w:rsidRPr="00F31A56" w14:paraId="38E4F201" w14:textId="77777777" w:rsidTr="00DC0BE3">
        <w:trPr>
          <w:ins w:id="4839" w:author="" w:date="2020-05-12T06:34:00Z"/>
        </w:trPr>
        <w:tc>
          <w:tcPr>
            <w:tcW w:w="14173" w:type="dxa"/>
            <w:tcBorders>
              <w:top w:val="single" w:sz="4" w:space="0" w:color="auto"/>
              <w:left w:val="single" w:sz="4" w:space="0" w:color="auto"/>
              <w:bottom w:val="single" w:sz="4" w:space="0" w:color="auto"/>
              <w:right w:val="single" w:sz="4" w:space="0" w:color="auto"/>
            </w:tcBorders>
          </w:tcPr>
          <w:p w14:paraId="681B7C94" w14:textId="77777777" w:rsidR="00194D06" w:rsidRPr="007C7C20" w:rsidRDefault="00194D06" w:rsidP="00DC0BE3">
            <w:pPr>
              <w:keepNext/>
              <w:keepLines/>
              <w:rPr>
                <w:ins w:id="4840" w:author="" w:date="2020-05-12T06:34:00Z"/>
                <w:rFonts w:ascii="Arial" w:hAnsi="Arial"/>
                <w:b/>
                <w:i/>
                <w:sz w:val="18"/>
                <w:szCs w:val="22"/>
                <w:lang w:val="en-US"/>
              </w:rPr>
            </w:pPr>
            <w:ins w:id="4841" w:author="" w:date="2020-05-12T06:34:00Z">
              <w:r w:rsidRPr="007C7C20">
                <w:rPr>
                  <w:rFonts w:ascii="Arial" w:hAnsi="Arial"/>
                  <w:b/>
                  <w:i/>
                  <w:sz w:val="18"/>
                  <w:szCs w:val="22"/>
                  <w:lang w:val="en-US"/>
                </w:rPr>
                <w:t xml:space="preserve">needForGapsInfoNR </w:t>
              </w:r>
            </w:ins>
          </w:p>
          <w:p w14:paraId="018726B7" w14:textId="77777777" w:rsidR="00194D06" w:rsidRPr="007C7C20" w:rsidRDefault="00194D06" w:rsidP="00DC0BE3">
            <w:pPr>
              <w:keepNext/>
              <w:keepLines/>
              <w:rPr>
                <w:ins w:id="4842" w:author="" w:date="2020-05-12T06:34:00Z"/>
                <w:rFonts w:ascii="Arial" w:hAnsi="Arial"/>
                <w:b/>
                <w:i/>
                <w:sz w:val="18"/>
                <w:szCs w:val="22"/>
                <w:lang w:val="en-US"/>
              </w:rPr>
            </w:pPr>
            <w:ins w:id="4843" w:author="" w:date="2020-05-12T06:34:00Z">
              <w:r w:rsidRPr="007C7C20">
                <w:rPr>
                  <w:rFonts w:ascii="Arial" w:hAnsi="Arial"/>
                  <w:sz w:val="18"/>
                  <w:szCs w:val="22"/>
                  <w:lang w:val="en-US"/>
                </w:rPr>
                <w:t>This field is used to indicate the measurement gap requirement information of the UE for NR target bands.</w:t>
              </w:r>
            </w:ins>
          </w:p>
        </w:tc>
      </w:tr>
      <w:tr w:rsidR="00F537EB" w:rsidRPr="00F31A56"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F31A56"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7C7C20" w:rsidRDefault="005D376B" w:rsidP="005D376B">
      <w:pPr>
        <w:rPr>
          <w:lang w:val="en-US"/>
        </w:rPr>
      </w:pPr>
    </w:p>
    <w:p w14:paraId="5BF913EB" w14:textId="77777777" w:rsidR="002C5D28" w:rsidRPr="00F537EB" w:rsidRDefault="002C5D28" w:rsidP="002C5D28">
      <w:pPr>
        <w:pStyle w:val="Heading4"/>
      </w:pPr>
      <w:bookmarkStart w:id="4844" w:name="_Toc20425899"/>
      <w:bookmarkStart w:id="4845" w:name="_Toc29321295"/>
      <w:bookmarkStart w:id="4846" w:name="_Toc36757015"/>
      <w:bookmarkStart w:id="4847" w:name="_Toc36836556"/>
      <w:bookmarkStart w:id="4848" w:name="_Toc36843533"/>
      <w:bookmarkStart w:id="4849" w:name="_Toc37067822"/>
      <w:r w:rsidRPr="00F537EB">
        <w:t>–</w:t>
      </w:r>
      <w:r w:rsidRPr="00F537EB">
        <w:tab/>
      </w:r>
      <w:r w:rsidRPr="00F537EB">
        <w:rPr>
          <w:i/>
          <w:noProof/>
        </w:rPr>
        <w:t>RRCResumeRequest</w:t>
      </w:r>
      <w:bookmarkEnd w:id="4844"/>
      <w:bookmarkEnd w:id="4845"/>
      <w:bookmarkEnd w:id="4846"/>
      <w:bookmarkEnd w:id="4847"/>
      <w:bookmarkEnd w:id="4848"/>
      <w:bookmarkEnd w:id="4849"/>
    </w:p>
    <w:p w14:paraId="7D7DF369" w14:textId="4C2E18B5" w:rsidR="002C5D28" w:rsidRPr="007C7C20" w:rsidRDefault="002C5D28" w:rsidP="002C5D28">
      <w:pPr>
        <w:rPr>
          <w:lang w:val="en-US"/>
        </w:rPr>
      </w:pPr>
      <w:r w:rsidRPr="007C7C20">
        <w:rPr>
          <w:lang w:val="en-US"/>
        </w:rPr>
        <w:t xml:space="preserve">The </w:t>
      </w:r>
      <w:r w:rsidRPr="007C7C20">
        <w:rPr>
          <w:i/>
          <w:noProof/>
          <w:lang w:val="en-US"/>
        </w:rPr>
        <w:t>RRCResumeRequest</w:t>
      </w:r>
      <w:r w:rsidRPr="007C7C20">
        <w:rPr>
          <w:lang w:val="en-US"/>
        </w:rPr>
        <w:t xml:space="preserve"> message </w:t>
      </w:r>
      <w:r w:rsidR="004F70FE" w:rsidRPr="007C7C20">
        <w:rPr>
          <w:lang w:val="en-US"/>
        </w:rPr>
        <w:t xml:space="preserve">is </w:t>
      </w:r>
      <w:r w:rsidRPr="007C7C20">
        <w:rPr>
          <w:lang w:val="en-US"/>
        </w:rPr>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F31A56"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F31A56"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F31A56"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7C7C20" w:rsidRDefault="005D376B" w:rsidP="005D376B">
      <w:pPr>
        <w:rPr>
          <w:lang w:val="en-US"/>
        </w:rPr>
      </w:pPr>
    </w:p>
    <w:p w14:paraId="70526663" w14:textId="77777777" w:rsidR="002C5D28" w:rsidRPr="00F537EB" w:rsidRDefault="002C5D28" w:rsidP="002C5D28">
      <w:pPr>
        <w:pStyle w:val="Heading4"/>
      </w:pPr>
      <w:bookmarkStart w:id="4850" w:name="_Toc20425900"/>
      <w:bookmarkStart w:id="4851" w:name="_Toc29321296"/>
      <w:bookmarkStart w:id="4852" w:name="_Toc36757016"/>
      <w:bookmarkStart w:id="4853" w:name="_Toc36836557"/>
      <w:bookmarkStart w:id="4854" w:name="_Toc36843534"/>
      <w:bookmarkStart w:id="4855" w:name="_Toc37067823"/>
      <w:r w:rsidRPr="00F537EB">
        <w:t>–</w:t>
      </w:r>
      <w:r w:rsidRPr="00F537EB">
        <w:tab/>
      </w:r>
      <w:r w:rsidRPr="00F537EB">
        <w:rPr>
          <w:i/>
          <w:noProof/>
        </w:rPr>
        <w:t>RRCResumeRequest1</w:t>
      </w:r>
      <w:bookmarkEnd w:id="4850"/>
      <w:bookmarkEnd w:id="4851"/>
      <w:bookmarkEnd w:id="4852"/>
      <w:bookmarkEnd w:id="4853"/>
      <w:bookmarkEnd w:id="4854"/>
      <w:bookmarkEnd w:id="4855"/>
    </w:p>
    <w:p w14:paraId="242ED8DB" w14:textId="7803B49A" w:rsidR="002C5D28" w:rsidRPr="007C7C20" w:rsidRDefault="002C5D28" w:rsidP="002C5D28">
      <w:pPr>
        <w:rPr>
          <w:lang w:val="en-US"/>
        </w:rPr>
      </w:pPr>
      <w:r w:rsidRPr="007C7C20">
        <w:rPr>
          <w:lang w:val="en-US"/>
        </w:rPr>
        <w:t xml:space="preserve">The </w:t>
      </w:r>
      <w:r w:rsidRPr="007C7C20">
        <w:rPr>
          <w:i/>
          <w:noProof/>
          <w:lang w:val="en-US"/>
        </w:rPr>
        <w:t>RRCResumeRequest1</w:t>
      </w:r>
      <w:r w:rsidRPr="007C7C20">
        <w:rPr>
          <w:noProof/>
          <w:lang w:val="en-US"/>
        </w:rPr>
        <w:t xml:space="preserve"> </w:t>
      </w:r>
      <w:r w:rsidRPr="007C7C20">
        <w:rPr>
          <w:lang w:val="en-US"/>
        </w:rPr>
        <w:t xml:space="preserve">message </w:t>
      </w:r>
      <w:r w:rsidR="004F70FE" w:rsidRPr="007C7C20">
        <w:rPr>
          <w:lang w:val="en-US"/>
        </w:rPr>
        <w:t xml:space="preserve">is </w:t>
      </w:r>
      <w:r w:rsidRPr="007C7C20">
        <w:rPr>
          <w:lang w:val="en-US"/>
        </w:rPr>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lastRenderedPageBreak/>
              <w:t xml:space="preserve">RRCResumeRequest1-IEs </w:t>
            </w:r>
            <w:r w:rsidRPr="00F537EB">
              <w:rPr>
                <w:szCs w:val="22"/>
              </w:rPr>
              <w:t>field descriptions</w:t>
            </w:r>
          </w:p>
        </w:tc>
      </w:tr>
      <w:tr w:rsidR="00F537EB" w:rsidRPr="00F31A56"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F31A56"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F31A56"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7C7C20" w:rsidRDefault="005D376B" w:rsidP="005D376B">
      <w:pPr>
        <w:rPr>
          <w:lang w:val="en-US"/>
        </w:rPr>
      </w:pPr>
    </w:p>
    <w:p w14:paraId="01F5E4B0" w14:textId="77777777" w:rsidR="002C5D28" w:rsidRPr="00F537EB" w:rsidRDefault="002C5D28" w:rsidP="002C5D28">
      <w:pPr>
        <w:pStyle w:val="Heading4"/>
      </w:pPr>
      <w:bookmarkStart w:id="4856" w:name="_Toc20425901"/>
      <w:bookmarkStart w:id="4857" w:name="_Toc29321297"/>
      <w:bookmarkStart w:id="4858" w:name="_Toc36757017"/>
      <w:bookmarkStart w:id="4859" w:name="_Toc36836558"/>
      <w:bookmarkStart w:id="4860" w:name="_Toc36843535"/>
      <w:bookmarkStart w:id="4861" w:name="_Toc37067824"/>
      <w:r w:rsidRPr="00F537EB">
        <w:t>–</w:t>
      </w:r>
      <w:r w:rsidRPr="00F537EB">
        <w:tab/>
      </w:r>
      <w:r w:rsidRPr="00F537EB">
        <w:rPr>
          <w:i/>
          <w:noProof/>
        </w:rPr>
        <w:t>RRCSetup</w:t>
      </w:r>
      <w:bookmarkEnd w:id="4856"/>
      <w:bookmarkEnd w:id="4857"/>
      <w:bookmarkEnd w:id="4858"/>
      <w:bookmarkEnd w:id="4859"/>
      <w:bookmarkEnd w:id="4860"/>
      <w:bookmarkEnd w:id="4861"/>
    </w:p>
    <w:p w14:paraId="5152E1F1" w14:textId="77777777" w:rsidR="002C5D28" w:rsidRPr="007C7C20" w:rsidRDefault="002C5D28" w:rsidP="002C5D28">
      <w:pPr>
        <w:rPr>
          <w:lang w:val="en-US"/>
        </w:rPr>
      </w:pPr>
      <w:r w:rsidRPr="007C7C20">
        <w:rPr>
          <w:lang w:val="en-US"/>
        </w:rPr>
        <w:t xml:space="preserve">The </w:t>
      </w:r>
      <w:r w:rsidRPr="007C7C20">
        <w:rPr>
          <w:i/>
          <w:noProof/>
          <w:lang w:val="en-US"/>
        </w:rPr>
        <w:t>RRCSetup</w:t>
      </w:r>
      <w:r w:rsidRPr="007C7C20">
        <w:rPr>
          <w:lang w:val="en-US"/>
        </w:rPr>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lastRenderedPageBreak/>
              <w:t xml:space="preserve">RRCSetup-IEs </w:t>
            </w:r>
            <w:r w:rsidRPr="00F537EB">
              <w:rPr>
                <w:szCs w:val="22"/>
              </w:rPr>
              <w:t>field descriptions</w:t>
            </w:r>
          </w:p>
        </w:tc>
      </w:tr>
      <w:tr w:rsidR="00F537EB" w:rsidRPr="00F31A56"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F31A56"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7C7C20" w:rsidRDefault="002C5D28" w:rsidP="002C5D28">
      <w:pPr>
        <w:rPr>
          <w:lang w:val="en-US"/>
        </w:rPr>
      </w:pPr>
    </w:p>
    <w:p w14:paraId="128599E0" w14:textId="77777777" w:rsidR="002C5D28" w:rsidRPr="00F537EB" w:rsidRDefault="002C5D28" w:rsidP="002C5D28">
      <w:pPr>
        <w:pStyle w:val="Heading4"/>
      </w:pPr>
      <w:bookmarkStart w:id="4862" w:name="_Toc20425902"/>
      <w:bookmarkStart w:id="4863" w:name="_Toc29321298"/>
      <w:bookmarkStart w:id="4864" w:name="_Toc36757018"/>
      <w:bookmarkStart w:id="4865" w:name="_Toc36836559"/>
      <w:bookmarkStart w:id="4866" w:name="_Toc36843536"/>
      <w:bookmarkStart w:id="4867" w:name="_Toc37067825"/>
      <w:r w:rsidRPr="00F537EB">
        <w:t>–</w:t>
      </w:r>
      <w:r w:rsidRPr="00F537EB">
        <w:tab/>
      </w:r>
      <w:r w:rsidRPr="00F537EB">
        <w:rPr>
          <w:i/>
          <w:noProof/>
        </w:rPr>
        <w:t>RRCSetupComplete</w:t>
      </w:r>
      <w:bookmarkEnd w:id="4862"/>
      <w:bookmarkEnd w:id="4863"/>
      <w:bookmarkEnd w:id="4864"/>
      <w:bookmarkEnd w:id="4865"/>
      <w:bookmarkEnd w:id="4866"/>
      <w:bookmarkEnd w:id="4867"/>
    </w:p>
    <w:p w14:paraId="2A6CDCD9" w14:textId="77777777" w:rsidR="002C5D28" w:rsidRPr="007C7C20" w:rsidRDefault="002C5D28" w:rsidP="002C5D28">
      <w:pPr>
        <w:rPr>
          <w:lang w:val="en-US"/>
        </w:rPr>
      </w:pPr>
      <w:r w:rsidRPr="007C7C20">
        <w:rPr>
          <w:lang w:val="en-US"/>
        </w:rPr>
        <w:t xml:space="preserve">The </w:t>
      </w:r>
      <w:r w:rsidRPr="007C7C20">
        <w:rPr>
          <w:i/>
          <w:noProof/>
          <w:lang w:val="en-US"/>
        </w:rPr>
        <w:t>RRCSetupComplete</w:t>
      </w:r>
      <w:r w:rsidRPr="007C7C20">
        <w:rPr>
          <w:lang w:val="en-US"/>
        </w:rPr>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commentRangeStart w:id="4868"/>
      <w:r w:rsidRPr="00F537EB">
        <w:lastRenderedPageBreak/>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w:t>
      </w:r>
      <w:commentRangeStart w:id="4869"/>
      <w:r w:rsidRPr="00F537EB">
        <w:t>r16</w:t>
      </w:r>
      <w:commentRangeEnd w:id="4869"/>
      <w:r w:rsidR="0037739F">
        <w:rPr>
          <w:rStyle w:val="CommentReference"/>
          <w:rFonts w:ascii="Times New Roman" w:eastAsia="SimSun" w:hAnsi="Times New Roman"/>
          <w:noProof w:val="0"/>
          <w:lang w:eastAsia="en-US"/>
        </w:rPr>
        <w:commentReference w:id="4869"/>
      </w:r>
      <w:r w:rsidRPr="00F537EB">
        <w:t xml:space="preserve">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commentRangeEnd w:id="4868"/>
      <w:r w:rsidR="004947D5">
        <w:rPr>
          <w:rStyle w:val="CommentReference"/>
          <w:rFonts w:ascii="Times New Roman" w:eastAsia="SimSun" w:hAnsi="Times New Roman"/>
          <w:noProof w:val="0"/>
          <w:lang w:eastAsia="en-US"/>
        </w:rPr>
        <w:commentReference w:id="4868"/>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t xml:space="preserve">RRCSetupComplete-IEs </w:t>
            </w:r>
            <w:r w:rsidRPr="00F537EB">
              <w:rPr>
                <w:szCs w:val="22"/>
              </w:rPr>
              <w:t>field descriptions</w:t>
            </w:r>
          </w:p>
        </w:tc>
      </w:tr>
      <w:tr w:rsidR="00F537EB" w:rsidRPr="00F31A56"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F31A56"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w:t>
            </w:r>
            <w:del w:id="4870" w:author="" w:date="2020-05-13T11:50:00Z">
              <w:r w:rsidRPr="00F537EB">
                <w:rPr>
                  <w:b/>
                  <w:i/>
                </w:rPr>
                <w:delText>-r16</w:delText>
              </w:r>
            </w:del>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F31A56"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F31A56"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F31A56"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F31A56"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7C7C20" w:rsidRDefault="002C5D28" w:rsidP="002C5D28">
      <w:pPr>
        <w:rPr>
          <w:lang w:val="en-US"/>
        </w:rPr>
      </w:pPr>
    </w:p>
    <w:p w14:paraId="4E9E84C3" w14:textId="7AC033E7" w:rsidR="002C5D28" w:rsidRPr="00F537EB" w:rsidRDefault="002C5D28" w:rsidP="002C5D28">
      <w:pPr>
        <w:pStyle w:val="Heading4"/>
        <w:rPr>
          <w:i/>
          <w:iCs/>
        </w:rPr>
      </w:pPr>
      <w:bookmarkStart w:id="4871" w:name="_Toc20425903"/>
      <w:bookmarkStart w:id="4872" w:name="_Toc29321299"/>
      <w:bookmarkStart w:id="4873" w:name="_Toc36757019"/>
      <w:bookmarkStart w:id="4874" w:name="_Toc36836560"/>
      <w:bookmarkStart w:id="4875" w:name="_Toc36843537"/>
      <w:bookmarkStart w:id="4876" w:name="_Toc37067826"/>
      <w:r w:rsidRPr="00F537EB">
        <w:rPr>
          <w:i/>
          <w:iCs/>
        </w:rPr>
        <w:t>–</w:t>
      </w:r>
      <w:r w:rsidRPr="00F537EB">
        <w:rPr>
          <w:i/>
          <w:iCs/>
        </w:rPr>
        <w:tab/>
      </w:r>
      <w:r w:rsidRPr="00F537EB">
        <w:rPr>
          <w:i/>
          <w:iCs/>
          <w:noProof/>
        </w:rPr>
        <w:t>RRCSetupRequest</w:t>
      </w:r>
      <w:bookmarkEnd w:id="4871"/>
      <w:bookmarkEnd w:id="4872"/>
      <w:bookmarkEnd w:id="4873"/>
      <w:bookmarkEnd w:id="4874"/>
      <w:bookmarkEnd w:id="4875"/>
      <w:bookmarkEnd w:id="4876"/>
    </w:p>
    <w:p w14:paraId="32580CE6" w14:textId="77777777" w:rsidR="002C5D28" w:rsidRPr="007C7C20" w:rsidRDefault="002C5D28" w:rsidP="002C5D28">
      <w:pPr>
        <w:rPr>
          <w:lang w:val="en-US"/>
        </w:rPr>
      </w:pPr>
      <w:r w:rsidRPr="007C7C20">
        <w:rPr>
          <w:lang w:val="en-US"/>
        </w:rPr>
        <w:t xml:space="preserve">The </w:t>
      </w:r>
      <w:r w:rsidRPr="007C7C20">
        <w:rPr>
          <w:i/>
          <w:lang w:val="en-US"/>
        </w:rPr>
        <w:t xml:space="preserve">RRCSetupRequest </w:t>
      </w:r>
      <w:r w:rsidRPr="007C7C20">
        <w:rPr>
          <w:lang w:val="en-US"/>
        </w:rPr>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lastRenderedPageBreak/>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7DD77D9B" w14:textId="77777777" w:rsidR="002C5D28" w:rsidRPr="00A438AA"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F31A56"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F31A56"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F31A56"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F31A56"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7C7C20" w:rsidRDefault="005D376B" w:rsidP="005D376B">
      <w:pPr>
        <w:rPr>
          <w:lang w:val="en-US"/>
        </w:rPr>
      </w:pPr>
    </w:p>
    <w:p w14:paraId="5A0B2270" w14:textId="77777777" w:rsidR="002C5D28" w:rsidRPr="00F537EB" w:rsidRDefault="002C5D28" w:rsidP="002C5D28">
      <w:pPr>
        <w:pStyle w:val="Heading4"/>
      </w:pPr>
      <w:bookmarkStart w:id="4877" w:name="_Toc20425904"/>
      <w:bookmarkStart w:id="4878" w:name="_Toc29321300"/>
      <w:bookmarkStart w:id="4879" w:name="_Toc36757020"/>
      <w:bookmarkStart w:id="4880" w:name="_Toc36836561"/>
      <w:bookmarkStart w:id="4881" w:name="_Toc36843538"/>
      <w:bookmarkStart w:id="4882" w:name="_Toc37067827"/>
      <w:r w:rsidRPr="00F537EB">
        <w:lastRenderedPageBreak/>
        <w:t>–</w:t>
      </w:r>
      <w:r w:rsidRPr="00F537EB">
        <w:tab/>
      </w:r>
      <w:r w:rsidRPr="00F537EB">
        <w:rPr>
          <w:bCs/>
          <w:i/>
          <w:iCs/>
          <w:noProof/>
        </w:rPr>
        <w:t>RRCSystemInfoRequest</w:t>
      </w:r>
      <w:bookmarkEnd w:id="4877"/>
      <w:bookmarkEnd w:id="4878"/>
      <w:bookmarkEnd w:id="4879"/>
      <w:bookmarkEnd w:id="4880"/>
      <w:bookmarkEnd w:id="4881"/>
      <w:bookmarkEnd w:id="4882"/>
    </w:p>
    <w:p w14:paraId="783510AE" w14:textId="1AA9F766" w:rsidR="002C5D28" w:rsidRPr="007C7C20" w:rsidRDefault="002C5D28" w:rsidP="002C5D28">
      <w:pPr>
        <w:rPr>
          <w:lang w:val="en-US" w:eastAsia="en-US"/>
        </w:rPr>
      </w:pPr>
      <w:r w:rsidRPr="007C7C20">
        <w:rPr>
          <w:lang w:val="en-US"/>
        </w:rPr>
        <w:t xml:space="preserve">The </w:t>
      </w:r>
      <w:r w:rsidRPr="007C7C20">
        <w:rPr>
          <w:bCs/>
          <w:i/>
          <w:iCs/>
          <w:noProof/>
          <w:lang w:val="en-US"/>
        </w:rPr>
        <w:t>RRCSystemInfoRequest</w:t>
      </w:r>
      <w:r w:rsidRPr="007C7C20">
        <w:rPr>
          <w:lang w:val="en-US"/>
        </w:rPr>
        <w:t xml:space="preserve"> message is used to request </w:t>
      </w:r>
      <w:r w:rsidRPr="007C7C20">
        <w:rPr>
          <w:lang w:val="en-US" w:eastAsia="zh-CN"/>
        </w:rPr>
        <w:t>SI message(s) required by the UE</w:t>
      </w:r>
      <w:r w:rsidR="00621C23" w:rsidRPr="007C7C20">
        <w:rPr>
          <w:lang w:val="en-US" w:eastAsia="zh-CN"/>
        </w:rPr>
        <w:t xml:space="preserve"> as specified in </w:t>
      </w:r>
      <w:r w:rsidR="00B43D13" w:rsidRPr="007C7C20">
        <w:rPr>
          <w:lang w:val="en-US" w:eastAsia="zh-CN"/>
        </w:rPr>
        <w:t>clause</w:t>
      </w:r>
      <w:r w:rsidR="00621C23" w:rsidRPr="007C7C20">
        <w:rPr>
          <w:lang w:val="en-US"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SimSun"/>
          <w:lang w:eastAsia="zh-CN"/>
        </w:rPr>
      </w:pPr>
      <w:r w:rsidRPr="00F537EB">
        <w:t xml:space="preserve">Direction: UE to </w:t>
      </w:r>
      <w:r w:rsidR="00624EA1" w:rsidRPr="00F537EB">
        <w:rPr>
          <w:rFonts w:eastAsia="SimSun"/>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F31A56"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7C7C20" w:rsidRDefault="00770E52" w:rsidP="00770E52">
      <w:pPr>
        <w:rPr>
          <w:lang w:val="en-US"/>
        </w:rPr>
      </w:pPr>
    </w:p>
    <w:p w14:paraId="70DDDB59" w14:textId="77777777" w:rsidR="00770E52" w:rsidRPr="00F537EB" w:rsidRDefault="00770E52" w:rsidP="00C75A79">
      <w:pPr>
        <w:pStyle w:val="Heading4"/>
        <w:rPr>
          <w:i/>
          <w:iCs/>
        </w:rPr>
      </w:pPr>
      <w:bookmarkStart w:id="4883" w:name="_Toc20425905"/>
      <w:bookmarkStart w:id="4884" w:name="_Toc29321301"/>
      <w:bookmarkStart w:id="4885" w:name="_Toc36757021"/>
      <w:bookmarkStart w:id="4886" w:name="_Toc36836562"/>
      <w:bookmarkStart w:id="4887" w:name="_Toc36843539"/>
      <w:bookmarkStart w:id="4888" w:name="_Toc37067828"/>
      <w:r w:rsidRPr="00F537EB">
        <w:rPr>
          <w:i/>
          <w:iCs/>
        </w:rPr>
        <w:t>–</w:t>
      </w:r>
      <w:r w:rsidRPr="00F537EB">
        <w:rPr>
          <w:i/>
          <w:iCs/>
        </w:rPr>
        <w:tab/>
        <w:t>SCGFailureInformation</w:t>
      </w:r>
      <w:bookmarkEnd w:id="4883"/>
      <w:bookmarkEnd w:id="4884"/>
      <w:bookmarkEnd w:id="4885"/>
      <w:bookmarkEnd w:id="4886"/>
      <w:bookmarkEnd w:id="4887"/>
      <w:bookmarkEnd w:id="4888"/>
    </w:p>
    <w:p w14:paraId="0A34E2B1" w14:textId="77777777" w:rsidR="00770E52" w:rsidRPr="007C7C20" w:rsidRDefault="00770E52" w:rsidP="00770E52">
      <w:pPr>
        <w:rPr>
          <w:lang w:val="en-US"/>
        </w:rPr>
      </w:pPr>
      <w:r w:rsidRPr="007C7C20">
        <w:rPr>
          <w:lang w:val="en-US"/>
        </w:rPr>
        <w:t xml:space="preserve">The </w:t>
      </w:r>
      <w:r w:rsidRPr="007C7C20">
        <w:rPr>
          <w:i/>
          <w:lang w:val="en-US"/>
        </w:rPr>
        <w:t>SCGFailureInformation</w:t>
      </w:r>
      <w:r w:rsidRPr="007C7C20">
        <w:rPr>
          <w:lang w:val="en-US"/>
        </w:rPr>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lastRenderedPageBreak/>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4889"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w:t>
      </w:r>
      <w:commentRangeStart w:id="4890"/>
      <w:r w:rsidRPr="00F537EB">
        <w:rPr>
          <w:rFonts w:eastAsia="Malgun Gothic"/>
        </w:rPr>
        <w:t>failureType</w:t>
      </w:r>
      <w:commentRangeEnd w:id="4890"/>
      <w:r w:rsidR="00E258A9">
        <w:rPr>
          <w:rStyle w:val="CommentReference"/>
          <w:rFonts w:ascii="Times New Roman" w:eastAsia="SimSun" w:hAnsi="Times New Roman"/>
          <w:noProof w:val="0"/>
          <w:lang w:eastAsia="en-US"/>
        </w:rPr>
        <w:commentReference w:id="4890"/>
      </w:r>
      <w:r w:rsidRPr="00F537EB">
        <w:rPr>
          <w:rFonts w:eastAsia="Malgun Gothic"/>
        </w:rPr>
        <w:t xml:space="preserv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71A6ECC7"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commentRangeStart w:id="4891"/>
      <w:commentRangeEnd w:id="4891"/>
      <w:r w:rsidR="00B90D33">
        <w:rPr>
          <w:rStyle w:val="CommentReference"/>
          <w:rFonts w:ascii="Times New Roman" w:eastAsiaTheme="minorEastAsia" w:hAnsi="Times New Roman"/>
          <w:noProof w:val="0"/>
          <w:lang w:eastAsia="en-US"/>
        </w:rPr>
        <w:commentReference w:id="4891"/>
      </w:r>
      <w:r w:rsidRPr="00F537EB">
        <w:t xml:space="preserve">, </w:t>
      </w:r>
      <w:commentRangeStart w:id="4892"/>
      <w:ins w:id="4893" w:author="" w:date="2020-05-13T11:51:00Z">
        <w:r w:rsidR="00286DA9">
          <w:t>otherFailureType</w:t>
        </w:r>
      </w:ins>
      <w:commentRangeEnd w:id="4892"/>
      <w:r w:rsidR="00F63827">
        <w:rPr>
          <w:rStyle w:val="CommentReference"/>
          <w:rFonts w:ascii="Times New Roman" w:eastAsia="SimSun" w:hAnsi="Times New Roman"/>
          <w:noProof w:val="0"/>
          <w:lang w:eastAsia="en-US"/>
        </w:rPr>
        <w:commentReference w:id="4892"/>
      </w:r>
      <w:ins w:id="4894" w:author="" w:date="2020-05-13T11:51:00Z">
        <w:r w:rsidR="00286DA9" w:rsidRPr="00F537EB" w:rsidDel="00286DA9">
          <w:t xml:space="preserve"> </w:t>
        </w:r>
      </w:ins>
      <w:del w:id="4895" w:author="" w:date="2020-05-13T11:51:00Z">
        <w:r w:rsidR="00201BF8" w:rsidRPr="00F537EB">
          <w:delText>t312-Expiry-r16</w:delText>
        </w:r>
      </w:del>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36B1C0DC" w:rsidR="003C4E8D" w:rsidRDefault="003C4E8D" w:rsidP="003B6316">
      <w:pPr>
        <w:pStyle w:val="PL"/>
        <w:rPr>
          <w:ins w:id="4896" w:author="" w:date="2020-05-11T12:41:00Z"/>
        </w:rPr>
      </w:pPr>
      <w:r w:rsidRPr="00F537EB">
        <w:rPr>
          <w:rFonts w:eastAsia="Malgun Gothic"/>
        </w:rPr>
        <w:t xml:space="preserve">    locationInfo-</w:t>
      </w:r>
      <w:commentRangeStart w:id="4897"/>
      <w:r w:rsidRPr="00F537EB">
        <w:rPr>
          <w:rFonts w:eastAsia="Malgun Gothic"/>
        </w:rPr>
        <w:t>r16</w:t>
      </w:r>
      <w:commentRangeEnd w:id="4897"/>
      <w:r w:rsidR="00C2484A">
        <w:rPr>
          <w:rStyle w:val="CommentReference"/>
          <w:rFonts w:ascii="Times New Roman" w:eastAsia="SimSun" w:hAnsi="Times New Roman"/>
          <w:noProof w:val="0"/>
          <w:lang w:eastAsia="en-US"/>
        </w:rPr>
        <w:commentReference w:id="4897"/>
      </w:r>
      <w:r w:rsidRPr="00F537EB">
        <w:rPr>
          <w:rFonts w:eastAsia="Malgun Gothic"/>
        </w:rPr>
        <w:t xml:space="preserve">                              LocationInfo-r16            </w:t>
      </w:r>
      <w:r w:rsidRPr="00F537EB">
        <w:t>OPTIONAL</w:t>
      </w:r>
      <w:ins w:id="4898" w:author="" w:date="2020-05-11T12:41:00Z">
        <w:r w:rsidR="00116C0B">
          <w:t>,</w:t>
        </w:r>
      </w:ins>
    </w:p>
    <w:p w14:paraId="0BD4E474" w14:textId="0016B06E" w:rsidR="00116C0B" w:rsidRDefault="00286DA9" w:rsidP="00116C0B">
      <w:pPr>
        <w:pStyle w:val="PL"/>
        <w:rPr>
          <w:ins w:id="4899" w:author="" w:date="2020-05-11T12:42:00Z"/>
          <w:rFonts w:eastAsia="Malgun Gothic"/>
        </w:rPr>
      </w:pPr>
      <w:ins w:id="4900" w:author="" w:date="2020-05-13T11:51:00Z">
        <w:r>
          <w:rPr>
            <w:color w:val="993366"/>
          </w:rPr>
          <w:t xml:space="preserve">    </w:t>
        </w:r>
      </w:ins>
      <w:ins w:id="4901" w:author="" w:date="2020-05-11T12:42:00Z">
        <w:r w:rsidR="00116C0B">
          <w:rPr>
            <w:color w:val="993366"/>
          </w:rPr>
          <w:t>failureTypeExt-r16</w:t>
        </w:r>
        <w:r w:rsidR="00116C0B">
          <w:rPr>
            <w:color w:val="993366"/>
          </w:rPr>
          <w:tab/>
        </w:r>
        <w:r w:rsidR="00116C0B">
          <w:rPr>
            <w:color w:val="993366"/>
          </w:rPr>
          <w:tab/>
        </w:r>
        <w:r w:rsidR="00116C0B">
          <w:rPr>
            <w:color w:val="993366"/>
          </w:rPr>
          <w:tab/>
        </w:r>
        <w:r w:rsidR="00116C0B">
          <w:rPr>
            <w:color w:val="993366"/>
          </w:rPr>
          <w:tab/>
        </w:r>
        <w:r w:rsidR="00116C0B">
          <w:rPr>
            <w:color w:val="993366"/>
          </w:rPr>
          <w:tab/>
        </w:r>
        <w:r w:rsidR="00116C0B">
          <w:rPr>
            <w:color w:val="993366"/>
          </w:rPr>
          <w:tab/>
          <w:t>ENUMERATED</w:t>
        </w:r>
        <w:r w:rsidR="00116C0B">
          <w:rPr>
            <w:rFonts w:eastAsia="Malgun Gothic"/>
          </w:rPr>
          <w:t xml:space="preserve"> {beamFailureRecoveryFailure,</w:t>
        </w:r>
      </w:ins>
      <w:ins w:id="4902" w:author="" w:date="2020-05-13T11:51:00Z">
        <w:r w:rsidRPr="00286DA9">
          <w:t xml:space="preserve"> </w:t>
        </w:r>
        <w:r>
          <w:t>t312-Expiry-r16, bh-RLF</w:t>
        </w:r>
      </w:ins>
      <w:ins w:id="4903" w:author="" w:date="2020-05-11T12:42:00Z">
        <w:r w:rsidR="00116C0B">
          <w:rPr>
            <w:rFonts w:eastAsia="Malgun Gothic"/>
          </w:rPr>
          <w:t>, spare1}</w:t>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color w:val="993366"/>
          </w:rPr>
          <w:t>OPTIONAL</w:t>
        </w:r>
      </w:ins>
    </w:p>
    <w:p w14:paraId="5C409B46" w14:textId="77777777" w:rsidR="00116C0B" w:rsidRPr="00F537EB" w:rsidRDefault="00116C0B" w:rsidP="003B6316">
      <w:pPr>
        <w:pStyle w:val="PL"/>
        <w:rPr>
          <w:rFonts w:eastAsia="Malgun Gothic"/>
        </w:rPr>
      </w:pP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4889"/>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rPr>
          <w:rFonts w:eastAsia="Malgun Gothic"/>
          <w:lang w:eastAsia="en-US"/>
        </w:rPr>
      </w:pPr>
    </w:p>
    <w:tbl>
      <w:tblPr>
        <w:tblW w:w="14288" w:type="dxa"/>
        <w:tblInd w:w="-11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8"/>
      </w:tblGrid>
      <w:tr w:rsidR="00F537EB" w:rsidRPr="00F537EB" w14:paraId="69C21DBD" w14:textId="77777777" w:rsidTr="00116C0B">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4904" w:name="_Hlk535235867"/>
            <w:r w:rsidRPr="00F537EB">
              <w:rPr>
                <w:rFonts w:eastAsia="Malgun Gothic"/>
                <w:i/>
                <w:noProof/>
              </w:rPr>
              <w:lastRenderedPageBreak/>
              <w:t>SCGFailureInformation</w:t>
            </w:r>
            <w:r w:rsidRPr="00F537EB">
              <w:rPr>
                <w:rFonts w:eastAsia="Malgun Gothic"/>
                <w:i/>
                <w:iCs/>
                <w:noProof/>
                <w:lang w:eastAsia="en-GB"/>
              </w:rPr>
              <w:t xml:space="preserve"> field descriptions</w:t>
            </w:r>
          </w:p>
        </w:tc>
      </w:tr>
      <w:tr w:rsidR="00286DA9" w:rsidRPr="00F31A56" w14:paraId="31F34F7D" w14:textId="77777777" w:rsidTr="00286DA9">
        <w:trPr>
          <w:cantSplit/>
          <w:tblHeader/>
        </w:trPr>
        <w:tc>
          <w:tcPr>
            <w:tcW w:w="14175" w:type="dxa"/>
          </w:tcPr>
          <w:p w14:paraId="555E7C55" w14:textId="77777777" w:rsidR="00286DA9" w:rsidRDefault="00286DA9" w:rsidP="00286DA9">
            <w:pPr>
              <w:pStyle w:val="TAL"/>
              <w:rPr>
                <w:ins w:id="4905" w:author="" w:date="2020-05-11T12:43:00Z"/>
                <w:rFonts w:eastAsia="Malgun Gothic"/>
                <w:b/>
                <w:i/>
              </w:rPr>
            </w:pPr>
            <w:ins w:id="4906" w:author="" w:date="2020-05-11T12:43:00Z">
              <w:r>
                <w:rPr>
                  <w:rFonts w:eastAsia="Malgun Gothic"/>
                  <w:b/>
                  <w:i/>
                </w:rPr>
                <w:t xml:space="preserve">failureType, </w:t>
              </w:r>
              <w:commentRangeStart w:id="4907"/>
              <w:r>
                <w:rPr>
                  <w:rFonts w:eastAsia="Malgun Gothic"/>
                  <w:b/>
                  <w:i/>
                </w:rPr>
                <w:t>failureTypeExt</w:t>
              </w:r>
            </w:ins>
            <w:commentRangeEnd w:id="4907"/>
            <w:r w:rsidR="004F03F9">
              <w:rPr>
                <w:rStyle w:val="CommentReference"/>
                <w:rFonts w:ascii="Times New Roman" w:eastAsia="SimSun" w:hAnsi="Times New Roman"/>
                <w:lang w:eastAsia="en-US"/>
              </w:rPr>
              <w:commentReference w:id="4907"/>
            </w:r>
          </w:p>
          <w:p w14:paraId="0082B8AC" w14:textId="24D4BDEB" w:rsidR="00286DA9" w:rsidRPr="00286DA9" w:rsidRDefault="00286DA9" w:rsidP="00286DA9">
            <w:pPr>
              <w:pStyle w:val="TAL"/>
              <w:rPr>
                <w:rFonts w:eastAsia="Malgun Gothic"/>
                <w:i/>
              </w:rPr>
            </w:pPr>
            <w:ins w:id="4908" w:author="" w:date="2020-05-11T12:43:00Z">
              <w:r w:rsidRPr="00286DA9">
                <w:rPr>
                  <w:rFonts w:eastAsia="Malgun Gothic"/>
                  <w:lang w:eastAsia="en-GB"/>
                </w:rPr>
                <w:t xml:space="preserve">The field contains the reason for declaring the SCG failure. When the UE includes failureTypeExt, then the network discards the contents of the field failureTyp i.e., the UE can </w:t>
              </w:r>
              <w:proofErr w:type="gramStart"/>
              <w:r w:rsidRPr="00286DA9">
                <w:rPr>
                  <w:rFonts w:eastAsia="Malgun Gothic"/>
                  <w:lang w:eastAsia="en-GB"/>
                </w:rPr>
                <w:t>chose</w:t>
              </w:r>
              <w:proofErr w:type="gramEnd"/>
              <w:r w:rsidRPr="00286DA9">
                <w:rPr>
                  <w:rFonts w:eastAsia="Malgun Gothic"/>
                  <w:lang w:eastAsia="en-GB"/>
                </w:rPr>
                <w:t xml:space="preserve"> any of the option for failureType is failureTypeExt is included.</w:t>
              </w:r>
            </w:ins>
          </w:p>
        </w:tc>
      </w:tr>
      <w:tr w:rsidR="00F537EB" w:rsidRPr="00F31A56" w14:paraId="6DC95664" w14:textId="77777777" w:rsidTr="00116C0B">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31A56" w14:paraId="6732CC9A" w14:textId="77777777" w:rsidTr="00116C0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4904"/>
    </w:tbl>
    <w:p w14:paraId="22E010D4" w14:textId="77777777" w:rsidR="00770E52" w:rsidRPr="007C7C20" w:rsidRDefault="00770E52" w:rsidP="00770E52">
      <w:pPr>
        <w:rPr>
          <w:lang w:val="en-US"/>
        </w:rPr>
      </w:pPr>
    </w:p>
    <w:p w14:paraId="08F2698A" w14:textId="77777777" w:rsidR="00770E52" w:rsidRPr="00F537EB" w:rsidRDefault="00770E52" w:rsidP="00770E52">
      <w:pPr>
        <w:pStyle w:val="Heading4"/>
        <w:rPr>
          <w:i/>
          <w:iCs/>
        </w:rPr>
      </w:pPr>
      <w:bookmarkStart w:id="4909" w:name="_Toc20425906"/>
      <w:bookmarkStart w:id="4910" w:name="_Toc29321302"/>
      <w:bookmarkStart w:id="4911" w:name="_Toc36757022"/>
      <w:bookmarkStart w:id="4912" w:name="_Toc36836563"/>
      <w:bookmarkStart w:id="4913" w:name="_Toc36843540"/>
      <w:bookmarkStart w:id="4914" w:name="_Toc37067829"/>
      <w:r w:rsidRPr="00F537EB">
        <w:rPr>
          <w:i/>
          <w:iCs/>
        </w:rPr>
        <w:t>–</w:t>
      </w:r>
      <w:r w:rsidRPr="00F537EB">
        <w:rPr>
          <w:i/>
          <w:iCs/>
        </w:rPr>
        <w:tab/>
        <w:t>SCGFailureInformationEUTRA</w:t>
      </w:r>
      <w:bookmarkEnd w:id="4909"/>
      <w:bookmarkEnd w:id="4910"/>
      <w:bookmarkEnd w:id="4911"/>
      <w:bookmarkEnd w:id="4912"/>
      <w:bookmarkEnd w:id="4913"/>
      <w:bookmarkEnd w:id="4914"/>
    </w:p>
    <w:p w14:paraId="56C78269" w14:textId="77777777" w:rsidR="00770E52" w:rsidRPr="007C7C20" w:rsidRDefault="00770E52" w:rsidP="00770E52">
      <w:pPr>
        <w:rPr>
          <w:lang w:val="en-US"/>
        </w:rPr>
      </w:pPr>
      <w:r w:rsidRPr="007C7C20">
        <w:rPr>
          <w:lang w:val="en-US"/>
        </w:rPr>
        <w:t xml:space="preserve">The </w:t>
      </w:r>
      <w:r w:rsidRPr="007C7C20">
        <w:rPr>
          <w:i/>
          <w:lang w:val="en-US"/>
        </w:rPr>
        <w:t>SCGFailureInformationEUTRA</w:t>
      </w:r>
      <w:r w:rsidRPr="007C7C20">
        <w:rPr>
          <w:lang w:val="en-US"/>
        </w:rPr>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4915"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533DEBC9" w:rsidR="00770E52" w:rsidRPr="00F537EB" w:rsidRDefault="00770E52" w:rsidP="003B6316">
      <w:pPr>
        <w:pStyle w:val="PL"/>
        <w:rPr>
          <w:rFonts w:eastAsia="Malgun Gothic"/>
        </w:rPr>
      </w:pPr>
      <w:r w:rsidRPr="00F537EB">
        <w:rPr>
          <w:rFonts w:eastAsia="Malgun Gothic"/>
        </w:rPr>
        <w:lastRenderedPageBreak/>
        <w:t xml:space="preserve">                                                                rlc-MaxNumRetx, scg-ChangeFailure</w:t>
      </w:r>
      <w:commentRangeStart w:id="4916"/>
      <w:commentRangeEnd w:id="4916"/>
      <w:r w:rsidR="006F1F8D">
        <w:rPr>
          <w:rStyle w:val="CommentReference"/>
          <w:rFonts w:ascii="Times New Roman" w:eastAsia="SimSun" w:hAnsi="Times New Roman"/>
          <w:noProof w:val="0"/>
          <w:lang w:eastAsia="en-US"/>
        </w:rPr>
        <w:commentReference w:id="4916"/>
      </w:r>
      <w:r w:rsidRPr="00F537EB">
        <w:rPr>
          <w:rFonts w:eastAsia="Malgun Gothic"/>
        </w:rPr>
        <w:t>,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4915"/>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4917"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F31A56"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31A56"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4917"/>
    </w:tbl>
    <w:p w14:paraId="5E047FBF" w14:textId="77777777" w:rsidR="002C5D28" w:rsidRPr="007C7C20" w:rsidRDefault="002C5D28" w:rsidP="002C5D28">
      <w:pPr>
        <w:rPr>
          <w:rFonts w:eastAsia="Arial Unicode MS"/>
          <w:lang w:val="en-US" w:eastAsia="zh-CN"/>
        </w:rPr>
      </w:pPr>
    </w:p>
    <w:p w14:paraId="6DA5AF68" w14:textId="77777777" w:rsidR="002C5D28" w:rsidRPr="00F537EB" w:rsidRDefault="002C5D28" w:rsidP="002C5D28">
      <w:pPr>
        <w:pStyle w:val="Heading4"/>
      </w:pPr>
      <w:bookmarkStart w:id="4918" w:name="_Toc20425907"/>
      <w:bookmarkStart w:id="4919" w:name="_Toc29321303"/>
      <w:bookmarkStart w:id="4920" w:name="_Toc36757023"/>
      <w:bookmarkStart w:id="4921" w:name="_Toc36836564"/>
      <w:bookmarkStart w:id="4922" w:name="_Toc36843541"/>
      <w:bookmarkStart w:id="4923" w:name="_Toc37067830"/>
      <w:r w:rsidRPr="00F537EB">
        <w:t>–</w:t>
      </w:r>
      <w:r w:rsidRPr="00F537EB">
        <w:tab/>
      </w:r>
      <w:r w:rsidRPr="00F537EB">
        <w:rPr>
          <w:i/>
          <w:noProof/>
        </w:rPr>
        <w:t>SecurityModeCommand</w:t>
      </w:r>
      <w:bookmarkEnd w:id="4918"/>
      <w:bookmarkEnd w:id="4919"/>
      <w:bookmarkEnd w:id="4920"/>
      <w:bookmarkEnd w:id="4921"/>
      <w:bookmarkEnd w:id="4922"/>
      <w:bookmarkEnd w:id="4923"/>
    </w:p>
    <w:p w14:paraId="08470DA3" w14:textId="77777777" w:rsidR="002C5D28" w:rsidRPr="007C7C20" w:rsidRDefault="002C5D28" w:rsidP="002C5D28">
      <w:pPr>
        <w:rPr>
          <w:lang w:val="en-US"/>
        </w:rPr>
      </w:pPr>
      <w:r w:rsidRPr="007C7C20">
        <w:rPr>
          <w:lang w:val="en-US"/>
        </w:rPr>
        <w:t xml:space="preserve">The </w:t>
      </w:r>
      <w:r w:rsidRPr="007C7C20">
        <w:rPr>
          <w:i/>
          <w:noProof/>
          <w:lang w:val="en-US"/>
        </w:rPr>
        <w:t>SecurityModeCommand</w:t>
      </w:r>
      <w:r w:rsidRPr="007C7C20">
        <w:rPr>
          <w:lang w:val="en-US"/>
        </w:rPr>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7C7C20" w:rsidRDefault="005D376B" w:rsidP="005D376B">
      <w:pPr>
        <w:rPr>
          <w:lang w:val="en-US"/>
        </w:rPr>
      </w:pPr>
    </w:p>
    <w:p w14:paraId="091D9285" w14:textId="77777777" w:rsidR="002C5D28" w:rsidRPr="00F537EB" w:rsidRDefault="002C5D28" w:rsidP="002C5D28">
      <w:pPr>
        <w:pStyle w:val="Heading4"/>
      </w:pPr>
      <w:bookmarkStart w:id="4924" w:name="_Toc20425908"/>
      <w:bookmarkStart w:id="4925" w:name="_Toc29321304"/>
      <w:bookmarkStart w:id="4926" w:name="_Toc36757024"/>
      <w:bookmarkStart w:id="4927" w:name="_Toc36836565"/>
      <w:bookmarkStart w:id="4928" w:name="_Toc36843542"/>
      <w:bookmarkStart w:id="4929" w:name="_Toc37067831"/>
      <w:r w:rsidRPr="00F537EB">
        <w:t>–</w:t>
      </w:r>
      <w:r w:rsidRPr="00F537EB">
        <w:tab/>
      </w:r>
      <w:r w:rsidRPr="00F537EB">
        <w:rPr>
          <w:i/>
          <w:noProof/>
        </w:rPr>
        <w:t>SecurityModeComplete</w:t>
      </w:r>
      <w:bookmarkEnd w:id="4924"/>
      <w:bookmarkEnd w:id="4925"/>
      <w:bookmarkEnd w:id="4926"/>
      <w:bookmarkEnd w:id="4927"/>
      <w:bookmarkEnd w:id="4928"/>
      <w:bookmarkEnd w:id="4929"/>
    </w:p>
    <w:p w14:paraId="4E8ABA7A" w14:textId="77777777" w:rsidR="002C5D28" w:rsidRPr="007C7C20" w:rsidRDefault="002C5D28" w:rsidP="002C5D28">
      <w:pPr>
        <w:rPr>
          <w:lang w:val="en-US"/>
        </w:rPr>
      </w:pPr>
      <w:r w:rsidRPr="007C7C20">
        <w:rPr>
          <w:lang w:val="en-US"/>
        </w:rPr>
        <w:t xml:space="preserve">The </w:t>
      </w:r>
      <w:r w:rsidRPr="007C7C20">
        <w:rPr>
          <w:i/>
          <w:noProof/>
          <w:lang w:val="en-US"/>
        </w:rPr>
        <w:t>SecurityModeComplete</w:t>
      </w:r>
      <w:r w:rsidRPr="007C7C20">
        <w:rPr>
          <w:lang w:val="en-US"/>
        </w:rPr>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7C7C20" w:rsidRDefault="005D376B" w:rsidP="005D376B">
      <w:pPr>
        <w:rPr>
          <w:lang w:val="en-US"/>
        </w:rPr>
      </w:pPr>
    </w:p>
    <w:p w14:paraId="14340F0B" w14:textId="77777777" w:rsidR="002C5D28" w:rsidRPr="00F537EB" w:rsidRDefault="002C5D28" w:rsidP="002C5D28">
      <w:pPr>
        <w:pStyle w:val="Heading4"/>
      </w:pPr>
      <w:bookmarkStart w:id="4930" w:name="_Toc20425909"/>
      <w:bookmarkStart w:id="4931" w:name="_Toc29321305"/>
      <w:bookmarkStart w:id="4932" w:name="_Toc36757025"/>
      <w:bookmarkStart w:id="4933" w:name="_Toc36836566"/>
      <w:bookmarkStart w:id="4934" w:name="_Toc36843543"/>
      <w:bookmarkStart w:id="4935" w:name="_Toc37067832"/>
      <w:r w:rsidRPr="00F537EB">
        <w:t>–</w:t>
      </w:r>
      <w:r w:rsidRPr="00F537EB">
        <w:tab/>
      </w:r>
      <w:r w:rsidRPr="00F537EB">
        <w:rPr>
          <w:i/>
          <w:noProof/>
        </w:rPr>
        <w:t>SecurityModeFailure</w:t>
      </w:r>
      <w:bookmarkEnd w:id="4930"/>
      <w:bookmarkEnd w:id="4931"/>
      <w:bookmarkEnd w:id="4932"/>
      <w:bookmarkEnd w:id="4933"/>
      <w:bookmarkEnd w:id="4934"/>
      <w:bookmarkEnd w:id="4935"/>
    </w:p>
    <w:p w14:paraId="2C31E679" w14:textId="77777777" w:rsidR="002C5D28" w:rsidRPr="007C7C20" w:rsidRDefault="002C5D28" w:rsidP="002C5D28">
      <w:pPr>
        <w:rPr>
          <w:lang w:val="en-US"/>
        </w:rPr>
      </w:pPr>
      <w:r w:rsidRPr="007C7C20">
        <w:rPr>
          <w:lang w:val="en-US"/>
        </w:rPr>
        <w:t xml:space="preserve">The </w:t>
      </w:r>
      <w:r w:rsidRPr="007C7C20">
        <w:rPr>
          <w:i/>
          <w:noProof/>
          <w:lang w:val="en-US"/>
        </w:rPr>
        <w:t>SecurityModeFailure</w:t>
      </w:r>
      <w:r w:rsidRPr="007C7C20">
        <w:rPr>
          <w:lang w:val="en-US"/>
        </w:rPr>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4766C1" w:rsidRDefault="005D376B" w:rsidP="005D376B">
      <w:pPr>
        <w:rPr>
          <w:lang w:val="en-US"/>
        </w:rPr>
      </w:pPr>
    </w:p>
    <w:p w14:paraId="17CFC226" w14:textId="77777777" w:rsidR="002C5D28" w:rsidRPr="00F537EB" w:rsidRDefault="002C5D28" w:rsidP="002C5D28">
      <w:pPr>
        <w:pStyle w:val="Heading4"/>
        <w:rPr>
          <w:i/>
          <w:noProof/>
        </w:rPr>
      </w:pPr>
      <w:bookmarkStart w:id="4936" w:name="_Toc20425910"/>
      <w:bookmarkStart w:id="4937" w:name="_Toc29321306"/>
      <w:bookmarkStart w:id="4938" w:name="_Toc36757026"/>
      <w:bookmarkStart w:id="4939" w:name="_Toc36836567"/>
      <w:bookmarkStart w:id="4940" w:name="_Toc36843544"/>
      <w:bookmarkStart w:id="4941" w:name="_Toc37067833"/>
      <w:r w:rsidRPr="00F537EB">
        <w:t>–</w:t>
      </w:r>
      <w:r w:rsidRPr="00F537EB">
        <w:tab/>
      </w:r>
      <w:r w:rsidRPr="00F537EB">
        <w:rPr>
          <w:i/>
          <w:noProof/>
        </w:rPr>
        <w:t>SIB1</w:t>
      </w:r>
      <w:bookmarkEnd w:id="4936"/>
      <w:bookmarkEnd w:id="4937"/>
      <w:bookmarkEnd w:id="4938"/>
      <w:bookmarkEnd w:id="4939"/>
      <w:bookmarkEnd w:id="4940"/>
      <w:bookmarkEnd w:id="4941"/>
    </w:p>
    <w:p w14:paraId="1857E2F4" w14:textId="66EF2BC9" w:rsidR="002C5D28" w:rsidRPr="007C7C20" w:rsidRDefault="002C5D28" w:rsidP="002C5D28">
      <w:pPr>
        <w:rPr>
          <w:lang w:val="en-US"/>
        </w:rPr>
      </w:pPr>
      <w:r w:rsidRPr="007C7C20">
        <w:rPr>
          <w:i/>
          <w:lang w:val="en-US"/>
        </w:rPr>
        <w:t>SIB1</w:t>
      </w:r>
      <w:r w:rsidRPr="007C7C20">
        <w:rPr>
          <w:lang w:val="en-US"/>
        </w:rPr>
        <w:t xml:space="preserve"> contains information relevant when evaluating if a UE </w:t>
      </w:r>
      <w:proofErr w:type="gramStart"/>
      <w:r w:rsidRPr="007C7C20">
        <w:rPr>
          <w:lang w:val="en-US"/>
        </w:rPr>
        <w:t>is allowed to</w:t>
      </w:r>
      <w:proofErr w:type="gramEnd"/>
      <w:r w:rsidRPr="007C7C20">
        <w:rPr>
          <w:lang w:val="en-US"/>
        </w:rPr>
        <w:t xml:space="preserve"> access a cell and defines the scheduling of other system information.</w:t>
      </w:r>
      <w:r w:rsidRPr="007C7C20">
        <w:rPr>
          <w:i/>
          <w:lang w:val="en-US"/>
        </w:rPr>
        <w:t xml:space="preserve"> </w:t>
      </w:r>
      <w:r w:rsidRPr="007C7C20">
        <w:rPr>
          <w:lang w:val="en-US"/>
        </w:rPr>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lastRenderedPageBreak/>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5D4C040F" w:rsidR="002C5D28" w:rsidRPr="00F537EB" w:rsidRDefault="002C5D28" w:rsidP="003B6316">
      <w:pPr>
        <w:pStyle w:val="PL"/>
      </w:pPr>
      <w:r w:rsidRPr="00F537EB">
        <w:t xml:space="preserve">    eCallOverIMS-Support                ENUMERATED {true}                                               OPTIONAL,   -- </w:t>
      </w:r>
      <w:ins w:id="4942" w:author="" w:date="2020-05-12T07:08:00Z">
        <w:r w:rsidR="009305C2">
          <w:t>Need R</w:t>
        </w:r>
      </w:ins>
      <w:del w:id="4943" w:author="" w:date="2020-05-12T07:08:00Z">
        <w:r w:rsidRPr="00F537EB" w:rsidDel="009305C2">
          <w:delText>Cond Absent</w:delText>
        </w:r>
      </w:del>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w:t>
      </w:r>
      <w:commentRangeStart w:id="4944"/>
      <w:r w:rsidRPr="00F537EB">
        <w:t>Info</w:t>
      </w:r>
      <w:commentRangeEnd w:id="4944"/>
      <w:r w:rsidR="00F82454">
        <w:rPr>
          <w:rStyle w:val="CommentReference"/>
          <w:rFonts w:ascii="Times New Roman" w:eastAsia="SimSun" w:hAnsi="Times New Roman"/>
          <w:noProof w:val="0"/>
          <w:lang w:eastAsia="en-US"/>
        </w:rPr>
        <w:commentReference w:id="4944"/>
      </w:r>
      <w:r w:rsidRPr="00F537EB">
        <w:t xml:space="preserve">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w:t>
      </w:r>
      <w:commentRangeStart w:id="4945"/>
      <w:r w:rsidRPr="00F537EB">
        <w:t>UAC-AccessCategory1-SelectionAssistanceInfo</w:t>
      </w:r>
      <w:commentRangeEnd w:id="4945"/>
      <w:r w:rsidR="00205B49">
        <w:rPr>
          <w:rStyle w:val="CommentReference"/>
          <w:rFonts w:ascii="Times New Roman" w:eastAsia="SimSun" w:hAnsi="Times New Roman"/>
          <w:noProof w:val="0"/>
          <w:lang w:eastAsia="en-US"/>
        </w:rPr>
        <w:commentReference w:id="4945"/>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038849A0" w:rsidR="00EC61B4" w:rsidRPr="00F537EB" w:rsidRDefault="00EC61B4" w:rsidP="003B6316">
      <w:pPr>
        <w:pStyle w:val="PL"/>
      </w:pPr>
      <w:r w:rsidRPr="00F537EB">
        <w:t xml:space="preserve">    idleModeMeasurements</w:t>
      </w:r>
      <w:ins w:id="4946" w:author="" w:date="2020-05-09T23:23:00Z">
        <w:r w:rsidR="00E85E7A">
          <w:t>EUTRA</w:t>
        </w:r>
      </w:ins>
      <w:r w:rsidRPr="00F537EB">
        <w:t>-r16         ENUMERATED{</w:t>
      </w:r>
      <w:ins w:id="4947" w:author="" w:date="2020-05-09T23:23:00Z">
        <w:r w:rsidR="00E85E7A">
          <w:t>true</w:t>
        </w:r>
      </w:ins>
      <w:del w:id="4948" w:author="" w:date="2020-05-09T23:23:00Z">
        <w:r w:rsidRPr="00F537EB" w:rsidDel="00E85E7A">
          <w:delText>ffs</w:delText>
        </w:r>
      </w:del>
      <w:r w:rsidRPr="00F537EB">
        <w:t>}</w:t>
      </w:r>
      <w:r w:rsidR="00D1794C" w:rsidRPr="00F537EB">
        <w:t xml:space="preserve">   </w:t>
      </w:r>
      <w:r w:rsidRPr="00F537EB">
        <w:t xml:space="preserve">       </w:t>
      </w:r>
      <w:r w:rsidR="0080556F" w:rsidRPr="00F537EB">
        <w:t xml:space="preserve">                                          </w:t>
      </w:r>
      <w:r w:rsidRPr="00F537EB">
        <w:t xml:space="preserve">OPTIONAL,  -- Need </w:t>
      </w:r>
      <w:ins w:id="4949" w:author="" w:date="2020-05-09T23:23:00Z">
        <w:r w:rsidR="00E85E7A">
          <w:t>R</w:t>
        </w:r>
      </w:ins>
      <w:commentRangeStart w:id="4950"/>
      <w:del w:id="4951" w:author="" w:date="2020-05-09T23:23:00Z">
        <w:r w:rsidRPr="00F537EB" w:rsidDel="00E85E7A">
          <w:delText>N</w:delText>
        </w:r>
        <w:commentRangeEnd w:id="4950"/>
        <w:r w:rsidR="004A14BF" w:rsidDel="00E85E7A">
          <w:rPr>
            <w:rStyle w:val="CommentReference"/>
            <w:rFonts w:ascii="Times New Roman" w:eastAsia="SimSun" w:hAnsi="Times New Roman"/>
            <w:noProof w:val="0"/>
            <w:lang w:eastAsia="en-US"/>
          </w:rPr>
          <w:commentReference w:id="4950"/>
        </w:r>
      </w:del>
    </w:p>
    <w:p w14:paraId="7D6CA3C4" w14:textId="77777777" w:rsidR="00E85E7A" w:rsidRPr="00F537EB" w:rsidRDefault="00E85E7A" w:rsidP="00E85E7A">
      <w:pPr>
        <w:pStyle w:val="PL"/>
        <w:rPr>
          <w:ins w:id="4952" w:author="" w:date="2020-05-09T23:23:00Z"/>
        </w:rPr>
      </w:pPr>
      <w:ins w:id="4953" w:author="" w:date="2020-05-09T23:23:00Z">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ins>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F31A56" w14:paraId="5E404466" w14:textId="77777777" w:rsidTr="009305C2">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F31A56" w14:paraId="14F746E9" w14:textId="77777777" w:rsidTr="009305C2">
        <w:tc>
          <w:tcPr>
            <w:tcW w:w="14173" w:type="dxa"/>
            <w:tcBorders>
              <w:top w:val="single" w:sz="4" w:space="0" w:color="auto"/>
              <w:left w:val="single" w:sz="4" w:space="0" w:color="auto"/>
              <w:bottom w:val="single" w:sz="4" w:space="0" w:color="auto"/>
              <w:right w:val="single" w:sz="4" w:space="0" w:color="auto"/>
            </w:tcBorders>
          </w:tcPr>
          <w:p w14:paraId="16804D56" w14:textId="437E5706" w:rsidR="00EC61B4" w:rsidRPr="00F537EB" w:rsidRDefault="00EC61B4" w:rsidP="00C76602">
            <w:pPr>
              <w:pStyle w:val="TAL"/>
              <w:rPr>
                <w:lang w:eastAsia="en-GB"/>
              </w:rPr>
            </w:pPr>
            <w:r w:rsidRPr="00F537EB">
              <w:rPr>
                <w:b/>
                <w:i/>
              </w:rPr>
              <w:t>idleModeMeasurements</w:t>
            </w:r>
            <w:ins w:id="4954" w:author="" w:date="2020-05-09T23:24:00Z">
              <w:r w:rsidR="00E85E7A">
                <w:rPr>
                  <w:b/>
                  <w:i/>
                </w:rPr>
                <w:t>EUTRA</w:t>
              </w:r>
            </w:ins>
          </w:p>
          <w:p w14:paraId="532386CD" w14:textId="68EC5660" w:rsidR="00EC61B4" w:rsidRPr="00F537EB" w:rsidRDefault="00E85E7A" w:rsidP="00C76602">
            <w:pPr>
              <w:pStyle w:val="TAL"/>
              <w:rPr>
                <w:b/>
                <w:bCs/>
                <w:i/>
                <w:szCs w:val="22"/>
                <w:lang w:eastAsia="en-GB"/>
              </w:rPr>
            </w:pPr>
            <w:ins w:id="4955" w:author="" w:date="2020-05-09T23:24:00Z">
              <w:r w:rsidRPr="00867590">
                <w:rPr>
                  <w:lang w:eastAsia="en-GB"/>
                </w:rPr>
                <w:t xml:space="preserve">This field indicates that </w:t>
              </w:r>
              <w:r>
                <w:rPr>
                  <w:lang w:eastAsia="en-GB"/>
                </w:rPr>
                <w:t xml:space="preserve">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w:t>
              </w:r>
              <w:r w:rsidRPr="00170CE7">
                <w:rPr>
                  <w:lang w:eastAsia="en-GB"/>
                </w:rPr>
                <w:t>measurements</w:t>
              </w:r>
              <w:r>
                <w:rPr>
                  <w:lang w:eastAsia="en-GB"/>
                </w:rPr>
                <w:t>.</w:t>
              </w:r>
            </w:ins>
            <w:del w:id="4956" w:author="" w:date="2020-05-09T23:24:00Z">
              <w:r w:rsidR="00EC61B4" w:rsidRPr="00F537EB" w:rsidDel="00E85E7A">
                <w:rPr>
                  <w:lang w:eastAsia="en-GB"/>
                </w:rPr>
                <w:delText>This field indicates that the UE can include idle/inactive measurement report availability during connection establishment or resumption.</w:delText>
              </w:r>
            </w:del>
          </w:p>
        </w:tc>
      </w:tr>
      <w:tr w:rsidR="00E85E7A" w:rsidRPr="00F31A56" w14:paraId="118091A1" w14:textId="77777777" w:rsidTr="009305C2">
        <w:trPr>
          <w:ins w:id="4957" w:author="" w:date="2020-05-09T23:25:00Z"/>
        </w:trPr>
        <w:tc>
          <w:tcPr>
            <w:tcW w:w="14173" w:type="dxa"/>
            <w:tcBorders>
              <w:top w:val="single" w:sz="4" w:space="0" w:color="auto"/>
              <w:left w:val="single" w:sz="4" w:space="0" w:color="auto"/>
              <w:bottom w:val="single" w:sz="4" w:space="0" w:color="auto"/>
              <w:right w:val="single" w:sz="4" w:space="0" w:color="auto"/>
            </w:tcBorders>
          </w:tcPr>
          <w:p w14:paraId="5FAF37E8" w14:textId="77777777" w:rsidR="00E85E7A" w:rsidRPr="00867590" w:rsidRDefault="00E85E7A" w:rsidP="00A2376F">
            <w:pPr>
              <w:pStyle w:val="TAL"/>
              <w:rPr>
                <w:ins w:id="4958" w:author="" w:date="2020-05-09T23:25:00Z"/>
                <w:lang w:eastAsia="en-GB"/>
              </w:rPr>
            </w:pPr>
            <w:ins w:id="4959" w:author="" w:date="2020-05-09T23:25:00Z">
              <w:r w:rsidRPr="00867590">
                <w:rPr>
                  <w:b/>
                  <w:i/>
                </w:rPr>
                <w:t>idleModeMeasurements</w:t>
              </w:r>
              <w:r>
                <w:rPr>
                  <w:b/>
                  <w:i/>
                </w:rPr>
                <w:t>NR</w:t>
              </w:r>
            </w:ins>
          </w:p>
          <w:p w14:paraId="600095D2" w14:textId="32C835BF" w:rsidR="00E85E7A" w:rsidRPr="00F537EB" w:rsidRDefault="00E85E7A" w:rsidP="00A2376F">
            <w:pPr>
              <w:pStyle w:val="TAL"/>
              <w:rPr>
                <w:ins w:id="4960" w:author="" w:date="2020-05-09T23:25:00Z"/>
                <w:b/>
                <w:i/>
              </w:rPr>
            </w:pPr>
            <w:ins w:id="4961" w:author="" w:date="2020-05-09T23:25:00Z">
              <w:r w:rsidRPr="00867590">
                <w:rPr>
                  <w:lang w:eastAsia="en-GB"/>
                </w:rPr>
                <w:t xml:space="preserve">This field indicates that </w:t>
              </w:r>
              <w:r>
                <w:rPr>
                  <w:lang w:eastAsia="en-GB"/>
                </w:rPr>
                <w:t xml:space="preserve">a UE that is configured for NR idle/inactive measurements shall perform the measurements while camping in this cell and report availability of these measurements when establishing or resuming a connection in this cell. If absent, a UE is not required to perform NR idle/inactive </w:t>
              </w:r>
              <w:r w:rsidRPr="00170CE7">
                <w:rPr>
                  <w:lang w:eastAsia="en-GB"/>
                </w:rPr>
                <w:t>measurements</w:t>
              </w:r>
              <w:r>
                <w:rPr>
                  <w:lang w:eastAsia="en-GB"/>
                </w:rPr>
                <w:t>.</w:t>
              </w:r>
            </w:ins>
          </w:p>
        </w:tc>
      </w:tr>
      <w:tr w:rsidR="00F537EB" w:rsidRPr="00F31A56" w14:paraId="04BF20FA"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9305C2" w:rsidRPr="00F31A56" w14:paraId="760010A1" w14:textId="77777777" w:rsidTr="009305C2">
        <w:trPr>
          <w:ins w:id="4962" w:author="" w:date="2020-05-12T07:09:00Z"/>
        </w:trPr>
        <w:tc>
          <w:tcPr>
            <w:tcW w:w="14173" w:type="dxa"/>
            <w:tcBorders>
              <w:top w:val="single" w:sz="4" w:space="0" w:color="auto"/>
              <w:left w:val="single" w:sz="4" w:space="0" w:color="auto"/>
              <w:bottom w:val="single" w:sz="4" w:space="0" w:color="auto"/>
              <w:right w:val="single" w:sz="4" w:space="0" w:color="auto"/>
            </w:tcBorders>
          </w:tcPr>
          <w:p w14:paraId="22028E8A" w14:textId="77777777" w:rsidR="009305C2" w:rsidRPr="00325D1F" w:rsidRDefault="009305C2" w:rsidP="00DC2D05">
            <w:pPr>
              <w:pStyle w:val="TAL"/>
              <w:rPr>
                <w:ins w:id="4963" w:author="" w:date="2020-05-12T07:09:00Z"/>
                <w:b/>
                <w:bCs/>
                <w:i/>
                <w:szCs w:val="22"/>
                <w:lang w:eastAsia="en-GB"/>
              </w:rPr>
            </w:pPr>
            <w:ins w:id="4964" w:author="" w:date="2020-05-12T07:09:00Z">
              <w:r>
                <w:rPr>
                  <w:b/>
                  <w:bCs/>
                  <w:i/>
                  <w:szCs w:val="22"/>
                  <w:lang w:eastAsia="en-GB"/>
                </w:rPr>
                <w:t>eCallOverIMS-Support</w:t>
              </w:r>
            </w:ins>
          </w:p>
          <w:p w14:paraId="5723083E" w14:textId="77777777" w:rsidR="009305C2" w:rsidRPr="00325D1F" w:rsidRDefault="009305C2" w:rsidP="00DC2D05">
            <w:pPr>
              <w:pStyle w:val="TAL"/>
              <w:rPr>
                <w:ins w:id="4965" w:author="" w:date="2020-05-12T07:09:00Z"/>
                <w:b/>
                <w:bCs/>
                <w:i/>
                <w:szCs w:val="22"/>
                <w:lang w:eastAsia="en-GB"/>
              </w:rPr>
            </w:pPr>
            <w:ins w:id="4966" w:author="" w:date="2020-05-12T07:09:00Z">
              <w:r>
                <w:rPr>
                  <w:szCs w:val="22"/>
                  <w:lang w:eastAsia="en-GB"/>
                </w:rPr>
                <w:t>Indicates whether the cell supports eCall over IMS services as defined in TS 23.501 [32]. If absent, eCall over IMS is not supported by the network in the cell.</w:t>
              </w:r>
            </w:ins>
          </w:p>
        </w:tc>
      </w:tr>
      <w:tr w:rsidR="00F537EB" w:rsidRPr="00F31A56" w14:paraId="65624FF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9305C2">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F31A56" w14:paraId="26CBFA18"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9305C2">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F31A56" w14:paraId="65EEA3C1"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F31A56" w14:paraId="277823A4" w14:textId="77777777" w:rsidTr="009305C2">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F31A56" w14:paraId="1DCC1AAF" w14:textId="77777777" w:rsidTr="009305C2">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F31A56" w14:paraId="204A641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F31A56" w14:paraId="343AC23F" w14:textId="77777777" w:rsidTr="009305C2">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F31A56" w14:paraId="6850640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4967"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4967"/>
          </w:p>
        </w:tc>
      </w:tr>
    </w:tbl>
    <w:p w14:paraId="6F1A200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rsidDel="009305C2" w14:paraId="1275D430" w14:textId="55F758E0" w:rsidTr="006D357F">
        <w:trPr>
          <w:del w:id="4968" w:author="" w:date="2020-05-12T07:11:00Z"/>
        </w:trPr>
        <w:tc>
          <w:tcPr>
            <w:tcW w:w="4027" w:type="dxa"/>
          </w:tcPr>
          <w:p w14:paraId="4EE0189A" w14:textId="15A57A98" w:rsidR="002C5D28" w:rsidRPr="00F537EB" w:rsidDel="009305C2" w:rsidRDefault="002C5D28" w:rsidP="00F43D0B">
            <w:pPr>
              <w:pStyle w:val="TAL"/>
              <w:rPr>
                <w:del w:id="4969" w:author="" w:date="2020-05-12T07:11:00Z"/>
                <w:i/>
                <w:szCs w:val="22"/>
              </w:rPr>
            </w:pPr>
            <w:del w:id="4970" w:author="" w:date="2020-05-12T07:11:00Z">
              <w:r w:rsidRPr="00F537EB" w:rsidDel="009305C2">
                <w:rPr>
                  <w:i/>
                  <w:szCs w:val="22"/>
                </w:rPr>
                <w:delText>Absent</w:delText>
              </w:r>
            </w:del>
          </w:p>
        </w:tc>
        <w:tc>
          <w:tcPr>
            <w:tcW w:w="10146" w:type="dxa"/>
          </w:tcPr>
          <w:p w14:paraId="061C9B13" w14:textId="7FD62932" w:rsidR="002C5D28" w:rsidRPr="00F537EB" w:rsidDel="009305C2" w:rsidRDefault="002C5D28" w:rsidP="00F43D0B">
            <w:pPr>
              <w:pStyle w:val="TAL"/>
              <w:rPr>
                <w:del w:id="4971" w:author="" w:date="2020-05-12T07:11:00Z"/>
                <w:szCs w:val="22"/>
              </w:rPr>
            </w:pPr>
            <w:del w:id="4972" w:author="" w:date="2020-05-12T07:11:00Z">
              <w:r w:rsidRPr="00F537EB" w:rsidDel="009305C2">
                <w:rPr>
                  <w:szCs w:val="22"/>
                </w:rPr>
                <w:delText>The field is not used in this version of the specification, if received the UE shall ignore.</w:delText>
              </w:r>
            </w:del>
          </w:p>
        </w:tc>
      </w:tr>
      <w:tr w:rsidR="006E47D2" w:rsidRPr="00F31A56"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7C7C20" w:rsidRDefault="005D376B" w:rsidP="005D376B">
      <w:pPr>
        <w:rPr>
          <w:lang w:val="en-US"/>
        </w:rPr>
      </w:pPr>
    </w:p>
    <w:p w14:paraId="0D45E09D" w14:textId="77777777" w:rsidR="0067626C" w:rsidRPr="00F537EB" w:rsidRDefault="0067626C" w:rsidP="00AB77CA">
      <w:pPr>
        <w:pStyle w:val="Heading4"/>
      </w:pPr>
      <w:bookmarkStart w:id="4973" w:name="_Toc36757027"/>
      <w:bookmarkStart w:id="4974" w:name="_Toc36836568"/>
      <w:bookmarkStart w:id="4975" w:name="_Toc36843545"/>
      <w:bookmarkStart w:id="4976" w:name="_Toc37067834"/>
      <w:r w:rsidRPr="00F537EB">
        <w:lastRenderedPageBreak/>
        <w:t>–</w:t>
      </w:r>
      <w:r w:rsidRPr="00F537EB">
        <w:tab/>
      </w:r>
      <w:r w:rsidRPr="00F537EB">
        <w:rPr>
          <w:i/>
          <w:iCs/>
        </w:rPr>
        <w:t>SidelinkUEInformation</w:t>
      </w:r>
      <w:r w:rsidRPr="00F537EB">
        <w:rPr>
          <w:i/>
          <w:iCs/>
          <w:noProof/>
        </w:rPr>
        <w:t>NR</w:t>
      </w:r>
      <w:bookmarkEnd w:id="4973"/>
      <w:bookmarkEnd w:id="4974"/>
      <w:bookmarkEnd w:id="4975"/>
      <w:bookmarkEnd w:id="4976"/>
    </w:p>
    <w:p w14:paraId="4CC69C9C" w14:textId="77777777" w:rsidR="0067626C" w:rsidRPr="007C7C20" w:rsidRDefault="0067626C" w:rsidP="0067626C">
      <w:pPr>
        <w:rPr>
          <w:lang w:val="en-US"/>
        </w:rPr>
      </w:pPr>
      <w:r w:rsidRPr="007C7C20">
        <w:rPr>
          <w:lang w:val="en-US"/>
        </w:rPr>
        <w:t xml:space="preserve">The </w:t>
      </w:r>
      <w:r w:rsidRPr="007C7C20">
        <w:rPr>
          <w:i/>
          <w:lang w:val="en-US"/>
        </w:rPr>
        <w:t>SidelinkUEinformation</w:t>
      </w:r>
      <w:r w:rsidRPr="007C7C20">
        <w:rPr>
          <w:i/>
          <w:noProof/>
          <w:lang w:val="en-US"/>
        </w:rPr>
        <w:t xml:space="preserve">NR </w:t>
      </w:r>
      <w:r w:rsidRPr="007C7C20">
        <w:rPr>
          <w:lang w:val="en-US"/>
        </w:rPr>
        <w:t xml:space="preserve">message is used for the indication of NR sidelink UE information to the </w:t>
      </w:r>
      <w:r w:rsidRPr="007C7C20">
        <w:rPr>
          <w:lang w:val="en-US" w:eastAsia="zh-CN"/>
        </w:rPr>
        <w:t>network</w:t>
      </w:r>
      <w:r w:rsidRPr="007C7C20">
        <w:rPr>
          <w:lang w:val="en-US"/>
        </w:rPr>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402DB5CE" w:rsidR="0067626C" w:rsidRPr="00F537EB" w:rsidRDefault="0067626C" w:rsidP="003B6316">
      <w:pPr>
        <w:pStyle w:val="PL"/>
        <w:rPr>
          <w:ins w:id="4977" w:author="V2X" w:date="2020-05-11T18:50:00Z"/>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34A46A8A" w14:textId="331CFFE3"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456"/>
          <w:tab w:val="left" w:pos="3840"/>
          <w:tab w:val="left" w:pos="4075"/>
          <w:tab w:val="left" w:pos="4608"/>
          <w:tab w:val="left" w:pos="4992"/>
          <w:tab w:val="left" w:pos="5376"/>
          <w:tab w:val="left" w:pos="5760"/>
          <w:tab w:val="left" w:pos="6144"/>
          <w:tab w:val="left" w:pos="6528"/>
          <w:tab w:val="left" w:pos="6912"/>
          <w:tab w:val="left" w:pos="7296"/>
          <w:tab w:val="left" w:pos="7600"/>
          <w:tab w:val="left" w:pos="8064"/>
          <w:tab w:val="left" w:pos="8448"/>
          <w:tab w:val="left" w:pos="8832"/>
          <w:tab w:val="left" w:pos="9216"/>
        </w:tabs>
        <w:rPr>
          <w:rFonts w:ascii="Courier New" w:hAnsi="Courier New"/>
          <w:sz w:val="16"/>
          <w:lang w:val="en-US"/>
        </w:rPr>
      </w:pPr>
      <w:ins w:id="4978" w:author="V2X" w:date="2020-05-11T18:50:00Z">
        <w:r w:rsidRPr="007C7C20">
          <w:rPr>
            <w:rFonts w:ascii="Courier New" w:hAnsi="Courier New"/>
            <w:sz w:val="16"/>
            <w:lang w:val="en-US"/>
          </w:rPr>
          <w:tab/>
          <w:t>sl-FailureList-r16                     SL-FailureList-r16                  OPTIONAL,</w:t>
        </w:r>
      </w:ins>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6B707735" w:rsidR="0067626C" w:rsidRPr="00F537EB" w:rsidRDefault="0067626C" w:rsidP="003B6316">
      <w:pPr>
        <w:pStyle w:val="PL"/>
        <w:rPr>
          <w:del w:id="4979" w:author="V2X" w:date="2020-05-11T18:50:00Z"/>
        </w:rPr>
      </w:pPr>
      <w:del w:id="4980" w:author="V2X" w:date="2020-05-11T18:50:00Z">
        <w:r w:rsidRPr="00F537EB">
          <w:delText xml:space="preserve">    sl-Failure-r16                         ENUMERATED {rlf, configFailure, </w:delText>
        </w:r>
        <w:r w:rsidRPr="00F537EB">
          <w:rPr>
            <w:rFonts w:eastAsia="Malgun Gothic"/>
          </w:rPr>
          <w:delText>spare2, spare1</w:delText>
        </w:r>
        <w:r w:rsidRPr="00F537EB">
          <w:delText>}                            OPTIONAL,</w:delText>
        </w:r>
      </w:del>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t xml:space="preserve">    sl-TxInterestedFreqList-r16            </w:t>
      </w:r>
      <w:commentRangeStart w:id="4981"/>
      <w:r w:rsidRPr="00F537EB">
        <w:t xml:space="preserve">SEQUENCE (SIZE (1..maxNrofFreqSL-r16)) OF INTEGER (1..maxNrofFreqSL-r16)   </w:t>
      </w:r>
      <w:commentRangeEnd w:id="4981"/>
      <w:r w:rsidR="004947D5">
        <w:rPr>
          <w:rStyle w:val="CommentReference"/>
          <w:rFonts w:ascii="Times New Roman" w:eastAsia="SimSun" w:hAnsi="Times New Roman"/>
          <w:noProof w:val="0"/>
          <w:lang w:eastAsia="en-US"/>
        </w:rPr>
        <w:commentReference w:id="4981"/>
      </w:r>
      <w:r w:rsidRPr="00F537EB">
        <w:t>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commentRangeStart w:id="4982"/>
      <w:r w:rsidRPr="00F537EB">
        <w:rPr>
          <w:rFonts w:eastAsiaTheme="minorEastAsia"/>
        </w:rPr>
        <w:t>SEQUENCE</w:t>
      </w:r>
      <w:commentRangeEnd w:id="4982"/>
      <w:r w:rsidR="001F594D">
        <w:rPr>
          <w:rStyle w:val="CommentReference"/>
          <w:rFonts w:ascii="Times New Roman" w:eastAsia="SimSun" w:hAnsi="Times New Roman"/>
          <w:noProof w:val="0"/>
          <w:lang w:eastAsia="en-US"/>
        </w:rPr>
        <w:commentReference w:id="4982"/>
      </w:r>
      <w:r w:rsidRPr="00F537EB">
        <w:rPr>
          <w:rFonts w:eastAsiaTheme="minorEastAsia"/>
        </w:rPr>
        <w:t xml:space="preserve"> {</w:t>
      </w:r>
    </w:p>
    <w:p w14:paraId="1048E39F" w14:textId="1872539A" w:rsidR="0067626C" w:rsidRPr="00F537EB" w:rsidRDefault="0067626C" w:rsidP="003B6316">
      <w:pPr>
        <w:pStyle w:val="PL"/>
      </w:pPr>
      <w:r w:rsidRPr="00F537EB">
        <w:t xml:space="preserve">    </w:t>
      </w:r>
      <w:commentRangeStart w:id="4983"/>
      <w:r w:rsidRPr="00F537EB">
        <w:t>sl</w:t>
      </w:r>
      <w:commentRangeEnd w:id="4983"/>
      <w:r w:rsidR="002717B0">
        <w:rPr>
          <w:rStyle w:val="CommentReference"/>
          <w:rFonts w:ascii="Times New Roman" w:eastAsia="SimSun" w:hAnsi="Times New Roman"/>
          <w:noProof w:val="0"/>
          <w:lang w:eastAsia="en-US"/>
        </w:rPr>
        <w:commentReference w:id="4983"/>
      </w:r>
      <w:r w:rsidRPr="00F537EB">
        <w:t>-</w:t>
      </w:r>
      <w:del w:id="4984" w:author="V2X" w:date="2020-05-11T18:51:00Z">
        <w:r w:rsidRPr="00F537EB">
          <w:delText>AM-</w:delText>
        </w:r>
      </w:del>
      <w:r w:rsidRPr="00F537EB">
        <w:t xml:space="preserve">Mode-r16                     </w:t>
      </w:r>
      <w:del w:id="4985" w:author="V2X" w:date="2020-05-11T18:51:00Z">
        <w:r w:rsidRPr="00F537EB">
          <w:delText xml:space="preserve">SEQUENCE </w:delText>
        </w:r>
      </w:del>
      <w:ins w:id="4986" w:author="V2X" w:date="2020-05-11T18:51:00Z">
        <w:r w:rsidR="006A145E">
          <w:t>CHOICE</w:t>
        </w:r>
        <w:r w:rsidR="006A145E" w:rsidRPr="00F537EB">
          <w:t xml:space="preserve"> </w:t>
        </w:r>
      </w:ins>
      <w:r w:rsidRPr="00F537EB">
        <w:t>{</w:t>
      </w:r>
    </w:p>
    <w:p w14:paraId="5750F193" w14:textId="0C60DC20" w:rsidR="0067626C" w:rsidRPr="00F537EB" w:rsidRDefault="0067626C" w:rsidP="003B6316">
      <w:pPr>
        <w:pStyle w:val="PL"/>
      </w:pPr>
      <w:r w:rsidRPr="00F537EB">
        <w:t xml:space="preserve">        sl-AM-Mode-r16                     </w:t>
      </w:r>
      <w:del w:id="4987" w:author="V2X" w:date="2020-05-11T18:51:00Z">
        <w:r w:rsidRPr="00F537EB">
          <w:delText>ENUMERATED {true</w:delText>
        </w:r>
        <w:r w:rsidRPr="00F537EB" w:rsidDel="006A145E">
          <w:delText>}</w:delText>
        </w:r>
      </w:del>
      <w:ins w:id="4988" w:author="V2X" w:date="2020-05-11T18:51:00Z">
        <w:r w:rsidR="006A145E">
          <w:t>NULL</w:t>
        </w:r>
      </w:ins>
      <w:r w:rsidRPr="00F537EB">
        <w:t>,</w:t>
      </w:r>
    </w:p>
    <w:p w14:paraId="44264C3F" w14:textId="3AFBFE69" w:rsidR="0067626C" w:rsidRPr="007C7C20" w:rsidRDefault="0067626C" w:rsidP="003B6316">
      <w:pPr>
        <w:pStyle w:val="PL"/>
        <w:rPr>
          <w:rFonts w:eastAsiaTheme="minorEastAsia"/>
          <w:lang w:val="sv-SE"/>
        </w:rPr>
      </w:pPr>
      <w:r w:rsidRPr="00F537EB">
        <w:t xml:space="preserve">        </w:t>
      </w:r>
      <w:r w:rsidRPr="007C7C20">
        <w:rPr>
          <w:lang w:val="sv-SE"/>
        </w:rPr>
        <w:t>sl-</w:t>
      </w:r>
      <w:del w:id="4989" w:author="V2X" w:date="2020-05-11T18:53:00Z">
        <w:r w:rsidRPr="007C7C20">
          <w:rPr>
            <w:lang w:val="sv-SE"/>
          </w:rPr>
          <w:delText>AM-QoS-InfoList</w:delText>
        </w:r>
      </w:del>
      <w:ins w:id="4990" w:author="V2X" w:date="2020-05-11T18:53:00Z">
        <w:r w:rsidR="006A145E" w:rsidRPr="007C7C20">
          <w:rPr>
            <w:lang w:val="sv-SE"/>
          </w:rPr>
          <w:t>UM-Mode</w:t>
        </w:r>
      </w:ins>
      <w:r w:rsidRPr="007C7C20">
        <w:rPr>
          <w:lang w:val="sv-SE"/>
        </w:rPr>
        <w:t xml:space="preserve">-r16             </w:t>
      </w:r>
      <w:del w:id="4991" w:author="V2X" w:date="2020-05-11T18:51:00Z">
        <w:r w:rsidRPr="007C7C20">
          <w:rPr>
            <w:lang w:val="sv-SE"/>
          </w:rPr>
          <w:delText>SEQUENCE (SIZE (1..maxNrofSL-QFIsPerDest-r16)) OF SL-QoS-Info-r16</w:delText>
        </w:r>
      </w:del>
      <w:ins w:id="4992" w:author="V2X" w:date="2020-05-11T18:51:00Z">
        <w:r w:rsidR="006A145E" w:rsidRPr="007C7C20">
          <w:rPr>
            <w:lang w:val="sv-SE"/>
          </w:rPr>
          <w:t>NULL</w:t>
        </w:r>
      </w:ins>
    </w:p>
    <w:p w14:paraId="62A26F4E" w14:textId="705BC940" w:rsidR="0067626C" w:rsidRPr="007C7C20" w:rsidRDefault="0067626C" w:rsidP="003B6316">
      <w:pPr>
        <w:pStyle w:val="PL"/>
        <w:rPr>
          <w:rFonts w:eastAsiaTheme="minorEastAsia"/>
          <w:lang w:val="sv-SE"/>
        </w:rPr>
      </w:pPr>
      <w:r w:rsidRPr="007C7C20">
        <w:rPr>
          <w:lang w:val="sv-SE"/>
        </w:rPr>
        <w:t xml:space="preserve">    }</w:t>
      </w:r>
      <w:ins w:id="4993" w:author="V2X" w:date="2020-05-11T18:53:00Z">
        <w:r w:rsidR="006A145E" w:rsidRPr="007C7C20">
          <w:rPr>
            <w:lang w:val="sv-SE"/>
          </w:rPr>
          <w:t>,</w:t>
        </w:r>
      </w:ins>
      <w:del w:id="4994" w:author="V2X" w:date="2020-05-11T18:52:00Z">
        <w:r w:rsidRPr="007C7C20">
          <w:rPr>
            <w:lang w:val="sv-SE"/>
          </w:rPr>
          <w:delText xml:space="preserve">                                                                                                                 OPTIONAL,</w:delText>
        </w:r>
      </w:del>
    </w:p>
    <w:p w14:paraId="0C47E887" w14:textId="7A95AF05" w:rsidR="0067626C" w:rsidRPr="00F537EB" w:rsidRDefault="0067626C" w:rsidP="003B6316">
      <w:pPr>
        <w:pStyle w:val="PL"/>
        <w:rPr>
          <w:del w:id="4995" w:author="V2X" w:date="2020-05-11T18:52:00Z"/>
        </w:rPr>
      </w:pPr>
      <w:r w:rsidRPr="007C7C20">
        <w:rPr>
          <w:lang w:val="sv-SE"/>
        </w:rPr>
        <w:t xml:space="preserve">    </w:t>
      </w:r>
      <w:del w:id="4996" w:author="V2X" w:date="2020-05-11T18:52:00Z">
        <w:r w:rsidRPr="00F537EB">
          <w:delText>sl-UM-Mode-r16                     SEQUENCE {</w:delText>
        </w:r>
      </w:del>
    </w:p>
    <w:p w14:paraId="3DB03C24" w14:textId="74B8A772" w:rsidR="0067626C" w:rsidRPr="00F537EB" w:rsidRDefault="0067626C" w:rsidP="003B6316">
      <w:pPr>
        <w:pStyle w:val="PL"/>
        <w:rPr>
          <w:del w:id="4997" w:author="V2X" w:date="2020-05-11T18:52:00Z"/>
        </w:rPr>
      </w:pPr>
      <w:del w:id="4998" w:author="V2X" w:date="2020-05-11T18:52:00Z">
        <w:r w:rsidRPr="00F537EB">
          <w:delText xml:space="preserve">        sl-UM-Mode-r16                     ENUMERATED {true},</w:delText>
        </w:r>
      </w:del>
    </w:p>
    <w:p w14:paraId="3ADB9051" w14:textId="6AFCC004" w:rsidR="0067626C" w:rsidRPr="00F537EB" w:rsidRDefault="0067626C" w:rsidP="003B6316">
      <w:pPr>
        <w:pStyle w:val="PL"/>
      </w:pPr>
      <w:del w:id="4999" w:author="V2X" w:date="2020-05-11T18:52:00Z">
        <w:r w:rsidRPr="00F537EB">
          <w:delText xml:space="preserve">        </w:delText>
        </w:r>
      </w:del>
      <w:r w:rsidRPr="00F537EB">
        <w:t>sl-</w:t>
      </w:r>
      <w:del w:id="5000" w:author="V2X" w:date="2020-05-11T18:52:00Z">
        <w:r w:rsidRPr="00F537EB">
          <w:delText>UM-</w:delText>
        </w:r>
      </w:del>
      <w:r w:rsidRPr="00F537EB">
        <w:t>QoS-InfoList-r16             SEQUENCE (SIZE (1..maxNrofSL-QFIsPerDest-r16)) OF SL-QoS-Info-r16</w:t>
      </w:r>
    </w:p>
    <w:p w14:paraId="724B9219" w14:textId="6556EC5C" w:rsidR="0067626C" w:rsidRPr="00F537EB" w:rsidDel="004E657C" w:rsidRDefault="0067626C" w:rsidP="003B6316">
      <w:pPr>
        <w:pStyle w:val="PL"/>
        <w:rPr>
          <w:del w:id="5001" w:author="Ericsson (Rapporteur)" w:date="2020-05-12T09:09:00Z"/>
        </w:rPr>
      </w:pPr>
      <w:del w:id="5002" w:author="Ericsson (Rapporteur)" w:date="2020-05-12T09:09:00Z">
        <w:r w:rsidRPr="00F537EB" w:rsidDel="004E657C">
          <w:delText xml:space="preserve">    </w:delText>
        </w:r>
        <w:r w:rsidRPr="006A145E" w:rsidDel="004E657C">
          <w:rPr>
            <w:highlight w:val="yellow"/>
            <w:rPrChange w:id="5003" w:author="V2X" w:date="2020-05-11T19:15:00Z">
              <w:rPr/>
            </w:rPrChange>
          </w:rPr>
          <w:delText>}</w:delText>
        </w:r>
        <w:r w:rsidRPr="00F537EB" w:rsidDel="004E657C">
          <w:delText xml:space="preserve">                                                                                                                 OPTIONAL</w:delText>
        </w:r>
      </w:del>
    </w:p>
    <w:p w14:paraId="5830B367" w14:textId="48DDFA36" w:rsidR="0067626C" w:rsidRDefault="0067626C" w:rsidP="003B6316">
      <w:pPr>
        <w:pStyle w:val="PL"/>
        <w:rPr>
          <w:ins w:id="5004" w:author="V2X" w:date="2020-05-11T18:52:00Z"/>
          <w:rFonts w:eastAsiaTheme="minorEastAsia"/>
        </w:rPr>
      </w:pPr>
      <w:r w:rsidRPr="00F537EB">
        <w:rPr>
          <w:rFonts w:eastAsiaTheme="minorEastAsia"/>
        </w:rPr>
        <w:t>}</w:t>
      </w:r>
    </w:p>
    <w:p w14:paraId="06D4D0CC" w14:textId="2D5ADA28" w:rsidR="006A145E" w:rsidRDefault="006A145E" w:rsidP="003B6316">
      <w:pPr>
        <w:pStyle w:val="PL"/>
        <w:rPr>
          <w:ins w:id="5005" w:author="V2X" w:date="2020-05-11T18:52:00Z"/>
          <w:rFonts w:eastAsiaTheme="minorEastAsia"/>
        </w:rPr>
      </w:pPr>
    </w:p>
    <w:p w14:paraId="118738F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76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06" w:author="V2X" w:date="2020-05-11T18:52:00Z"/>
          <w:rFonts w:ascii="Courier New" w:eastAsia="Yu Mincho" w:hAnsi="Courier New"/>
          <w:noProof/>
          <w:sz w:val="16"/>
          <w:lang w:val="en-US" w:eastAsia="zh-CN"/>
        </w:rPr>
      </w:pPr>
      <w:ins w:id="5007" w:author="V2X" w:date="2020-05-11T18:52:00Z">
        <w:r w:rsidRPr="007C7C20">
          <w:rPr>
            <w:rFonts w:ascii="Courier New" w:eastAsia="Yu Mincho" w:hAnsi="Courier New"/>
            <w:noProof/>
            <w:sz w:val="16"/>
            <w:lang w:val="en-US" w:eastAsia="zh-CN"/>
          </w:rPr>
          <w:t>SL-FailureList-r</w:t>
        </w:r>
        <w:proofErr w:type="gramStart"/>
        <w:r w:rsidRPr="007C7C20">
          <w:rPr>
            <w:rFonts w:ascii="Courier New" w:eastAsia="Yu Mincho" w:hAnsi="Courier New"/>
            <w:noProof/>
            <w:sz w:val="16"/>
            <w:lang w:val="en-US" w:eastAsia="zh-CN"/>
          </w:rPr>
          <w:t>16</w:t>
        </w:r>
        <w:r w:rsidRPr="007C7C20">
          <w:rPr>
            <w:rFonts w:ascii="Courier New" w:hAnsi="Courier New"/>
            <w:sz w:val="16"/>
            <w:lang w:val="en-US"/>
          </w:rPr>
          <w:t xml:space="preserve"> ::=</w:t>
        </w:r>
        <w:proofErr w:type="gramEnd"/>
        <w:r w:rsidRPr="007C7C20">
          <w:rPr>
            <w:rFonts w:ascii="Courier New" w:hAnsi="Courier New"/>
            <w:sz w:val="16"/>
            <w:lang w:val="en-US"/>
          </w:rPr>
          <w:t xml:space="preserve">                 </w:t>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maxNrof</w:t>
        </w:r>
        <w:r w:rsidRPr="007C7C20">
          <w:rPr>
            <w:rFonts w:ascii="Courier New" w:hAnsi="Courier New"/>
            <w:noProof/>
            <w:sz w:val="16"/>
            <w:lang w:val="en-US" w:eastAsia="zh-CN"/>
          </w:rPr>
          <w:t>SL-Dest-r16</w:t>
        </w:r>
        <w:r w:rsidRPr="007C7C20">
          <w:rPr>
            <w:rFonts w:ascii="Courier New" w:hAnsi="Courier New"/>
            <w:sz w:val="16"/>
            <w:lang w:val="en-US"/>
          </w:rPr>
          <w:t xml:space="preserve">)) </w:t>
        </w:r>
        <w:r w:rsidRPr="007C7C20">
          <w:rPr>
            <w:rFonts w:ascii="Courier New" w:hAnsi="Courier New"/>
            <w:color w:val="993366"/>
            <w:sz w:val="16"/>
            <w:lang w:val="en-US"/>
          </w:rPr>
          <w:t>OF</w:t>
        </w:r>
        <w:r w:rsidRPr="007C7C20">
          <w:rPr>
            <w:rFonts w:ascii="Courier New" w:hAnsi="Courier New"/>
            <w:sz w:val="16"/>
            <w:lang w:val="en-US"/>
          </w:rPr>
          <w:t xml:space="preserve"> </w:t>
        </w:r>
        <w:r w:rsidRPr="007C7C20">
          <w:rPr>
            <w:rFonts w:ascii="Courier New" w:eastAsia="Yu Mincho" w:hAnsi="Courier New"/>
            <w:noProof/>
            <w:sz w:val="16"/>
            <w:lang w:val="en-US" w:eastAsia="zh-CN"/>
          </w:rPr>
          <w:t>SL-Failure-r16</w:t>
        </w:r>
      </w:ins>
    </w:p>
    <w:p w14:paraId="0BA1B3E7"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08" w:author="V2X" w:date="2020-05-11T18:52:00Z"/>
          <w:rFonts w:ascii="Courier New" w:eastAsia="Yu Mincho" w:hAnsi="Courier New"/>
          <w:noProof/>
          <w:sz w:val="16"/>
          <w:lang w:val="en-US" w:eastAsia="zh-CN"/>
        </w:rPr>
      </w:pPr>
    </w:p>
    <w:p w14:paraId="557F59A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09" w:author="V2X" w:date="2020-05-11T18:52:00Z"/>
          <w:rFonts w:ascii="Courier New" w:eastAsia="Yu Mincho" w:hAnsi="Courier New"/>
          <w:noProof/>
          <w:sz w:val="16"/>
          <w:lang w:val="en-US" w:eastAsia="zh-CN"/>
        </w:rPr>
      </w:pPr>
      <w:ins w:id="5010" w:author="V2X" w:date="2020-05-11T18:52:00Z">
        <w:r w:rsidRPr="007C7C20">
          <w:rPr>
            <w:rFonts w:ascii="Courier New" w:eastAsia="Yu Mincho" w:hAnsi="Courier New"/>
            <w:noProof/>
            <w:sz w:val="16"/>
            <w:lang w:val="en-US" w:eastAsia="zh-CN"/>
          </w:rPr>
          <w:t>SL-Failure-r</w:t>
        </w:r>
        <w:proofErr w:type="gramStart"/>
        <w:r w:rsidRPr="007C7C20">
          <w:rPr>
            <w:rFonts w:ascii="Courier New" w:eastAsia="Yu Mincho" w:hAnsi="Courier New"/>
            <w:noProof/>
            <w:sz w:val="16"/>
            <w:lang w:val="en-US" w:eastAsia="zh-CN"/>
          </w:rPr>
          <w:t xml:space="preserve">16 </w:t>
        </w:r>
        <w:r w:rsidRPr="007C7C20">
          <w:rPr>
            <w:rFonts w:ascii="Courier New" w:hAnsi="Courier New"/>
            <w:sz w:val="16"/>
            <w:lang w:val="en-US"/>
          </w:rPr>
          <w:t>::=</w:t>
        </w:r>
        <w:proofErr w:type="gramEnd"/>
        <w:r w:rsidRPr="007C7C20">
          <w:rPr>
            <w:rFonts w:ascii="Courier New" w:hAnsi="Courier New"/>
            <w:sz w:val="16"/>
            <w:lang w:val="en-US"/>
          </w:rPr>
          <w:t xml:space="preserve">                     </w:t>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119FCA2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11" w:author="V2X" w:date="2020-05-11T18:52:00Z"/>
          <w:rFonts w:ascii="Courier New" w:hAnsi="Courier New"/>
          <w:sz w:val="16"/>
          <w:lang w:val="en-US"/>
        </w:rPr>
      </w:pPr>
      <w:ins w:id="5012" w:author="V2X" w:date="2020-05-11T18:52:00Z">
        <w:r w:rsidRPr="007C7C20">
          <w:rPr>
            <w:rFonts w:ascii="Courier New" w:hAnsi="Courier New"/>
            <w:sz w:val="16"/>
            <w:lang w:val="en-US"/>
          </w:rPr>
          <w:t xml:space="preserve">    </w:t>
        </w:r>
        <w:r w:rsidRPr="007C7C20">
          <w:rPr>
            <w:rFonts w:ascii="Courier New" w:eastAsia="Yu Mincho" w:hAnsi="Courier New"/>
            <w:noProof/>
            <w:sz w:val="16"/>
            <w:lang w:val="en-US" w:eastAsia="zh-CN"/>
          </w:rPr>
          <w:t>sl</w:t>
        </w:r>
        <w:r w:rsidRPr="007C7C20">
          <w:rPr>
            <w:rFonts w:ascii="Courier New" w:hAnsi="Courier New"/>
            <w:noProof/>
            <w:sz w:val="16"/>
            <w:lang w:val="en-US" w:eastAsia="zh-CN"/>
          </w:rPr>
          <w:t>-DestinationIdentity</w:t>
        </w:r>
        <w:r w:rsidRPr="007C7C20">
          <w:rPr>
            <w:rFonts w:ascii="Courier New" w:hAnsi="Courier New"/>
            <w:sz w:val="16"/>
            <w:lang w:val="en-US"/>
          </w:rPr>
          <w:t xml:space="preserve">-r16             </w:t>
        </w:r>
        <w:r w:rsidRPr="007C7C20">
          <w:rPr>
            <w:rFonts w:ascii="Courier New" w:hAnsi="Courier New"/>
            <w:noProof/>
            <w:sz w:val="16"/>
            <w:lang w:val="en-US" w:eastAsia="zh-CN"/>
          </w:rPr>
          <w:t>SL-DestinationIdentity</w:t>
        </w:r>
        <w:r w:rsidRPr="007C7C20">
          <w:rPr>
            <w:rFonts w:ascii="Courier New" w:eastAsia="Yu Mincho" w:hAnsi="Courier New"/>
            <w:noProof/>
            <w:sz w:val="16"/>
            <w:lang w:val="en-US" w:eastAsia="zh-CN"/>
          </w:rPr>
          <w:t>-r16</w:t>
        </w:r>
        <w:r w:rsidRPr="007C7C20">
          <w:rPr>
            <w:rFonts w:ascii="Courier New" w:hAnsi="Courier New"/>
            <w:sz w:val="16"/>
            <w:lang w:val="en-US"/>
          </w:rPr>
          <w:t>,</w:t>
        </w:r>
        <w:r w:rsidRPr="007C7C20">
          <w:rPr>
            <w:rFonts w:ascii="Courier New" w:hAnsi="Courier New"/>
            <w:noProof/>
            <w:sz w:val="16"/>
            <w:lang w:val="en-US" w:eastAsia="zh-CN"/>
          </w:rPr>
          <w:t xml:space="preserve">    </w:t>
        </w:r>
      </w:ins>
    </w:p>
    <w:p w14:paraId="3A1B8D51"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13" w:author="V2X" w:date="2020-05-11T18:52:00Z"/>
          <w:rFonts w:ascii="Courier New" w:eastAsiaTheme="minorEastAsia" w:hAnsi="Courier New"/>
          <w:noProof/>
          <w:sz w:val="16"/>
          <w:lang w:val="en-US" w:eastAsia="zh-CN"/>
        </w:rPr>
      </w:pPr>
      <w:ins w:id="5014" w:author="V2X" w:date="2020-05-11T18:52:00Z">
        <w:r w:rsidRPr="007C7C20">
          <w:rPr>
            <w:rFonts w:ascii="Courier New" w:hAnsi="Courier New"/>
            <w:noProof/>
            <w:sz w:val="16"/>
            <w:lang w:val="en-US" w:eastAsia="zh-CN"/>
          </w:rPr>
          <w:t xml:space="preserve">    sl-Failure-r16                         </w:t>
        </w:r>
        <w:r w:rsidRPr="007C7C20">
          <w:rPr>
            <w:rFonts w:ascii="Courier New" w:hAnsi="Courier New"/>
            <w:color w:val="993366"/>
            <w:sz w:val="16"/>
            <w:lang w:val="en-US"/>
          </w:rPr>
          <w:t>ENUMERATED</w:t>
        </w:r>
        <w:r w:rsidRPr="007C7C20">
          <w:rPr>
            <w:rFonts w:ascii="Courier New" w:hAnsi="Courier New"/>
            <w:sz w:val="16"/>
            <w:lang w:val="en-US"/>
          </w:rPr>
          <w:t xml:space="preserve"> {</w:t>
        </w:r>
        <w:proofErr w:type="gramStart"/>
        <w:r w:rsidRPr="007C7C20">
          <w:rPr>
            <w:rFonts w:ascii="Courier New" w:hAnsi="Courier New"/>
            <w:sz w:val="16"/>
            <w:lang w:val="en-US"/>
          </w:rPr>
          <w:t>rlf,</w:t>
        </w:r>
        <w:r w:rsidRPr="007C7C20">
          <w:rPr>
            <w:rFonts w:ascii="Courier New" w:hAnsi="Courier New" w:cs="Courier New"/>
            <w:sz w:val="16"/>
            <w:lang w:val="en-US"/>
          </w:rPr>
          <w:t>configFailure</w:t>
        </w:r>
        <w:proofErr w:type="gramEnd"/>
        <w:r w:rsidRPr="007C7C20">
          <w:rPr>
            <w:rFonts w:ascii="Courier New" w:hAnsi="Courier New"/>
            <w:sz w:val="16"/>
            <w:lang w:val="en-US"/>
          </w:rPr>
          <w:t>,</w:t>
        </w:r>
        <w:r w:rsidRPr="007C7C20">
          <w:rPr>
            <w:rFonts w:ascii="Courier New" w:eastAsia="Malgun Gothic" w:hAnsi="Courier New"/>
            <w:sz w:val="16"/>
            <w:lang w:val="en-US"/>
          </w:rPr>
          <w:t xml:space="preserve"> spare6, spare5, spare4, spare3,</w:t>
        </w:r>
        <w:r w:rsidRPr="007C7C20">
          <w:rPr>
            <w:rFonts w:ascii="Courier New" w:hAnsi="Courier New"/>
            <w:sz w:val="16"/>
            <w:lang w:val="en-US"/>
          </w:rPr>
          <w:t xml:space="preserve"> </w:t>
        </w:r>
        <w:r w:rsidRPr="007C7C20">
          <w:rPr>
            <w:rFonts w:ascii="Courier New" w:eastAsia="Malgun Gothic" w:hAnsi="Courier New"/>
            <w:sz w:val="16"/>
            <w:lang w:val="en-US"/>
          </w:rPr>
          <w:t>spare2, spare1</w:t>
        </w:r>
        <w:r w:rsidRPr="007C7C20">
          <w:rPr>
            <w:rFonts w:ascii="Courier New" w:hAnsi="Courier New"/>
            <w:sz w:val="16"/>
            <w:lang w:val="en-US"/>
          </w:rPr>
          <w:t xml:space="preserve">}                               </w:t>
        </w:r>
      </w:ins>
    </w:p>
    <w:p w14:paraId="4E093105" w14:textId="77777777" w:rsidR="006A145E"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15" w:author="V2X" w:date="2020-05-11T18:52:00Z"/>
          <w:rFonts w:ascii="Courier New" w:eastAsia="Yu Mincho" w:hAnsi="Courier New"/>
          <w:noProof/>
          <w:sz w:val="16"/>
          <w:lang w:eastAsia="zh-CN"/>
        </w:rPr>
      </w:pPr>
      <w:ins w:id="5016" w:author="V2X" w:date="2020-05-11T18:52:00Z">
        <w:r>
          <w:rPr>
            <w:rFonts w:ascii="Courier New" w:eastAsia="Yu Mincho" w:hAnsi="Courier New"/>
            <w:noProof/>
            <w:sz w:val="16"/>
            <w:lang w:eastAsia="zh-CN"/>
          </w:rPr>
          <w:t>}</w:t>
        </w:r>
      </w:ins>
    </w:p>
    <w:p w14:paraId="11700547" w14:textId="77777777" w:rsidR="006A145E" w:rsidRPr="00F537EB" w:rsidRDefault="006A145E" w:rsidP="003B6316">
      <w:pPr>
        <w:pStyle w:val="PL"/>
      </w:pP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F31A56"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F31A56"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7C7C20" w:rsidRDefault="0067626C" w:rsidP="0067626C">
      <w:pPr>
        <w:rPr>
          <w:iCs/>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lastRenderedPageBreak/>
              <w:t>SL-TxResourceReq</w:t>
            </w:r>
            <w:r w:rsidRPr="00F537EB">
              <w:rPr>
                <w:lang w:eastAsia="en-GB"/>
              </w:rPr>
              <w:t xml:space="preserve"> field descriptions</w:t>
            </w:r>
          </w:p>
        </w:tc>
      </w:tr>
      <w:tr w:rsidR="00F537EB" w:rsidRPr="00F31A56"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F31A56"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F31A56" w14:paraId="1DC5C9F7" w14:textId="77777777" w:rsidTr="00C76602">
        <w:trPr>
          <w:cantSplit/>
          <w:del w:id="5017" w:author="V2X" w:date="2020-05-11T18:55:00Z"/>
        </w:trPr>
        <w:tc>
          <w:tcPr>
            <w:tcW w:w="14175" w:type="dxa"/>
            <w:tcBorders>
              <w:top w:val="single" w:sz="4" w:space="0" w:color="808080"/>
              <w:left w:val="single" w:sz="4" w:space="0" w:color="808080"/>
              <w:bottom w:val="single" w:sz="4" w:space="0" w:color="808080"/>
              <w:right w:val="single" w:sz="4" w:space="0" w:color="808080"/>
            </w:tcBorders>
          </w:tcPr>
          <w:p w14:paraId="0AD8898F" w14:textId="0BA3B4A4" w:rsidR="0067626C" w:rsidRPr="00F537EB" w:rsidRDefault="0067626C" w:rsidP="00AB77CA">
            <w:pPr>
              <w:pStyle w:val="TAL"/>
              <w:rPr>
                <w:del w:id="5018" w:author="V2X" w:date="2020-05-11T18:55:00Z"/>
                <w:b/>
                <w:bCs/>
                <w:i/>
                <w:iCs/>
              </w:rPr>
            </w:pPr>
            <w:del w:id="5019" w:author="V2X" w:date="2020-05-11T18:55:00Z">
              <w:r w:rsidRPr="00F537EB">
                <w:rPr>
                  <w:b/>
                  <w:bCs/>
                  <w:i/>
                  <w:iCs/>
                </w:rPr>
                <w:delText>sl-Failure</w:delText>
              </w:r>
            </w:del>
          </w:p>
          <w:p w14:paraId="3021DA70" w14:textId="099B7957" w:rsidR="0067626C" w:rsidRPr="00F537EB" w:rsidRDefault="0067626C" w:rsidP="00AB77CA">
            <w:pPr>
              <w:pStyle w:val="TAL"/>
              <w:rPr>
                <w:del w:id="5020" w:author="V2X" w:date="2020-05-11T18:55:00Z"/>
                <w:rFonts w:eastAsia="Yu Mincho"/>
                <w:lang w:eastAsia="zh-CN"/>
              </w:rPr>
            </w:pPr>
            <w:del w:id="5021" w:author="V2X" w:date="2020-05-11T18:55:00Z">
              <w:r w:rsidRPr="00F537EB">
                <w:rPr>
                  <w:rFonts w:eastAsia="Yu Mincho"/>
                  <w:lang w:eastAsia="zh-CN"/>
                </w:rPr>
                <w:delText xml:space="preserve">Indicates the </w:delText>
              </w:r>
              <w:r w:rsidRPr="00F537EB">
                <w:delText xml:space="preserve">sidelink RLF (value </w:delText>
              </w:r>
              <w:r w:rsidRPr="00F537EB">
                <w:rPr>
                  <w:i/>
                  <w:iCs/>
                </w:rPr>
                <w:delText>rlf</w:delText>
              </w:r>
              <w:r w:rsidRPr="00F537EB">
                <w:delText>) for the associated destination, when the sidelink RLF is detected.</w:delText>
              </w:r>
              <w:r w:rsidRPr="00F537EB">
                <w:rPr>
                  <w:rFonts w:eastAsia="Yu Mincho"/>
                  <w:lang w:eastAsia="zh-CN"/>
                </w:rPr>
                <w:delText xml:space="preserve"> Indicates the </w:delText>
              </w:r>
              <w:r w:rsidRPr="00F537EB">
                <w:delText xml:space="preserve">sidelink AS configuration failure (value </w:delText>
              </w:r>
              <w:r w:rsidRPr="00F537EB">
                <w:rPr>
                  <w:i/>
                  <w:iCs/>
                </w:rPr>
                <w:delText>configFailure</w:delText>
              </w:r>
              <w:r w:rsidRPr="00F537EB">
                <w:delText xml:space="preserve">) for the associated destination, in case PC5-RRC AS configuration failure by receiving </w:delText>
              </w:r>
              <w:r w:rsidRPr="00F537EB">
                <w:rPr>
                  <w:i/>
                  <w:iCs/>
                </w:rPr>
                <w:delText>RRCReconfigurationFailureSidelink</w:delText>
              </w:r>
              <w:r w:rsidRPr="00F537EB">
                <w:delText>.</w:delText>
              </w:r>
            </w:del>
          </w:p>
        </w:tc>
      </w:tr>
      <w:tr w:rsidR="00F537EB" w:rsidRPr="00F31A56"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F31A56"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F31A56"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F31A56"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F31A56"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6C388708" w:rsidR="0067626C" w:rsidRPr="007C7C20" w:rsidRDefault="0067626C" w:rsidP="0067626C">
      <w:pPr>
        <w:rPr>
          <w:ins w:id="5022" w:author="V2X" w:date="2020-05-11T18:55:00Z"/>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A1326" w:rsidRPr="00325910" w14:paraId="241406AA" w14:textId="77777777" w:rsidTr="005A1326">
        <w:trPr>
          <w:cantSplit/>
          <w:tblHeader/>
          <w:ins w:id="5023"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6011F20" w14:textId="77777777" w:rsidR="005A1326" w:rsidRPr="00325910" w:rsidRDefault="005A1326" w:rsidP="005A1326">
            <w:pPr>
              <w:keepNext/>
              <w:keepLines/>
              <w:jc w:val="center"/>
              <w:rPr>
                <w:ins w:id="5024" w:author="V2X" w:date="2020-05-11T18:55:00Z"/>
                <w:rFonts w:ascii="Arial" w:hAnsi="Arial" w:cs="Arial"/>
                <w:sz w:val="18"/>
              </w:rPr>
            </w:pPr>
            <w:ins w:id="5025" w:author="V2X" w:date="2020-05-11T18:55:00Z">
              <w:r w:rsidRPr="008A5F1B">
                <w:rPr>
                  <w:rFonts w:ascii="Arial" w:hAnsi="Arial" w:cs="Arial"/>
                  <w:b/>
                  <w:i/>
                  <w:sz w:val="18"/>
                </w:rPr>
                <w:t>SL-Failure</w:t>
              </w:r>
              <w:r w:rsidRPr="00325910">
                <w:rPr>
                  <w:rFonts w:ascii="Arial" w:hAnsi="Arial" w:cs="Arial"/>
                  <w:b/>
                  <w:sz w:val="18"/>
                </w:rPr>
                <w:t xml:space="preserve"> field descriptions</w:t>
              </w:r>
            </w:ins>
          </w:p>
        </w:tc>
      </w:tr>
      <w:tr w:rsidR="005A1326" w:rsidRPr="00F31A56" w14:paraId="53F1D36B" w14:textId="77777777" w:rsidTr="005A1326">
        <w:trPr>
          <w:cantSplit/>
          <w:ins w:id="5026"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2F505AEF" w14:textId="77777777" w:rsidR="005A1326" w:rsidRPr="007C7C20" w:rsidRDefault="005A1326" w:rsidP="005A1326">
            <w:pPr>
              <w:keepNext/>
              <w:keepLines/>
              <w:rPr>
                <w:ins w:id="5027" w:author="V2X" w:date="2020-05-11T18:55:00Z"/>
                <w:rFonts w:ascii="Arial" w:eastAsia="Yu Mincho" w:hAnsi="Arial" w:cs="Arial"/>
                <w:b/>
                <w:bCs/>
                <w:i/>
                <w:iCs/>
                <w:sz w:val="18"/>
                <w:lang w:val="en-US" w:eastAsia="zh-CN"/>
              </w:rPr>
            </w:pPr>
            <w:ins w:id="5028" w:author="V2X" w:date="2020-05-11T18:55:00Z">
              <w:r w:rsidRPr="007C7C20">
                <w:rPr>
                  <w:rFonts w:ascii="Arial" w:eastAsia="Yu Mincho" w:hAnsi="Arial" w:cs="Arial"/>
                  <w:b/>
                  <w:bCs/>
                  <w:i/>
                  <w:iCs/>
                  <w:sz w:val="18"/>
                  <w:lang w:val="en-US" w:eastAsia="zh-CN"/>
                </w:rPr>
                <w:t>sl-DestinationIdentity</w:t>
              </w:r>
            </w:ins>
          </w:p>
          <w:p w14:paraId="38BD5EFD" w14:textId="77777777" w:rsidR="005A1326" w:rsidRPr="007C7C20" w:rsidRDefault="005A1326" w:rsidP="005A1326">
            <w:pPr>
              <w:keepNext/>
              <w:keepLines/>
              <w:rPr>
                <w:ins w:id="5029" w:author="V2X" w:date="2020-05-11T18:55:00Z"/>
                <w:rFonts w:ascii="Arial" w:hAnsi="Arial" w:cs="Arial"/>
                <w:sz w:val="18"/>
                <w:lang w:val="en-US"/>
              </w:rPr>
            </w:pPr>
            <w:ins w:id="5030"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destination for which the SL failure is reporting for unicast.</w:t>
              </w:r>
            </w:ins>
          </w:p>
        </w:tc>
      </w:tr>
      <w:tr w:rsidR="005A1326" w:rsidRPr="00F31A56" w14:paraId="20A09135" w14:textId="77777777" w:rsidTr="005A1326">
        <w:trPr>
          <w:cantSplit/>
          <w:ins w:id="5031"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F48A2F5" w14:textId="77777777" w:rsidR="005A1326" w:rsidRPr="007C7C20" w:rsidRDefault="005A1326" w:rsidP="005A1326">
            <w:pPr>
              <w:keepNext/>
              <w:keepLines/>
              <w:rPr>
                <w:ins w:id="5032" w:author="V2X" w:date="2020-05-11T18:55:00Z"/>
                <w:rFonts w:ascii="Arial" w:eastAsia="Yu Mincho" w:hAnsi="Arial" w:cs="Arial"/>
                <w:sz w:val="18"/>
                <w:lang w:val="en-US" w:eastAsia="zh-CN"/>
              </w:rPr>
            </w:pPr>
          </w:p>
        </w:tc>
      </w:tr>
      <w:tr w:rsidR="005A1326" w:rsidRPr="00F31A56" w14:paraId="03B6E388" w14:textId="77777777" w:rsidTr="005A1326">
        <w:trPr>
          <w:cantSplit/>
          <w:ins w:id="5033"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4AEF7000" w14:textId="77777777" w:rsidR="005A1326" w:rsidRPr="007C7C20" w:rsidRDefault="005A1326" w:rsidP="005A1326">
            <w:pPr>
              <w:keepNext/>
              <w:keepLines/>
              <w:rPr>
                <w:ins w:id="5034" w:author="V2X" w:date="2020-05-11T18:55:00Z"/>
                <w:rFonts w:ascii="Arial" w:hAnsi="Arial" w:cs="Arial"/>
                <w:b/>
                <w:bCs/>
                <w:i/>
                <w:iCs/>
                <w:sz w:val="18"/>
                <w:lang w:val="en-US"/>
              </w:rPr>
            </w:pPr>
            <w:ins w:id="5035" w:author="V2X" w:date="2020-05-11T18:55:00Z">
              <w:r w:rsidRPr="007C7C20">
                <w:rPr>
                  <w:rFonts w:ascii="Arial" w:hAnsi="Arial" w:cs="Arial"/>
                  <w:b/>
                  <w:bCs/>
                  <w:i/>
                  <w:iCs/>
                  <w:sz w:val="18"/>
                  <w:lang w:val="en-US"/>
                </w:rPr>
                <w:t>sl-Failure</w:t>
              </w:r>
            </w:ins>
          </w:p>
          <w:p w14:paraId="5EA8905B" w14:textId="77777777" w:rsidR="005A1326" w:rsidRPr="007C7C20" w:rsidRDefault="005A1326" w:rsidP="005A1326">
            <w:pPr>
              <w:keepNext/>
              <w:keepLines/>
              <w:rPr>
                <w:ins w:id="5036" w:author="V2X" w:date="2020-05-11T18:55:00Z"/>
                <w:rFonts w:ascii="Arial" w:eastAsia="Yu Mincho" w:hAnsi="Arial" w:cs="Arial"/>
                <w:sz w:val="18"/>
                <w:lang w:val="en-US" w:eastAsia="zh-CN"/>
              </w:rPr>
            </w:pPr>
            <w:ins w:id="5037"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 xml:space="preserve">sidelink RLF (value </w:t>
              </w:r>
              <w:r w:rsidRPr="007C7C20">
                <w:rPr>
                  <w:rFonts w:ascii="Arial" w:hAnsi="Arial" w:cs="Arial"/>
                  <w:i/>
                  <w:iCs/>
                  <w:sz w:val="18"/>
                  <w:lang w:val="en-US"/>
                </w:rPr>
                <w:t>rlf</w:t>
              </w:r>
              <w:r w:rsidRPr="007C7C20">
                <w:rPr>
                  <w:rFonts w:ascii="Arial" w:hAnsi="Arial" w:cs="Arial"/>
                  <w:sz w:val="18"/>
                  <w:lang w:val="en-US"/>
                </w:rPr>
                <w:t>) for the associated destination for unicast, when the sidelink RLF is detected.</w:t>
              </w:r>
              <w:r w:rsidRPr="007C7C20">
                <w:rPr>
                  <w:rFonts w:ascii="Arial" w:eastAsia="Yu Mincho" w:hAnsi="Arial" w:cs="Arial"/>
                  <w:sz w:val="18"/>
                  <w:lang w:val="en-US" w:eastAsia="zh-CN"/>
                </w:rPr>
                <w:t xml:space="preserve"> Indicates the </w:t>
              </w:r>
              <w:r w:rsidRPr="007C7C20">
                <w:rPr>
                  <w:rFonts w:ascii="Arial" w:hAnsi="Arial" w:cs="Arial"/>
                  <w:sz w:val="18"/>
                  <w:lang w:val="en-US"/>
                </w:rPr>
                <w:t xml:space="preserve">sidelink AS configuration failure (value </w:t>
              </w:r>
              <w:r w:rsidRPr="007C7C20">
                <w:rPr>
                  <w:rFonts w:ascii="Arial" w:hAnsi="Arial" w:cs="Arial"/>
                  <w:i/>
                  <w:iCs/>
                  <w:sz w:val="18"/>
                  <w:lang w:val="en-US"/>
                </w:rPr>
                <w:t>configFailure</w:t>
              </w:r>
              <w:r w:rsidRPr="007C7C20">
                <w:rPr>
                  <w:rFonts w:ascii="Arial" w:hAnsi="Arial" w:cs="Arial"/>
                  <w:sz w:val="18"/>
                  <w:lang w:val="en-US"/>
                </w:rPr>
                <w:t xml:space="preserve">) for the associated destination for unicast, in case of PC5-RRC AS configuration failure by receiving </w:t>
              </w:r>
              <w:r w:rsidRPr="007C7C20">
                <w:rPr>
                  <w:rFonts w:ascii="Arial" w:hAnsi="Arial" w:cs="Arial"/>
                  <w:i/>
                  <w:iCs/>
                  <w:sz w:val="18"/>
                  <w:lang w:val="en-US"/>
                </w:rPr>
                <w:t>RRCReconfigurationFailureSidelink</w:t>
              </w:r>
              <w:r w:rsidRPr="007C7C20">
                <w:rPr>
                  <w:rFonts w:ascii="Arial" w:hAnsi="Arial" w:cs="Arial"/>
                  <w:sz w:val="18"/>
                  <w:lang w:val="en-US"/>
                </w:rPr>
                <w:t>.</w:t>
              </w:r>
            </w:ins>
          </w:p>
        </w:tc>
      </w:tr>
    </w:tbl>
    <w:p w14:paraId="4FA131D2" w14:textId="77777777" w:rsidR="005A1326" w:rsidRPr="007C7C20" w:rsidRDefault="005A1326" w:rsidP="0067626C">
      <w:pPr>
        <w:rPr>
          <w:lang w:val="en-US"/>
        </w:rPr>
      </w:pPr>
    </w:p>
    <w:p w14:paraId="780E7EBC" w14:textId="77777777" w:rsidR="0067626C" w:rsidRPr="00F537EB" w:rsidRDefault="0067626C" w:rsidP="00AB77CA">
      <w:pPr>
        <w:pStyle w:val="Heading4"/>
      </w:pPr>
      <w:bookmarkStart w:id="5038" w:name="_Toc36757028"/>
      <w:bookmarkStart w:id="5039" w:name="_Toc36836569"/>
      <w:bookmarkStart w:id="5040" w:name="_Toc36843546"/>
      <w:bookmarkStart w:id="5041" w:name="_Toc37067835"/>
      <w:r w:rsidRPr="00F537EB">
        <w:t>–</w:t>
      </w:r>
      <w:r w:rsidRPr="00F537EB">
        <w:tab/>
      </w:r>
      <w:r w:rsidRPr="00F537EB">
        <w:rPr>
          <w:i/>
          <w:iCs/>
        </w:rPr>
        <w:t>SidelinkUEInformationEUTRA</w:t>
      </w:r>
      <w:bookmarkEnd w:id="5038"/>
      <w:bookmarkEnd w:id="5039"/>
      <w:bookmarkEnd w:id="5040"/>
      <w:bookmarkEnd w:id="5041"/>
    </w:p>
    <w:p w14:paraId="5F20E2C3" w14:textId="77777777" w:rsidR="0067626C" w:rsidRPr="007C7C20" w:rsidRDefault="0067626C" w:rsidP="0067626C">
      <w:pPr>
        <w:rPr>
          <w:lang w:val="en-US"/>
        </w:rPr>
      </w:pPr>
      <w:r w:rsidRPr="007C7C20">
        <w:rPr>
          <w:lang w:val="en-US"/>
        </w:rPr>
        <w:t xml:space="preserve">The </w:t>
      </w:r>
      <w:r w:rsidRPr="007C7C20">
        <w:rPr>
          <w:i/>
          <w:lang w:val="en-US"/>
        </w:rPr>
        <w:t>SidelinkUEinformationEUTRA</w:t>
      </w:r>
      <w:r w:rsidRPr="007C7C20">
        <w:rPr>
          <w:i/>
          <w:noProof/>
          <w:lang w:val="en-US"/>
        </w:rPr>
        <w:t xml:space="preserve"> </w:t>
      </w:r>
      <w:r w:rsidRPr="007C7C20">
        <w:rPr>
          <w:lang w:val="en-US"/>
        </w:rPr>
        <w:t xml:space="preserve">message is used for the indication of V2X sidelink information to the </w:t>
      </w:r>
      <w:r w:rsidRPr="007C7C20">
        <w:rPr>
          <w:lang w:val="en-US" w:eastAsia="zh-CN"/>
        </w:rPr>
        <w:t>network</w:t>
      </w:r>
      <w:r w:rsidRPr="007C7C20">
        <w:rPr>
          <w:lang w:val="en-US"/>
        </w:rPr>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lastRenderedPageBreak/>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F31A56"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4327D770"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w:t>
            </w:r>
            <w:commentRangeStart w:id="5042"/>
            <w:commentRangeEnd w:id="5042"/>
            <w:r w:rsidR="006F1F8D">
              <w:rPr>
                <w:rStyle w:val="CommentReference"/>
                <w:rFonts w:ascii="Times New Roman" w:eastAsia="SimSun" w:hAnsi="Times New Roman"/>
                <w:lang w:eastAsia="en-US"/>
              </w:rPr>
              <w:commentReference w:id="5042"/>
            </w:r>
            <w:r w:rsidRPr="00F537EB">
              <w:t xml:space="preserve"> as specified in TS 36.331 [10] </w:t>
            </w:r>
            <w:r w:rsidRPr="00F537EB">
              <w:rPr>
                <w:lang w:eastAsia="en-GB"/>
              </w:rPr>
              <w:t>for the indication of V2X sidelink information.</w:t>
            </w:r>
          </w:p>
        </w:tc>
      </w:tr>
    </w:tbl>
    <w:p w14:paraId="7925C7EA" w14:textId="77777777" w:rsidR="0067626C" w:rsidRPr="007C7C20" w:rsidRDefault="0067626C" w:rsidP="005D376B">
      <w:pPr>
        <w:rPr>
          <w:lang w:val="en-US"/>
        </w:rPr>
      </w:pPr>
    </w:p>
    <w:p w14:paraId="182832CA" w14:textId="77777777" w:rsidR="002C5D28" w:rsidRPr="00F537EB" w:rsidRDefault="002C5D28" w:rsidP="002C5D28">
      <w:pPr>
        <w:pStyle w:val="Heading4"/>
      </w:pPr>
      <w:bookmarkStart w:id="5043" w:name="_Toc20425911"/>
      <w:bookmarkStart w:id="5044" w:name="_Toc29321307"/>
      <w:bookmarkStart w:id="5045" w:name="_Toc36757029"/>
      <w:bookmarkStart w:id="5046" w:name="_Toc36836570"/>
      <w:bookmarkStart w:id="5047" w:name="_Toc36843547"/>
      <w:bookmarkStart w:id="5048" w:name="_Toc37067836"/>
      <w:r w:rsidRPr="00F537EB">
        <w:t>–</w:t>
      </w:r>
      <w:r w:rsidRPr="00F537EB">
        <w:tab/>
      </w:r>
      <w:r w:rsidRPr="00F537EB">
        <w:rPr>
          <w:i/>
        </w:rPr>
        <w:t>SystemInformation</w:t>
      </w:r>
      <w:bookmarkEnd w:id="5043"/>
      <w:bookmarkEnd w:id="5044"/>
      <w:bookmarkEnd w:id="5045"/>
      <w:bookmarkEnd w:id="5046"/>
      <w:bookmarkEnd w:id="5047"/>
      <w:bookmarkEnd w:id="5048"/>
    </w:p>
    <w:p w14:paraId="593135E4" w14:textId="78C13233" w:rsidR="00F95F2F" w:rsidRPr="007C7C20" w:rsidRDefault="002C5D28" w:rsidP="002C5D28">
      <w:pPr>
        <w:rPr>
          <w:lang w:val="en-US"/>
        </w:rPr>
      </w:pPr>
      <w:r w:rsidRPr="007C7C20">
        <w:rPr>
          <w:lang w:val="en-US"/>
        </w:rPr>
        <w:t xml:space="preserve">The </w:t>
      </w:r>
      <w:r w:rsidRPr="007C7C20">
        <w:rPr>
          <w:i/>
          <w:lang w:val="en-US"/>
        </w:rPr>
        <w:t>SystemInformation</w:t>
      </w:r>
      <w:r w:rsidRPr="007C7C20">
        <w:rPr>
          <w:iCs/>
          <w:lang w:val="en-US"/>
        </w:rPr>
        <w:t xml:space="preserve"> message is used to convey </w:t>
      </w:r>
      <w:r w:rsidRPr="007C7C20">
        <w:rPr>
          <w:lang w:val="en-US"/>
        </w:rPr>
        <w:t>one or more System Information Blocks</w:t>
      </w:r>
      <w:r w:rsidR="0080556F" w:rsidRPr="007C7C20">
        <w:rPr>
          <w:lang w:val="en-US"/>
        </w:rPr>
        <w:t xml:space="preserve"> or Positioning System Information Blocks</w:t>
      </w:r>
      <w:r w:rsidRPr="007C7C20">
        <w:rPr>
          <w:lang w:val="en-US"/>
        </w:rPr>
        <w:t>. All the SIBs</w:t>
      </w:r>
      <w:r w:rsidR="0080556F" w:rsidRPr="007C7C20">
        <w:rPr>
          <w:lang w:val="en-US"/>
        </w:rPr>
        <w:t xml:space="preserve"> or posSIBs</w:t>
      </w:r>
      <w:r w:rsidRPr="007C7C20">
        <w:rPr>
          <w:lang w:val="en-US"/>
        </w:rPr>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lastRenderedPageBreak/>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5049"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5049"/>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7C7C20" w:rsidRDefault="005D376B" w:rsidP="005D376B">
      <w:pPr>
        <w:rPr>
          <w:lang w:val="en-US"/>
        </w:rPr>
      </w:pPr>
    </w:p>
    <w:p w14:paraId="6FA1412C" w14:textId="77777777" w:rsidR="002C5D28" w:rsidRPr="00F537EB" w:rsidRDefault="002C5D28" w:rsidP="002C5D28">
      <w:pPr>
        <w:pStyle w:val="Heading4"/>
      </w:pPr>
      <w:bookmarkStart w:id="5050" w:name="_Toc20425912"/>
      <w:bookmarkStart w:id="5051" w:name="_Toc29321308"/>
      <w:bookmarkStart w:id="5052" w:name="_Toc36757030"/>
      <w:bookmarkStart w:id="5053" w:name="_Toc36836571"/>
      <w:bookmarkStart w:id="5054" w:name="_Toc36843548"/>
      <w:bookmarkStart w:id="5055" w:name="_Toc37067837"/>
      <w:r w:rsidRPr="00F537EB">
        <w:t>–</w:t>
      </w:r>
      <w:r w:rsidRPr="00F537EB">
        <w:tab/>
      </w:r>
      <w:r w:rsidRPr="00F537EB">
        <w:rPr>
          <w:i/>
          <w:noProof/>
        </w:rPr>
        <w:t>UEAssistanceInformation</w:t>
      </w:r>
      <w:bookmarkEnd w:id="5050"/>
      <w:bookmarkEnd w:id="5051"/>
      <w:bookmarkEnd w:id="5052"/>
      <w:bookmarkEnd w:id="5053"/>
      <w:bookmarkEnd w:id="5054"/>
      <w:bookmarkEnd w:id="5055"/>
    </w:p>
    <w:p w14:paraId="184E2801" w14:textId="77777777" w:rsidR="002C5D28" w:rsidRPr="007C7C20" w:rsidRDefault="002C5D28" w:rsidP="002C5D28">
      <w:pPr>
        <w:rPr>
          <w:lang w:val="en-US"/>
        </w:rPr>
      </w:pPr>
      <w:r w:rsidRPr="007C7C20">
        <w:rPr>
          <w:lang w:val="en-US"/>
        </w:rPr>
        <w:t xml:space="preserve">The </w:t>
      </w:r>
      <w:r w:rsidRPr="007C7C20">
        <w:rPr>
          <w:i/>
          <w:noProof/>
          <w:lang w:val="en-US"/>
        </w:rPr>
        <w:t xml:space="preserve">UEAssistanceInformation </w:t>
      </w:r>
      <w:r w:rsidRPr="007C7C20">
        <w:rPr>
          <w:lang w:val="en-US"/>
        </w:rPr>
        <w:t xml:space="preserve">message is used for the indication of UE assistance information to the </w:t>
      </w:r>
      <w:r w:rsidRPr="007C7C20">
        <w:rPr>
          <w:lang w:val="en-US" w:eastAsia="zh-CN"/>
        </w:rPr>
        <w:t>network</w:t>
      </w:r>
      <w:r w:rsidRPr="007C7C20">
        <w:rPr>
          <w:lang w:val="en-US"/>
        </w:rPr>
        <w:t>.</w:t>
      </w:r>
    </w:p>
    <w:p w14:paraId="09615AF3" w14:textId="1879DE85" w:rsidR="002C5D28" w:rsidRPr="00F537EB" w:rsidRDefault="002C5D28" w:rsidP="002C5D28">
      <w:pPr>
        <w:pStyle w:val="B1"/>
      </w:pPr>
      <w:r w:rsidRPr="00F537EB">
        <w:t>Signalling radio bearer: SRB1</w:t>
      </w:r>
      <w:ins w:id="5056" w:author="PowSave" w:date="2020-05-08T09:51:00Z">
        <w:r w:rsidR="00A07323">
          <w:t>, SRB3</w:t>
        </w:r>
      </w:ins>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lastRenderedPageBreak/>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w:t>
      </w:r>
      <w:commentRangeStart w:id="5057"/>
      <w:r w:rsidRPr="00F537EB">
        <w:t>OPTIONAL</w:t>
      </w:r>
      <w:commentRangeEnd w:id="5057"/>
      <w:r w:rsidR="002A6402">
        <w:rPr>
          <w:rStyle w:val="CommentReference"/>
          <w:rFonts w:ascii="Times New Roman" w:eastAsia="SimSun" w:hAnsi="Times New Roman"/>
          <w:noProof w:val="0"/>
          <w:lang w:eastAsia="en-US"/>
        </w:rPr>
        <w:commentReference w:id="5057"/>
      </w:r>
      <w:r w:rsidRPr="00F537EB">
        <w:t>,</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w:t>
      </w:r>
      <w:commentRangeStart w:id="5058"/>
      <w:r w:rsidRPr="00F537EB">
        <w:t>OPTIONAL</w:t>
      </w:r>
      <w:commentRangeEnd w:id="5058"/>
      <w:r w:rsidR="002A6402">
        <w:rPr>
          <w:rStyle w:val="CommentReference"/>
          <w:rFonts w:ascii="Times New Roman" w:eastAsia="SimSun" w:hAnsi="Times New Roman"/>
          <w:noProof w:val="0"/>
          <w:lang w:eastAsia="en-US"/>
        </w:rPr>
        <w:commentReference w:id="5058"/>
      </w:r>
      <w:r w:rsidRPr="00F537EB">
        <w:t>,</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lastRenderedPageBreak/>
        <w:t xml:space="preserve">    idc-Assistance-r16                  IDC-Assistance-r16                  OPTIONAL,</w:t>
      </w:r>
    </w:p>
    <w:p w14:paraId="75F87EAB" w14:textId="77777777" w:rsidR="006F56D3" w:rsidRPr="00F537EB" w:rsidRDefault="006F56D3" w:rsidP="003B6316">
      <w:pPr>
        <w:pStyle w:val="PL"/>
      </w:pPr>
      <w:commentRangeStart w:id="5059"/>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commentRangeEnd w:id="5059"/>
      <w:r w:rsidR="002A6402">
        <w:rPr>
          <w:rStyle w:val="CommentReference"/>
          <w:rFonts w:ascii="Times New Roman" w:eastAsia="SimSun" w:hAnsi="Times New Roman"/>
          <w:noProof w:val="0"/>
          <w:lang w:eastAsia="en-US"/>
        </w:rPr>
        <w:commentReference w:id="5059"/>
      </w:r>
    </w:p>
    <w:p w14:paraId="1AAD9805" w14:textId="7F4DAB20" w:rsidR="006F56D3" w:rsidRPr="00F537EB" w:rsidRDefault="006F56D3" w:rsidP="003B6316">
      <w:pPr>
        <w:pStyle w:val="PL"/>
        <w:rPr>
          <w:ins w:id="5060" w:author="IIoT" w:date="2020-05-10T16:15:00Z"/>
        </w:rPr>
      </w:pPr>
      <w:r w:rsidRPr="00F537EB">
        <w:t xml:space="preserve">    sl-UE-AssistanceInformationNR-r16   SL-UE-AssistanceInformationNR-r16   OPTIONAL,</w:t>
      </w:r>
    </w:p>
    <w:p w14:paraId="2D83219F" w14:textId="10ADC7B1" w:rsidR="00DD567D" w:rsidRPr="00F537EB" w:rsidRDefault="00DD567D" w:rsidP="00DD567D">
      <w:pPr>
        <w:pStyle w:val="PL"/>
      </w:pPr>
      <w:ins w:id="5061" w:author="IIoT" w:date="2020-05-10T16:15:00Z">
        <w:r>
          <w:t xml:space="preserve">    referenceTimeInfoInterest-r16       BOOLEAN                             OPTIONAL,</w:t>
        </w:r>
      </w:ins>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lastRenderedPageBreak/>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5EB475CD" w:rsidR="00E67BE7" w:rsidRPr="00F537EB" w:rsidRDefault="00E67BE7" w:rsidP="003B6316">
      <w:pPr>
        <w:pStyle w:val="PL"/>
      </w:pPr>
      <w:r w:rsidRPr="00F537EB">
        <w:t xml:space="preserve">    reducedCCsDL-r16                    INTEGER (0..31)</w:t>
      </w:r>
      <w:ins w:id="5062" w:author="PowSave" w:date="2020-05-08T09:52:00Z">
        <w:r w:rsidR="00A07323" w:rsidRPr="00F537EB">
          <w:t xml:space="preserve">    OPTIONAL</w:t>
        </w:r>
      </w:ins>
      <w:r w:rsidRPr="00F537EB">
        <w:t>,</w:t>
      </w:r>
    </w:p>
    <w:p w14:paraId="6254B0F1" w14:textId="2A7C642A" w:rsidR="00E67BE7" w:rsidRPr="00F537EB" w:rsidRDefault="00E67BE7" w:rsidP="003B6316">
      <w:pPr>
        <w:pStyle w:val="PL"/>
      </w:pPr>
      <w:r w:rsidRPr="00F537EB">
        <w:t xml:space="preserve">    reducedCCsUL-r16                    INTEGER (0..31)</w:t>
      </w:r>
      <w:ins w:id="5063" w:author="PowSave" w:date="2020-05-08T09:52:00Z">
        <w:r w:rsidR="00A07323" w:rsidRPr="00F537EB">
          <w:t xml:space="preserve">    OPTIONAL</w:t>
        </w:r>
      </w:ins>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1C936CA6" w:rsidR="00E67BE7" w:rsidRPr="00F537EB" w:rsidRDefault="00E67BE7" w:rsidP="003B6316">
      <w:pPr>
        <w:pStyle w:val="PL"/>
      </w:pPr>
      <w:r w:rsidRPr="00F537EB">
        <w:t xml:space="preserve">    preferredRRC-State-r16              ENUMERATED {idle, inactive, </w:t>
      </w:r>
      <w:commentRangeStart w:id="5064"/>
      <w:r w:rsidRPr="00F537EB">
        <w:t>connected</w:t>
      </w:r>
      <w:commentRangeEnd w:id="5064"/>
      <w:r w:rsidR="003E55C8">
        <w:rPr>
          <w:rStyle w:val="CommentReference"/>
          <w:rFonts w:ascii="Times New Roman" w:eastAsia="SimSun" w:hAnsi="Times New Roman"/>
          <w:noProof w:val="0"/>
          <w:lang w:eastAsia="en-US"/>
        </w:rPr>
        <w:commentReference w:id="5064"/>
      </w:r>
      <w:ins w:id="5065" w:author="PowSave" w:date="2020-05-08T09:52:00Z">
        <w:r w:rsidR="00A07323">
          <w:t>, outOfConnected</w:t>
        </w:r>
      </w:ins>
      <w:r w:rsidRPr="00F537EB">
        <w:t xml:space="preserve">} </w:t>
      </w:r>
      <w:del w:id="5066" w:author="PowSave" w:date="2020-05-08T09:53:00Z">
        <w:r w:rsidRPr="00F537EB" w:rsidDel="00A07323">
          <w:delText>OPTIONAL</w:delText>
        </w:r>
      </w:del>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1F077BAF" w:rsidR="006F56D3" w:rsidRPr="00F537EB" w:rsidRDefault="006F56D3" w:rsidP="003B6316">
      <w:pPr>
        <w:pStyle w:val="PL"/>
      </w:pPr>
      <w:r w:rsidRPr="00F537EB">
        <w:t xml:space="preserve">SL-UE-AssistanceInformationNR-r16 ::= SEQUENCE (SIZE (1..maxNrofTrafficPattern-r16)) OF </w:t>
      </w:r>
      <w:ins w:id="5067" w:author="V2X" w:date="2020-05-11T18:56:00Z">
        <w:r w:rsidR="005A1326">
          <w:t>SL-</w:t>
        </w:r>
      </w:ins>
      <w:r w:rsidRPr="00F537EB">
        <w:t>TrafficPatternInfo-r16</w:t>
      </w:r>
    </w:p>
    <w:p w14:paraId="1FC8D6F6" w14:textId="77777777" w:rsidR="006F56D3" w:rsidRPr="00F537EB" w:rsidRDefault="006F56D3" w:rsidP="003B6316">
      <w:pPr>
        <w:pStyle w:val="PL"/>
      </w:pPr>
    </w:p>
    <w:p w14:paraId="76EB5655" w14:textId="0FE47EB2" w:rsidR="006F56D3" w:rsidRPr="00F537EB" w:rsidRDefault="005A1326" w:rsidP="003B6316">
      <w:pPr>
        <w:pStyle w:val="PL"/>
      </w:pPr>
      <w:ins w:id="5068" w:author="V2X" w:date="2020-05-11T18:56:00Z">
        <w:r>
          <w:t>SL-</w:t>
        </w:r>
      </w:ins>
      <w:r w:rsidR="006F56D3"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09937C56" w:rsidR="006F56D3" w:rsidRPr="00F537EB" w:rsidRDefault="006F56D3" w:rsidP="003B6316">
      <w:pPr>
        <w:pStyle w:val="PL"/>
      </w:pPr>
      <w:r w:rsidRPr="00F537EB">
        <w:t xml:space="preserve">    </w:t>
      </w:r>
      <w:commentRangeStart w:id="5069"/>
      <w:r w:rsidRPr="00F537EB">
        <w:t>timingOffset</w:t>
      </w:r>
      <w:commentRangeEnd w:id="5069"/>
      <w:r w:rsidR="002717B0">
        <w:rPr>
          <w:rStyle w:val="CommentReference"/>
          <w:rFonts w:ascii="Times New Roman" w:eastAsia="SimSun" w:hAnsi="Times New Roman"/>
          <w:noProof w:val="0"/>
          <w:lang w:eastAsia="en-US"/>
        </w:rPr>
        <w:commentReference w:id="5069"/>
      </w:r>
      <w:r w:rsidRPr="00F537EB">
        <w:t>-r16                        INTEGER (0..10239)</w:t>
      </w:r>
      <w:ins w:id="5070" w:author="Ericsson (Rapporteur)" w:date="2020-05-12T09:10:00Z">
        <w:r w:rsidR="004E657C">
          <w:t>,</w:t>
        </w:r>
      </w:ins>
      <w:del w:id="5071" w:author="V2X" w:date="2020-05-11T18:56:00Z">
        <w:r w:rsidRPr="00F537EB">
          <w:delText xml:space="preserve">                               OPTIONAL,</w:delText>
        </w:r>
      </w:del>
    </w:p>
    <w:p w14:paraId="5D8989B9" w14:textId="3A393A54" w:rsidR="006F56D3" w:rsidRPr="00F537EB" w:rsidRDefault="006F56D3" w:rsidP="003B6316">
      <w:pPr>
        <w:pStyle w:val="PL"/>
      </w:pPr>
      <w:r w:rsidRPr="00F537EB">
        <w:t xml:space="preserve">    messageSize-r16                         BIT STRING (SIZE (8))</w:t>
      </w:r>
      <w:ins w:id="5072" w:author="Ericsson (Rapporteur)" w:date="2020-05-12T09:10:00Z">
        <w:r w:rsidR="004E657C">
          <w:t>,</w:t>
        </w:r>
      </w:ins>
      <w:del w:id="5073" w:author="V2X" w:date="2020-05-11T18:56:00Z">
        <w:r w:rsidRPr="00F537EB">
          <w:delText xml:space="preserve">                            OPTIONAL,</w:delText>
        </w:r>
      </w:del>
    </w:p>
    <w:p w14:paraId="00755607" w14:textId="05BBE84D" w:rsidR="006F56D3" w:rsidRPr="00F537EB" w:rsidRDefault="006F56D3" w:rsidP="003B6316">
      <w:pPr>
        <w:pStyle w:val="PL"/>
      </w:pPr>
      <w:r w:rsidRPr="00F537EB">
        <w:t xml:space="preserve">    sl-QoS-FlowIdentity-r16                 SL-QoS-FlowIdentity-r16</w:t>
      </w:r>
      <w:del w:id="5074" w:author="V2X" w:date="2020-05-11T18:56:00Z">
        <w:r w:rsidRPr="00F537EB">
          <w:delText xml:space="preserve">                          OPTIONAL</w:delText>
        </w:r>
      </w:del>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5A1326">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F537EB" w:rsidRPr="00F31A56" w14:paraId="59D79628"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F31A56" w14:paraId="1D4E2A5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F31A56" w14:paraId="5B56175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F31A56" w14:paraId="3B9E25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F31A56" w14:paraId="3935B8FF"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commentRangeStart w:id="5075"/>
            <w:r w:rsidRPr="00F537EB">
              <w:rPr>
                <w:b/>
                <w:i/>
              </w:rPr>
              <w:t>minSchedulingOffsetPreference</w:t>
            </w:r>
            <w:commentRangeEnd w:id="5075"/>
            <w:r w:rsidR="00345CF1">
              <w:rPr>
                <w:rStyle w:val="CommentReference"/>
                <w:rFonts w:ascii="Times New Roman" w:eastAsia="SimSun" w:hAnsi="Times New Roman"/>
                <w:lang w:eastAsia="en-US"/>
              </w:rPr>
              <w:commentReference w:id="5075"/>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F31A56" w14:paraId="64AEBF1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57C5C0AF" w:rsidR="00E67BE7" w:rsidRPr="00F537EB" w:rsidRDefault="00E67BE7" w:rsidP="00C76602">
            <w:pPr>
              <w:pStyle w:val="TAL"/>
              <w:rPr>
                <w:szCs w:val="18"/>
              </w:rPr>
            </w:pPr>
            <w:r w:rsidRPr="00F537EB">
              <w:rPr>
                <w:b/>
                <w:bCs/>
                <w:i/>
                <w:iCs/>
                <w:lang w:eastAsia="zh-CN"/>
              </w:rPr>
              <w:t>preferredDRX-InactivityTimer</w:t>
            </w:r>
            <w:commentRangeStart w:id="5076"/>
            <w:commentRangeEnd w:id="5076"/>
            <w:r w:rsidR="003E4FC4">
              <w:rPr>
                <w:rStyle w:val="CommentReference"/>
                <w:rFonts w:ascii="Times New Roman" w:eastAsia="SimSun" w:hAnsi="Times New Roman"/>
                <w:lang w:eastAsia="en-US"/>
              </w:rPr>
              <w:commentReference w:id="5076"/>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F31A56" w14:paraId="39622E4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F31A56" w14:paraId="4F5778E4"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F31A56" w14:paraId="10B128D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F31A56" w14:paraId="7EB2DE9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31A56" w14:paraId="6897B83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bookmarkStart w:id="5077" w:name="_Hlk40677248"/>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31A56" w14:paraId="5327BD2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3D390B2" w:rsidR="00E67BE7" w:rsidRPr="00F537EB" w:rsidRDefault="00041509">
            <w:pPr>
              <w:pStyle w:val="TAL"/>
              <w:rPr>
                <w:rFonts w:eastAsia="MS Mincho"/>
                <w:noProof/>
                <w:lang w:eastAsia="en-GB"/>
              </w:rPr>
            </w:pPr>
            <w:ins w:id="5078" w:author="PowSave" w:date="2020-05-08T09:53:00Z">
              <w:r w:rsidRPr="00F537EB">
                <w:rPr>
                  <w:lang w:eastAsia="en-GB"/>
                </w:rPr>
                <w:t xml:space="preserve">Indicates the UE's preferred RRC state. </w:t>
              </w:r>
              <w:r>
                <w:rPr>
                  <w:lang w:eastAsia="en-GB"/>
                </w:rPr>
                <w:t>The value</w:t>
              </w:r>
              <w:r w:rsidRPr="00F537EB">
                <w:rPr>
                  <w:lang w:eastAsia="en-GB"/>
                </w:rPr>
                <w:t xml:space="preserve"> </w:t>
              </w:r>
              <w:r>
                <w:rPr>
                  <w:i/>
                </w:rPr>
                <w:t>idle</w:t>
              </w:r>
              <w:r w:rsidRPr="00F537EB">
                <w:t xml:space="preserve"> is indicated</w:t>
              </w:r>
              <w:r>
                <w:t xml:space="preserve"> if </w:t>
              </w:r>
              <w:r w:rsidRPr="002A052A">
                <w:t xml:space="preserve">the UE prefers to be released from RRC_CONNECTED and </w:t>
              </w:r>
              <w:r>
                <w:t xml:space="preserve">transition </w:t>
              </w:r>
              <w:r w:rsidRPr="002A052A">
                <w:t>to RRC_IDLE</w:t>
              </w:r>
              <w:r>
                <w:t xml:space="preserve">. </w:t>
              </w:r>
              <w:r>
                <w:rPr>
                  <w:lang w:eastAsia="en-GB"/>
                </w:rPr>
                <w:t>The value</w:t>
              </w:r>
              <w:r w:rsidRPr="00F537EB">
                <w:rPr>
                  <w:lang w:eastAsia="en-GB"/>
                </w:rPr>
                <w:t xml:space="preserve"> </w:t>
              </w:r>
              <w:r>
                <w:rPr>
                  <w:i/>
                </w:rPr>
                <w:t>inactive</w:t>
              </w:r>
              <w:r w:rsidRPr="00F537EB">
                <w:t xml:space="preserve"> is indicated</w:t>
              </w:r>
              <w:r>
                <w:t xml:space="preserve"> if </w:t>
              </w:r>
              <w:r w:rsidRPr="002A052A">
                <w:t xml:space="preserve">the UE prefers to be released from RRC_CONNECTED and </w:t>
              </w:r>
              <w:r>
                <w:t xml:space="preserve">transition </w:t>
              </w:r>
              <w:r w:rsidRPr="002A052A">
                <w:t>to RRC_I</w:t>
              </w:r>
              <w:r>
                <w:t>NACTIVE.</w:t>
              </w:r>
              <w:r w:rsidRPr="00F537EB">
                <w:rPr>
                  <w:lang w:eastAsia="en-GB"/>
                </w:rPr>
                <w:t xml:space="preserve"> The </w:t>
              </w:r>
              <w:r>
                <w:rPr>
                  <w:lang w:eastAsia="en-GB"/>
                </w:rPr>
                <w:t>value</w:t>
              </w:r>
              <w:r w:rsidRPr="00F537EB">
                <w:rPr>
                  <w:lang w:eastAsia="en-GB"/>
                </w:rPr>
                <w:t xml:space="preserve"> </w:t>
              </w:r>
              <w:r w:rsidRPr="00F537EB">
                <w:rPr>
                  <w:i/>
                </w:rPr>
                <w:t>connected</w:t>
              </w:r>
              <w:r w:rsidRPr="00F537EB">
                <w:t xml:space="preserve"> is indicated if the UE prefers to remain in </w:t>
              </w:r>
              <w:r w:rsidRPr="00F537EB">
                <w:rPr>
                  <w:lang w:eastAsia="en-GB"/>
                </w:rPr>
                <w:t>RRC_CONNECTED state</w:t>
              </w:r>
              <w:r w:rsidRPr="00F537EB">
                <w:t xml:space="preserve">. </w:t>
              </w:r>
              <w:r w:rsidRPr="00F537EB">
                <w:rPr>
                  <w:lang w:eastAsia="en-GB"/>
                </w:rPr>
                <w:t xml:space="preserve">The </w:t>
              </w:r>
              <w:r>
                <w:rPr>
                  <w:lang w:eastAsia="en-GB"/>
                </w:rPr>
                <w:t>value</w:t>
              </w:r>
              <w:r w:rsidRPr="00F537EB">
                <w:rPr>
                  <w:lang w:eastAsia="en-GB"/>
                </w:rPr>
                <w:t xml:space="preserve"> </w:t>
              </w:r>
              <w:r>
                <w:rPr>
                  <w:i/>
                </w:rPr>
                <w:t>outOfC</w:t>
              </w:r>
              <w:r w:rsidRPr="00F537EB">
                <w:rPr>
                  <w:i/>
                </w:rPr>
                <w:t>onnected</w:t>
              </w:r>
              <w:r w:rsidRPr="00F537EB">
                <w:t xml:space="preserve"> is indicated</w:t>
              </w:r>
              <w:r>
                <w:t xml:space="preserve"> if </w:t>
              </w:r>
              <w:r w:rsidRPr="002A052A">
                <w:t xml:space="preserve">the UE prefers to be released from RRC_CONNECTED and </w:t>
              </w:r>
              <w:r>
                <w:t>has no preferred RRC state to transition to</w:t>
              </w:r>
              <w:r w:rsidRPr="00F537EB">
                <w:t>.</w:t>
              </w:r>
            </w:ins>
            <w:del w:id="5079" w:author="PowSave" w:date="2020-05-08T09:53:00Z">
              <w:r w:rsidR="00E67BE7" w:rsidRPr="00F537EB" w:rsidDel="00041509">
                <w:rPr>
                  <w:lang w:eastAsia="en-GB"/>
                </w:rPr>
                <w:delText>Indicates the UE</w:delText>
              </w:r>
              <w:r w:rsidR="00C76602" w:rsidRPr="00F537EB" w:rsidDel="00041509">
                <w:rPr>
                  <w:lang w:eastAsia="en-GB"/>
                </w:rPr>
                <w:delText>'</w:delText>
              </w:r>
              <w:r w:rsidR="00E67BE7" w:rsidRPr="00F537EB" w:rsidDel="00041509">
                <w:rPr>
                  <w:lang w:eastAsia="en-GB"/>
                </w:rPr>
                <w:delText xml:space="preserve">s preferred RRC state on switching out of RRC_CONNECTED state. The state </w:delText>
              </w:r>
              <w:r w:rsidR="00E67BE7" w:rsidRPr="00F537EB" w:rsidDel="00041509">
                <w:rPr>
                  <w:i/>
                </w:rPr>
                <w:delText>connected</w:delText>
              </w:r>
              <w:r w:rsidR="00E67BE7" w:rsidRPr="00F537EB" w:rsidDel="00041509">
                <w:delText xml:space="preserve"> is indicated if the UE prefers to remain in </w:delText>
              </w:r>
              <w:r w:rsidR="00E67BE7" w:rsidRPr="00F537EB" w:rsidDel="00041509">
                <w:rPr>
                  <w:lang w:eastAsia="en-GB"/>
                </w:rPr>
                <w:delText>RRC_CONNECTED state</w:delText>
              </w:r>
              <w:r w:rsidR="00E67BE7" w:rsidRPr="00F537EB" w:rsidDel="00041509">
                <w:delText xml:space="preserve">. If </w:delText>
              </w:r>
              <w:r w:rsidR="00E67BE7" w:rsidRPr="00F537EB" w:rsidDel="00041509">
                <w:rPr>
                  <w:i/>
                </w:rPr>
                <w:delText>preferredRRC-State</w:delText>
              </w:r>
              <w:r w:rsidR="00E67BE7" w:rsidRPr="00F537EB" w:rsidDel="00041509">
                <w:delText xml:space="preserve"> IE is not included, the UE would prefer to leave RRC_CONNECTED state.</w:delText>
              </w:r>
            </w:del>
          </w:p>
        </w:tc>
      </w:tr>
      <w:bookmarkEnd w:id="5077"/>
      <w:tr w:rsidR="00F537EB" w:rsidRPr="00F31A56" w14:paraId="1E2DD9F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lastRenderedPageBreak/>
              <w:t>reducedBW-FR1-DL</w:t>
            </w:r>
          </w:p>
          <w:p w14:paraId="2FBF7826" w14:textId="77777777" w:rsidR="00041509" w:rsidRDefault="003B0B04" w:rsidP="00041509">
            <w:pPr>
              <w:pStyle w:val="TAL"/>
              <w:rPr>
                <w:ins w:id="5080" w:author="PowSave" w:date="2020-05-08T09:57: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xml:space="preserve">. This field </w:t>
            </w:r>
            <w:proofErr w:type="gramStart"/>
            <w:r w:rsidRPr="00F537EB">
              <w:rPr>
                <w:lang w:eastAsia="en-GB"/>
              </w:rPr>
              <w:t>is allowed to</w:t>
            </w:r>
            <w:proofErr w:type="gramEnd"/>
            <w:r w:rsidRPr="00F537EB">
              <w:rPr>
                <w:lang w:eastAsia="en-GB"/>
              </w:rPr>
              <w:t xml:space="preserve">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5081" w:author="PowSave" w:date="2020-05-08T09:56:00Z">
              <w:r w:rsidR="00770E52" w:rsidRPr="00F537EB" w:rsidDel="00041509">
                <w:rPr>
                  <w:lang w:eastAsia="en-GB"/>
                </w:rPr>
                <w:delText>This maximum aggregated bandwidth includes down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rPr>
                  <w:lang w:eastAsia="en-GB"/>
                </w:rPr>
                <w:delText xml:space="preserve"> 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w:t>
            </w:r>
          </w:p>
          <w:p w14:paraId="6A4FC170" w14:textId="154C6B5C" w:rsidR="00041509" w:rsidRDefault="00041509" w:rsidP="00041509">
            <w:pPr>
              <w:pStyle w:val="TAL"/>
              <w:rPr>
                <w:ins w:id="5082" w:author="PowSave" w:date="2020-05-08T09:56:00Z"/>
                <w:lang w:eastAsia="en-GB"/>
              </w:rPr>
            </w:pPr>
            <w:ins w:id="5083" w:author="PowSave" w:date="2020-05-08T09:56:00Z">
              <w:r>
                <w:rPr>
                  <w:lang w:eastAsia="en-GB"/>
                </w:rPr>
                <w:t>When indicated to address overheating, t</w:t>
              </w:r>
              <w:r w:rsidRPr="00F537EB">
                <w:rPr>
                  <w:lang w:eastAsia="en-GB"/>
                </w:rPr>
                <w:t xml:space="preserve">his maximum aggregated bandwidth includes downlink carrier(s) of FR1 of both the MCG and the SCG. Value </w:t>
              </w:r>
              <w:r w:rsidRPr="00F537EB">
                <w:rPr>
                  <w:i/>
                  <w:lang w:eastAsia="en-GB"/>
                </w:rPr>
                <w:t>mhz0</w:t>
              </w:r>
              <w:r w:rsidRPr="00F537EB">
                <w:rPr>
                  <w:lang w:eastAsia="en-GB"/>
                </w:rPr>
                <w:t xml:space="preserve"> is not used when indicated to address overheating. </w:t>
              </w:r>
            </w:ins>
          </w:p>
          <w:p w14:paraId="14A878C5" w14:textId="3DA8B106" w:rsidR="003B0B04" w:rsidRPr="00F537EB" w:rsidRDefault="00041509" w:rsidP="00041509">
            <w:pPr>
              <w:pStyle w:val="TAL"/>
            </w:pPr>
            <w:ins w:id="5084" w:author="PowSave" w:date="2020-05-08T09:56:00Z">
              <w:r>
                <w:rPr>
                  <w:lang w:eastAsia="en-GB"/>
                </w:rPr>
                <w:t>When indicated to address power saving, t</w:t>
              </w:r>
              <w:r w:rsidRPr="00F537EB">
                <w:rPr>
                  <w:lang w:eastAsia="en-GB"/>
                </w:rPr>
                <w:t xml:space="preserve">his maximum aggregated bandwidth includes downlink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w:t>
            </w:r>
            <w:commentRangeStart w:id="5085"/>
            <w:commentRangeEnd w:id="5085"/>
            <w:r w:rsidR="003E4FC4">
              <w:rPr>
                <w:rStyle w:val="CommentReference"/>
                <w:rFonts w:ascii="Times New Roman" w:eastAsia="SimSun" w:hAnsi="Times New Roman"/>
                <w:lang w:eastAsia="en-US"/>
              </w:rPr>
              <w:commentReference w:id="5085"/>
            </w:r>
            <w:r w:rsidR="00E67BE7" w:rsidRPr="00F537EB">
              <w:rPr>
                <w:lang w:eastAsia="en-GB"/>
              </w:rPr>
              <w:t xml:space="preserve"> when indicated to address power savings.</w:t>
            </w:r>
          </w:p>
        </w:tc>
      </w:tr>
      <w:tr w:rsidR="00F537EB" w:rsidRPr="00F31A56" w14:paraId="10ED30F3"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t>reducedBW-FR1-UL</w:t>
            </w:r>
          </w:p>
          <w:p w14:paraId="029DF7DF" w14:textId="77777777" w:rsidR="00041509" w:rsidRDefault="003B0B04" w:rsidP="00041509">
            <w:pPr>
              <w:pStyle w:val="TAL"/>
              <w:rPr>
                <w:ins w:id="5086" w:author="PowSave" w:date="2020-05-08T09:58: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xml:space="preserve">. This field </w:t>
            </w:r>
            <w:proofErr w:type="gramStart"/>
            <w:r w:rsidRPr="00F537EB">
              <w:rPr>
                <w:lang w:eastAsia="en-GB"/>
              </w:rPr>
              <w:t>is allowed to</w:t>
            </w:r>
            <w:proofErr w:type="gramEnd"/>
            <w:r w:rsidRPr="00F537EB">
              <w:rPr>
                <w:lang w:eastAsia="en-GB"/>
              </w:rPr>
              <w:t xml:space="preserve">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5087" w:author="PowSave" w:date="2020-05-08T09:57:00Z">
              <w:r w:rsidR="00770E52" w:rsidRPr="00F537EB" w:rsidDel="00041509">
                <w:rPr>
                  <w:lang w:eastAsia="en-GB"/>
                </w:rPr>
                <w:delText>This maximum aggregated bandwidth includes up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delText xml:space="preserve"> </w:delText>
              </w:r>
              <w:r w:rsidR="00770E52" w:rsidRPr="00F537EB" w:rsidDel="00041509">
                <w:rPr>
                  <w:lang w:eastAsia="en-GB"/>
                </w:rPr>
                <w:delText>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w:t>
            </w:r>
          </w:p>
          <w:p w14:paraId="013AC676" w14:textId="77777777" w:rsidR="00041509" w:rsidRDefault="00041509" w:rsidP="00041509">
            <w:pPr>
              <w:pStyle w:val="TAL"/>
              <w:rPr>
                <w:ins w:id="5088" w:author="PowSave" w:date="2020-05-08T09:58:00Z"/>
                <w:lang w:eastAsia="en-GB"/>
              </w:rPr>
            </w:pPr>
            <w:ins w:id="5089" w:author="PowSave" w:date="2020-05-08T09:58:00Z">
              <w:r>
                <w:rPr>
                  <w:lang w:eastAsia="en-GB"/>
                </w:rPr>
                <w:t xml:space="preserve">When indicated to address overheating, this </w:t>
              </w:r>
              <w:r w:rsidRPr="00F537EB">
                <w:rPr>
                  <w:lang w:eastAsia="en-GB"/>
                </w:rPr>
                <w:t>maximum aggregated bandwidth includes uplink carrier(s)</w:t>
              </w:r>
              <w:r w:rsidRPr="00F537EB">
                <w:t xml:space="preserve"> </w:t>
              </w:r>
              <w:r w:rsidRPr="00F537EB">
                <w:rPr>
                  <w:lang w:eastAsia="en-GB"/>
                </w:rPr>
                <w:t xml:space="preserve">of FR1 of both the MCG and the SCG. Value </w:t>
              </w:r>
              <w:r w:rsidRPr="00F537EB">
                <w:rPr>
                  <w:i/>
                  <w:lang w:eastAsia="en-GB"/>
                </w:rPr>
                <w:t>mhz0</w:t>
              </w:r>
              <w:r w:rsidRPr="00F537EB">
                <w:rPr>
                  <w:lang w:eastAsia="en-GB"/>
                </w:rPr>
                <w:t xml:space="preserve"> is not used when indicated to address overheating.</w:t>
              </w:r>
            </w:ins>
          </w:p>
          <w:p w14:paraId="4C130680" w14:textId="46DC42EF" w:rsidR="003B0B04" w:rsidRPr="00F537EB" w:rsidRDefault="00041509" w:rsidP="00041509">
            <w:pPr>
              <w:pStyle w:val="TAL"/>
            </w:pPr>
            <w:ins w:id="5090" w:author="PowSave" w:date="2020-05-08T09:58:00Z">
              <w:r>
                <w:rPr>
                  <w:lang w:eastAsia="en-GB"/>
                </w:rPr>
                <w:t>When indicated to address power saving, t</w:t>
              </w:r>
              <w:r w:rsidRPr="00F537EB">
                <w:rPr>
                  <w:lang w:eastAsia="en-GB"/>
                </w:rPr>
                <w:t xml:space="preserve">his maximum aggregated bandwidth includes </w:t>
              </w:r>
              <w:r>
                <w:rPr>
                  <w:lang w:eastAsia="en-GB"/>
                </w:rPr>
                <w:t>uplink</w:t>
              </w:r>
              <w:r w:rsidRPr="00F537EB">
                <w:rPr>
                  <w:lang w:eastAsia="en-GB"/>
                </w:rPr>
                <w:t xml:space="preserve">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F31A56" w14:paraId="6D81B4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E522D45" w14:textId="77777777" w:rsidR="00041509" w:rsidRDefault="003B0B04" w:rsidP="00041509">
            <w:pPr>
              <w:pStyle w:val="TAL"/>
              <w:rPr>
                <w:ins w:id="5091"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xml:space="preserve">. This field </w:t>
            </w:r>
            <w:proofErr w:type="gramStart"/>
            <w:r w:rsidRPr="00F537EB">
              <w:rPr>
                <w:lang w:eastAsia="en-GB"/>
              </w:rPr>
              <w:t>is allowed to</w:t>
            </w:r>
            <w:proofErr w:type="gramEnd"/>
            <w:r w:rsidRPr="00F537EB">
              <w:rPr>
                <w:lang w:eastAsia="en-GB"/>
              </w:rPr>
              <w:t xml:space="preserve">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del w:id="5092" w:author="PowSave" w:date="2020-05-08T09:58:00Z">
              <w:r w:rsidR="00770E52" w:rsidRPr="00F537EB" w:rsidDel="00041509">
                <w:rPr>
                  <w:lang w:eastAsia="en-GB"/>
                </w:rPr>
                <w:delText>This maximum aggregated bandwidth includes downlink carrier</w:delText>
              </w:r>
              <w:r w:rsidR="00D74F91" w:rsidRPr="00F537EB" w:rsidDel="00041509">
                <w:rPr>
                  <w:lang w:eastAsia="en-GB"/>
                </w:rPr>
                <w:delText>(</w:delText>
              </w:r>
              <w:r w:rsidR="00770E52" w:rsidRPr="00F537EB" w:rsidDel="00041509">
                <w:rPr>
                  <w:lang w:eastAsia="en-GB"/>
                </w:rPr>
                <w:delText>s</w:delText>
              </w:r>
              <w:r w:rsidR="00D74F91"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w:t>
            </w:r>
          </w:p>
          <w:p w14:paraId="319FA854" w14:textId="77777777" w:rsidR="00041509" w:rsidRDefault="00041509" w:rsidP="00041509">
            <w:pPr>
              <w:pStyle w:val="TAL"/>
              <w:rPr>
                <w:ins w:id="5093" w:author="PowSave" w:date="2020-05-08T09:59:00Z"/>
                <w:lang w:eastAsia="en-GB"/>
              </w:rPr>
            </w:pPr>
            <w:ins w:id="5094" w:author="PowSave" w:date="2020-05-08T09:59:00Z">
              <w:r>
                <w:rPr>
                  <w:lang w:eastAsia="en-GB"/>
                </w:rPr>
                <w:t>When indicated to address overheating, t</w:t>
              </w:r>
              <w:r w:rsidRPr="00F537EB">
                <w:rPr>
                  <w:lang w:eastAsia="en-GB"/>
                </w:rPr>
                <w:t>his maximum aggregated bandwidth includes downlink carrier(s)</w:t>
              </w:r>
              <w:r w:rsidRPr="00F537EB">
                <w:t xml:space="preserve"> </w:t>
              </w:r>
              <w:r w:rsidRPr="00F537EB">
                <w:rPr>
                  <w:lang w:eastAsia="en-GB"/>
                </w:rPr>
                <w:t>of FR2 of both the MCG and the NR SCG.</w:t>
              </w:r>
            </w:ins>
          </w:p>
          <w:p w14:paraId="7B4DAA0D" w14:textId="1464F892" w:rsidR="003B0B04" w:rsidRPr="00F537EB" w:rsidRDefault="00041509" w:rsidP="00041509">
            <w:pPr>
              <w:pStyle w:val="TAL"/>
            </w:pPr>
            <w:ins w:id="5095" w:author="PowSave" w:date="2020-05-08T09:59:00Z">
              <w:r>
                <w:rPr>
                  <w:lang w:eastAsia="en-GB"/>
                </w:rPr>
                <w:t>When indicated to address power saving, t</w:t>
              </w:r>
              <w:r w:rsidRPr="00F537EB">
                <w:rPr>
                  <w:lang w:eastAsia="en-GB"/>
                </w:rPr>
                <w:t>his maximum aggregated bandwidth includes down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ins>
            <w:ins w:id="5096" w:author="PowSave" w:date="2020-05-08T10:00:00Z">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F31A56" w14:paraId="7216959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0798A557" w14:textId="77777777" w:rsidR="00041509" w:rsidRDefault="003B0B04" w:rsidP="00041509">
            <w:pPr>
              <w:pStyle w:val="TAL"/>
              <w:rPr>
                <w:ins w:id="5097"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xml:space="preserve">. This field </w:t>
            </w:r>
            <w:proofErr w:type="gramStart"/>
            <w:r w:rsidRPr="00F537EB">
              <w:rPr>
                <w:lang w:eastAsia="en-GB"/>
              </w:rPr>
              <w:t>is allowed to</w:t>
            </w:r>
            <w:proofErr w:type="gramEnd"/>
            <w:r w:rsidRPr="00F537EB">
              <w:rPr>
                <w:lang w:eastAsia="en-GB"/>
              </w:rPr>
              <w:t xml:space="preserve">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del w:id="5098" w:author="PowSave" w:date="2020-05-08T09:59:00Z">
              <w:r w:rsidR="00770E52" w:rsidRPr="00F537EB" w:rsidDel="00041509">
                <w:rPr>
                  <w:lang w:eastAsia="en-GB"/>
                </w:rPr>
                <w:delText>This maximum aggregated bandwidth includes uplink carrier</w:delText>
              </w:r>
              <w:r w:rsidR="00A91316" w:rsidRPr="00F537EB" w:rsidDel="00041509">
                <w:rPr>
                  <w:lang w:eastAsia="en-GB"/>
                </w:rPr>
                <w:delText>(</w:delText>
              </w:r>
              <w:r w:rsidR="00770E52" w:rsidRPr="00F537EB" w:rsidDel="00041509">
                <w:rPr>
                  <w:lang w:eastAsia="en-GB"/>
                </w:rPr>
                <w:delText>s</w:delText>
              </w:r>
              <w:r w:rsidR="00A91316"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w:t>
            </w:r>
          </w:p>
          <w:p w14:paraId="060BB846" w14:textId="77777777" w:rsidR="00041509" w:rsidRDefault="00041509" w:rsidP="00041509">
            <w:pPr>
              <w:pStyle w:val="TAL"/>
              <w:rPr>
                <w:ins w:id="5099" w:author="PowSave" w:date="2020-05-08T09:59:00Z"/>
                <w:lang w:eastAsia="en-GB"/>
              </w:rPr>
            </w:pPr>
            <w:ins w:id="5100" w:author="PowSave" w:date="2020-05-08T09:59:00Z">
              <w:r>
                <w:rPr>
                  <w:lang w:eastAsia="en-GB"/>
                </w:rPr>
                <w:t>When indicated to address overheating, t</w:t>
              </w:r>
              <w:r w:rsidRPr="00F537EB">
                <w:rPr>
                  <w:lang w:eastAsia="en-GB"/>
                </w:rPr>
                <w:t>his maximum aggregated bandwidth includes uplink carrier(s)</w:t>
              </w:r>
              <w:r w:rsidRPr="00F537EB">
                <w:t xml:space="preserve"> </w:t>
              </w:r>
              <w:r w:rsidRPr="00F537EB">
                <w:rPr>
                  <w:lang w:eastAsia="en-GB"/>
                </w:rPr>
                <w:t xml:space="preserve">of FR2 of both the MCG and the NR SCG. </w:t>
              </w:r>
            </w:ins>
          </w:p>
          <w:p w14:paraId="5487A01F" w14:textId="337E45CD" w:rsidR="003B0B04" w:rsidRPr="00F537EB" w:rsidRDefault="00041509" w:rsidP="00041509">
            <w:pPr>
              <w:pStyle w:val="TAL"/>
            </w:pPr>
            <w:ins w:id="5101" w:author="PowSave" w:date="2020-05-08T09:59:00Z">
              <w:r>
                <w:rPr>
                  <w:lang w:eastAsia="en-GB"/>
                </w:rPr>
                <w:t>When indicated to address power saving, t</w:t>
              </w:r>
              <w:r w:rsidRPr="00F537EB">
                <w:rPr>
                  <w:lang w:eastAsia="en-GB"/>
                </w:rPr>
                <w:t xml:space="preserve">his maximum aggregated bandwidth includes </w:t>
              </w:r>
              <w:r>
                <w:rPr>
                  <w:lang w:eastAsia="en-GB"/>
                </w:rPr>
                <w:t>up</w:t>
              </w:r>
              <w:r w:rsidRPr="00F537EB">
                <w:rPr>
                  <w:lang w:eastAsia="en-GB"/>
                </w:rPr>
                <w:t>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F31A56" w14:paraId="747FBD3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626542B5" w14:textId="77777777" w:rsidR="00041509" w:rsidRDefault="003B0B04" w:rsidP="00041509">
            <w:pPr>
              <w:pStyle w:val="TAL"/>
              <w:rPr>
                <w:ins w:id="5102" w:author="PowSave" w:date="2020-05-08T10:00:00Z"/>
                <w:lang w:eastAsia="en-GB"/>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w:t>
            </w:r>
            <w:proofErr w:type="gramStart"/>
            <w:r w:rsidRPr="00F537EB">
              <w:rPr>
                <w:lang w:eastAsia="en-GB"/>
              </w:rPr>
              <w:t>downlink</w:t>
            </w:r>
            <w:proofErr w:type="gramEnd"/>
            <w:r w:rsidRPr="00F537EB">
              <w:rPr>
                <w:lang w:eastAsia="en-GB"/>
              </w:rPr>
              <w:t xml:space="preserve">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w:t>
            </w:r>
          </w:p>
          <w:p w14:paraId="4E9FA6F4" w14:textId="77777777" w:rsidR="00041509" w:rsidRDefault="00041509" w:rsidP="00041509">
            <w:pPr>
              <w:pStyle w:val="TAL"/>
              <w:rPr>
                <w:ins w:id="5103" w:author="PowSave" w:date="2020-05-08T10:01:00Z"/>
                <w:lang w:eastAsia="en-GB"/>
              </w:rPr>
            </w:pPr>
            <w:ins w:id="5104" w:author="PowSave" w:date="2020-05-08T10:00:00Z">
              <w:r>
                <w:rPr>
                  <w:lang w:eastAsia="en-GB"/>
                </w:rPr>
                <w:t>When indicated to address overheating,</w:t>
              </w:r>
            </w:ins>
            <w:ins w:id="5105" w:author="PowSave" w:date="2020-05-08T10:01:00Z">
              <w:r>
                <w:rPr>
                  <w:lang w:eastAsia="en-GB"/>
                </w:rPr>
                <w:t xml:space="preserve"> </w:t>
              </w:r>
            </w:ins>
            <w:del w:id="5106" w:author="PowSave" w:date="2020-05-08T10:01:00Z">
              <w:r w:rsidR="00770E52" w:rsidRPr="00F537EB" w:rsidDel="00041509">
                <w:rPr>
                  <w:lang w:eastAsia="en-GB"/>
                </w:rPr>
                <w:delText>T</w:delText>
              </w:r>
            </w:del>
            <w:ins w:id="5107" w:author="PowSave" w:date="2020-05-08T10:01: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1E852240" w14:textId="5DD4C165" w:rsidR="003B0B04" w:rsidRPr="00F537EB" w:rsidRDefault="00041509" w:rsidP="00041509">
            <w:pPr>
              <w:pStyle w:val="TAL"/>
            </w:pPr>
            <w:ins w:id="5108" w:author="PowSave" w:date="2020-05-08T10:01: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w:t>
            </w:r>
            <w:proofErr w:type="gramStart"/>
            <w:r w:rsidR="00E67BE7" w:rsidRPr="00F537EB">
              <w:rPr>
                <w:lang w:eastAsia="en-GB"/>
              </w:rPr>
              <w:t>downlink</w:t>
            </w:r>
            <w:proofErr w:type="gramEnd"/>
            <w:r w:rsidR="00E67BE7" w:rsidRPr="00F537EB">
              <w:rPr>
                <w:lang w:eastAsia="en-GB"/>
              </w:rPr>
              <w:t xml:space="preserve">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31A56" w14:paraId="0928156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t>reducedCCsUL</w:t>
            </w:r>
          </w:p>
          <w:p w14:paraId="6F2A8FB3" w14:textId="77777777" w:rsidR="00041509" w:rsidRDefault="003B0B04" w:rsidP="00041509">
            <w:pPr>
              <w:pStyle w:val="TAL"/>
              <w:rPr>
                <w:ins w:id="5109" w:author="PowSave" w:date="2020-05-08T10:02:00Z"/>
                <w:lang w:eastAsia="zh-CN"/>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w:t>
            </w:r>
            <w:proofErr w:type="gramStart"/>
            <w:r w:rsidRPr="00F537EB">
              <w:rPr>
                <w:lang w:eastAsia="en-GB"/>
              </w:rPr>
              <w:t>uplink</w:t>
            </w:r>
            <w:proofErr w:type="gramEnd"/>
            <w:r w:rsidRPr="00F537EB">
              <w:rPr>
                <w:lang w:eastAsia="en-GB"/>
              </w:rPr>
              <w:t xml:space="preserve">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w:t>
            </w:r>
          </w:p>
          <w:p w14:paraId="30791EA5" w14:textId="77777777" w:rsidR="00041509" w:rsidRDefault="00041509" w:rsidP="00041509">
            <w:pPr>
              <w:pStyle w:val="TAL"/>
              <w:rPr>
                <w:ins w:id="5110" w:author="PowSave" w:date="2020-05-08T10:02:00Z"/>
                <w:lang w:eastAsia="en-GB"/>
              </w:rPr>
            </w:pPr>
            <w:ins w:id="5111" w:author="PowSave" w:date="2020-05-08T10:02:00Z">
              <w:r>
                <w:rPr>
                  <w:lang w:eastAsia="en-GB"/>
                </w:rPr>
                <w:t xml:space="preserve">When indicated to address overheating, </w:t>
              </w:r>
            </w:ins>
            <w:del w:id="5112" w:author="PowSave" w:date="2020-05-08T10:02:00Z">
              <w:r w:rsidR="00770E52" w:rsidRPr="00F537EB" w:rsidDel="00041509">
                <w:rPr>
                  <w:lang w:eastAsia="en-GB"/>
                </w:rPr>
                <w:delText>T</w:delText>
              </w:r>
            </w:del>
            <w:ins w:id="5113" w:author="PowSave" w:date="2020-05-08T10:02: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6F61773B" w14:textId="3A66A4B0" w:rsidR="003B0B04" w:rsidRPr="00F537EB" w:rsidRDefault="00041509" w:rsidP="00041509">
            <w:pPr>
              <w:pStyle w:val="TAL"/>
            </w:pPr>
            <w:ins w:id="5114" w:author="PowSave" w:date="2020-05-08T10:02: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w:t>
            </w:r>
            <w:proofErr w:type="gramStart"/>
            <w:r w:rsidR="00936420" w:rsidRPr="00F537EB">
              <w:rPr>
                <w:lang w:eastAsia="en-GB"/>
              </w:rPr>
              <w:t>up</w:t>
            </w:r>
            <w:r w:rsidR="00E67BE7" w:rsidRPr="00F537EB">
              <w:rPr>
                <w:lang w:eastAsia="en-GB"/>
              </w:rPr>
              <w:t>link</w:t>
            </w:r>
            <w:proofErr w:type="gramEnd"/>
            <w:r w:rsidR="00E67BE7" w:rsidRPr="00F537EB">
              <w:rPr>
                <w:lang w:eastAsia="en-GB"/>
              </w:rPr>
              <w:t xml:space="preserve">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31A56" w14:paraId="4CE5884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lastRenderedPageBreak/>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xml:space="preserve">. This field </w:t>
            </w:r>
            <w:proofErr w:type="gramStart"/>
            <w:r w:rsidRPr="00F537EB">
              <w:rPr>
                <w:lang w:eastAsia="en-GB"/>
              </w:rPr>
              <w:t>is allowed to</w:t>
            </w:r>
            <w:proofErr w:type="gramEnd"/>
            <w:r w:rsidRPr="00F537EB">
              <w:rPr>
                <w:lang w:eastAsia="en-GB"/>
              </w:rPr>
              <w:t xml:space="preserve"> be reported only when UE is configured with serving cells operating on FR1.</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F31A56" w14:paraId="7C900FE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xml:space="preserve">. This field </w:t>
            </w:r>
            <w:proofErr w:type="gramStart"/>
            <w:r w:rsidRPr="00F537EB">
              <w:rPr>
                <w:lang w:eastAsia="en-GB"/>
              </w:rPr>
              <w:t>is allowed to</w:t>
            </w:r>
            <w:proofErr w:type="gramEnd"/>
            <w:r w:rsidRPr="00F537EB">
              <w:rPr>
                <w:lang w:eastAsia="en-GB"/>
              </w:rPr>
              <w:t xml:space="preserve"> be reported only when UE is configured with serving cells operating on FR1.</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F537EB" w:rsidRPr="00F31A56" w14:paraId="32C8A3B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xml:space="preserve">. This field </w:t>
            </w:r>
            <w:proofErr w:type="gramStart"/>
            <w:r w:rsidRPr="00F537EB">
              <w:rPr>
                <w:lang w:eastAsia="en-GB"/>
              </w:rPr>
              <w:t>is allowed to</w:t>
            </w:r>
            <w:proofErr w:type="gramEnd"/>
            <w:r w:rsidRPr="00F537EB">
              <w:rPr>
                <w:lang w:eastAsia="en-GB"/>
              </w:rPr>
              <w:t xml:space="preserve"> be reported only when UE is configured with serving cells operating on FR2.</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F31A56" w14:paraId="4017853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xml:space="preserve">. This field </w:t>
            </w:r>
            <w:proofErr w:type="gramStart"/>
            <w:r w:rsidRPr="00F537EB">
              <w:rPr>
                <w:lang w:eastAsia="en-GB"/>
              </w:rPr>
              <w:t>is allowed to</w:t>
            </w:r>
            <w:proofErr w:type="gramEnd"/>
            <w:r w:rsidRPr="00F537EB">
              <w:rPr>
                <w:lang w:eastAsia="en-GB"/>
              </w:rPr>
              <w:t xml:space="preserve"> be reported only when UE is configured with serving cells operating on FR2.</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DD567D" w:rsidRPr="00F31A56" w14:paraId="417DB162" w14:textId="77777777" w:rsidTr="005A1326">
        <w:trPr>
          <w:cantSplit/>
          <w:ins w:id="5115" w:author="IIoT" w:date="2020-05-10T16:16:00Z"/>
        </w:trPr>
        <w:tc>
          <w:tcPr>
            <w:tcW w:w="14175" w:type="dxa"/>
            <w:tcBorders>
              <w:top w:val="single" w:sz="4" w:space="0" w:color="808080"/>
              <w:left w:val="single" w:sz="4" w:space="0" w:color="808080"/>
              <w:bottom w:val="single" w:sz="4" w:space="0" w:color="808080"/>
              <w:right w:val="single" w:sz="4" w:space="0" w:color="808080"/>
            </w:tcBorders>
          </w:tcPr>
          <w:p w14:paraId="319578CD" w14:textId="77777777" w:rsidR="00DD567D" w:rsidRDefault="00DD567D" w:rsidP="00F83422">
            <w:pPr>
              <w:pStyle w:val="TAL"/>
              <w:rPr>
                <w:ins w:id="5116" w:author="IIoT" w:date="2020-05-10T16:16:00Z"/>
                <w:rFonts w:eastAsia="MS Mincho"/>
                <w:b/>
                <w:i/>
                <w:noProof/>
                <w:lang w:eastAsia="en-GB"/>
              </w:rPr>
            </w:pPr>
            <w:ins w:id="5117" w:author="IIoT" w:date="2020-05-10T16:16:00Z">
              <w:r>
                <w:rPr>
                  <w:rFonts w:eastAsia="MS Mincho"/>
                  <w:b/>
                  <w:i/>
                  <w:noProof/>
                  <w:lang w:eastAsia="en-GB"/>
                </w:rPr>
                <w:t>referenceTimeInfoInterest</w:t>
              </w:r>
            </w:ins>
          </w:p>
          <w:p w14:paraId="4E4829F0" w14:textId="77777777" w:rsidR="00DD567D" w:rsidRPr="00061D47" w:rsidRDefault="00DD567D" w:rsidP="00F83422">
            <w:pPr>
              <w:pStyle w:val="TAL"/>
              <w:rPr>
                <w:ins w:id="5118" w:author="IIoT" w:date="2020-05-10T16:16:00Z"/>
                <w:rFonts w:eastAsia="MS Mincho"/>
                <w:bCs/>
                <w:noProof/>
                <w:lang w:eastAsia="en-GB"/>
              </w:rPr>
            </w:pPr>
            <w:bookmarkStart w:id="5119" w:name="_Hlk39588467"/>
            <w:ins w:id="5120" w:author="IIoT" w:date="2020-05-10T16:16:00Z">
              <w:r>
                <w:rPr>
                  <w:rFonts w:eastAsia="MS Mincho"/>
                  <w:bCs/>
                  <w:iCs/>
                  <w:noProof/>
                  <w:lang w:eastAsia="en-GB"/>
                </w:rPr>
                <w:t xml:space="preserve">Indicates </w:t>
              </w:r>
              <w:r>
                <w:rPr>
                  <w:lang w:val="en-US"/>
                </w:rPr>
                <w:t xml:space="preserve">whether the UE is interested in being provisioned with the timing information specified in the IE </w:t>
              </w:r>
              <w:r w:rsidRPr="00061D47">
                <w:rPr>
                  <w:i/>
                  <w:iCs/>
                  <w:lang w:val="en-US"/>
                </w:rPr>
                <w:t>ReferenceTimeInfo</w:t>
              </w:r>
              <w:r>
                <w:rPr>
                  <w:lang w:val="en-US"/>
                </w:rPr>
                <w:t>.</w:t>
              </w:r>
              <w:bookmarkEnd w:id="5119"/>
            </w:ins>
          </w:p>
        </w:tc>
      </w:tr>
      <w:tr w:rsidR="00F537EB" w:rsidRPr="00F31A56" w14:paraId="55E6543F" w14:textId="77777777" w:rsidTr="005A1326">
        <w:trPr>
          <w:cantSplit/>
          <w:del w:id="5121"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D2D97CF" w14:textId="435CEA8B" w:rsidR="006F56D3" w:rsidRPr="00F537EB" w:rsidRDefault="006F56D3" w:rsidP="00AB77CA">
            <w:pPr>
              <w:pStyle w:val="TAL"/>
              <w:rPr>
                <w:del w:id="5122" w:author="V2X" w:date="2020-05-11T18:57:00Z"/>
                <w:b/>
                <w:bCs/>
                <w:i/>
                <w:iCs/>
                <w:lang w:eastAsia="en-GB"/>
              </w:rPr>
            </w:pPr>
            <w:commentRangeStart w:id="5123"/>
            <w:commentRangeStart w:id="5124"/>
            <w:del w:id="5125" w:author="V2X" w:date="2020-05-11T18:57:00Z">
              <w:r w:rsidRPr="00F537EB">
                <w:rPr>
                  <w:b/>
                  <w:bCs/>
                  <w:i/>
                  <w:iCs/>
                  <w:lang w:eastAsia="en-GB"/>
                </w:rPr>
                <w:delText>sl</w:delText>
              </w:r>
              <w:commentRangeEnd w:id="5123"/>
              <w:r w:rsidR="002717B0">
                <w:rPr>
                  <w:rStyle w:val="CommentReference"/>
                  <w:rFonts w:ascii="Times New Roman" w:eastAsia="SimSun" w:hAnsi="Times New Roman"/>
                  <w:lang w:eastAsia="en-US"/>
                </w:rPr>
                <w:commentReference w:id="5123"/>
              </w:r>
              <w:r w:rsidRPr="00F537EB">
                <w:rPr>
                  <w:b/>
                  <w:bCs/>
                  <w:i/>
                  <w:iCs/>
                  <w:lang w:eastAsia="en-GB"/>
                </w:rPr>
                <w:delText>-DestinationIndex</w:delText>
              </w:r>
            </w:del>
          </w:p>
          <w:p w14:paraId="1925B03A" w14:textId="137E8D6E" w:rsidR="006F56D3" w:rsidRPr="00F537EB" w:rsidRDefault="006F56D3" w:rsidP="00AB77CA">
            <w:pPr>
              <w:pStyle w:val="TAL"/>
              <w:rPr>
                <w:del w:id="5126" w:author="V2X" w:date="2020-05-11T18:57:00Z"/>
                <w:rFonts w:eastAsia="MS Mincho"/>
                <w:noProof/>
                <w:lang w:eastAsia="en-GB"/>
              </w:rPr>
            </w:pPr>
            <w:del w:id="5127" w:author="V2X" w:date="2020-05-11T18:57:00Z">
              <w:r w:rsidRPr="00F537EB">
                <w:rPr>
                  <w:lang w:eastAsia="en-GB"/>
                </w:rPr>
                <w:delText xml:space="preserve">Indicates the index of the destination for which the UE is interested to perform NR sidelink communication. The value 0 corresponds to the destination of the first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the value 1 corresponds to the destination of the second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and so on.</w:delText>
              </w:r>
              <w:commentRangeEnd w:id="5124"/>
              <w:r w:rsidR="001F594D">
                <w:rPr>
                  <w:rStyle w:val="CommentReference"/>
                  <w:rFonts w:ascii="Times New Roman" w:eastAsia="SimSun" w:hAnsi="Times New Roman"/>
                  <w:lang w:eastAsia="en-US"/>
                </w:rPr>
                <w:commentReference w:id="5124"/>
              </w:r>
            </w:del>
          </w:p>
        </w:tc>
      </w:tr>
      <w:tr w:rsidR="005A1326" w:rsidRPr="00F31A56" w:rsidDel="004B3468" w14:paraId="36BA34FF" w14:textId="77777777" w:rsidTr="005A1326">
        <w:trPr>
          <w:cantSplit/>
          <w:ins w:id="5128"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4930C73" w14:textId="77777777" w:rsidR="005A1326" w:rsidRPr="007C7C20" w:rsidRDefault="005A1326" w:rsidP="005A1326">
            <w:pPr>
              <w:keepNext/>
              <w:keepLines/>
              <w:rPr>
                <w:ins w:id="5129" w:author="V2X" w:date="2020-05-11T18:57:00Z"/>
                <w:rFonts w:ascii="Arial" w:hAnsi="Arial" w:cs="Arial"/>
                <w:b/>
                <w:bCs/>
                <w:i/>
                <w:iCs/>
                <w:sz w:val="18"/>
                <w:lang w:val="en-US" w:eastAsia="zh-CN"/>
              </w:rPr>
            </w:pPr>
            <w:ins w:id="5130" w:author="V2X" w:date="2020-05-11T18:57:00Z">
              <w:r w:rsidRPr="007C7C20">
                <w:rPr>
                  <w:rFonts w:ascii="Arial" w:hAnsi="Arial" w:cs="Arial"/>
                  <w:b/>
                  <w:bCs/>
                  <w:i/>
                  <w:iCs/>
                  <w:sz w:val="18"/>
                  <w:lang w:val="en-US" w:eastAsia="zh-CN"/>
                </w:rPr>
                <w:t>sl-QoS-FlowIdentity</w:t>
              </w:r>
            </w:ins>
          </w:p>
          <w:p w14:paraId="08516C73" w14:textId="77777777" w:rsidR="005A1326" w:rsidRPr="007C7C20" w:rsidDel="004B3468" w:rsidRDefault="005A1326" w:rsidP="005A1326">
            <w:pPr>
              <w:keepNext/>
              <w:keepLines/>
              <w:rPr>
                <w:ins w:id="5131" w:author="V2X" w:date="2020-05-11T18:57:00Z"/>
                <w:rFonts w:ascii="Arial" w:hAnsi="Arial" w:cs="Arial"/>
                <w:b/>
                <w:i/>
                <w:sz w:val="18"/>
                <w:lang w:val="en-US"/>
              </w:rPr>
            </w:pPr>
            <w:ins w:id="5132" w:author="V2X" w:date="2020-05-11T18:57:00Z">
              <w:r w:rsidRPr="007C7C20">
                <w:rPr>
                  <w:rFonts w:ascii="Arial" w:hAnsi="Arial" w:cs="Arial"/>
                  <w:sz w:val="18"/>
                  <w:lang w:val="en-US" w:eastAsia="zh-CN"/>
                </w:rPr>
                <w:t>This identity uniquely identifies one sidelink QoS flow between the UE and the network in the scope of UE, which is unique for different destination and cast type.</w:t>
              </w:r>
            </w:ins>
          </w:p>
        </w:tc>
      </w:tr>
      <w:tr w:rsidR="00F537EB" w:rsidRPr="00F31A56" w14:paraId="27ED0187"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38EE963B" w:rsidR="006F56D3" w:rsidRPr="00F537EB" w:rsidRDefault="006F56D3" w:rsidP="00AB77CA">
            <w:pPr>
              <w:pStyle w:val="TAL"/>
              <w:rPr>
                <w:b/>
                <w:bCs/>
                <w:i/>
                <w:iCs/>
                <w:lang w:eastAsia="en-GB"/>
              </w:rPr>
            </w:pPr>
            <w:r w:rsidRPr="00F537EB">
              <w:rPr>
                <w:b/>
                <w:bCs/>
                <w:i/>
                <w:iCs/>
                <w:lang w:eastAsia="en-GB"/>
              </w:rPr>
              <w:t>sl-UE</w:t>
            </w:r>
            <w:ins w:id="5133" w:author="V2X" w:date="2020-05-11T18:57:00Z">
              <w:r w:rsidR="005A1326">
                <w:rPr>
                  <w:b/>
                  <w:bCs/>
                  <w:i/>
                  <w:iCs/>
                  <w:lang w:eastAsia="en-GB"/>
                </w:rPr>
                <w:t>-</w:t>
              </w:r>
            </w:ins>
            <w:r w:rsidRPr="00F537EB">
              <w:rPr>
                <w:b/>
                <w:bCs/>
                <w:i/>
                <w:iCs/>
                <w:lang w:eastAsia="en-GB"/>
              </w:rPr>
              <w:t>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F31A56" w14:paraId="793B744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F31A56" w14:paraId="44590302"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F31A56" w14:paraId="7E6C8AF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31A56" w14:paraId="6B49759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31A56" w:rsidRDefault="006F56D3" w:rsidP="006F56D3">
      <w:pPr>
        <w:rPr>
          <w:lang w:val="en-US"/>
        </w:rPr>
      </w:pPr>
    </w:p>
    <w:p w14:paraId="11DD2243" w14:textId="77777777" w:rsidR="006F56D3" w:rsidRPr="00F537EB" w:rsidRDefault="006F56D3" w:rsidP="00AB77CA">
      <w:pPr>
        <w:pStyle w:val="Heading4"/>
        <w:rPr>
          <w:i/>
          <w:iCs/>
        </w:rPr>
      </w:pPr>
      <w:bookmarkStart w:id="5134" w:name="_Toc36757031"/>
      <w:bookmarkStart w:id="5135" w:name="_Toc36836572"/>
      <w:bookmarkStart w:id="5136" w:name="_Toc36843549"/>
      <w:bookmarkStart w:id="5137" w:name="_Toc37067838"/>
      <w:r w:rsidRPr="00F537EB">
        <w:t>–</w:t>
      </w:r>
      <w:r w:rsidRPr="00F537EB">
        <w:tab/>
      </w:r>
      <w:r w:rsidRPr="00F537EB">
        <w:rPr>
          <w:i/>
          <w:iCs/>
          <w:noProof/>
        </w:rPr>
        <w:t>UEAssistanceInformation</w:t>
      </w:r>
      <w:r w:rsidRPr="00F537EB">
        <w:rPr>
          <w:i/>
          <w:iCs/>
        </w:rPr>
        <w:t>EUTRA</w:t>
      </w:r>
      <w:bookmarkEnd w:id="5134"/>
      <w:bookmarkEnd w:id="5135"/>
      <w:bookmarkEnd w:id="5136"/>
      <w:bookmarkEnd w:id="5137"/>
    </w:p>
    <w:p w14:paraId="6B780C46" w14:textId="77777777" w:rsidR="006F56D3" w:rsidRPr="007C7C20" w:rsidRDefault="006F56D3" w:rsidP="006F56D3">
      <w:pPr>
        <w:rPr>
          <w:lang w:val="en-US"/>
        </w:rPr>
      </w:pPr>
      <w:r w:rsidRPr="007C7C20">
        <w:rPr>
          <w:lang w:val="en-US"/>
        </w:rPr>
        <w:t xml:space="preserve">The </w:t>
      </w:r>
      <w:r w:rsidRPr="007C7C20">
        <w:rPr>
          <w:i/>
          <w:lang w:val="en-US"/>
        </w:rPr>
        <w:t>UEAssistanceInformationEUTRA</w:t>
      </w:r>
      <w:r w:rsidRPr="007C7C20">
        <w:rPr>
          <w:i/>
          <w:noProof/>
          <w:lang w:val="en-US"/>
        </w:rPr>
        <w:t xml:space="preserve"> </w:t>
      </w:r>
      <w:r w:rsidRPr="007C7C20">
        <w:rPr>
          <w:lang w:val="en-US"/>
        </w:rPr>
        <w:t xml:space="preserve">message is used for the indication of V2X sidelink UE assistance information to the </w:t>
      </w:r>
      <w:r w:rsidRPr="007C7C20">
        <w:rPr>
          <w:lang w:val="en-US" w:eastAsia="zh-CN"/>
        </w:rPr>
        <w:t>network</w:t>
      </w:r>
      <w:r w:rsidRPr="007C7C20">
        <w:rPr>
          <w:lang w:val="en-US"/>
        </w:rPr>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lastRenderedPageBreak/>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F31A56"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332416CD"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w:t>
            </w:r>
            <w:commentRangeStart w:id="5138"/>
            <w:commentRangeEnd w:id="5138"/>
            <w:r w:rsidR="006F1F8D">
              <w:rPr>
                <w:rStyle w:val="CommentReference"/>
                <w:rFonts w:ascii="Times New Roman" w:eastAsia="SimSun" w:hAnsi="Times New Roman"/>
                <w:lang w:eastAsia="en-US"/>
              </w:rPr>
              <w:commentReference w:id="5138"/>
            </w:r>
            <w:r w:rsidRPr="00F537EB">
              <w:rPr>
                <w:lang w:eastAsia="en-GB"/>
              </w:rPr>
              <w:t xml:space="preserv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7C7C20" w:rsidRDefault="005D376B" w:rsidP="005D376B">
      <w:pPr>
        <w:rPr>
          <w:lang w:val="en-US"/>
        </w:rPr>
      </w:pPr>
    </w:p>
    <w:p w14:paraId="3737E5B6" w14:textId="77777777" w:rsidR="002C5D28" w:rsidRPr="00F537EB" w:rsidRDefault="002C5D28" w:rsidP="002C5D28">
      <w:pPr>
        <w:pStyle w:val="Heading4"/>
      </w:pPr>
      <w:bookmarkStart w:id="5139" w:name="_Toc20425913"/>
      <w:bookmarkStart w:id="5140" w:name="_Toc29321309"/>
      <w:bookmarkStart w:id="5141" w:name="_Toc36757032"/>
      <w:bookmarkStart w:id="5142" w:name="_Toc36836573"/>
      <w:bookmarkStart w:id="5143" w:name="_Toc36843550"/>
      <w:bookmarkStart w:id="5144" w:name="_Toc37067839"/>
      <w:r w:rsidRPr="00F537EB">
        <w:t>–</w:t>
      </w:r>
      <w:r w:rsidRPr="00F537EB">
        <w:tab/>
      </w:r>
      <w:r w:rsidRPr="00F537EB">
        <w:rPr>
          <w:i/>
        </w:rPr>
        <w:t>UECapabilityEnquiry</w:t>
      </w:r>
      <w:bookmarkEnd w:id="5139"/>
      <w:bookmarkEnd w:id="5140"/>
      <w:bookmarkEnd w:id="5141"/>
      <w:bookmarkEnd w:id="5142"/>
      <w:bookmarkEnd w:id="5143"/>
      <w:bookmarkEnd w:id="5144"/>
    </w:p>
    <w:p w14:paraId="76743FF2" w14:textId="77777777" w:rsidR="002C5D28" w:rsidRPr="007C7C20" w:rsidRDefault="002C5D28" w:rsidP="002C5D28">
      <w:pPr>
        <w:rPr>
          <w:lang w:val="en-US"/>
        </w:rPr>
      </w:pPr>
      <w:r w:rsidRPr="007C7C20">
        <w:rPr>
          <w:lang w:val="en-US"/>
        </w:rPr>
        <w:t xml:space="preserve">The </w:t>
      </w:r>
      <w:r w:rsidRPr="007C7C20">
        <w:rPr>
          <w:i/>
          <w:lang w:val="en-US"/>
        </w:rPr>
        <w:t>UECapabilityEnquiry</w:t>
      </w:r>
      <w:r w:rsidRPr="007C7C20">
        <w:rPr>
          <w:lang w:val="en-US"/>
        </w:rPr>
        <w:t xml:space="preserve"> message is used to request UE radio access capabilities for NR as well as for other RATs.</w:t>
      </w:r>
    </w:p>
    <w:p w14:paraId="64C61608" w14:textId="77777777" w:rsidR="002C5D28" w:rsidRPr="00F537EB" w:rsidRDefault="002C5D28" w:rsidP="002C5D28">
      <w:pPr>
        <w:pStyle w:val="B1"/>
      </w:pPr>
      <w:r w:rsidRPr="00F537EB">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lastRenderedPageBreak/>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7C7C20" w:rsidRDefault="002C5D28" w:rsidP="002C5D28">
      <w:pPr>
        <w:rPr>
          <w:lang w:val="en-US"/>
        </w:rPr>
      </w:pPr>
    </w:p>
    <w:p w14:paraId="53E6A33E" w14:textId="77777777" w:rsidR="002C5D28" w:rsidRPr="00F537EB" w:rsidRDefault="002C5D28" w:rsidP="002C5D28">
      <w:pPr>
        <w:pStyle w:val="Heading4"/>
      </w:pPr>
      <w:bookmarkStart w:id="5145" w:name="_Toc20425914"/>
      <w:bookmarkStart w:id="5146" w:name="_Toc29321310"/>
      <w:bookmarkStart w:id="5147" w:name="_Toc36757033"/>
      <w:bookmarkStart w:id="5148" w:name="_Toc36836574"/>
      <w:bookmarkStart w:id="5149" w:name="_Toc36843551"/>
      <w:bookmarkStart w:id="5150" w:name="_Toc37067840"/>
      <w:r w:rsidRPr="00F537EB">
        <w:t>–</w:t>
      </w:r>
      <w:r w:rsidRPr="00F537EB">
        <w:tab/>
      </w:r>
      <w:r w:rsidRPr="00F537EB">
        <w:rPr>
          <w:i/>
        </w:rPr>
        <w:t>UECapabilityInformation</w:t>
      </w:r>
      <w:bookmarkEnd w:id="5145"/>
      <w:bookmarkEnd w:id="5146"/>
      <w:bookmarkEnd w:id="5147"/>
      <w:bookmarkEnd w:id="5148"/>
      <w:bookmarkEnd w:id="5149"/>
      <w:bookmarkEnd w:id="5150"/>
    </w:p>
    <w:p w14:paraId="52115C8F" w14:textId="77777777" w:rsidR="002C5D28" w:rsidRPr="007C7C20" w:rsidRDefault="002C5D28" w:rsidP="002C5D28">
      <w:pPr>
        <w:rPr>
          <w:lang w:val="en-US"/>
        </w:rPr>
      </w:pPr>
      <w:r w:rsidRPr="007C7C20">
        <w:rPr>
          <w:lang w:val="en-US"/>
        </w:rPr>
        <w:t xml:space="preserve">The IE </w:t>
      </w:r>
      <w:r w:rsidRPr="007C7C20">
        <w:rPr>
          <w:i/>
          <w:lang w:val="en-US"/>
        </w:rPr>
        <w:t>UECapabilityInformation</w:t>
      </w:r>
      <w:r w:rsidRPr="007C7C20">
        <w:rPr>
          <w:lang w:val="en-US"/>
        </w:rPr>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lastRenderedPageBreak/>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7C7C20" w:rsidRDefault="009B5033" w:rsidP="005D376B">
      <w:pPr>
        <w:rPr>
          <w:lang w:val="en-US"/>
        </w:rPr>
      </w:pPr>
    </w:p>
    <w:p w14:paraId="5F8D8CF1" w14:textId="77777777" w:rsidR="00EC61B4" w:rsidRPr="00F537EB" w:rsidRDefault="00EC61B4" w:rsidP="00EC61B4">
      <w:pPr>
        <w:pStyle w:val="Heading4"/>
      </w:pPr>
      <w:bookmarkStart w:id="5151" w:name="_Toc36757034"/>
      <w:bookmarkStart w:id="5152" w:name="_Toc36836575"/>
      <w:bookmarkStart w:id="5153" w:name="_Toc36843552"/>
      <w:bookmarkStart w:id="5154" w:name="_Toc37067841"/>
      <w:r w:rsidRPr="00F537EB">
        <w:t>–</w:t>
      </w:r>
      <w:r w:rsidRPr="00F537EB">
        <w:tab/>
      </w:r>
      <w:r w:rsidRPr="00F537EB">
        <w:rPr>
          <w:i/>
        </w:rPr>
        <w:t>UEInformationRequest</w:t>
      </w:r>
      <w:bookmarkEnd w:id="5151"/>
      <w:bookmarkEnd w:id="5152"/>
      <w:bookmarkEnd w:id="5153"/>
      <w:bookmarkEnd w:id="5154"/>
    </w:p>
    <w:p w14:paraId="5464DF27" w14:textId="77777777" w:rsidR="00EC61B4" w:rsidRPr="007C7C20" w:rsidRDefault="00EC61B4" w:rsidP="00EC61B4">
      <w:pPr>
        <w:rPr>
          <w:lang w:val="en-US"/>
        </w:rPr>
      </w:pPr>
      <w:r w:rsidRPr="007C7C20">
        <w:rPr>
          <w:lang w:val="en-US"/>
        </w:rPr>
        <w:t xml:space="preserve">The </w:t>
      </w:r>
      <w:r w:rsidRPr="007C7C20">
        <w:rPr>
          <w:i/>
          <w:lang w:val="en-US"/>
        </w:rPr>
        <w:t>UEInformationRequest</w:t>
      </w:r>
      <w:r w:rsidRPr="007C7C20">
        <w:rPr>
          <w:lang w:val="en-US"/>
        </w:rPr>
        <w:t xml:space="preserve"> message is used by the network </w:t>
      </w:r>
      <w:r w:rsidRPr="007C7C20">
        <w:rPr>
          <w:rFonts w:eastAsia="Malgun Gothic"/>
          <w:lang w:val="en-US" w:eastAsia="ko-KR"/>
        </w:rPr>
        <w:t>to retrieve information from the UE</w:t>
      </w:r>
      <w:r w:rsidRPr="007C7C20">
        <w:rPr>
          <w:lang w:val="en-US"/>
        </w:rPr>
        <w:t>.</w:t>
      </w:r>
    </w:p>
    <w:p w14:paraId="3CD1C0B2" w14:textId="77777777" w:rsidR="00EC61B4" w:rsidRPr="00F537EB" w:rsidRDefault="00EC61B4" w:rsidP="00EC61B4">
      <w:pPr>
        <w:pStyle w:val="B1"/>
      </w:pPr>
      <w:r w:rsidRPr="00F537EB">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w:t>
      </w:r>
      <w:commentRangeStart w:id="5155"/>
      <w:r w:rsidRPr="00F537EB">
        <w:t>OPTIONAL</w:t>
      </w:r>
      <w:commentRangeEnd w:id="5155"/>
      <w:r w:rsidR="004A14BF">
        <w:rPr>
          <w:rStyle w:val="CommentReference"/>
          <w:rFonts w:ascii="Times New Roman" w:eastAsia="SimSun" w:hAnsi="Times New Roman"/>
          <w:noProof w:val="0"/>
          <w:lang w:eastAsia="en-US"/>
        </w:rPr>
        <w:commentReference w:id="5155"/>
      </w:r>
      <w:r w:rsidRPr="00F537EB">
        <w:t>,</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lastRenderedPageBreak/>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t xml:space="preserve">UEInformationRequest-IEs </w:t>
            </w:r>
            <w:r w:rsidRPr="00F537EB">
              <w:rPr>
                <w:szCs w:val="22"/>
              </w:rPr>
              <w:t>field descriptions</w:t>
            </w:r>
          </w:p>
        </w:tc>
      </w:tr>
      <w:tr w:rsidR="00F537EB" w:rsidRPr="00F31A56"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F31A56"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F31A56"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F31A56"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F31A56"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 xml:space="preserve">This field is used to indicate whether the UE shall report information about the </w:t>
            </w:r>
            <w:proofErr w:type="gramStart"/>
            <w:r w:rsidRPr="00F537EB">
              <w:rPr>
                <w:lang w:eastAsia="ko-KR"/>
              </w:rPr>
              <w:t>random access</w:t>
            </w:r>
            <w:proofErr w:type="gramEnd"/>
            <w:r w:rsidRPr="00F537EB">
              <w:rPr>
                <w:lang w:eastAsia="ko-KR"/>
              </w:rPr>
              <w:t xml:space="preserve"> procedure.</w:t>
            </w:r>
          </w:p>
        </w:tc>
      </w:tr>
      <w:tr w:rsidR="003C4E8D" w:rsidRPr="00F31A56"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7C7C20" w:rsidRDefault="00EC61B4" w:rsidP="005D376B">
      <w:pPr>
        <w:rPr>
          <w:lang w:val="en-US"/>
        </w:rPr>
      </w:pPr>
    </w:p>
    <w:p w14:paraId="5E70BEAA" w14:textId="77777777" w:rsidR="00EC61B4" w:rsidRPr="00F537EB" w:rsidRDefault="00EC61B4" w:rsidP="00EC61B4">
      <w:pPr>
        <w:pStyle w:val="Heading4"/>
      </w:pPr>
      <w:bookmarkStart w:id="5156" w:name="_Toc36757035"/>
      <w:bookmarkStart w:id="5157" w:name="_Toc36836576"/>
      <w:bookmarkStart w:id="5158" w:name="_Toc36843553"/>
      <w:bookmarkStart w:id="5159" w:name="_Toc37067842"/>
      <w:r w:rsidRPr="00F537EB">
        <w:t>–</w:t>
      </w:r>
      <w:r w:rsidRPr="00F537EB">
        <w:tab/>
      </w:r>
      <w:r w:rsidRPr="00F537EB">
        <w:rPr>
          <w:i/>
        </w:rPr>
        <w:t>UEInformationResponse</w:t>
      </w:r>
      <w:bookmarkEnd w:id="5156"/>
      <w:bookmarkEnd w:id="5157"/>
      <w:bookmarkEnd w:id="5158"/>
      <w:bookmarkEnd w:id="5159"/>
    </w:p>
    <w:p w14:paraId="264F716D" w14:textId="77777777" w:rsidR="00EC61B4" w:rsidRPr="007C7C20" w:rsidRDefault="00EC61B4" w:rsidP="00EC61B4">
      <w:pPr>
        <w:rPr>
          <w:lang w:val="en-US"/>
        </w:rPr>
      </w:pPr>
      <w:r w:rsidRPr="007C7C20">
        <w:rPr>
          <w:lang w:val="en-US"/>
        </w:rPr>
        <w:t xml:space="preserve">The </w:t>
      </w:r>
      <w:r w:rsidRPr="007C7C20">
        <w:rPr>
          <w:i/>
          <w:lang w:val="en-US"/>
        </w:rPr>
        <w:t>UEInformationResponse</w:t>
      </w:r>
      <w:r w:rsidRPr="007C7C20">
        <w:rPr>
          <w:lang w:val="en-US"/>
        </w:rPr>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lastRenderedPageBreak/>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w:t>
      </w:r>
      <w:commentRangeStart w:id="5160"/>
      <w:r w:rsidRPr="00F537EB">
        <w:t>r16</w:t>
      </w:r>
      <w:commentRangeEnd w:id="5160"/>
      <w:r w:rsidR="003F376C">
        <w:rPr>
          <w:rStyle w:val="CommentReference"/>
          <w:rFonts w:ascii="Times New Roman" w:eastAsia="SimSun" w:hAnsi="Times New Roman"/>
          <w:noProof w:val="0"/>
          <w:lang w:eastAsia="en-US"/>
        </w:rPr>
        <w:commentReference w:id="5160"/>
      </w:r>
      <w:r w:rsidRPr="00F537EB">
        <w:t xml:space="preserve">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w:t>
      </w:r>
      <w:commentRangeStart w:id="5161"/>
      <w:r w:rsidRPr="00F537EB">
        <w:t>r16</w:t>
      </w:r>
      <w:commentRangeEnd w:id="5161"/>
      <w:r w:rsidR="00EF74AC">
        <w:rPr>
          <w:rStyle w:val="CommentReference"/>
          <w:rFonts w:ascii="Times New Roman" w:eastAsia="SimSun" w:hAnsi="Times New Roman"/>
          <w:noProof w:val="0"/>
          <w:lang w:eastAsia="en-US"/>
        </w:rPr>
        <w:commentReference w:id="5161"/>
      </w:r>
      <w:r w:rsidRPr="00F537EB">
        <w:t xml:space="preserve">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2C4BBEE1" w:rsidR="003C4E8D" w:rsidRPr="00F537EB" w:rsidRDefault="003C4E8D" w:rsidP="003B6316">
      <w:pPr>
        <w:pStyle w:val="PL"/>
      </w:pPr>
      <w:r w:rsidRPr="00F537EB">
        <w:t xml:space="preserve">    servCellIdentity-r16                 CGI-Info-Logging-r16</w:t>
      </w:r>
      <w:ins w:id="5162" w:author="" w:date="2020-05-11T12:43:00Z">
        <w:r w:rsidR="00116C0B">
          <w:tab/>
        </w:r>
        <w:r w:rsidR="00116C0B">
          <w:tab/>
          <w:t>OPTIONAL</w:t>
        </w:r>
      </w:ins>
      <w:r w:rsidRPr="00F537EB">
        <w:t>,</w:t>
      </w:r>
      <w:r w:rsidR="00B90D33" w:rsidRPr="00B90D33">
        <w:rPr>
          <w:rFonts w:ascii="Times New Roman" w:eastAsiaTheme="minorEastAsia" w:hAnsi="Times New Roman"/>
          <w:noProof w:val="0"/>
          <w:lang w:eastAsia="en-US"/>
        </w:rPr>
        <w:t xml:space="preserve"> </w:t>
      </w:r>
      <w:commentRangeStart w:id="5163"/>
      <w:commentRangeEnd w:id="5163"/>
      <w:r w:rsidR="00B90D33">
        <w:rPr>
          <w:rStyle w:val="CommentReference"/>
          <w:rFonts w:ascii="Times New Roman" w:eastAsiaTheme="minorEastAsia" w:hAnsi="Times New Roman"/>
          <w:noProof w:val="0"/>
          <w:lang w:eastAsia="en-US"/>
        </w:rPr>
        <w:commentReference w:id="5163"/>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commentRangeStart w:id="5164"/>
      <w:r w:rsidRPr="00F537EB">
        <w:t>ConnEstFailReport</w:t>
      </w:r>
      <w:commentRangeEnd w:id="5164"/>
      <w:r w:rsidR="00712D4A">
        <w:rPr>
          <w:rStyle w:val="CommentReference"/>
          <w:rFonts w:ascii="Times New Roman" w:eastAsia="SimSun" w:hAnsi="Times New Roman"/>
          <w:noProof w:val="0"/>
          <w:lang w:eastAsia="en-US"/>
        </w:rPr>
        <w:commentReference w:id="5164"/>
      </w:r>
      <w:r w:rsidRPr="00F537EB">
        <w:t>-r16 ::=            SEQUENCE {</w:t>
      </w:r>
    </w:p>
    <w:p w14:paraId="3B57BF3E" w14:textId="2EF7C6FE" w:rsidR="003C4E8D" w:rsidRPr="00F537EB" w:rsidRDefault="003C4E8D" w:rsidP="003B6316">
      <w:pPr>
        <w:pStyle w:val="PL"/>
      </w:pPr>
      <w:r w:rsidRPr="00F537EB">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3869A3B6" w:rsidR="003C4E8D" w:rsidRPr="00F537EB" w:rsidRDefault="003C4E8D" w:rsidP="003B6316">
      <w:pPr>
        <w:pStyle w:val="PL"/>
      </w:pPr>
      <w:r w:rsidRPr="00F537EB">
        <w:t xml:space="preserve">    numberOfConnFail-r16                 INTEGER (</w:t>
      </w:r>
      <w:ins w:id="5165" w:author="" w:date="2020-05-11T12:44:00Z">
        <w:r w:rsidR="00116C0B">
          <w:t>1</w:t>
        </w:r>
      </w:ins>
      <w:del w:id="5166" w:author="" w:date="2020-05-11T12:44:00Z">
        <w:r w:rsidRPr="00F537EB" w:rsidDel="00116C0B">
          <w:delText>0</w:delText>
        </w:r>
      </w:del>
      <w:r w:rsidRPr="00F537EB">
        <w:t>..</w:t>
      </w:r>
      <w:ins w:id="5167" w:author="" w:date="2020-05-11T12:44:00Z">
        <w:r w:rsidR="00116C0B">
          <w:t>8</w:t>
        </w:r>
      </w:ins>
      <w:commentRangeStart w:id="5168"/>
      <w:del w:id="5169" w:author="" w:date="2020-05-11T12:44:00Z">
        <w:r w:rsidRPr="00F537EB" w:rsidDel="00116C0B">
          <w:delText>7</w:delText>
        </w:r>
      </w:del>
      <w:commentRangeEnd w:id="5168"/>
      <w:r w:rsidR="00C65820">
        <w:rPr>
          <w:rStyle w:val="CommentReference"/>
          <w:rFonts w:ascii="Times New Roman" w:eastAsia="SimSun" w:hAnsi="Times New Roman"/>
          <w:noProof w:val="0"/>
          <w:lang w:eastAsia="en-US"/>
        </w:rPr>
        <w:commentReference w:id="5168"/>
      </w:r>
      <w:r w:rsidRPr="00F537EB">
        <w:t>),</w:t>
      </w:r>
    </w:p>
    <w:p w14:paraId="29D1463E" w14:textId="07707FFB" w:rsidR="003C4E8D" w:rsidRPr="00F537EB" w:rsidRDefault="003C4E8D" w:rsidP="003B6316">
      <w:pPr>
        <w:pStyle w:val="PL"/>
      </w:pPr>
      <w:r w:rsidRPr="00F537EB">
        <w:t xml:space="preserve">    </w:t>
      </w:r>
      <w:r w:rsidRPr="00F537EB">
        <w:rPr>
          <w:rFonts w:eastAsia="DengXian"/>
        </w:rPr>
        <w:t>perRAInfoList-r16                            PerRAInfoList-r16</w:t>
      </w:r>
      <w:del w:id="5170" w:author="" w:date="2020-05-11T12:44: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171"/>
      <w:commentRangeEnd w:id="5171"/>
      <w:r w:rsidR="00B90D33">
        <w:rPr>
          <w:rStyle w:val="CommentReference"/>
          <w:rFonts w:ascii="Times New Roman" w:eastAsiaTheme="minorEastAsia" w:hAnsi="Times New Roman"/>
          <w:noProof w:val="0"/>
          <w:lang w:eastAsia="en-US"/>
        </w:rPr>
        <w:commentReference w:id="5171"/>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5AEABC18" w:rsidR="003C4E8D" w:rsidRPr="00F537EB" w:rsidDel="00116C0B" w:rsidRDefault="003C4E8D" w:rsidP="003B6316">
      <w:pPr>
        <w:pStyle w:val="PL"/>
        <w:rPr>
          <w:del w:id="5172" w:author="" w:date="2020-05-11T12:45:00Z"/>
        </w:rPr>
      </w:pPr>
      <w:del w:id="5173" w:author="" w:date="2020-05-11T12:45:00Z">
        <w:r w:rsidRPr="00F537EB" w:rsidDel="00116C0B">
          <w:delText xml:space="preserve">    physCellId                           PhysCellId                          OPTIONAL,</w:delText>
        </w:r>
        <w:r w:rsidR="00B90D33" w:rsidRPr="00B90D33" w:rsidDel="00116C0B">
          <w:rPr>
            <w:rFonts w:ascii="Times New Roman" w:eastAsiaTheme="minorEastAsia" w:hAnsi="Times New Roman"/>
            <w:noProof w:val="0"/>
            <w:lang w:eastAsia="en-US"/>
          </w:rPr>
          <w:delText xml:space="preserve"> </w:delText>
        </w:r>
        <w:commentRangeStart w:id="5174"/>
        <w:commentRangeEnd w:id="5174"/>
        <w:r w:rsidR="00B90D33" w:rsidDel="00116C0B">
          <w:rPr>
            <w:rStyle w:val="CommentReference"/>
            <w:rFonts w:ascii="Times New Roman" w:eastAsiaTheme="minorEastAsia" w:hAnsi="Times New Roman"/>
            <w:noProof w:val="0"/>
            <w:lang w:eastAsia="en-US"/>
          </w:rPr>
          <w:commentReference w:id="5174"/>
        </w:r>
      </w:del>
    </w:p>
    <w:p w14:paraId="2384EBEA" w14:textId="3FEF6A09" w:rsidR="003C4E8D" w:rsidRPr="00F537EB" w:rsidRDefault="003C4E8D" w:rsidP="003B6316">
      <w:pPr>
        <w:pStyle w:val="PL"/>
      </w:pPr>
      <w:r w:rsidRPr="00F537EB">
        <w:t xml:space="preserve">    resultsSSB-Cell                      MeasQuantityResults</w:t>
      </w:r>
      <w:commentRangeStart w:id="5175"/>
      <w:commentRangeEnd w:id="5175"/>
      <w:r w:rsidR="00B90D33">
        <w:rPr>
          <w:rStyle w:val="CommentReference"/>
          <w:rFonts w:ascii="Times New Roman" w:eastAsiaTheme="minorEastAsia" w:hAnsi="Times New Roman"/>
          <w:noProof w:val="0"/>
          <w:lang w:eastAsia="en-US"/>
        </w:rPr>
        <w:commentReference w:id="5175"/>
      </w:r>
      <w:del w:id="5176" w:author="" w:date="2020-05-11T12:45:00Z">
        <w:r w:rsidRPr="00F537EB" w:rsidDel="00116C0B">
          <w:delText xml:space="preserve">                 OPTIONAL</w:delText>
        </w:r>
      </w:del>
      <w:r w:rsidRPr="00F537EB">
        <w:t>,</w:t>
      </w:r>
    </w:p>
    <w:p w14:paraId="3D5B328B" w14:textId="528D392B" w:rsidR="003C4E8D" w:rsidRPr="00F537EB" w:rsidRDefault="003C4E8D" w:rsidP="003B6316">
      <w:pPr>
        <w:pStyle w:val="PL"/>
      </w:pPr>
      <w:r w:rsidRPr="00F537EB">
        <w:lastRenderedPageBreak/>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98B6F32" w:rsidR="003C4E8D" w:rsidRPr="00F537EB" w:rsidRDefault="003C4E8D" w:rsidP="003B6316">
      <w:pPr>
        <w:pStyle w:val="PL"/>
      </w:pPr>
      <w:r w:rsidRPr="00F537EB">
        <w:t xml:space="preserve">        best-ssb-Results                     MeasQuantityResults</w:t>
      </w:r>
      <w:del w:id="5177" w:author="" w:date="2020-05-11T12:45: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178"/>
      <w:commentRangeEnd w:id="5178"/>
      <w:r w:rsidR="00B90D33">
        <w:rPr>
          <w:rStyle w:val="CommentReference"/>
          <w:rFonts w:ascii="Times New Roman" w:eastAsiaTheme="minorEastAsia" w:hAnsi="Times New Roman"/>
          <w:noProof w:val="0"/>
          <w:lang w:eastAsia="en-US"/>
        </w:rPr>
        <w:commentReference w:id="5178"/>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w:t>
      </w:r>
      <w:del w:id="5179" w:author="" w:date="2020-05-11T12:45:00Z">
        <w:r w:rsidRPr="00F537EB" w:rsidDel="00116C0B">
          <w:delText xml:space="preserve">    OPTIONAL</w:delText>
        </w:r>
      </w:del>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commentRangeStart w:id="5180"/>
      <w:commentRangeEnd w:id="5180"/>
      <w:r w:rsidR="00A06BD5">
        <w:rPr>
          <w:rStyle w:val="CommentReference"/>
          <w:rFonts w:ascii="Times New Roman" w:eastAsia="SimSun" w:hAnsi="Times New Roman"/>
          <w:noProof w:val="0"/>
          <w:lang w:eastAsia="en-US"/>
        </w:rPr>
        <w:commentReference w:id="5180"/>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7CECB12E" w:rsidR="003C4E8D" w:rsidRPr="00F537EB" w:rsidDel="00116C0B" w:rsidRDefault="003C4E8D" w:rsidP="003B6316">
      <w:pPr>
        <w:pStyle w:val="PL"/>
        <w:rPr>
          <w:del w:id="5181" w:author="" w:date="2020-05-11T12:46:00Z"/>
        </w:rPr>
      </w:pPr>
      <w:del w:id="5182" w:author="" w:date="2020-05-11T12:46:00Z">
        <w:r w:rsidRPr="00F537EB" w:rsidDel="00116C0B">
          <w:delText xml:space="preserve">    physCellId-</w:delText>
        </w:r>
        <w:commentRangeStart w:id="5183"/>
        <w:r w:rsidRPr="00F537EB" w:rsidDel="00116C0B">
          <w:delText>r16</w:delText>
        </w:r>
        <w:commentRangeEnd w:id="5183"/>
        <w:r w:rsidR="004743CC" w:rsidDel="00116C0B">
          <w:rPr>
            <w:rStyle w:val="CommentReference"/>
            <w:rFonts w:ascii="Times New Roman" w:eastAsia="SimSun" w:hAnsi="Times New Roman"/>
            <w:noProof w:val="0"/>
            <w:lang w:eastAsia="en-US"/>
          </w:rPr>
          <w:commentReference w:id="5183"/>
        </w:r>
        <w:r w:rsidRPr="00F537EB" w:rsidDel="00116C0B">
          <w:delText xml:space="preserve">                       PhysCellId                          OPTIONAL,</w:delText>
        </w:r>
        <w:bookmarkStart w:id="5184" w:name="_Hlk37087888"/>
        <w:r w:rsidR="00173E0B" w:rsidRPr="00173E0B" w:rsidDel="00116C0B">
          <w:rPr>
            <w:rFonts w:ascii="Times New Roman" w:eastAsiaTheme="minorEastAsia" w:hAnsi="Times New Roman"/>
            <w:noProof w:val="0"/>
            <w:lang w:eastAsia="en-US"/>
          </w:rPr>
          <w:delText xml:space="preserve"> </w:delText>
        </w:r>
        <w:bookmarkEnd w:id="5184"/>
      </w:del>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w:t>
      </w:r>
      <w:del w:id="5185" w:author="" w:date="2020-05-11T12:46:00Z">
        <w:r w:rsidRPr="00F537EB" w:rsidDel="00116C0B">
          <w:delText xml:space="preserve">         OPTIONAL</w:delText>
        </w:r>
      </w:del>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w:t>
      </w:r>
      <w:del w:id="5186" w:author="" w:date="2020-05-11T12:46:00Z">
        <w:r w:rsidRPr="00F537EB" w:rsidDel="00116C0B">
          <w:delText xml:space="preserve">     OPTIONAL</w:delText>
        </w:r>
      </w:del>
    </w:p>
    <w:p w14:paraId="023F7D0C" w14:textId="0AF9744A" w:rsidR="003C4E8D" w:rsidRPr="00F537EB" w:rsidRDefault="003C4E8D" w:rsidP="003B6316">
      <w:pPr>
        <w:pStyle w:val="PL"/>
      </w:pPr>
      <w:r w:rsidRPr="00F537EB">
        <w:t xml:space="preserve">        }</w:t>
      </w:r>
      <w:del w:id="5187" w:author="" w:date="2020-05-11T12:46:00Z">
        <w:r w:rsidRPr="00F537EB" w:rsidDel="00116C0B">
          <w:delText xml:space="preserve">                                                                    OPTIONAL</w:delText>
        </w:r>
      </w:del>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DengXian"/>
        </w:rPr>
      </w:pPr>
    </w:p>
    <w:p w14:paraId="1F35F831" w14:textId="69064717" w:rsidR="003C4E8D" w:rsidRPr="00F537EB" w:rsidRDefault="003C4E8D" w:rsidP="003B6316">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1..maxRAReport</w:t>
      </w:r>
      <w:r w:rsidR="00A14749" w:rsidRPr="00F537EB">
        <w:rPr>
          <w:rFonts w:eastAsia="DengXian"/>
        </w:rPr>
        <w:t>-r16</w:t>
      </w:r>
      <w:r w:rsidRPr="00F537EB">
        <w:rPr>
          <w:rFonts w:eastAsia="DengXian"/>
        </w:rPr>
        <w:t xml:space="preserve">)) </w:t>
      </w:r>
      <w:r w:rsidRPr="00F537EB">
        <w:t>OF RA-Report-r16</w:t>
      </w:r>
    </w:p>
    <w:p w14:paraId="747F2299" w14:textId="77777777" w:rsidR="003C4E8D" w:rsidRPr="00F537EB" w:rsidRDefault="003C4E8D" w:rsidP="003B6316">
      <w:pPr>
        <w:pStyle w:val="PL"/>
      </w:pPr>
    </w:p>
    <w:p w14:paraId="4C5F4DA1" w14:textId="194F52DB" w:rsidR="003C4E8D" w:rsidRPr="00F537EB" w:rsidRDefault="003C4E8D" w:rsidP="003B6316">
      <w:pPr>
        <w:pStyle w:val="PL"/>
      </w:pPr>
      <w:commentRangeStart w:id="5188"/>
      <w:r w:rsidRPr="00F537EB">
        <w:t>RA-Report-r16</w:t>
      </w:r>
      <w:commentRangeEnd w:id="5188"/>
      <w:r w:rsidR="00770A4F">
        <w:rPr>
          <w:rStyle w:val="CommentReference"/>
          <w:rFonts w:ascii="Times New Roman" w:eastAsia="SimSun" w:hAnsi="Times New Roman"/>
          <w:noProof w:val="0"/>
          <w:lang w:eastAsia="en-US"/>
        </w:rPr>
        <w:commentReference w:id="5188"/>
      </w:r>
      <w:commentRangeStart w:id="5189"/>
      <w:commentRangeEnd w:id="5189"/>
      <w:r w:rsidR="00B3655E">
        <w:rPr>
          <w:rStyle w:val="CommentReference"/>
          <w:rFonts w:ascii="Times New Roman" w:eastAsia="SimSun" w:hAnsi="Times New Roman"/>
          <w:noProof w:val="0"/>
          <w:lang w:eastAsia="en-US"/>
        </w:rPr>
        <w:commentReference w:id="5189"/>
      </w:r>
      <w:r w:rsidRPr="00F537EB">
        <w:t xml:space="preserve"> ::=                    SEQUENCE {</w:t>
      </w:r>
    </w:p>
    <w:p w14:paraId="7F31F1AD" w14:textId="22B58A1F" w:rsidR="003C4E8D" w:rsidRPr="00F537EB" w:rsidRDefault="003C4E8D" w:rsidP="003B6316">
      <w:pPr>
        <w:pStyle w:val="PL"/>
      </w:pPr>
      <w:r w:rsidRPr="00F537EB">
        <w:t xml:space="preserve">    cellId-r16                        </w:t>
      </w:r>
      <w:bookmarkStart w:id="5190" w:name="OLE_LINK70"/>
      <w:r w:rsidRPr="00F537EB">
        <w:t xml:space="preserve">   CGI-Info-Logging</w:t>
      </w:r>
      <w:del w:id="5191" w:author="" w:date="2020-05-11T12:46:00Z">
        <w:r w:rsidRPr="00F537EB" w:rsidDel="00116C0B">
          <w:delText>Detailed</w:delText>
        </w:r>
      </w:del>
      <w:r w:rsidRPr="00F537EB">
        <w:t>-r16</w:t>
      </w:r>
      <w:bookmarkEnd w:id="5190"/>
      <w:r w:rsidRPr="00F537EB">
        <w:t>,</w:t>
      </w:r>
    </w:p>
    <w:p w14:paraId="3A117209" w14:textId="41F70A90" w:rsidR="003C4E8D" w:rsidRPr="00F537EB" w:rsidRDefault="003C4E8D" w:rsidP="003B6316">
      <w:pPr>
        <w:pStyle w:val="PL"/>
      </w:pPr>
      <w:r w:rsidRPr="00F537EB">
        <w:t xml:space="preserve">    absoluteFrequencyPointA-</w:t>
      </w:r>
      <w:commentRangeStart w:id="5192"/>
      <w:r w:rsidRPr="00F537EB">
        <w:t>r16</w:t>
      </w:r>
      <w:commentRangeEnd w:id="5192"/>
      <w:r w:rsidR="00C2484A">
        <w:rPr>
          <w:rStyle w:val="CommentReference"/>
          <w:rFonts w:ascii="Times New Roman" w:eastAsia="SimSun" w:hAnsi="Times New Roman"/>
          <w:noProof w:val="0"/>
          <w:lang w:eastAsia="en-US"/>
        </w:rPr>
        <w:commentReference w:id="5192"/>
      </w:r>
      <w:r w:rsidRPr="00F537EB">
        <w:t xml:space="preserve">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w:t>
      </w:r>
      <w:commentRangeStart w:id="5193"/>
      <w:r w:rsidRPr="00F537EB">
        <w:t>msg1-FrequencyStart</w:t>
      </w:r>
      <w:commentRangeEnd w:id="5193"/>
      <w:r w:rsidR="00770A4F">
        <w:rPr>
          <w:rStyle w:val="CommentReference"/>
          <w:rFonts w:ascii="Times New Roman" w:eastAsia="SimSun" w:hAnsi="Times New Roman"/>
          <w:noProof w:val="0"/>
          <w:lang w:eastAsia="en-US"/>
        </w:rPr>
        <w:commentReference w:id="5193"/>
      </w:r>
      <w:r w:rsidRPr="00F537EB">
        <w:t>-</w:t>
      </w:r>
      <w:commentRangeStart w:id="5194"/>
      <w:r w:rsidRPr="00F537EB">
        <w:t>r16</w:t>
      </w:r>
      <w:commentRangeEnd w:id="5194"/>
      <w:r w:rsidR="00C2484A">
        <w:rPr>
          <w:rStyle w:val="CommentReference"/>
          <w:rFonts w:ascii="Times New Roman" w:eastAsia="SimSun" w:hAnsi="Times New Roman"/>
          <w:noProof w:val="0"/>
          <w:lang w:eastAsia="en-US"/>
        </w:rPr>
        <w:commentReference w:id="5194"/>
      </w:r>
      <w:r w:rsidRPr="00F537EB">
        <w:t xml:space="preserve">              INTEGER (0..maxNrofPhysicalResourceBlocks-1),</w:t>
      </w:r>
    </w:p>
    <w:p w14:paraId="4C11B9DF" w14:textId="77777777" w:rsidR="00116C0B" w:rsidRDefault="00116C0B" w:rsidP="00116C0B">
      <w:pPr>
        <w:pStyle w:val="PL"/>
        <w:rPr>
          <w:ins w:id="5195" w:author="" w:date="2020-05-11T12:47:00Z"/>
        </w:rPr>
      </w:pPr>
      <w:ins w:id="5196" w:author="" w:date="2020-05-11T12:47:00Z">
        <w:r>
          <w:t xml:space="preserve">    msg1-FrequencyStartCFRA-r16          INTEGER (0..maxNrofPhysicalResourceBlocks-1)</w:t>
        </w:r>
        <w:r>
          <w:tab/>
        </w:r>
        <w:r>
          <w:tab/>
        </w:r>
        <w:r>
          <w:tab/>
          <w:t>OPTIONAL,</w:t>
        </w:r>
      </w:ins>
    </w:p>
    <w:p w14:paraId="347E12EC" w14:textId="5E1C7102" w:rsidR="005C6091" w:rsidRDefault="003C4E8D" w:rsidP="005C6091">
      <w:pPr>
        <w:pStyle w:val="PL"/>
        <w:rPr>
          <w:ins w:id="5197" w:author="" w:date="2020-05-11T12:50:00Z"/>
        </w:rPr>
      </w:pPr>
      <w:r w:rsidRPr="00F537EB">
        <w:t xml:space="preserve">    msg1-SubcarrierSpacing-</w:t>
      </w:r>
      <w:commentRangeStart w:id="5198"/>
      <w:r w:rsidRPr="00F537EB">
        <w:t>r16</w:t>
      </w:r>
      <w:commentRangeEnd w:id="5198"/>
      <w:r w:rsidR="00C2484A">
        <w:rPr>
          <w:rStyle w:val="CommentReference"/>
          <w:rFonts w:ascii="Times New Roman" w:eastAsia="SimSun" w:hAnsi="Times New Roman"/>
          <w:noProof w:val="0"/>
          <w:lang w:eastAsia="en-US"/>
        </w:rPr>
        <w:commentReference w:id="5198"/>
      </w:r>
      <w:r w:rsidRPr="00F537EB">
        <w:t xml:space="preserve">           SubcarrierSpacing,</w:t>
      </w:r>
      <w:bookmarkStart w:id="5199" w:name="_Hlk40093805"/>
    </w:p>
    <w:p w14:paraId="4B9A29D4" w14:textId="63A8AE3D" w:rsidR="003C4E8D" w:rsidRPr="00F537EB" w:rsidRDefault="005C6091" w:rsidP="005C6091">
      <w:pPr>
        <w:pStyle w:val="PL"/>
      </w:pPr>
      <w:ins w:id="5200" w:author="" w:date="2020-05-11T12:50:00Z">
        <w:r>
          <w:t xml:space="preserve">    msg1-SubcarrierSpacingCFRA-r16       SubcarrierSpacing</w:t>
        </w:r>
        <w:r>
          <w:tab/>
        </w:r>
        <w:r>
          <w:tab/>
        </w:r>
        <w:r>
          <w:tab/>
        </w:r>
        <w:r>
          <w:tab/>
        </w:r>
        <w:r>
          <w:tab/>
          <w:t>OPTIONAL,</w:t>
        </w:r>
      </w:ins>
      <w:bookmarkEnd w:id="5199"/>
    </w:p>
    <w:p w14:paraId="7443880C" w14:textId="37E2DCCE" w:rsidR="003C4E8D" w:rsidRPr="00F537EB" w:rsidRDefault="003C4E8D" w:rsidP="003B6316">
      <w:pPr>
        <w:pStyle w:val="PL"/>
      </w:pPr>
      <w:r w:rsidRPr="00F537EB">
        <w:t xml:space="preserve">    msg1-FDM-r16                         ENUMERATED {one, two, four, eight},</w:t>
      </w:r>
    </w:p>
    <w:p w14:paraId="04C47547" w14:textId="77777777" w:rsidR="005C6091" w:rsidRDefault="005C6091" w:rsidP="005C6091">
      <w:pPr>
        <w:pStyle w:val="PL"/>
        <w:rPr>
          <w:ins w:id="5201" w:author="" w:date="2020-05-11T12:50:00Z"/>
        </w:rPr>
      </w:pPr>
      <w:ins w:id="5202" w:author="" w:date="2020-05-11T12:50:00Z">
        <w:r>
          <w:t xml:space="preserve">    msg1-FDMCFRA-r16                     ENUMERATED {one, two, four, eight}</w:t>
        </w:r>
        <w:r>
          <w:tab/>
        </w:r>
        <w:r>
          <w:tab/>
        </w:r>
        <w:r>
          <w:tab/>
        </w:r>
        <w:r>
          <w:tab/>
        </w:r>
        <w:r>
          <w:tab/>
          <w:t>OPTIONAL,</w:t>
        </w:r>
      </w:ins>
    </w:p>
    <w:p w14:paraId="5DC732FD" w14:textId="46310E9E" w:rsidR="003C4E8D" w:rsidRPr="00F537EB" w:rsidRDefault="003C4E8D" w:rsidP="003B6316">
      <w:pPr>
        <w:pStyle w:val="PL"/>
      </w:pPr>
      <w:r w:rsidRPr="00F537EB">
        <w:t xml:space="preserve">    </w:t>
      </w:r>
      <w:commentRangeStart w:id="5203"/>
      <w:r w:rsidRPr="00F537EB">
        <w:t>raPurpose</w:t>
      </w:r>
      <w:commentRangeEnd w:id="5203"/>
      <w:r w:rsidR="00B0713F">
        <w:rPr>
          <w:rStyle w:val="CommentReference"/>
          <w:rFonts w:ascii="Times New Roman" w:eastAsia="SimSun" w:hAnsi="Times New Roman"/>
          <w:noProof w:val="0"/>
          <w:lang w:eastAsia="en-US"/>
        </w:rPr>
        <w:commentReference w:id="5203"/>
      </w:r>
      <w:r w:rsidRPr="00F537EB">
        <w:t>-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DengXian"/>
        </w:rPr>
      </w:pPr>
    </w:p>
    <w:p w14:paraId="35E4ECE1" w14:textId="77777777" w:rsidR="003C4E8D" w:rsidRPr="00F537EB" w:rsidRDefault="003C4E8D" w:rsidP="003B6316">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2A603E25" w14:textId="77777777" w:rsidR="003C4E8D" w:rsidRPr="00F537EB" w:rsidRDefault="003C4E8D" w:rsidP="003B6316">
      <w:pPr>
        <w:pStyle w:val="PL"/>
        <w:rPr>
          <w:rFonts w:eastAsia="DengXian"/>
        </w:rPr>
      </w:pPr>
    </w:p>
    <w:p w14:paraId="493CD314" w14:textId="0262645D" w:rsidR="003C4E8D" w:rsidRPr="00F537EB" w:rsidRDefault="003C4E8D" w:rsidP="003B6316">
      <w:pPr>
        <w:pStyle w:val="PL"/>
      </w:pPr>
      <w:r w:rsidRPr="00F537EB">
        <w:rPr>
          <w:rFonts w:eastAsia="DengXian"/>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203DD5B9" w14:textId="7AA75DD7" w:rsidR="003C4E8D" w:rsidRPr="00F537EB" w:rsidRDefault="003C4E8D" w:rsidP="003B6316">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DengXian"/>
        </w:rPr>
      </w:pPr>
      <w:bookmarkStart w:id="5204" w:name="_Hlk23844195"/>
      <w:r w:rsidRPr="00F537EB">
        <w:rPr>
          <w:rFonts w:eastAsia="DengXian"/>
        </w:rPr>
        <w:t>PerRASSBInfo-r16 ::=</w:t>
      </w:r>
      <w:r w:rsidRPr="00F537EB">
        <w:t xml:space="preserve">                 SEQUENCE </w:t>
      </w:r>
      <w:r w:rsidRPr="00F537EB">
        <w:rPr>
          <w:rFonts w:eastAsia="DengXian"/>
        </w:rPr>
        <w:t>{</w:t>
      </w:r>
    </w:p>
    <w:p w14:paraId="232A1064" w14:textId="3038C5B0" w:rsidR="003C4E8D" w:rsidRPr="00F537EB" w:rsidRDefault="003C4E8D" w:rsidP="003B6316">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1FC38427" w14:textId="654AAA26" w:rsidR="003C4E8D" w:rsidRPr="00F537EB" w:rsidRDefault="003C4E8D" w:rsidP="003B6316">
      <w:pPr>
        <w:pStyle w:val="PL"/>
      </w:pPr>
      <w:r w:rsidRPr="00F537EB">
        <w:t xml:space="preserve">    </w:t>
      </w:r>
      <w:r w:rsidRPr="00F537EB">
        <w:rPr>
          <w:rFonts w:eastAsia="DengXian"/>
        </w:rPr>
        <w:t>numberOfPreamblesSentOnSSB-r16</w:t>
      </w:r>
      <w:r w:rsidRPr="00F537EB">
        <w:t xml:space="preserve">       INTEGER (1..200),</w:t>
      </w:r>
    </w:p>
    <w:p w14:paraId="2AB18C02" w14:textId="32F9D995" w:rsidR="003C4E8D" w:rsidRPr="00F537EB" w:rsidRDefault="003C4E8D" w:rsidP="003B6316">
      <w:pPr>
        <w:pStyle w:val="PL"/>
      </w:pPr>
      <w:bookmarkStart w:id="5205" w:name="_Hlk23945649"/>
      <w:r w:rsidRPr="00F537EB">
        <w:t xml:space="preserve">    </w:t>
      </w:r>
      <w:commentRangeStart w:id="5206"/>
      <w:r w:rsidRPr="00F537EB">
        <w:t>perRAAttemptInfoList</w:t>
      </w:r>
      <w:bookmarkEnd w:id="5205"/>
      <w:commentRangeEnd w:id="5206"/>
      <w:r w:rsidR="008863AC">
        <w:rPr>
          <w:rStyle w:val="CommentReference"/>
          <w:rFonts w:ascii="Times New Roman" w:eastAsia="SimSun" w:hAnsi="Times New Roman"/>
          <w:noProof w:val="0"/>
          <w:lang w:eastAsia="en-US"/>
        </w:rPr>
        <w:commentReference w:id="5206"/>
      </w:r>
      <w:r w:rsidRPr="00F537EB">
        <w:t>-r16             PerRAAttemptInfoList-</w:t>
      </w:r>
      <w:commentRangeStart w:id="5207"/>
      <w:r w:rsidRPr="00F537EB">
        <w:t>r16</w:t>
      </w:r>
      <w:commentRangeEnd w:id="5207"/>
      <w:r w:rsidR="00C2484A">
        <w:rPr>
          <w:rStyle w:val="CommentReference"/>
          <w:rFonts w:ascii="Times New Roman" w:eastAsia="SimSun" w:hAnsi="Times New Roman"/>
          <w:noProof w:val="0"/>
          <w:lang w:eastAsia="en-US"/>
        </w:rPr>
        <w:commentReference w:id="5207"/>
      </w:r>
    </w:p>
    <w:p w14:paraId="7854F945" w14:textId="77777777" w:rsidR="003C4E8D" w:rsidRPr="00F537EB" w:rsidRDefault="003C4E8D" w:rsidP="003B6316">
      <w:pPr>
        <w:pStyle w:val="PL"/>
        <w:rPr>
          <w:rFonts w:eastAsia="DengXian"/>
        </w:rPr>
      </w:pPr>
      <w:r w:rsidRPr="00F537EB">
        <w:rPr>
          <w:rFonts w:eastAsia="DengXian"/>
        </w:rPr>
        <w:t>}</w:t>
      </w:r>
    </w:p>
    <w:bookmarkEnd w:id="5204"/>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DengXian"/>
        </w:rPr>
      </w:pPr>
      <w:r w:rsidRPr="00F537EB">
        <w:rPr>
          <w:rFonts w:eastAsia="DengXian"/>
        </w:rPr>
        <w:lastRenderedPageBreak/>
        <w:t>PerRACSI-RSInfo-r16 ::=</w:t>
      </w:r>
      <w:r w:rsidRPr="00F537EB">
        <w:t xml:space="preserve">              SEQUENCE </w:t>
      </w:r>
      <w:r w:rsidRPr="00F537EB">
        <w:rPr>
          <w:rFonts w:eastAsia="DengXian"/>
        </w:rPr>
        <w:t>{</w:t>
      </w:r>
    </w:p>
    <w:p w14:paraId="6A69771A" w14:textId="456A9BA3" w:rsidR="003C4E8D" w:rsidRPr="00F537EB" w:rsidRDefault="003C4E8D" w:rsidP="003B6316">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6B0B1FF9" w14:textId="2BD63265" w:rsidR="003C4E8D" w:rsidRPr="00F537EB" w:rsidRDefault="003C4E8D" w:rsidP="003B6316">
      <w:pPr>
        <w:pStyle w:val="PL"/>
      </w:pPr>
      <w:r w:rsidRPr="00F537EB">
        <w:t xml:space="preserve">    </w:t>
      </w:r>
      <w:r w:rsidRPr="00F537EB">
        <w:rPr>
          <w:rFonts w:eastAsia="DengXian"/>
        </w:rPr>
        <w:t>numberOfPreamblesSentOnCSI-RS-r16</w:t>
      </w:r>
      <w:r w:rsidRPr="00F537EB">
        <w:t xml:space="preserve">    INTEGER (1..200)</w:t>
      </w:r>
      <w:del w:id="5208" w:author="" w:date="2020-05-11T12:51:00Z">
        <w:r w:rsidRPr="00F537EB" w:rsidDel="005C6091">
          <w:delText>,</w:delText>
        </w:r>
      </w:del>
    </w:p>
    <w:p w14:paraId="24D67324" w14:textId="7C1CFACC" w:rsidR="003C4E8D" w:rsidRPr="00F537EB" w:rsidDel="005C6091" w:rsidRDefault="003C4E8D" w:rsidP="003B6316">
      <w:pPr>
        <w:pStyle w:val="PL"/>
        <w:rPr>
          <w:del w:id="5209" w:author="" w:date="2020-05-11T12:51:00Z"/>
        </w:rPr>
      </w:pPr>
      <w:del w:id="5210" w:author="" w:date="2020-05-11T12:51:00Z">
        <w:r w:rsidRPr="00F537EB" w:rsidDel="005C6091">
          <w:delText xml:space="preserve">    perRAAttemptInfoList-r16             PerRAAttemptInfoList-</w:delText>
        </w:r>
        <w:commentRangeStart w:id="5211"/>
        <w:r w:rsidRPr="00F537EB" w:rsidDel="005C6091">
          <w:delText>r16</w:delText>
        </w:r>
        <w:commentRangeEnd w:id="5211"/>
        <w:r w:rsidR="00C2484A" w:rsidDel="005C6091">
          <w:rPr>
            <w:rStyle w:val="CommentReference"/>
            <w:rFonts w:ascii="Times New Roman" w:eastAsia="SimSun" w:hAnsi="Times New Roman"/>
            <w:noProof w:val="0"/>
            <w:lang w:eastAsia="en-US"/>
          </w:rPr>
          <w:commentReference w:id="5211"/>
        </w:r>
      </w:del>
    </w:p>
    <w:p w14:paraId="520C0445" w14:textId="77777777" w:rsidR="003C4E8D" w:rsidRPr="00F537EB" w:rsidRDefault="003C4E8D" w:rsidP="003B6316">
      <w:pPr>
        <w:pStyle w:val="PL"/>
        <w:rPr>
          <w:rFonts w:eastAsia="DengXian"/>
        </w:rPr>
      </w:pPr>
      <w:r w:rsidRPr="00F537EB">
        <w:rPr>
          <w:rFonts w:eastAsia="DengXian"/>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w:t>
      </w:r>
      <w:commentRangeStart w:id="5212"/>
      <w:r w:rsidRPr="00F537EB">
        <w:t>r16</w:t>
      </w:r>
      <w:commentRangeEnd w:id="5212"/>
      <w:r w:rsidR="00C2484A">
        <w:rPr>
          <w:rStyle w:val="CommentReference"/>
          <w:rFonts w:ascii="Times New Roman" w:eastAsia="SimSun" w:hAnsi="Times New Roman"/>
          <w:noProof w:val="0"/>
          <w:lang w:eastAsia="en-US"/>
        </w:rPr>
        <w:commentReference w:id="5212"/>
      </w:r>
      <w:r w:rsidRPr="00F537EB">
        <w:t xml:space="preserve">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w:t>
      </w:r>
      <w:commentRangeStart w:id="5213"/>
      <w:r w:rsidRPr="00F537EB">
        <w:t>r16</w:t>
      </w:r>
      <w:commentRangeEnd w:id="5213"/>
      <w:r w:rsidR="00C2484A">
        <w:rPr>
          <w:rStyle w:val="CommentReference"/>
          <w:rFonts w:ascii="Times New Roman" w:eastAsia="SimSun" w:hAnsi="Times New Roman"/>
          <w:noProof w:val="0"/>
          <w:lang w:eastAsia="en-US"/>
        </w:rPr>
        <w:commentReference w:id="5213"/>
      </w:r>
      <w:r w:rsidRPr="00F537EB">
        <w:t xml:space="preserve">             BOOLEAN,</w:t>
      </w:r>
    </w:p>
    <w:p w14:paraId="5E2DBC44" w14:textId="1B5176AA" w:rsidR="003C4E8D" w:rsidRPr="00F537EB" w:rsidRDefault="003C4E8D" w:rsidP="003B6316">
      <w:pPr>
        <w:pStyle w:val="PL"/>
      </w:pPr>
      <w:r w:rsidRPr="00F537EB">
        <w:t xml:space="preserve">    ...</w:t>
      </w:r>
      <w:commentRangeStart w:id="5214"/>
      <w:commentRangeEnd w:id="5214"/>
      <w:r w:rsidR="00A06BD5">
        <w:rPr>
          <w:rStyle w:val="CommentReference"/>
          <w:rFonts w:ascii="Times New Roman" w:eastAsia="SimSun" w:hAnsi="Times New Roman"/>
          <w:noProof w:val="0"/>
          <w:lang w:eastAsia="en-US"/>
        </w:rPr>
        <w:commentReference w:id="5214"/>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DengXian"/>
        </w:rPr>
      </w:pPr>
    </w:p>
    <w:p w14:paraId="57B465FE" w14:textId="2059B4B9" w:rsidR="003C4E8D" w:rsidRPr="00F537EB" w:rsidRDefault="003C4E8D" w:rsidP="003B6316">
      <w:pPr>
        <w:pStyle w:val="PL"/>
      </w:pPr>
      <w:bookmarkStart w:id="5215" w:name="_Hlk23316213"/>
      <w:r w:rsidRPr="00F537EB">
        <w:t>RLF-Report-</w:t>
      </w:r>
      <w:commentRangeStart w:id="5216"/>
      <w:r w:rsidRPr="00F537EB">
        <w:t>r16</w:t>
      </w:r>
      <w:commentRangeEnd w:id="5216"/>
      <w:r w:rsidR="00C2484A">
        <w:rPr>
          <w:rStyle w:val="CommentReference"/>
          <w:rFonts w:ascii="Times New Roman" w:eastAsia="SimSun" w:hAnsi="Times New Roman"/>
          <w:noProof w:val="0"/>
          <w:lang w:eastAsia="en-US"/>
        </w:rPr>
        <w:commentReference w:id="5216"/>
      </w:r>
      <w:r w:rsidRPr="00F537EB">
        <w:t xml:space="preserve">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5217" w:name="_Hlk23945837"/>
      <w:r w:rsidRPr="00F537EB">
        <w:t xml:space="preserve">        measResultLastServCell</w:t>
      </w:r>
      <w:bookmarkEnd w:id="5217"/>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5218" w:name="_Hlk23945787"/>
      <w:bookmarkStart w:id="5219" w:name="_Hlk16500598"/>
      <w:r w:rsidRPr="00F537EB">
        <w:t xml:space="preserve">        previousPCellId</w:t>
      </w:r>
      <w:bookmarkEnd w:id="5218"/>
      <w:r w:rsidRPr="00F537EB">
        <w:t>-r16                  CGI-Info-Logging</w:t>
      </w:r>
      <w:del w:id="5220" w:author="" w:date="2020-05-11T12:58:00Z">
        <w:r w:rsidRPr="00F537EB" w:rsidDel="005C6091">
          <w:delText>Detailed</w:delText>
        </w:r>
      </w:del>
      <w:r w:rsidRPr="00F537EB">
        <w:t>-r16    OPTIONAL,</w:t>
      </w:r>
    </w:p>
    <w:p w14:paraId="65591D7D" w14:textId="240C9766" w:rsidR="003C4E8D" w:rsidRPr="00F537EB" w:rsidRDefault="003C4E8D" w:rsidP="003B6316">
      <w:pPr>
        <w:pStyle w:val="PL"/>
      </w:pPr>
      <w:bookmarkStart w:id="5221" w:name="_Hlk23945796"/>
      <w:bookmarkStart w:id="5222" w:name="_Hlk16496433"/>
      <w:bookmarkStart w:id="5223" w:name="_Hlk34319377"/>
      <w:bookmarkEnd w:id="5219"/>
      <w:r w:rsidRPr="00F537EB">
        <w:t xml:space="preserve">        failedPCellId</w:t>
      </w:r>
      <w:bookmarkEnd w:id="5221"/>
      <w:r w:rsidRPr="00F537EB">
        <w:t>-r16                    CHOICE {</w:t>
      </w:r>
    </w:p>
    <w:p w14:paraId="26CD3E52" w14:textId="1A4DAB8C" w:rsidR="003C4E8D" w:rsidRPr="00F537EB" w:rsidRDefault="003C4E8D" w:rsidP="003B6316">
      <w:pPr>
        <w:pStyle w:val="PL"/>
      </w:pPr>
      <w:r w:rsidRPr="00F537EB">
        <w:t xml:space="preserve">            cellGlobalId-r16                     CGI-Info-Logging</w:t>
      </w:r>
      <w:del w:id="5224" w:author="" w:date="2020-05-11T12:59:00Z">
        <w:r w:rsidRPr="00F537EB" w:rsidDel="005C6091">
          <w:delText>Detailed</w:delText>
        </w:r>
      </w:del>
      <w:r w:rsidRPr="00F537EB">
        <w:t>-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5CD11D81" w:rsidR="003C4E8D" w:rsidRPr="00F537EB" w:rsidRDefault="003C4E8D" w:rsidP="003B6316">
      <w:pPr>
        <w:pStyle w:val="PL"/>
      </w:pPr>
      <w:r w:rsidRPr="00F537EB">
        <w:t xml:space="preserve">        }</w:t>
      </w:r>
      <w:bookmarkEnd w:id="5222"/>
      <w:del w:id="5225" w:author=""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226"/>
      <w:commentRangeEnd w:id="5226"/>
      <w:r w:rsidR="00173E0B">
        <w:rPr>
          <w:rStyle w:val="CommentReference"/>
          <w:rFonts w:ascii="Times New Roman" w:eastAsiaTheme="minorEastAsia" w:hAnsi="Times New Roman"/>
          <w:noProof w:val="0"/>
          <w:lang w:eastAsia="en-US"/>
        </w:rPr>
        <w:commentReference w:id="5226"/>
      </w:r>
    </w:p>
    <w:p w14:paraId="1C603E9B" w14:textId="4B986C25" w:rsidR="003C4E8D" w:rsidRPr="00F537EB" w:rsidRDefault="003C4E8D" w:rsidP="003B6316">
      <w:pPr>
        <w:pStyle w:val="PL"/>
      </w:pPr>
      <w:bookmarkStart w:id="5227" w:name="_Hlk23945803"/>
      <w:bookmarkEnd w:id="5223"/>
      <w:r w:rsidRPr="00F537EB">
        <w:t xml:space="preserve">        reestablishmentCellId</w:t>
      </w:r>
      <w:bookmarkEnd w:id="5227"/>
      <w:r w:rsidRPr="00F537EB">
        <w:t>-r16            CGI-Info-Logging-r16            OPTIONAL,</w:t>
      </w:r>
    </w:p>
    <w:p w14:paraId="334E83BF" w14:textId="459089ED" w:rsidR="003C4E8D" w:rsidRPr="00F537EB" w:rsidRDefault="003C4E8D" w:rsidP="003B6316">
      <w:pPr>
        <w:pStyle w:val="PL"/>
      </w:pPr>
      <w:bookmarkStart w:id="5228" w:name="_Hlk23945810"/>
      <w:r w:rsidRPr="00F537EB">
        <w:t xml:space="preserve">        timeConnFailure</w:t>
      </w:r>
      <w:bookmarkEnd w:id="5228"/>
      <w:r w:rsidRPr="00F537EB">
        <w:t>-r16                  INTEGER (0..1023)               OPTIONAL,</w:t>
      </w:r>
    </w:p>
    <w:p w14:paraId="6620FC25" w14:textId="6BDD7965" w:rsidR="003C4E8D" w:rsidRPr="00F537EB" w:rsidRDefault="003C4E8D" w:rsidP="003B6316">
      <w:pPr>
        <w:pStyle w:val="PL"/>
      </w:pPr>
      <w:bookmarkStart w:id="5229" w:name="_Hlk23945816"/>
      <w:r w:rsidRPr="00F537EB">
        <w:t xml:space="preserve">        timeSinceFailure</w:t>
      </w:r>
      <w:bookmarkEnd w:id="5229"/>
      <w:r w:rsidRPr="00F537EB">
        <w:t>-r16                 TimeSinceFailure-r16,</w:t>
      </w:r>
    </w:p>
    <w:p w14:paraId="1A75F567" w14:textId="20AC0E97" w:rsidR="003C4E8D" w:rsidRPr="00F537EB" w:rsidRDefault="003C4E8D" w:rsidP="003B6316">
      <w:pPr>
        <w:pStyle w:val="PL"/>
      </w:pPr>
      <w:bookmarkStart w:id="5230" w:name="_Hlk23945878"/>
      <w:r w:rsidRPr="00F537EB">
        <w:t xml:space="preserve">        connectionFailureType</w:t>
      </w:r>
      <w:bookmarkEnd w:id="5230"/>
      <w:r w:rsidRPr="00F537EB">
        <w:t>-r16            ENUMERATED {rlf, hof}</w:t>
      </w:r>
      <w:del w:id="5231" w:author=""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232"/>
      <w:commentRangeEnd w:id="5232"/>
      <w:r w:rsidR="00173E0B">
        <w:rPr>
          <w:rStyle w:val="CommentReference"/>
          <w:rFonts w:ascii="Times New Roman" w:eastAsiaTheme="minorEastAsia" w:hAnsi="Times New Roman"/>
          <w:noProof w:val="0"/>
          <w:lang w:eastAsia="en-US"/>
        </w:rPr>
        <w:commentReference w:id="5232"/>
      </w:r>
    </w:p>
    <w:p w14:paraId="58B09955" w14:textId="758DD1B9" w:rsidR="003C4E8D" w:rsidRPr="00F537EB" w:rsidRDefault="003C4E8D" w:rsidP="003B6316">
      <w:pPr>
        <w:pStyle w:val="PL"/>
      </w:pPr>
      <w:bookmarkStart w:id="5233" w:name="_Hlk23945887"/>
      <w:r w:rsidRPr="00F537EB">
        <w:t xml:space="preserve">        rlf-Cause</w:t>
      </w:r>
      <w:bookmarkEnd w:id="5233"/>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5234" w:name="_Hlk23945892"/>
      <w:r w:rsidRPr="00F537EB">
        <w:t xml:space="preserve">        locationInfo</w:t>
      </w:r>
      <w:bookmarkEnd w:id="5234"/>
      <w:r w:rsidRPr="00F537EB">
        <w:t>-r16                     LocationInfo-r16                OPTIONAL</w:t>
      </w:r>
      <w:r w:rsidRPr="00F537EB">
        <w:rPr>
          <w:rFonts w:eastAsia="DengXian"/>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79AE2F3F" w14:textId="77777777" w:rsidR="005C6091" w:rsidRDefault="005C6091" w:rsidP="005C6091">
      <w:pPr>
        <w:pStyle w:val="PL"/>
        <w:rPr>
          <w:ins w:id="5235" w:author="" w:date="2020-05-11T12:59:00Z"/>
        </w:rPr>
      </w:pPr>
      <w:ins w:id="5236" w:author="" w:date="2020-05-11T12:59:00Z">
        <w:r>
          <w:t xml:space="preserve">        msg1-FrequencyStartCFRA-r16          INTEGER (0..maxNrofPhysicalResourceBlocks-1)  OPTIONAL,</w:t>
        </w:r>
      </w:ins>
    </w:p>
    <w:p w14:paraId="2A578D02" w14:textId="77777777" w:rsidR="005C6091" w:rsidRDefault="005C6091" w:rsidP="005C6091">
      <w:pPr>
        <w:pStyle w:val="PL"/>
        <w:rPr>
          <w:ins w:id="5237" w:author="" w:date="2020-05-11T12:59:00Z"/>
        </w:rPr>
      </w:pPr>
      <w:ins w:id="5238" w:author="" w:date="2020-05-11T12:59:00Z">
        <w:r>
          <w:t xml:space="preserve">        msg1-SubcarrierSpacingCFRA-r16       SubcarrierSpacing    OPTIONAL,</w:t>
        </w:r>
      </w:ins>
    </w:p>
    <w:p w14:paraId="7BC948C9" w14:textId="77777777" w:rsidR="005C6091" w:rsidRDefault="005C6091" w:rsidP="005C6091">
      <w:pPr>
        <w:pStyle w:val="PL"/>
        <w:rPr>
          <w:ins w:id="5239" w:author="" w:date="2020-05-11T12:59:00Z"/>
        </w:rPr>
      </w:pPr>
      <w:ins w:id="5240" w:author="" w:date="2020-05-11T12:59:00Z">
        <w:r>
          <w:t xml:space="preserve">        msg1-FDMCFRA-r16                     ENUMERATED {one, two, four, eight}  OPTIONAL,</w:t>
        </w:r>
      </w:ins>
    </w:p>
    <w:p w14:paraId="12312364" w14:textId="781F77B5"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w:t>
      </w:r>
      <w:commentRangeStart w:id="5241"/>
      <w:r w:rsidRPr="00F537EB">
        <w:t>r16</w:t>
      </w:r>
      <w:commentRangeEnd w:id="5241"/>
      <w:r w:rsidR="00C2484A">
        <w:rPr>
          <w:rStyle w:val="CommentReference"/>
          <w:rFonts w:ascii="Times New Roman" w:eastAsia="SimSun" w:hAnsi="Times New Roman"/>
          <w:noProof w:val="0"/>
          <w:lang w:eastAsia="en-US"/>
        </w:rPr>
        <w:commentReference w:id="5241"/>
      </w:r>
      <w:r w:rsidRPr="00F537EB">
        <w:t xml:space="preserve">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lastRenderedPageBreak/>
        <w:t>}</w:t>
      </w:r>
    </w:p>
    <w:bookmarkEnd w:id="5215"/>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49025DEA" w14:textId="77777777" w:rsidR="005C6091" w:rsidRDefault="003C4E8D" w:rsidP="005C6091">
      <w:pPr>
        <w:pStyle w:val="PL"/>
        <w:rPr>
          <w:ins w:id="5242" w:author="" w:date="2020-05-11T13:01:00Z"/>
        </w:rPr>
      </w:pPr>
      <w:r w:rsidRPr="00F537EB">
        <w:t>MeasResultListLogging2NR-r16 ::=     SEQUENCE(SIZE (1..maxFreq)) OF MeasResult</w:t>
      </w:r>
      <w:del w:id="5243" w:author="" w:date="2020-05-11T13:00:00Z">
        <w:r w:rsidRPr="00F537EB" w:rsidDel="005C6091">
          <w:delText>List</w:delText>
        </w:r>
      </w:del>
      <w:r w:rsidRPr="00F537EB">
        <w:t>Logging</w:t>
      </w:r>
      <w:ins w:id="5244" w:author="" w:date="2020-05-11T13:01:00Z">
        <w:r w:rsidR="005C6091">
          <w:t>2</w:t>
        </w:r>
      </w:ins>
      <w:r w:rsidRPr="00F537EB">
        <w:t>NR-r16</w:t>
      </w:r>
    </w:p>
    <w:p w14:paraId="7AD9C3BA" w14:textId="77777777" w:rsidR="005C6091" w:rsidRDefault="005C6091" w:rsidP="005C6091">
      <w:pPr>
        <w:pStyle w:val="PL"/>
        <w:rPr>
          <w:ins w:id="5245" w:author="" w:date="2020-05-11T13:01:00Z"/>
        </w:rPr>
      </w:pPr>
    </w:p>
    <w:p w14:paraId="0F36C217" w14:textId="57279BBB" w:rsidR="005C6091" w:rsidRDefault="005C6091" w:rsidP="005C6091">
      <w:pPr>
        <w:pStyle w:val="PL"/>
        <w:rPr>
          <w:ins w:id="5246" w:author="" w:date="2020-05-11T13:01:00Z"/>
        </w:rPr>
      </w:pPr>
      <w:ins w:id="5247" w:author="" w:date="2020-05-11T13:01:00Z">
        <w:r>
          <w:t>MeasResultLogging2NR-r16 ::=          SEQUENCE {</w:t>
        </w:r>
      </w:ins>
    </w:p>
    <w:p w14:paraId="42C0A839" w14:textId="77777777" w:rsidR="005C6091" w:rsidRDefault="005C6091" w:rsidP="005C6091">
      <w:pPr>
        <w:pStyle w:val="PL"/>
        <w:rPr>
          <w:ins w:id="5248" w:author="" w:date="2020-05-11T13:01:00Z"/>
        </w:rPr>
      </w:pPr>
      <w:ins w:id="5249" w:author="" w:date="2020-05-11T13:01:00Z">
        <w:r>
          <w:t xml:space="preserve">    carrierFreq-r16</w:t>
        </w:r>
        <w:r>
          <w:tab/>
        </w:r>
        <w:r>
          <w:tab/>
        </w:r>
        <w:r>
          <w:tab/>
        </w:r>
        <w:r>
          <w:tab/>
        </w:r>
        <w:r>
          <w:tab/>
        </w:r>
        <w:r>
          <w:tab/>
          <w:t>ARFCN-ValueNR,</w:t>
        </w:r>
      </w:ins>
    </w:p>
    <w:p w14:paraId="74027190" w14:textId="77777777" w:rsidR="005C6091" w:rsidRDefault="005C6091" w:rsidP="005C6091">
      <w:pPr>
        <w:pStyle w:val="PL"/>
        <w:rPr>
          <w:ins w:id="5250" w:author="" w:date="2020-05-11T13:01:00Z"/>
        </w:rPr>
      </w:pPr>
      <w:ins w:id="5251" w:author="" w:date="2020-05-11T13:01:00Z">
        <w:r>
          <w:t xml:space="preserve">    measResultListLoggingNR-r16         MeasResultListLoggingNR-r16</w:t>
        </w:r>
      </w:ins>
    </w:p>
    <w:p w14:paraId="1CCB9FDE" w14:textId="77777777" w:rsidR="005C6091" w:rsidRDefault="005C6091" w:rsidP="005C6091">
      <w:pPr>
        <w:pStyle w:val="PL"/>
        <w:rPr>
          <w:ins w:id="5252" w:author="" w:date="2020-05-11T13:01:00Z"/>
        </w:rPr>
      </w:pPr>
      <w:ins w:id="5253" w:author="" w:date="2020-05-11T13:01:00Z">
        <w:r>
          <w:t>}</w:t>
        </w:r>
      </w:ins>
    </w:p>
    <w:p w14:paraId="757C8ECE" w14:textId="68061BC2" w:rsidR="003C4E8D" w:rsidRPr="00F537EB" w:rsidRDefault="003C4E8D" w:rsidP="003B6316">
      <w:pPr>
        <w:pStyle w:val="PL"/>
      </w:pP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w:t>
      </w:r>
      <w:commentRangeStart w:id="5254"/>
      <w:r w:rsidRPr="00F537EB">
        <w:t>r16</w:t>
      </w:r>
      <w:commentRangeEnd w:id="5254"/>
      <w:r w:rsidR="004743CC">
        <w:rPr>
          <w:rStyle w:val="CommentReference"/>
          <w:rFonts w:ascii="Times New Roman" w:eastAsia="SimSun" w:hAnsi="Times New Roman"/>
          <w:noProof w:val="0"/>
          <w:lang w:eastAsia="en-US"/>
        </w:rPr>
        <w:commentReference w:id="5254"/>
      </w:r>
      <w:r w:rsidRPr="00F537EB">
        <w:t xml:space="preserve">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DengXian"/>
        </w:rPr>
      </w:pPr>
    </w:p>
    <w:p w14:paraId="0017CF76" w14:textId="4C751F00" w:rsidR="003C4E8D" w:rsidRPr="00F537EB" w:rsidRDefault="003C4E8D" w:rsidP="003B6316">
      <w:pPr>
        <w:pStyle w:val="PL"/>
        <w:rPr>
          <w:rFonts w:eastAsia="DengXian"/>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t xml:space="preserve">UEInformationResponse-IEs </w:t>
            </w:r>
            <w:r w:rsidRPr="00F537EB">
              <w:rPr>
                <w:szCs w:val="22"/>
              </w:rPr>
              <w:t>field descriptions</w:t>
            </w:r>
          </w:p>
        </w:tc>
      </w:tr>
      <w:tr w:rsidR="00F537EB" w:rsidRPr="00F31A56"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F31A56"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F31A56"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F31A56"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DengXian"/>
                <w:i/>
              </w:rPr>
              <w:t>maxRAReport</w:t>
            </w:r>
            <w:r w:rsidR="00A14749" w:rsidRPr="00F537EB">
              <w:rPr>
                <w:rFonts w:eastAsia="DengXian"/>
                <w:i/>
              </w:rPr>
              <w:t>-r16</w:t>
            </w:r>
            <w:r w:rsidRPr="00F537EB">
              <w:rPr>
                <w:lang w:eastAsia="en-GB"/>
              </w:rPr>
              <w:t xml:space="preserve"> number of successful random access procedues</w:t>
            </w:r>
            <w:r w:rsidRPr="00F537EB">
              <w:t>.</w:t>
            </w:r>
          </w:p>
        </w:tc>
      </w:tr>
      <w:tr w:rsidR="00D61DF2" w:rsidRPr="00F31A56"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w:t>
            </w:r>
            <w:proofErr w:type="gramStart"/>
            <w:r w:rsidRPr="00F537EB">
              <w:rPr>
                <w:lang w:eastAsia="en-GB"/>
              </w:rPr>
              <w:t>indicated</w:t>
            </w:r>
            <w:proofErr w:type="gramEnd"/>
            <w:r w:rsidRPr="00F537EB">
              <w:rPr>
                <w:lang w:eastAsia="en-GB"/>
              </w:rPr>
              <w:t xml:space="preserve"> the RLF report related contents</w:t>
            </w:r>
            <w:r w:rsidRPr="00F537EB">
              <w:t>.</w:t>
            </w:r>
          </w:p>
        </w:tc>
      </w:tr>
    </w:tbl>
    <w:p w14:paraId="3B3EDB7E" w14:textId="0FBBF7D9"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t>LogMeasReport</w:t>
            </w:r>
            <w:r w:rsidRPr="00F537EB">
              <w:rPr>
                <w:iCs/>
                <w:lang w:eastAsia="en-GB"/>
              </w:rPr>
              <w:t xml:space="preserve"> field descriptions</w:t>
            </w:r>
          </w:p>
        </w:tc>
      </w:tr>
      <w:tr w:rsidR="00F537EB" w:rsidRPr="00F31A56"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F31A56"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F31A56"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F31A56"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F31A56"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31A56"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F31A56"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lastRenderedPageBreak/>
              <w:t>ConnEstFailReport</w:t>
            </w:r>
            <w:r w:rsidRPr="00F537EB">
              <w:rPr>
                <w:iCs/>
                <w:lang w:eastAsia="en-GB"/>
              </w:rPr>
              <w:t xml:space="preserve"> field descriptions</w:t>
            </w:r>
          </w:p>
        </w:tc>
      </w:tr>
      <w:tr w:rsidR="00F537EB" w:rsidRPr="00F31A56"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24FDB819"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w:t>
            </w:r>
            <w:ins w:id="5255" w:author="" w:date="2020-05-11T13:02:00Z">
              <w:r w:rsidR="005C6091">
                <w:t xml:space="preserve"> </w:t>
              </w:r>
              <w:r w:rsidR="005C6091">
                <w:rPr>
                  <w:bCs/>
                  <w:iCs/>
                  <w:lang w:eastAsia="ko-KR"/>
                </w:rPr>
                <w:t>or connection resume failure</w:t>
              </w:r>
            </w:ins>
            <w:r w:rsidRPr="00F537EB">
              <w:rPr>
                <w:bCs/>
                <w:iCs/>
                <w:lang w:eastAsia="ko-KR"/>
              </w:rPr>
              <w:t xml:space="preserve"> </w:t>
            </w:r>
            <w:commentRangeStart w:id="5256"/>
            <w:r w:rsidRPr="00F537EB">
              <w:rPr>
                <w:bCs/>
                <w:iCs/>
                <w:lang w:eastAsia="ko-KR"/>
              </w:rPr>
              <w:t>happened</w:t>
            </w:r>
            <w:commentRangeEnd w:id="5256"/>
            <w:r w:rsidR="004743CC">
              <w:rPr>
                <w:rStyle w:val="CommentReference"/>
                <w:rFonts w:ascii="Times New Roman" w:eastAsia="SimSun" w:hAnsi="Times New Roman"/>
                <w:lang w:eastAsia="en-US"/>
              </w:rPr>
              <w:commentReference w:id="5256"/>
            </w:r>
            <w:r w:rsidRPr="00F537EB">
              <w:rPr>
                <w:bCs/>
                <w:iCs/>
                <w:lang w:eastAsia="ko-KR"/>
              </w:rPr>
              <w:t>.</w:t>
            </w:r>
          </w:p>
        </w:tc>
      </w:tr>
      <w:tr w:rsidR="00F537EB" w:rsidRPr="00F31A56"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3F362305"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 xml:space="preserve">connection establishment </w:t>
            </w:r>
            <w:commentRangeStart w:id="5257"/>
            <w:r w:rsidRPr="00F537EB">
              <w:rPr>
                <w:bCs/>
                <w:iCs/>
                <w:lang w:eastAsia="ko-KR"/>
              </w:rPr>
              <w:t>failure</w:t>
            </w:r>
            <w:commentRangeEnd w:id="5257"/>
            <w:r w:rsidR="004743CC">
              <w:rPr>
                <w:rStyle w:val="CommentReference"/>
                <w:rFonts w:ascii="Times New Roman" w:eastAsia="SimSun" w:hAnsi="Times New Roman"/>
                <w:lang w:eastAsia="en-US"/>
              </w:rPr>
              <w:commentReference w:id="5257"/>
            </w:r>
            <w:r w:rsidRPr="00F537EB">
              <w:rPr>
                <w:bCs/>
                <w:iCs/>
                <w:lang w:eastAsia="ko-KR"/>
              </w:rPr>
              <w:t xml:space="preserve"> </w:t>
            </w:r>
            <w:ins w:id="5258" w:author="" w:date="2020-05-11T13:02:00Z">
              <w:r w:rsidR="005C6091">
                <w:rPr>
                  <w:bCs/>
                  <w:iCs/>
                  <w:lang w:eastAsia="ko-KR"/>
                </w:rPr>
                <w:t>or connection resume failure</w:t>
              </w:r>
              <w:r w:rsidR="005C6091" w:rsidRPr="00F537EB">
                <w:rPr>
                  <w:bCs/>
                  <w:iCs/>
                  <w:lang w:eastAsia="ko-KR"/>
                </w:rPr>
                <w:t xml:space="preserve"> </w:t>
              </w:r>
            </w:ins>
            <w:r w:rsidRPr="00F537EB">
              <w:rPr>
                <w:bCs/>
                <w:iCs/>
                <w:lang w:eastAsia="ko-KR"/>
              </w:rPr>
              <w:t>happened.</w:t>
            </w:r>
          </w:p>
        </w:tc>
      </w:tr>
      <w:tr w:rsidR="00F537EB" w:rsidRPr="00F31A56"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commentRangeStart w:id="5259"/>
            <w:r w:rsidRPr="00F537EB">
              <w:rPr>
                <w:b/>
                <w:i/>
                <w:lang w:eastAsia="ko-KR"/>
              </w:rPr>
              <w:t>numberOfConnFail</w:t>
            </w:r>
            <w:commentRangeEnd w:id="5259"/>
            <w:r w:rsidR="003A1FB2">
              <w:rPr>
                <w:rStyle w:val="CommentReference"/>
                <w:rFonts w:ascii="Times New Roman" w:eastAsia="SimSun" w:hAnsi="Times New Roman"/>
                <w:lang w:eastAsia="en-US"/>
              </w:rPr>
              <w:commentReference w:id="5259"/>
            </w:r>
          </w:p>
          <w:p w14:paraId="2327B691" w14:textId="2FC1FBEC" w:rsidR="00D61DF2" w:rsidRPr="00F537EB" w:rsidRDefault="00D61DF2" w:rsidP="00C76602">
            <w:pPr>
              <w:pStyle w:val="TAL"/>
              <w:rPr>
                <w:b/>
                <w:i/>
              </w:rPr>
            </w:pPr>
            <w:r w:rsidRPr="00F537EB">
              <w:rPr>
                <w:lang w:eastAsia="ko-KR"/>
              </w:rPr>
              <w:t>This field is used to indicate the number of failed connection setup attempts after radio link failure.</w:t>
            </w:r>
            <w:r w:rsidR="00173E0B">
              <w:rPr>
                <w:rFonts w:ascii="Times New Roman" w:eastAsiaTheme="minorEastAsia" w:hAnsi="Times New Roman"/>
                <w:lang w:eastAsia="en-US"/>
              </w:rPr>
              <w:t xml:space="preserve"> </w:t>
            </w:r>
            <w:commentRangeStart w:id="5260"/>
            <w:commentRangeEnd w:id="5260"/>
            <w:r w:rsidR="00173E0B">
              <w:rPr>
                <w:rStyle w:val="CommentReference"/>
                <w:rFonts w:ascii="Times New Roman" w:eastAsiaTheme="minorEastAsia" w:hAnsi="Times New Roman"/>
                <w:lang w:eastAsia="en-US"/>
              </w:rPr>
              <w:commentReference w:id="5260"/>
            </w:r>
          </w:p>
        </w:tc>
      </w:tr>
      <w:tr w:rsidR="00F537EB" w:rsidRPr="00F31A56"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 xml:space="preserve">This field is used to indicate the number of </w:t>
            </w:r>
            <w:proofErr w:type="gramStart"/>
            <w:r w:rsidRPr="00F537EB">
              <w:rPr>
                <w:lang w:eastAsia="ko-KR"/>
              </w:rPr>
              <w:t>random access</w:t>
            </w:r>
            <w:proofErr w:type="gramEnd"/>
            <w:r w:rsidRPr="00F537EB">
              <w:rPr>
                <w:lang w:eastAsia="ko-KR"/>
              </w:rPr>
              <w:t xml:space="preserve"> preambles that were transmitted.</w:t>
            </w:r>
          </w:p>
        </w:tc>
      </w:tr>
      <w:tr w:rsidR="00F537EB" w:rsidRPr="00F31A56"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proofErr w:type="gramStart"/>
            <w:r w:rsidRPr="00F537EB">
              <w:t>whether or not</w:t>
            </w:r>
            <w:proofErr w:type="gramEnd"/>
            <w:r w:rsidRPr="00F537EB">
              <w:t xml:space="preserve"> the maximum power level was used for the last transmitted preamble.</w:t>
            </w:r>
          </w:p>
        </w:tc>
      </w:tr>
      <w:tr w:rsidR="00D61DF2" w:rsidRPr="00F31A56"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46C2D054"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ins w:id="5261" w:author="" w:date="2020-05-11T13:02:00Z">
              <w:r w:rsidR="005C6091">
                <w:rPr>
                  <w:lang w:eastAsia="en-GB"/>
                </w:rPr>
                <w:t xml:space="preserve"> or resume</w:t>
              </w:r>
            </w:ins>
            <w:r w:rsidRPr="00F537EB">
              <w:rPr>
                <w:lang w:eastAsia="en-GB"/>
              </w:rPr>
              <w:t xml:space="preserve">) </w:t>
            </w:r>
            <w:commentRangeStart w:id="5262"/>
            <w:r w:rsidRPr="00F537EB">
              <w:rPr>
                <w:lang w:eastAsia="en-GB"/>
              </w:rPr>
              <w:t>failure</w:t>
            </w:r>
            <w:commentRangeEnd w:id="5262"/>
            <w:r w:rsidR="004743CC">
              <w:rPr>
                <w:rStyle w:val="CommentReference"/>
                <w:rFonts w:ascii="Times New Roman" w:eastAsia="SimSun" w:hAnsi="Times New Roman"/>
                <w:lang w:eastAsia="en-US"/>
              </w:rPr>
              <w:commentReference w:id="5262"/>
            </w:r>
            <w:r w:rsidRPr="00F537EB">
              <w:rPr>
                <w:lang w:eastAsia="en-GB"/>
              </w:rPr>
              <w:t>.</w:t>
            </w:r>
            <w:r w:rsidRPr="00F537EB">
              <w:t xml:space="preserve"> </w:t>
            </w:r>
            <w:r w:rsidRPr="00F537EB">
              <w:rPr>
                <w:bCs/>
                <w:iCs/>
                <w:lang w:eastAsia="ko-KR"/>
              </w:rPr>
              <w:t>Value in seconds. The maximum value 172800 means 172800s or longer.</w:t>
            </w:r>
          </w:p>
        </w:tc>
      </w:tr>
    </w:tbl>
    <w:p w14:paraId="2491B895"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lastRenderedPageBreak/>
              <w:t>RA-Report</w:t>
            </w:r>
            <w:r w:rsidRPr="00F537EB">
              <w:rPr>
                <w:iCs/>
                <w:lang w:eastAsia="en-GB"/>
              </w:rPr>
              <w:t xml:space="preserve"> field descriptions</w:t>
            </w:r>
          </w:p>
        </w:tc>
      </w:tr>
      <w:tr w:rsidR="00F537EB" w:rsidRPr="00F31A56"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F31A56"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 xml:space="preserve">This field indicates the CGI of the cell in which the associated </w:t>
            </w:r>
            <w:proofErr w:type="gramStart"/>
            <w:r w:rsidRPr="00F537EB">
              <w:rPr>
                <w:lang w:eastAsia="en-GB"/>
              </w:rPr>
              <w:t>random access</w:t>
            </w:r>
            <w:proofErr w:type="gramEnd"/>
            <w:r w:rsidRPr="00F537EB">
              <w:rPr>
                <w:lang w:eastAsia="en-GB"/>
              </w:rPr>
              <w:t xml:space="preserve"> procedure was performed.</w:t>
            </w:r>
          </w:p>
        </w:tc>
      </w:tr>
      <w:tr w:rsidR="00F537EB" w:rsidRPr="00F31A56"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 xml:space="preserve">This field is used to indicate that contention was detected for the transmitted preamble in the given </w:t>
            </w:r>
            <w:proofErr w:type="gramStart"/>
            <w:r w:rsidRPr="00F537EB">
              <w:rPr>
                <w:bCs/>
                <w:lang w:eastAsia="en-GB"/>
              </w:rPr>
              <w:t>random access</w:t>
            </w:r>
            <w:proofErr w:type="gramEnd"/>
            <w:r w:rsidRPr="00F537EB">
              <w:rPr>
                <w:bCs/>
                <w:lang w:eastAsia="en-GB"/>
              </w:rPr>
              <w:t xml:space="preserve"> attempt or not.</w:t>
            </w:r>
          </w:p>
        </w:tc>
      </w:tr>
      <w:tr w:rsidR="00F537EB" w:rsidRPr="00F31A56"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SI-RS index corresponding to the </w:t>
            </w:r>
            <w:proofErr w:type="gramStart"/>
            <w:r w:rsidRPr="00F537EB">
              <w:t>random access</w:t>
            </w:r>
            <w:proofErr w:type="gramEnd"/>
            <w:r w:rsidRPr="00F537EB">
              <w:t xml:space="preserve"> attempt.</w:t>
            </w:r>
          </w:p>
        </w:tc>
      </w:tr>
      <w:tr w:rsidR="00F537EB" w:rsidRPr="00F31A56"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136B89B1"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w:t>
            </w:r>
            <w:del w:id="5263" w:author="" w:date="2020-05-11T13:03:00Z">
              <w:r w:rsidRPr="00F537EB" w:rsidDel="005C6091">
                <w:delText xml:space="preserve"> or CSI-RS</w:delText>
              </w:r>
            </w:del>
            <w:r w:rsidRPr="00F537EB">
              <w:t xml:space="preserve">) </w:t>
            </w:r>
            <w:del w:id="5264" w:author="" w:date="2020-05-11T13:03:00Z">
              <w:r w:rsidRPr="00F537EB" w:rsidDel="005C6091">
                <w:delText xml:space="preserve">qualtiy </w:delText>
              </w:r>
            </w:del>
            <w:ins w:id="5265" w:author="" w:date="2020-05-11T13:03:00Z">
              <w:r w:rsidR="005C6091">
                <w:t>quality</w:t>
              </w:r>
              <w:r w:rsidR="005C6091" w:rsidRPr="00F537EB">
                <w:t xml:space="preserve"> </w:t>
              </w:r>
            </w:ins>
            <w:r w:rsidRPr="00F537EB">
              <w:t>associated to the random access attempt was above or below the threshold (</w:t>
            </w:r>
            <w:r w:rsidRPr="00F537EB">
              <w:rPr>
                <w:i/>
              </w:rPr>
              <w:t>rsrp-ThresholdSSB</w:t>
            </w:r>
            <w:r w:rsidRPr="00F537EB">
              <w:t xml:space="preserve"> </w:t>
            </w:r>
            <w:ins w:id="5266" w:author="" w:date="2020-05-11T13:04:00Z">
              <w:r w:rsidR="005C6091">
                <w:rPr>
                  <w:rFonts w:eastAsia="Malgun Gothic"/>
                  <w:lang w:eastAsia="ko-KR"/>
                </w:rPr>
                <w:t xml:space="preserve">in </w:t>
              </w:r>
              <w:r w:rsidR="005C6091">
                <w:rPr>
                  <w:rFonts w:eastAsia="Malgun Gothic"/>
                  <w:i/>
                  <w:lang w:eastAsia="ko-KR"/>
                </w:rPr>
                <w:t>beamFailureRecoveryConfig</w:t>
              </w:r>
              <w:r w:rsidR="005C6091">
                <w:rPr>
                  <w:rFonts w:eastAsia="Malgun Gothic"/>
                  <w:lang w:eastAsia="ko-KR"/>
                </w:rPr>
                <w:t xml:space="preserve"> in UL BWP configuration of UL BWP selected for random access procedure initiated for beam failure recovery; </w:t>
              </w:r>
              <w:del w:id="5267" w:author="" w:date="2020-04-09T08:39:00Z">
                <w:r w:rsidR="005C6091">
                  <w:rPr>
                    <w:lang w:val="en-US"/>
                  </w:rPr>
                  <w:delText xml:space="preserve"> </w:delText>
                </w:r>
              </w:del>
              <w:r w:rsidR="005C6091">
                <w:rPr>
                  <w:lang w:val="en-US"/>
                </w:rPr>
                <w:t xml:space="preserve">Otherwise, </w:t>
              </w:r>
              <w:r w:rsidR="005C6091">
                <w:rPr>
                  <w:i/>
                  <w:lang w:val="en-US"/>
                </w:rPr>
                <w:t>rsrp-ThresholdSSB</w:t>
              </w:r>
              <w:r w:rsidR="005C6091">
                <w:rPr>
                  <w:rFonts w:eastAsia="Malgun Gothic"/>
                  <w:lang w:eastAsia="ko-KR"/>
                </w:rPr>
                <w:t xml:space="preserve"> in </w:t>
              </w:r>
              <w:r w:rsidR="005C6091">
                <w:rPr>
                  <w:i/>
                </w:rPr>
                <w:t>rach-ConfigCommon</w:t>
              </w:r>
              <w:r w:rsidR="005C6091">
                <w:rPr>
                  <w:rFonts w:eastAsia="Malgun Gothic"/>
                  <w:lang w:eastAsia="ko-KR"/>
                </w:rPr>
                <w:t xml:space="preserve"> in UL BWP configuration of UL BWP selected for random access procedure</w:t>
              </w:r>
            </w:ins>
            <w:del w:id="5268" w:author="" w:date="2020-05-11T13:04:00Z">
              <w:r w:rsidRPr="00F537EB" w:rsidDel="005C6091">
                <w:delText xml:space="preserve">when NUL is used and </w:delText>
              </w:r>
              <w:r w:rsidRPr="00F537EB" w:rsidDel="005C6091">
                <w:rPr>
                  <w:i/>
                </w:rPr>
                <w:delText>rsrp-ThresholdSSB-SUL</w:delText>
              </w:r>
              <w:r w:rsidRPr="00F537EB" w:rsidDel="005C6091">
                <w:delText xml:space="preserve"> when SUL is used</w:delText>
              </w:r>
            </w:del>
            <w:r w:rsidRPr="00F537EB">
              <w:t>).</w:t>
            </w:r>
          </w:p>
        </w:tc>
      </w:tr>
      <w:tr w:rsidR="00F537EB" w:rsidRPr="00F31A56"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F31A56"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commentRangeStart w:id="5269"/>
            <w:r w:rsidRPr="00F537EB">
              <w:rPr>
                <w:b/>
                <w:i/>
                <w:lang w:eastAsia="ko-KR"/>
              </w:rPr>
              <w:t xml:space="preserve">msg1-FrequencyStart </w:t>
            </w:r>
            <w:commentRangeEnd w:id="5269"/>
            <w:r w:rsidR="00C00A7B">
              <w:rPr>
                <w:rStyle w:val="CommentReference"/>
                <w:rFonts w:ascii="Times New Roman" w:eastAsia="SimSun" w:hAnsi="Times New Roman"/>
                <w:lang w:eastAsia="en-US"/>
              </w:rPr>
              <w:commentReference w:id="5269"/>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F31A56"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F31A56"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DengXian"/>
                <w:b/>
                <w:i/>
                <w:iCs/>
              </w:rPr>
            </w:pPr>
            <w:r w:rsidRPr="00F537EB">
              <w:rPr>
                <w:rFonts w:eastAsia="DengXian"/>
                <w:b/>
                <w:i/>
                <w:iCs/>
              </w:rPr>
              <w:t>numberOfPreamblesSentOnCSI-RS</w:t>
            </w:r>
          </w:p>
          <w:p w14:paraId="4F412110"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CSI-RS.</w:t>
            </w:r>
          </w:p>
        </w:tc>
      </w:tr>
      <w:tr w:rsidR="00F537EB" w:rsidRPr="00F31A56"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DengXian"/>
                <w:b/>
                <w:i/>
                <w:iCs/>
              </w:rPr>
            </w:pPr>
            <w:r w:rsidRPr="00F537EB">
              <w:rPr>
                <w:rFonts w:eastAsia="DengXian"/>
                <w:b/>
                <w:i/>
                <w:iCs/>
              </w:rPr>
              <w:t>numberOfPreamblesSentOnSSB</w:t>
            </w:r>
          </w:p>
          <w:p w14:paraId="4A4B2A36"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SSB/PBCH block.</w:t>
            </w:r>
          </w:p>
        </w:tc>
      </w:tr>
      <w:tr w:rsidR="00F537EB" w:rsidRPr="00F31A56"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DengXian"/>
                <w:b/>
                <w:i/>
                <w:iCs/>
              </w:rPr>
            </w:pPr>
            <w:r w:rsidRPr="00F537EB">
              <w:rPr>
                <w:lang w:eastAsia="en-GB"/>
              </w:rPr>
              <w:t xml:space="preserve">This field provides detailed information about a </w:t>
            </w:r>
            <w:proofErr w:type="gramStart"/>
            <w:r w:rsidRPr="00F537EB">
              <w:rPr>
                <w:lang w:eastAsia="en-GB"/>
              </w:rPr>
              <w:t>random access</w:t>
            </w:r>
            <w:proofErr w:type="gramEnd"/>
            <w:r w:rsidRPr="00F537EB">
              <w:rPr>
                <w:lang w:eastAsia="en-GB"/>
              </w:rPr>
              <w:t xml:space="preserve"> attempt.</w:t>
            </w:r>
          </w:p>
        </w:tc>
      </w:tr>
      <w:tr w:rsidR="00F537EB" w:rsidRPr="00F31A56"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 xml:space="preserve">This field provides detailed information about each of the </w:t>
            </w:r>
            <w:proofErr w:type="gramStart"/>
            <w:r w:rsidRPr="00F537EB">
              <w:rPr>
                <w:lang w:eastAsia="en-GB"/>
              </w:rPr>
              <w:t>random access</w:t>
            </w:r>
            <w:proofErr w:type="gramEnd"/>
            <w:r w:rsidRPr="00F537EB">
              <w:rPr>
                <w:lang w:eastAsia="en-GB"/>
              </w:rPr>
              <w:t xml:space="preserve"> attempts in the chronological order of the random access attempts.</w:t>
            </w:r>
          </w:p>
        </w:tc>
      </w:tr>
      <w:tr w:rsidR="00F537EB" w:rsidRPr="00F31A56"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DengXian"/>
                <w:b/>
                <w:i/>
              </w:rPr>
            </w:pPr>
            <w:r w:rsidRPr="00F537EB">
              <w:rPr>
                <w:rFonts w:eastAsia="DengXian"/>
                <w:b/>
                <w:i/>
              </w:rPr>
              <w:t xml:space="preserve">perRACSI-RSInfoList </w:t>
            </w:r>
          </w:p>
          <w:p w14:paraId="060E158D" w14:textId="77777777" w:rsidR="00D61DF2" w:rsidRPr="00F537EB" w:rsidRDefault="00D61DF2" w:rsidP="00C76602">
            <w:pPr>
              <w:pStyle w:val="TAL"/>
              <w:rPr>
                <w:b/>
                <w:i/>
                <w:szCs w:val="22"/>
              </w:rPr>
            </w:pPr>
            <w:r w:rsidRPr="00F537EB">
              <w:rPr>
                <w:rFonts w:eastAsia="DengXian"/>
              </w:rPr>
              <w:t>This field provides detailed information about the successive random acess attempts associated to the same CSI-RS.</w:t>
            </w:r>
          </w:p>
        </w:tc>
      </w:tr>
      <w:tr w:rsidR="00F537EB" w:rsidRPr="00F31A56"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DengXian"/>
                <w:b/>
                <w:i/>
              </w:rPr>
            </w:pPr>
            <w:r w:rsidRPr="00F537EB">
              <w:rPr>
                <w:rFonts w:eastAsia="DengXian"/>
                <w:b/>
                <w:i/>
              </w:rPr>
              <w:t xml:space="preserve">perRASSBInfoList </w:t>
            </w:r>
          </w:p>
          <w:p w14:paraId="64CFF5D3" w14:textId="77777777" w:rsidR="00D61DF2" w:rsidRPr="00F537EB" w:rsidRDefault="00D61DF2" w:rsidP="00C76602">
            <w:pPr>
              <w:pStyle w:val="TAL"/>
              <w:rPr>
                <w:b/>
                <w:i/>
                <w:szCs w:val="22"/>
              </w:rPr>
            </w:pPr>
            <w:r w:rsidRPr="00F537EB">
              <w:rPr>
                <w:rFonts w:eastAsia="DengXian"/>
              </w:rPr>
              <w:t xml:space="preserve">This field provides detailed information about the successive </w:t>
            </w:r>
            <w:proofErr w:type="gramStart"/>
            <w:r w:rsidRPr="00F537EB">
              <w:rPr>
                <w:rFonts w:eastAsia="DengXian"/>
              </w:rPr>
              <w:t>random access</w:t>
            </w:r>
            <w:proofErr w:type="gramEnd"/>
            <w:r w:rsidRPr="00F537EB">
              <w:rPr>
                <w:rFonts w:eastAsia="DengXian"/>
              </w:rPr>
              <w:t xml:space="preserve"> attempts associated to the same SS/PBCH block.</w:t>
            </w:r>
          </w:p>
        </w:tc>
      </w:tr>
      <w:tr w:rsidR="00F537EB" w:rsidRPr="00F31A56"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F31A56"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index of the SS/PBCH block corresponding to the </w:t>
            </w:r>
            <w:proofErr w:type="gramStart"/>
            <w:r w:rsidRPr="00F537EB">
              <w:t>random access</w:t>
            </w:r>
            <w:proofErr w:type="gramEnd"/>
            <w:r w:rsidRPr="00F537EB">
              <w:t xml:space="preserve"> attempt.</w:t>
            </w:r>
          </w:p>
        </w:tc>
      </w:tr>
      <w:tr w:rsidR="00F537EB" w:rsidRPr="00F31A56"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w:t>
            </w:r>
            <w:proofErr w:type="gramStart"/>
            <w:r w:rsidRPr="00F537EB">
              <w:t>random access</w:t>
            </w:r>
            <w:proofErr w:type="gramEnd"/>
            <w:r w:rsidRPr="00F537EB">
              <w:t xml:space="preserve"> attempt is above </w:t>
            </w:r>
            <w:r w:rsidRPr="00F537EB">
              <w:rPr>
                <w:i/>
              </w:rPr>
              <w:t xml:space="preserve">rsrp-ThresholdSSB </w:t>
            </w:r>
            <w:r w:rsidRPr="00F537EB">
              <w:t>or not.</w:t>
            </w:r>
          </w:p>
        </w:tc>
      </w:tr>
      <w:tr w:rsidR="00D61DF2" w:rsidRPr="00F31A56"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lastRenderedPageBreak/>
              <w:t>RLF-Report</w:t>
            </w:r>
            <w:r w:rsidRPr="00F537EB">
              <w:rPr>
                <w:iCs/>
                <w:lang w:eastAsia="en-GB"/>
              </w:rPr>
              <w:t xml:space="preserve"> field descriptions</w:t>
            </w:r>
          </w:p>
        </w:tc>
      </w:tr>
      <w:tr w:rsidR="00F537EB" w:rsidRPr="00F31A56"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F31A56"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F31A56"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F31A56"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F31A56"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F31A56"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F31A56"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F31A56"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F31A56"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w:t>
            </w:r>
            <w:commentRangeStart w:id="5270"/>
            <w:r w:rsidRPr="00F537EB">
              <w:t>IE</w:t>
            </w:r>
            <w:commentRangeEnd w:id="5270"/>
            <w:r w:rsidR="00306BCE">
              <w:rPr>
                <w:rStyle w:val="CommentReference"/>
                <w:rFonts w:ascii="Times New Roman" w:eastAsia="SimSun" w:hAnsi="Times New Roman"/>
                <w:lang w:eastAsia="en-US"/>
              </w:rPr>
              <w:commentReference w:id="5270"/>
            </w:r>
            <w:r w:rsidRPr="00F537EB">
              <w:rPr>
                <w:bCs/>
                <w:iCs/>
                <w:lang w:eastAsia="ko-KR"/>
              </w:rPr>
              <w:t>.</w:t>
            </w:r>
          </w:p>
        </w:tc>
      </w:tr>
      <w:tr w:rsidR="00F537EB" w:rsidRPr="00F31A56"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31A56"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F31A56"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F31A56"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F31A56"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F31A56"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xml:space="preserve">), the UE </w:t>
            </w:r>
            <w:proofErr w:type="gramStart"/>
            <w:r w:rsidRPr="00F537EB">
              <w:t>is allowed to</w:t>
            </w:r>
            <w:proofErr w:type="gramEnd"/>
            <w:r w:rsidRPr="00F537EB">
              <w:t xml:space="preserve"> set this field to any value.</w:t>
            </w:r>
          </w:p>
        </w:tc>
      </w:tr>
      <w:tr w:rsidR="00F537EB" w:rsidRPr="00F31A56"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F31A56"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60CE89EA" w:rsidR="00D61DF2" w:rsidRPr="009C5434" w:rsidRDefault="00D61DF2" w:rsidP="00C76602">
            <w:pPr>
              <w:pStyle w:val="TAL"/>
              <w:rPr>
                <w:rFonts w:eastAsiaTheme="minorEastAsia"/>
                <w:b/>
                <w:i/>
                <w:lang w:eastAsia="zh-CN"/>
              </w:rPr>
            </w:pPr>
            <w:commentRangeStart w:id="5271"/>
            <w:r w:rsidRPr="00F537EB">
              <w:rPr>
                <w:b/>
                <w:i/>
              </w:rPr>
              <w:t>timeConnFailure</w:t>
            </w:r>
            <w:commentRangeEnd w:id="5271"/>
            <w:r w:rsidR="00795CBB">
              <w:rPr>
                <w:rStyle w:val="CommentReference"/>
                <w:rFonts w:ascii="Times New Roman" w:eastAsia="SimSun" w:hAnsi="Times New Roman"/>
                <w:lang w:eastAsia="en-US"/>
              </w:rPr>
              <w:commentReference w:id="5271"/>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F31A56"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62747723"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ins w:id="5272" w:author="" w:date="2020-05-11T13:05:00Z">
              <w:r w:rsidR="005C6091">
                <w:rPr>
                  <w:lang w:eastAsia="en-GB"/>
                </w:rPr>
                <w:t>radio link or handover</w:t>
              </w:r>
            </w:ins>
            <w:del w:id="5273" w:author="" w:date="2020-05-11T13:05:00Z">
              <w:r w:rsidRPr="00F537EB" w:rsidDel="005C6091">
                <w:rPr>
                  <w:lang w:eastAsia="en-GB"/>
                </w:rPr>
                <w:delText>establishment</w:delText>
              </w:r>
            </w:del>
            <w:r w:rsidRPr="00F537EB">
              <w:rPr>
                <w:lang w:eastAsia="en-GB"/>
              </w:rPr>
              <w:t xml:space="preserve">) </w:t>
            </w:r>
            <w:commentRangeStart w:id="5274"/>
            <w:r w:rsidRPr="00F537EB">
              <w:rPr>
                <w:lang w:eastAsia="en-GB"/>
              </w:rPr>
              <w:t>failure</w:t>
            </w:r>
            <w:commentRangeEnd w:id="5274"/>
            <w:r w:rsidR="00AB6FCF">
              <w:rPr>
                <w:rStyle w:val="CommentReference"/>
                <w:rFonts w:ascii="Times New Roman" w:eastAsia="SimSun" w:hAnsi="Times New Roman"/>
                <w:lang w:eastAsia="en-US"/>
              </w:rPr>
              <w:commentReference w:id="5274"/>
            </w:r>
            <w:r w:rsidRPr="00F537EB">
              <w:rPr>
                <w:lang w:eastAsia="en-GB"/>
              </w:rPr>
              <w:t>.</w:t>
            </w:r>
            <w:r w:rsidRPr="00F537EB">
              <w:t xml:space="preserve"> </w:t>
            </w:r>
            <w:r w:rsidRPr="00F537EB">
              <w:rPr>
                <w:bCs/>
                <w:iCs/>
                <w:lang w:eastAsia="ko-KR"/>
              </w:rPr>
              <w:t>Value in seconds. The maximum value 172800 means 172800s or longer.</w:t>
            </w:r>
          </w:p>
        </w:tc>
      </w:tr>
    </w:tbl>
    <w:p w14:paraId="444D9DDC" w14:textId="77777777" w:rsidR="003C4E8D" w:rsidRPr="007C7C20" w:rsidRDefault="003C4E8D" w:rsidP="003C4E8D">
      <w:pPr>
        <w:rPr>
          <w:lang w:val="en-US"/>
        </w:rPr>
      </w:pPr>
    </w:p>
    <w:p w14:paraId="70ADE77F" w14:textId="77777777" w:rsidR="003C4E8D" w:rsidRPr="00F537EB" w:rsidRDefault="003C4E8D" w:rsidP="003C4E8D">
      <w:pPr>
        <w:pStyle w:val="Heading4"/>
      </w:pPr>
      <w:bookmarkStart w:id="5275" w:name="_Toc36757036"/>
      <w:bookmarkStart w:id="5276" w:name="_Toc36836577"/>
      <w:bookmarkStart w:id="5277" w:name="_Toc36843554"/>
      <w:bookmarkStart w:id="5278" w:name="_Toc37067843"/>
      <w:r w:rsidRPr="00F537EB">
        <w:lastRenderedPageBreak/>
        <w:t>–</w:t>
      </w:r>
      <w:r w:rsidRPr="00F537EB">
        <w:tab/>
      </w:r>
      <w:r w:rsidRPr="00F537EB">
        <w:rPr>
          <w:i/>
        </w:rPr>
        <w:t>ULDedicatedMessageSegment</w:t>
      </w:r>
      <w:bookmarkEnd w:id="5275"/>
      <w:bookmarkEnd w:id="5276"/>
      <w:bookmarkEnd w:id="5277"/>
      <w:bookmarkEnd w:id="5278"/>
    </w:p>
    <w:p w14:paraId="5A96E686" w14:textId="77777777" w:rsidR="003C4E8D" w:rsidRPr="007C7C20" w:rsidRDefault="003C4E8D" w:rsidP="003C4E8D">
      <w:pPr>
        <w:rPr>
          <w:lang w:val="en-US" w:eastAsia="en-US"/>
        </w:rPr>
      </w:pPr>
      <w:r w:rsidRPr="007C7C20">
        <w:rPr>
          <w:lang w:val="en-US" w:eastAsia="en-US"/>
        </w:rPr>
        <w:t xml:space="preserve">The </w:t>
      </w:r>
      <w:r w:rsidRPr="007C7C20">
        <w:rPr>
          <w:i/>
          <w:lang w:val="en-US" w:eastAsia="en-US"/>
        </w:rPr>
        <w:t>ULDedicatedMessageSegment</w:t>
      </w:r>
      <w:r w:rsidRPr="007C7C20">
        <w:rPr>
          <w:lang w:val="en-US" w:eastAsia="en-US"/>
        </w:rPr>
        <w:t xml:space="preserve"> message is used to transfer segments of the </w:t>
      </w:r>
      <w:r w:rsidRPr="007C7C20">
        <w:rPr>
          <w:i/>
          <w:lang w:val="en-US" w:eastAsia="en-US"/>
        </w:rPr>
        <w:t>UECapabilityInformation</w:t>
      </w:r>
      <w:r w:rsidRPr="007C7C20">
        <w:rPr>
          <w:lang w:val="en-US" w:eastAsia="en-US"/>
        </w:rPr>
        <w:t xml:space="preserve"> message.</w:t>
      </w:r>
    </w:p>
    <w:p w14:paraId="6A169864" w14:textId="77777777" w:rsidR="003C4E8D" w:rsidRPr="00F537EB" w:rsidRDefault="003C4E8D" w:rsidP="003C4E8D">
      <w:pPr>
        <w:pStyle w:val="B1"/>
      </w:pPr>
      <w:r w:rsidRPr="00F537EB">
        <w:t xml:space="preserve">Signalling radio bearer: </w:t>
      </w:r>
      <w:commentRangeStart w:id="5279"/>
      <w:r w:rsidRPr="00F537EB">
        <w:t>SRB1</w:t>
      </w:r>
      <w:commentRangeEnd w:id="5279"/>
      <w:r w:rsidR="00797A6A">
        <w:rPr>
          <w:rStyle w:val="CommentReference"/>
          <w:rFonts w:eastAsia="SimSun"/>
          <w:lang w:eastAsia="en-US"/>
        </w:rPr>
        <w:commentReference w:id="5279"/>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F31A56"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F31A56"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E47D2" w:rsidRPr="00F31A56"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7C7C20" w:rsidRDefault="00EC61B4" w:rsidP="005D376B">
      <w:pPr>
        <w:rPr>
          <w:lang w:val="en-US"/>
        </w:rPr>
      </w:pPr>
    </w:p>
    <w:p w14:paraId="1ED56439" w14:textId="77777777" w:rsidR="002C5D28" w:rsidRPr="00F537EB" w:rsidRDefault="002C5D28" w:rsidP="002C5D28">
      <w:pPr>
        <w:pStyle w:val="Heading4"/>
      </w:pPr>
      <w:bookmarkStart w:id="5280" w:name="_Toc20425915"/>
      <w:bookmarkStart w:id="5281" w:name="_Toc29321311"/>
      <w:bookmarkStart w:id="5282" w:name="_Toc36757037"/>
      <w:bookmarkStart w:id="5283" w:name="_Toc36836578"/>
      <w:bookmarkStart w:id="5284" w:name="_Toc36843555"/>
      <w:bookmarkStart w:id="5285" w:name="_Toc37067844"/>
      <w:r w:rsidRPr="00F537EB">
        <w:lastRenderedPageBreak/>
        <w:t>–</w:t>
      </w:r>
      <w:r w:rsidRPr="00F537EB">
        <w:tab/>
      </w:r>
      <w:r w:rsidRPr="00F537EB">
        <w:rPr>
          <w:i/>
        </w:rPr>
        <w:t>ULInformationTransfer</w:t>
      </w:r>
      <w:bookmarkEnd w:id="5280"/>
      <w:bookmarkEnd w:id="5281"/>
      <w:bookmarkEnd w:id="5282"/>
      <w:bookmarkEnd w:id="5283"/>
      <w:bookmarkEnd w:id="5284"/>
      <w:bookmarkEnd w:id="5285"/>
    </w:p>
    <w:p w14:paraId="7B72AAC2" w14:textId="77777777" w:rsidR="002C5D28" w:rsidRPr="007C7C20" w:rsidRDefault="002C5D28" w:rsidP="002C5D28">
      <w:pPr>
        <w:rPr>
          <w:lang w:val="en-US"/>
        </w:rPr>
      </w:pPr>
      <w:r w:rsidRPr="007C7C20">
        <w:rPr>
          <w:lang w:val="en-US"/>
        </w:rPr>
        <w:t xml:space="preserve">The </w:t>
      </w:r>
      <w:r w:rsidRPr="007C7C20">
        <w:rPr>
          <w:i/>
          <w:lang w:val="en-US"/>
        </w:rPr>
        <w:t>ULInformationTransfer</w:t>
      </w:r>
      <w:r w:rsidRPr="007C7C20">
        <w:rPr>
          <w:lang w:val="en-US"/>
        </w:rPr>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7C7C20" w:rsidRDefault="00770E52" w:rsidP="00770E52">
      <w:pPr>
        <w:rPr>
          <w:noProof/>
          <w:lang w:val="en-US"/>
        </w:rPr>
      </w:pPr>
    </w:p>
    <w:p w14:paraId="04638F50" w14:textId="77777777" w:rsidR="00770E52" w:rsidRPr="00F537EB" w:rsidRDefault="00770E52" w:rsidP="00770E52">
      <w:pPr>
        <w:pStyle w:val="Heading4"/>
        <w:rPr>
          <w:i/>
          <w:iCs/>
        </w:rPr>
      </w:pPr>
      <w:bookmarkStart w:id="5286" w:name="_Toc20425916"/>
      <w:bookmarkStart w:id="5287" w:name="_Toc29321312"/>
      <w:bookmarkStart w:id="5288" w:name="_Toc36757038"/>
      <w:bookmarkStart w:id="5289" w:name="_Toc36836579"/>
      <w:bookmarkStart w:id="5290" w:name="_Toc36843556"/>
      <w:bookmarkStart w:id="5291" w:name="_Toc37067845"/>
      <w:r w:rsidRPr="00F537EB">
        <w:rPr>
          <w:i/>
          <w:iCs/>
        </w:rPr>
        <w:t>–</w:t>
      </w:r>
      <w:r w:rsidRPr="00F537EB">
        <w:rPr>
          <w:i/>
          <w:iCs/>
        </w:rPr>
        <w:tab/>
      </w:r>
      <w:r w:rsidRPr="00F537EB">
        <w:rPr>
          <w:i/>
          <w:iCs/>
          <w:noProof/>
        </w:rPr>
        <w:t>ULInformationTransferMRDC</w:t>
      </w:r>
      <w:bookmarkEnd w:id="5286"/>
      <w:bookmarkEnd w:id="5287"/>
      <w:bookmarkEnd w:id="5288"/>
      <w:bookmarkEnd w:id="5289"/>
      <w:bookmarkEnd w:id="5290"/>
      <w:bookmarkEnd w:id="5291"/>
    </w:p>
    <w:p w14:paraId="7A7D9260" w14:textId="5753724C" w:rsidR="00770E52" w:rsidRPr="007C7C20" w:rsidRDefault="00770E52" w:rsidP="00770E52">
      <w:pPr>
        <w:rPr>
          <w:lang w:val="en-US"/>
        </w:rPr>
      </w:pPr>
      <w:r w:rsidRPr="007C7C20">
        <w:rPr>
          <w:lang w:val="en-US"/>
        </w:rPr>
        <w:t xml:space="preserve">The </w:t>
      </w:r>
      <w:r w:rsidRPr="007C7C20">
        <w:rPr>
          <w:i/>
          <w:noProof/>
          <w:lang w:val="en-US"/>
        </w:rPr>
        <w:t>ULInformationTransferMRDC</w:t>
      </w:r>
      <w:r w:rsidRPr="007C7C20">
        <w:rPr>
          <w:lang w:val="en-US"/>
        </w:rPr>
        <w:t xml:space="preserve"> message is used for the uplink transfer of MR-DC dedicated information (e.g. for transferring the NR or E-UTRA RRC </w:t>
      </w:r>
      <w:r w:rsidRPr="007C7C20">
        <w:rPr>
          <w:i/>
          <w:lang w:val="en-US"/>
        </w:rPr>
        <w:t>MeasurementReport</w:t>
      </w:r>
      <w:r w:rsidRPr="007C7C20">
        <w:rPr>
          <w:lang w:val="en-US"/>
        </w:rPr>
        <w:t xml:space="preserve"> message</w:t>
      </w:r>
      <w:r w:rsidR="00EC61B4" w:rsidRPr="007C7C20">
        <w:rPr>
          <w:lang w:val="en-US"/>
        </w:rPr>
        <w:t>,</w:t>
      </w:r>
      <w:r w:rsidRPr="007C7C20">
        <w:rPr>
          <w:lang w:val="en-US"/>
        </w:rPr>
        <w:t xml:space="preserve"> the </w:t>
      </w:r>
      <w:r w:rsidRPr="007C7C20">
        <w:rPr>
          <w:i/>
          <w:lang w:val="en-US"/>
        </w:rPr>
        <w:t>FailureInformation</w:t>
      </w:r>
      <w:r w:rsidRPr="007C7C20">
        <w:rPr>
          <w:lang w:val="en-US"/>
        </w:rPr>
        <w:t xml:space="preserve"> message</w:t>
      </w:r>
      <w:r w:rsidR="00EC61B4" w:rsidRPr="007C7C20">
        <w:rPr>
          <w:lang w:val="en-US"/>
        </w:rPr>
        <w:t xml:space="preserve">, </w:t>
      </w:r>
      <w:ins w:id="5292" w:author="NrMob" w:date="2020-05-08T17:58:00Z">
        <w:r w:rsidR="00873991" w:rsidRPr="007C7C20">
          <w:rPr>
            <w:lang w:val="en-US"/>
          </w:rPr>
          <w:t xml:space="preserve">the </w:t>
        </w:r>
        <w:r w:rsidR="00873991" w:rsidRPr="007C7C20">
          <w:rPr>
            <w:rFonts w:hint="eastAsia"/>
            <w:i/>
            <w:lang w:val="en-US" w:eastAsia="zh-CN"/>
          </w:rPr>
          <w:t xml:space="preserve">RRCReconfigurationComplete </w:t>
        </w:r>
        <w:r w:rsidR="00873991" w:rsidRPr="007C7C20">
          <w:rPr>
            <w:rFonts w:hint="eastAsia"/>
            <w:lang w:val="en-US" w:eastAsia="zh-CN"/>
          </w:rPr>
          <w:t>message</w:t>
        </w:r>
        <w:r w:rsidR="00873991" w:rsidRPr="007C7C20">
          <w:rPr>
            <w:lang w:val="en-US"/>
          </w:rPr>
          <w:t xml:space="preserve">, </w:t>
        </w:r>
      </w:ins>
      <w:ins w:id="5293" w:author="PowSave" w:date="2020-05-08T10:05:00Z">
        <w:r w:rsidR="00041509" w:rsidRPr="007C7C20">
          <w:rPr>
            <w:lang w:val="en-US"/>
          </w:rPr>
          <w:t xml:space="preserve">the </w:t>
        </w:r>
        <w:r w:rsidR="00041509" w:rsidRPr="007C7C20">
          <w:rPr>
            <w:i/>
            <w:lang w:val="en-US"/>
          </w:rPr>
          <w:t>UEAssistanceInformation</w:t>
        </w:r>
        <w:r w:rsidR="00041509" w:rsidRPr="007C7C20">
          <w:rPr>
            <w:lang w:val="en-US"/>
          </w:rPr>
          <w:t xml:space="preserve"> message, </w:t>
        </w:r>
      </w:ins>
      <w:r w:rsidR="00EC61B4" w:rsidRPr="007C7C20">
        <w:rPr>
          <w:lang w:val="en-US"/>
        </w:rPr>
        <w:t xml:space="preserve">or the </w:t>
      </w:r>
      <w:r w:rsidR="00EC61B4" w:rsidRPr="007C7C20">
        <w:rPr>
          <w:i/>
          <w:lang w:val="en-US"/>
        </w:rPr>
        <w:t>MCGFailureInformation</w:t>
      </w:r>
      <w:r w:rsidR="00EC61B4" w:rsidRPr="007C7C20">
        <w:rPr>
          <w:lang w:val="en-US"/>
        </w:rPr>
        <w:t xml:space="preserve"> message</w:t>
      </w:r>
      <w:r w:rsidRPr="007C7C20">
        <w:rPr>
          <w:lang w:val="en-US"/>
        </w:rPr>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lastRenderedPageBreak/>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F31A56"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42F037B5"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ins w:id="5294" w:author="PowSave" w:date="2020-05-08T10:06:00Z">
              <w:r w:rsidR="00231A51">
                <w:rPr>
                  <w:i/>
                  <w:lang w:eastAsia="en-GB"/>
                </w:rPr>
                <w:t xml:space="preserve">, </w:t>
              </w:r>
              <w:r w:rsidR="00231A51" w:rsidRPr="001C4FDC">
                <w:rPr>
                  <w:i/>
                </w:rPr>
                <w:t>UEAssistanceInformation</w:t>
              </w:r>
            </w:ins>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w:t>
            </w:r>
            <w:proofErr w:type="gramStart"/>
            <w:r w:rsidR="00EC61B4" w:rsidRPr="00F537EB">
              <w:rPr>
                <w:lang w:eastAsia="en-GB"/>
              </w:rPr>
              <w:t>3.</w:t>
            </w:r>
            <w:r w:rsidRPr="00F537EB">
              <w:rPr>
                <w:lang w:eastAsia="en-GB"/>
              </w:rPr>
              <w:t>.</w:t>
            </w:r>
            <w:proofErr w:type="gramEnd"/>
          </w:p>
        </w:tc>
      </w:tr>
      <w:tr w:rsidR="00770E52" w:rsidRPr="00F31A56"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7C7C20" w:rsidRDefault="005D376B" w:rsidP="005D376B">
      <w:pPr>
        <w:rPr>
          <w:lang w:val="en-US"/>
        </w:rPr>
      </w:pPr>
    </w:p>
    <w:p w14:paraId="5FBB84F0" w14:textId="77777777" w:rsidR="002C5D28" w:rsidRPr="00F537EB" w:rsidRDefault="002C5D28" w:rsidP="002C5D28">
      <w:pPr>
        <w:pStyle w:val="Heading2"/>
      </w:pPr>
      <w:bookmarkStart w:id="5295" w:name="_Toc20425917"/>
      <w:bookmarkStart w:id="5296" w:name="_Toc29321313"/>
      <w:bookmarkStart w:id="5297" w:name="_Toc36757039"/>
      <w:bookmarkStart w:id="5298" w:name="_Toc36836580"/>
      <w:bookmarkStart w:id="5299" w:name="_Toc36843557"/>
      <w:bookmarkStart w:id="5300" w:name="_Toc37067846"/>
      <w:r w:rsidRPr="00F537EB">
        <w:t>6.3</w:t>
      </w:r>
      <w:r w:rsidRPr="00F537EB">
        <w:tab/>
        <w:t>RRC information elements</w:t>
      </w:r>
      <w:bookmarkEnd w:id="5295"/>
      <w:bookmarkEnd w:id="5296"/>
      <w:bookmarkEnd w:id="5297"/>
      <w:bookmarkEnd w:id="5298"/>
      <w:bookmarkEnd w:id="5299"/>
      <w:bookmarkEnd w:id="5300"/>
    </w:p>
    <w:p w14:paraId="37E7E565" w14:textId="77777777" w:rsidR="002C5D28" w:rsidRPr="00F537EB" w:rsidRDefault="002C5D28" w:rsidP="002C5D28">
      <w:pPr>
        <w:pStyle w:val="Heading3"/>
      </w:pPr>
      <w:bookmarkStart w:id="5301" w:name="_Toc20425918"/>
      <w:bookmarkStart w:id="5302" w:name="_Toc29321314"/>
      <w:bookmarkStart w:id="5303" w:name="_Toc36757040"/>
      <w:bookmarkStart w:id="5304" w:name="_Toc36836581"/>
      <w:bookmarkStart w:id="5305" w:name="_Toc36843558"/>
      <w:bookmarkStart w:id="5306" w:name="_Toc37067847"/>
      <w:r w:rsidRPr="00F537EB">
        <w:t>6.3.0</w:t>
      </w:r>
      <w:r w:rsidRPr="00F537EB">
        <w:tab/>
        <w:t>Parameterized types</w:t>
      </w:r>
      <w:bookmarkEnd w:id="5301"/>
      <w:bookmarkEnd w:id="5302"/>
      <w:bookmarkEnd w:id="5303"/>
      <w:bookmarkEnd w:id="5304"/>
      <w:bookmarkEnd w:id="5305"/>
      <w:bookmarkEnd w:id="5306"/>
    </w:p>
    <w:p w14:paraId="56583758" w14:textId="77777777" w:rsidR="002C5D28" w:rsidRPr="00F537EB" w:rsidRDefault="002C5D28" w:rsidP="002C5D28">
      <w:pPr>
        <w:pStyle w:val="Heading4"/>
      </w:pPr>
      <w:bookmarkStart w:id="5307" w:name="_Toc20425919"/>
      <w:bookmarkStart w:id="5308" w:name="_Toc29321315"/>
      <w:bookmarkStart w:id="5309" w:name="_Toc36757041"/>
      <w:bookmarkStart w:id="5310" w:name="_Toc36836582"/>
      <w:bookmarkStart w:id="5311" w:name="_Toc36843559"/>
      <w:bookmarkStart w:id="5312" w:name="_Toc37067848"/>
      <w:r w:rsidRPr="00F537EB">
        <w:t>–</w:t>
      </w:r>
      <w:r w:rsidRPr="00F537EB">
        <w:tab/>
      </w:r>
      <w:r w:rsidRPr="00F537EB">
        <w:rPr>
          <w:i/>
        </w:rPr>
        <w:t>SetupRelease</w:t>
      </w:r>
      <w:bookmarkEnd w:id="5307"/>
      <w:bookmarkEnd w:id="5308"/>
      <w:bookmarkEnd w:id="5309"/>
      <w:bookmarkEnd w:id="5310"/>
      <w:bookmarkEnd w:id="5311"/>
      <w:bookmarkEnd w:id="5312"/>
    </w:p>
    <w:p w14:paraId="11501B24" w14:textId="77777777" w:rsidR="002C5D28" w:rsidRPr="007C7C20" w:rsidRDefault="002C5D28" w:rsidP="002C5D28">
      <w:pPr>
        <w:rPr>
          <w:lang w:val="en-US"/>
        </w:rPr>
      </w:pPr>
      <w:r w:rsidRPr="007C7C20">
        <w:rPr>
          <w:i/>
          <w:lang w:val="en-US"/>
        </w:rPr>
        <w:t>SetupRelease</w:t>
      </w:r>
      <w:r w:rsidRPr="007C7C20">
        <w:rPr>
          <w:lang w:val="en-US"/>
        </w:rPr>
        <w:t xml:space="preserve"> allows the </w:t>
      </w:r>
      <w:r w:rsidRPr="007C7C20">
        <w:rPr>
          <w:i/>
          <w:lang w:val="en-US"/>
        </w:rPr>
        <w:t>ElementTypeParam</w:t>
      </w:r>
      <w:r w:rsidRPr="007C7C20">
        <w:rPr>
          <w:lang w:val="en-US"/>
        </w:rPr>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lastRenderedPageBreak/>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CE0896" w:rsidRDefault="002C5D28" w:rsidP="002C5D28">
      <w:pPr>
        <w:rPr>
          <w:lang w:val="en-US"/>
        </w:rPr>
      </w:pPr>
    </w:p>
    <w:p w14:paraId="7E74BD40" w14:textId="77777777" w:rsidR="002C5D28" w:rsidRPr="00F537EB" w:rsidRDefault="002C5D28" w:rsidP="002C5D28">
      <w:pPr>
        <w:pStyle w:val="Heading3"/>
      </w:pPr>
      <w:bookmarkStart w:id="5313" w:name="_Toc20425920"/>
      <w:bookmarkStart w:id="5314" w:name="_Toc29321316"/>
      <w:bookmarkStart w:id="5315" w:name="_Toc36757042"/>
      <w:bookmarkStart w:id="5316" w:name="_Toc36836583"/>
      <w:bookmarkStart w:id="5317" w:name="_Toc36843560"/>
      <w:bookmarkStart w:id="5318" w:name="_Toc37067849"/>
      <w:r w:rsidRPr="00F537EB">
        <w:t>6.3.1</w:t>
      </w:r>
      <w:r w:rsidRPr="00F537EB">
        <w:tab/>
        <w:t>System information blocks</w:t>
      </w:r>
      <w:bookmarkEnd w:id="5313"/>
      <w:bookmarkEnd w:id="5314"/>
      <w:bookmarkEnd w:id="5315"/>
      <w:bookmarkEnd w:id="5316"/>
      <w:bookmarkEnd w:id="5317"/>
      <w:bookmarkEnd w:id="5318"/>
    </w:p>
    <w:p w14:paraId="5F8D2C12" w14:textId="77777777" w:rsidR="002C5D28" w:rsidRPr="00F537EB" w:rsidRDefault="002C5D28" w:rsidP="002C5D28">
      <w:pPr>
        <w:pStyle w:val="Heading4"/>
        <w:rPr>
          <w:rFonts w:eastAsia="SimSun"/>
          <w:i/>
        </w:rPr>
      </w:pPr>
      <w:bookmarkStart w:id="5319" w:name="_Toc20425921"/>
      <w:bookmarkStart w:id="5320" w:name="_Toc29321317"/>
      <w:bookmarkStart w:id="5321" w:name="_Toc36757043"/>
      <w:bookmarkStart w:id="5322" w:name="_Toc36836584"/>
      <w:bookmarkStart w:id="5323" w:name="_Toc36843561"/>
      <w:bookmarkStart w:id="5324" w:name="_Toc37067850"/>
      <w:r w:rsidRPr="00F537EB">
        <w:rPr>
          <w:rFonts w:eastAsia="SimSun"/>
        </w:rPr>
        <w:t>–</w:t>
      </w:r>
      <w:r w:rsidRPr="00F537EB">
        <w:rPr>
          <w:rFonts w:eastAsia="SimSun"/>
        </w:rPr>
        <w:tab/>
      </w:r>
      <w:r w:rsidRPr="00F537EB">
        <w:rPr>
          <w:rFonts w:eastAsia="SimSun"/>
          <w:i/>
        </w:rPr>
        <w:t>SIB2</w:t>
      </w:r>
      <w:bookmarkEnd w:id="5319"/>
      <w:bookmarkEnd w:id="5320"/>
      <w:bookmarkEnd w:id="5321"/>
      <w:bookmarkEnd w:id="5322"/>
      <w:bookmarkEnd w:id="5323"/>
      <w:bookmarkEnd w:id="5324"/>
    </w:p>
    <w:p w14:paraId="45E09710" w14:textId="77777777" w:rsidR="002C5D28" w:rsidRPr="007C7C20" w:rsidRDefault="002C5D28" w:rsidP="002C5D28">
      <w:pPr>
        <w:rPr>
          <w:rFonts w:eastAsia="SimSun"/>
          <w:lang w:val="en-US"/>
        </w:rPr>
      </w:pPr>
      <w:r w:rsidRPr="007C7C20">
        <w:rPr>
          <w:i/>
          <w:noProof/>
          <w:lang w:val="en-US"/>
        </w:rPr>
        <w:t>SIB2</w:t>
      </w:r>
      <w:r w:rsidRPr="007C7C20">
        <w:rPr>
          <w:lang w:val="en-US"/>
        </w:rP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6E2F14D" w:rsidR="00E67BE7" w:rsidRPr="00F537EB" w:rsidDel="00231A51" w:rsidRDefault="002C5D28" w:rsidP="00231A51">
      <w:pPr>
        <w:pStyle w:val="PL"/>
        <w:rPr>
          <w:del w:id="5325" w:author="PowSave" w:date="2020-05-08T10:07:00Z"/>
        </w:rPr>
      </w:pPr>
      <w:r w:rsidRPr="00F537EB">
        <w:t xml:space="preserve">    ...</w:t>
      </w:r>
      <w:del w:id="5326" w:author="PowSave" w:date="2020-05-08T10:07:00Z">
        <w:r w:rsidR="00E67BE7" w:rsidRPr="00F537EB" w:rsidDel="00231A51">
          <w:delText>,</w:delText>
        </w:r>
      </w:del>
    </w:p>
    <w:p w14:paraId="0A006EA8" w14:textId="73383FDB" w:rsidR="00E67BE7" w:rsidRPr="00F537EB" w:rsidDel="00231A51" w:rsidRDefault="00E67BE7" w:rsidP="00231A51">
      <w:pPr>
        <w:pStyle w:val="PL"/>
        <w:rPr>
          <w:del w:id="5327" w:author="PowSave" w:date="2020-05-08T10:07:00Z"/>
        </w:rPr>
      </w:pPr>
      <w:del w:id="5328" w:author="PowSave" w:date="2020-05-08T10:07:00Z">
        <w:r w:rsidRPr="00F537EB" w:rsidDel="00231A51">
          <w:delText xml:space="preserve">    [[</w:delText>
        </w:r>
      </w:del>
    </w:p>
    <w:p w14:paraId="4DA1C8F2" w14:textId="4B3C7542" w:rsidR="00E67BE7" w:rsidRPr="00F537EB" w:rsidDel="00231A51" w:rsidRDefault="00E67BE7" w:rsidP="00231A51">
      <w:pPr>
        <w:pStyle w:val="PL"/>
        <w:rPr>
          <w:del w:id="5329" w:author="PowSave" w:date="2020-05-08T10:07:00Z"/>
        </w:rPr>
      </w:pPr>
      <w:del w:id="5330" w:author="PowSave" w:date="2020-05-08T10:07:00Z">
        <w:r w:rsidRPr="00F537EB" w:rsidDel="00231A51">
          <w:delText xml:space="preserve">    relaxedMeasurement-</w:delText>
        </w:r>
        <w:commentRangeStart w:id="5331"/>
        <w:commentRangeStart w:id="5332"/>
        <w:r w:rsidRPr="00F537EB" w:rsidDel="00231A51">
          <w:delText>r16</w:delText>
        </w:r>
        <w:commentRangeEnd w:id="5331"/>
        <w:commentRangeEnd w:id="5332"/>
        <w:r w:rsidR="000400B3" w:rsidDel="00231A51">
          <w:rPr>
            <w:rStyle w:val="CommentReference"/>
            <w:rFonts w:ascii="Times New Roman" w:eastAsia="SimSun" w:hAnsi="Times New Roman"/>
            <w:noProof w:val="0"/>
            <w:lang w:eastAsia="en-US"/>
          </w:rPr>
          <w:commentReference w:id="5331"/>
        </w:r>
        <w:r w:rsidR="000400B3" w:rsidDel="00231A51">
          <w:rPr>
            <w:rStyle w:val="CommentReference"/>
            <w:rFonts w:ascii="Times New Roman" w:eastAsia="SimSun" w:hAnsi="Times New Roman"/>
            <w:noProof w:val="0"/>
            <w:lang w:eastAsia="en-US"/>
          </w:rPr>
          <w:commentReference w:id="5332"/>
        </w:r>
        <w:r w:rsidRPr="00F537EB" w:rsidDel="00231A51">
          <w:delText xml:space="preserve">              SEQUENCE {</w:delText>
        </w:r>
      </w:del>
    </w:p>
    <w:p w14:paraId="52A6C24E" w14:textId="35A37FC8" w:rsidR="00E67BE7" w:rsidRPr="00F537EB" w:rsidDel="00231A51" w:rsidRDefault="00E67BE7" w:rsidP="00231A51">
      <w:pPr>
        <w:pStyle w:val="PL"/>
        <w:rPr>
          <w:del w:id="5333" w:author="PowSave" w:date="2020-05-08T10:07:00Z"/>
        </w:rPr>
      </w:pPr>
      <w:del w:id="5334" w:author="PowSave" w:date="2020-05-08T10:07:00Z">
        <w:r w:rsidRPr="00F537EB" w:rsidDel="00231A51">
          <w:delText xml:space="preserve">        lowMobilityEvalutation-r16          SEQUENCE {</w:delText>
        </w:r>
      </w:del>
    </w:p>
    <w:p w14:paraId="627914BB" w14:textId="6FB05E98" w:rsidR="00E67BE7" w:rsidRPr="00F537EB" w:rsidDel="00231A51" w:rsidRDefault="00E67BE7" w:rsidP="00231A51">
      <w:pPr>
        <w:pStyle w:val="PL"/>
        <w:rPr>
          <w:del w:id="5335" w:author="PowSave" w:date="2020-05-08T10:07:00Z"/>
        </w:rPr>
      </w:pPr>
      <w:del w:id="5336" w:author="PowSave" w:date="2020-05-08T10:07:00Z">
        <w:r w:rsidRPr="00F537EB" w:rsidDel="00231A51">
          <w:delText xml:space="preserve">            s-SearchDeltaP-r16                  ENUMERATED {</w:delText>
        </w:r>
      </w:del>
    </w:p>
    <w:p w14:paraId="5A1D4770" w14:textId="4F01DFEE" w:rsidR="00E67BE7" w:rsidRPr="00F537EB" w:rsidDel="00231A51" w:rsidRDefault="00E67BE7" w:rsidP="00231A51">
      <w:pPr>
        <w:pStyle w:val="PL"/>
        <w:rPr>
          <w:del w:id="5337" w:author="PowSave" w:date="2020-05-08T10:07:00Z"/>
        </w:rPr>
      </w:pPr>
      <w:del w:id="5338" w:author="PowSave" w:date="2020-05-08T10:07:00Z">
        <w:r w:rsidRPr="00F537EB" w:rsidDel="00231A51">
          <w:delText xml:space="preserve">                                                    dB3, dB6, dB9, dB12, dB15, </w:delText>
        </w:r>
      </w:del>
    </w:p>
    <w:p w14:paraId="304A770B" w14:textId="4A30E3D0" w:rsidR="00E67BE7" w:rsidRPr="00F537EB" w:rsidDel="00231A51" w:rsidRDefault="00E67BE7" w:rsidP="00231A51">
      <w:pPr>
        <w:pStyle w:val="PL"/>
        <w:rPr>
          <w:del w:id="5339" w:author="PowSave" w:date="2020-05-08T10:07:00Z"/>
        </w:rPr>
      </w:pPr>
      <w:del w:id="5340" w:author="PowSave" w:date="2020-05-08T10:07:00Z">
        <w:r w:rsidRPr="00F537EB" w:rsidDel="00231A51">
          <w:delText xml:space="preserve">                                                    spare3, spare2, spare1}                 OPTIONAL,       -- Need S</w:delText>
        </w:r>
      </w:del>
    </w:p>
    <w:p w14:paraId="33C5B54B" w14:textId="543F37F9" w:rsidR="00E67BE7" w:rsidRPr="00F537EB" w:rsidDel="00231A51" w:rsidRDefault="00E67BE7" w:rsidP="00231A51">
      <w:pPr>
        <w:pStyle w:val="PL"/>
        <w:rPr>
          <w:del w:id="5341" w:author="PowSave" w:date="2020-05-08T10:07:00Z"/>
        </w:rPr>
      </w:pPr>
      <w:del w:id="5342" w:author="PowSave" w:date="2020-05-08T10:07:00Z">
        <w:r w:rsidRPr="00F537EB" w:rsidDel="00231A51">
          <w:delText xml:space="preserve">            t-SearchDeltaP-r16                  ENUMERATED {</w:delText>
        </w:r>
      </w:del>
    </w:p>
    <w:p w14:paraId="42C8BEFC" w14:textId="4BC18424" w:rsidR="00E67BE7" w:rsidRPr="00F537EB" w:rsidDel="00231A51" w:rsidRDefault="00E67BE7" w:rsidP="00231A51">
      <w:pPr>
        <w:pStyle w:val="PL"/>
        <w:rPr>
          <w:del w:id="5343" w:author="PowSave" w:date="2020-05-08T10:07:00Z"/>
        </w:rPr>
      </w:pPr>
      <w:del w:id="5344" w:author="PowSave" w:date="2020-05-08T10:07:00Z">
        <w:r w:rsidRPr="00F537EB" w:rsidDel="00231A51">
          <w:delText xml:space="preserve">                                                    s5, s10, s20, s30, s60, s120, s180,</w:delText>
        </w:r>
      </w:del>
    </w:p>
    <w:p w14:paraId="2A53A0FD" w14:textId="35956F29" w:rsidR="00E67BE7" w:rsidRPr="00F537EB" w:rsidDel="00231A51" w:rsidRDefault="00E67BE7" w:rsidP="00231A51">
      <w:pPr>
        <w:pStyle w:val="PL"/>
        <w:rPr>
          <w:del w:id="5345" w:author="PowSave" w:date="2020-05-08T10:07:00Z"/>
        </w:rPr>
      </w:pPr>
      <w:del w:id="5346" w:author="PowSave" w:date="2020-05-08T10:07:00Z">
        <w:r w:rsidRPr="00F537EB" w:rsidDel="00231A51">
          <w:delText xml:space="preserve">                                                    s240, s300, spare7, spare6, spare5,</w:delText>
        </w:r>
      </w:del>
    </w:p>
    <w:p w14:paraId="6553E2C6" w14:textId="3052A420" w:rsidR="00E67BE7" w:rsidRPr="00F537EB" w:rsidDel="00231A51" w:rsidRDefault="00E67BE7" w:rsidP="00231A51">
      <w:pPr>
        <w:pStyle w:val="PL"/>
        <w:rPr>
          <w:del w:id="5347" w:author="PowSave" w:date="2020-05-08T10:07:00Z"/>
        </w:rPr>
      </w:pPr>
      <w:del w:id="5348" w:author="PowSave" w:date="2020-05-08T10:07:00Z">
        <w:r w:rsidRPr="00F537EB" w:rsidDel="00231A51">
          <w:delText xml:space="preserve">                                                    spare4, spare3, spare2, spare1}         OPTIONAL        -- Need S</w:delText>
        </w:r>
      </w:del>
    </w:p>
    <w:p w14:paraId="5E2FB01A" w14:textId="76A60786" w:rsidR="00E67BE7" w:rsidRPr="00F537EB" w:rsidDel="00231A51" w:rsidRDefault="00E67BE7" w:rsidP="00231A51">
      <w:pPr>
        <w:pStyle w:val="PL"/>
        <w:rPr>
          <w:del w:id="5349" w:author="PowSave" w:date="2020-05-08T10:07:00Z"/>
        </w:rPr>
      </w:pPr>
      <w:del w:id="5350" w:author="PowSave" w:date="2020-05-08T10:07:00Z">
        <w:r w:rsidRPr="00F537EB" w:rsidDel="00231A51">
          <w:delText xml:space="preserve">        }                                                                                   OPTIONAL,       -- Cond OptMandatory</w:delText>
        </w:r>
      </w:del>
    </w:p>
    <w:p w14:paraId="6683BE0B" w14:textId="3DF1CC87" w:rsidR="00E67BE7" w:rsidRPr="00F537EB" w:rsidDel="00231A51" w:rsidRDefault="00E67BE7" w:rsidP="00231A51">
      <w:pPr>
        <w:pStyle w:val="PL"/>
        <w:rPr>
          <w:del w:id="5351" w:author="PowSave" w:date="2020-05-08T10:07:00Z"/>
        </w:rPr>
      </w:pPr>
      <w:del w:id="5352" w:author="PowSave" w:date="2020-05-08T10:07:00Z">
        <w:r w:rsidRPr="00F537EB" w:rsidDel="00231A51">
          <w:delText xml:space="preserve">        cellEdgeEvalutation-r16             SEQUENCE {</w:delText>
        </w:r>
      </w:del>
    </w:p>
    <w:p w14:paraId="671E9BB6" w14:textId="3A9474C8" w:rsidR="00E67BE7" w:rsidRPr="00F537EB" w:rsidDel="00231A51" w:rsidRDefault="00E67BE7" w:rsidP="00231A51">
      <w:pPr>
        <w:pStyle w:val="PL"/>
        <w:rPr>
          <w:del w:id="5353" w:author="PowSave" w:date="2020-05-08T10:07:00Z"/>
        </w:rPr>
      </w:pPr>
      <w:del w:id="5354" w:author="PowSave" w:date="2020-05-08T10:07:00Z">
        <w:r w:rsidRPr="00F537EB" w:rsidDel="00231A51">
          <w:delText xml:space="preserve">            s-SearchThresholdP-r16              ReselectionThreshold                        OPTIONAL,       -- Need R</w:delText>
        </w:r>
      </w:del>
    </w:p>
    <w:p w14:paraId="1C488EA7" w14:textId="1CA2AC24" w:rsidR="00E67BE7" w:rsidRPr="00F537EB" w:rsidDel="00231A51" w:rsidRDefault="00E67BE7" w:rsidP="00231A51">
      <w:pPr>
        <w:pStyle w:val="PL"/>
        <w:rPr>
          <w:del w:id="5355" w:author="PowSave" w:date="2020-05-08T10:07:00Z"/>
        </w:rPr>
      </w:pPr>
      <w:del w:id="5356" w:author="PowSave" w:date="2020-05-08T10:07:00Z">
        <w:r w:rsidRPr="00F537EB" w:rsidDel="00231A51">
          <w:delText xml:space="preserve">            s-SearchThresholdQ-r16              ReselectionThresholdQ                       OPTIONAL        -- Need R</w:delText>
        </w:r>
      </w:del>
    </w:p>
    <w:p w14:paraId="269567F9" w14:textId="09B1D4FC" w:rsidR="00E67BE7" w:rsidRPr="00F537EB" w:rsidDel="00231A51" w:rsidRDefault="00E67BE7" w:rsidP="00231A51">
      <w:pPr>
        <w:pStyle w:val="PL"/>
        <w:rPr>
          <w:del w:id="5357" w:author="PowSave" w:date="2020-05-08T10:07:00Z"/>
        </w:rPr>
      </w:pPr>
      <w:del w:id="5358" w:author="PowSave" w:date="2020-05-08T10:07:00Z">
        <w:r w:rsidRPr="00F537EB" w:rsidDel="00231A51">
          <w:delText xml:space="preserve">        }                                                                                   OPTIONAL,       -- Cond OptMandatory</w:delText>
        </w:r>
      </w:del>
    </w:p>
    <w:p w14:paraId="4CC283FD" w14:textId="0CD71F5B" w:rsidR="00E67BE7" w:rsidRPr="00F537EB" w:rsidDel="00231A51" w:rsidRDefault="00E67BE7" w:rsidP="00231A51">
      <w:pPr>
        <w:pStyle w:val="PL"/>
        <w:rPr>
          <w:del w:id="5359" w:author="PowSave" w:date="2020-05-08T10:07:00Z"/>
        </w:rPr>
      </w:pPr>
      <w:commentRangeStart w:id="5360"/>
      <w:del w:id="5361" w:author="PowSave" w:date="2020-05-08T10:07:00Z">
        <w:r w:rsidRPr="00F537EB" w:rsidDel="00231A51">
          <w:delText xml:space="preserve">        relaxedMeasCondition-r16            ENUMERATED {</w:delText>
        </w:r>
      </w:del>
    </w:p>
    <w:p w14:paraId="5D4E5427" w14:textId="014974CB" w:rsidR="00E67BE7" w:rsidRPr="00F537EB" w:rsidDel="00231A51" w:rsidRDefault="00E67BE7" w:rsidP="00231A51">
      <w:pPr>
        <w:pStyle w:val="PL"/>
        <w:rPr>
          <w:del w:id="5362" w:author="PowSave" w:date="2020-05-08T10:07:00Z"/>
        </w:rPr>
      </w:pPr>
      <w:del w:id="5363" w:author="PowSave" w:date="2020-05-08T10:07:00Z">
        <w:r w:rsidRPr="00F537EB" w:rsidDel="00231A51">
          <w:delText xml:space="preserve">                                                lowMobilityOrNotAtCellEdge,</w:delText>
        </w:r>
      </w:del>
    </w:p>
    <w:p w14:paraId="20FF54CE" w14:textId="6C4FB2F1" w:rsidR="00E67BE7" w:rsidRPr="00F537EB" w:rsidDel="00231A51" w:rsidRDefault="00E67BE7" w:rsidP="00231A51">
      <w:pPr>
        <w:pStyle w:val="PL"/>
        <w:rPr>
          <w:del w:id="5364" w:author="PowSave" w:date="2020-05-08T10:07:00Z"/>
        </w:rPr>
      </w:pPr>
      <w:del w:id="5365" w:author="PowSave" w:date="2020-05-08T10:07:00Z">
        <w:r w:rsidRPr="00F537EB" w:rsidDel="00231A51">
          <w:delText xml:space="preserve">                                                lowMobilityAndNotAtCellEdge}                OPTIONAL,       -- Cond MultRelaxCriteria</w:delText>
        </w:r>
        <w:commentRangeEnd w:id="5360"/>
        <w:r w:rsidR="004A3D6D" w:rsidDel="00231A51">
          <w:rPr>
            <w:rStyle w:val="CommentReference"/>
            <w:rFonts w:ascii="Times New Roman" w:eastAsia="SimSun" w:hAnsi="Times New Roman"/>
            <w:noProof w:val="0"/>
            <w:lang w:eastAsia="en-US"/>
          </w:rPr>
          <w:commentReference w:id="5360"/>
        </w:r>
      </w:del>
    </w:p>
    <w:p w14:paraId="7E65273E" w14:textId="03E953EF" w:rsidR="00E67BE7" w:rsidRPr="00F537EB" w:rsidDel="00231A51" w:rsidRDefault="00E67BE7" w:rsidP="00231A51">
      <w:pPr>
        <w:pStyle w:val="PL"/>
        <w:rPr>
          <w:del w:id="5366" w:author="PowSave" w:date="2020-05-08T10:07:00Z"/>
        </w:rPr>
      </w:pPr>
      <w:del w:id="5367" w:author="PowSave" w:date="2020-05-08T10:07:00Z">
        <w:r w:rsidRPr="00F537EB" w:rsidDel="00231A51">
          <w:delText xml:space="preserve">        highPriorityMeasRelax-r16           ENUMERATED {true}                               OPTIONAL        -- Need R</w:delText>
        </w:r>
      </w:del>
    </w:p>
    <w:p w14:paraId="099F6F83" w14:textId="7100182F" w:rsidR="00E67BE7" w:rsidRPr="00F537EB" w:rsidDel="00231A51" w:rsidRDefault="00E67BE7" w:rsidP="00231A51">
      <w:pPr>
        <w:pStyle w:val="PL"/>
        <w:rPr>
          <w:del w:id="5368" w:author="PowSave" w:date="2020-05-08T10:07:00Z"/>
        </w:rPr>
      </w:pPr>
      <w:del w:id="5369" w:author="PowSave" w:date="2020-05-08T10:07:00Z">
        <w:r w:rsidRPr="00F537EB" w:rsidDel="00231A51">
          <w:delText xml:space="preserve">    }                                                                                       OPTIONAL        -- Need R</w:delText>
        </w:r>
      </w:del>
    </w:p>
    <w:p w14:paraId="0FBDF082" w14:textId="2BACC141" w:rsidR="002C5D28" w:rsidRPr="00F537EB" w:rsidRDefault="00E67BE7" w:rsidP="00231A51">
      <w:pPr>
        <w:pStyle w:val="PL"/>
      </w:pPr>
      <w:del w:id="5370" w:author="PowSave" w:date="2020-05-08T10:07:00Z">
        <w:r w:rsidRPr="00F537EB" w:rsidDel="00231A51">
          <w:delText xml:space="preserve">    ]]</w:delText>
        </w:r>
      </w:del>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lastRenderedPageBreak/>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1A34EFE7" w:rsidR="00DE53FB" w:rsidRPr="00F537EB" w:rsidRDefault="00DE53FB" w:rsidP="003B6316">
      <w:pPr>
        <w:pStyle w:val="PL"/>
      </w:pPr>
      <w:r w:rsidRPr="00F537EB">
        <w:t xml:space="preserve">        </w:t>
      </w:r>
      <w:bookmarkStart w:id="5371" w:name="_Hlk31126074"/>
      <w:r w:rsidRPr="00F537EB">
        <w:t>ssb-PositionQCL-</w:t>
      </w:r>
      <w:bookmarkEnd w:id="5371"/>
      <w:r w:rsidRPr="00F537EB">
        <w:t xml:space="preserve">Common-r16          SSB-PositionQCL-Relationship-r16                OPTIONAL         -- </w:t>
      </w:r>
      <w:ins w:id="5372" w:author="" w:date="2020-05-08T11:02:00Z">
        <w:r w:rsidR="00735091">
          <w:t xml:space="preserve">Cond </w:t>
        </w:r>
        <w:r w:rsidR="00735091" w:rsidRPr="005C55B9">
          <w:t>SharedSpec</w:t>
        </w:r>
        <w:r w:rsidR="00735091" w:rsidRPr="005C55B9">
          <w:rPr>
            <w:lang w:val="en-US"/>
          </w:rPr>
          <w:t>trum</w:t>
        </w:r>
      </w:ins>
      <w:del w:id="5373" w:author="" w:date="2020-05-08T11:02:00Z">
        <w:r w:rsidRPr="00F537EB" w:rsidDel="00735091">
          <w:delText>Need R</w:delText>
        </w:r>
      </w:del>
    </w:p>
    <w:p w14:paraId="450BC969" w14:textId="373A4DB3" w:rsidR="002C5D28" w:rsidRPr="00F537EB" w:rsidRDefault="0078266E" w:rsidP="003B6316">
      <w:pPr>
        <w:pStyle w:val="PL"/>
      </w:pPr>
      <w:r w:rsidRPr="00F537EB">
        <w:t xml:space="preserve">        ]]</w:t>
      </w:r>
    </w:p>
    <w:p w14:paraId="1E7B49D5" w14:textId="77777777" w:rsidR="00231A51" w:rsidRDefault="002C5D28" w:rsidP="003B6316">
      <w:pPr>
        <w:pStyle w:val="PL"/>
        <w:rPr>
          <w:ins w:id="5374" w:author="PowSave" w:date="2020-05-08T10:09:00Z"/>
        </w:rPr>
      </w:pPr>
      <w:r w:rsidRPr="00F537EB">
        <w:t xml:space="preserve">    },</w:t>
      </w:r>
    </w:p>
    <w:p w14:paraId="1670FB7E" w14:textId="02E1F927" w:rsidR="00231A51" w:rsidRPr="00F537EB" w:rsidRDefault="002C5D28" w:rsidP="00231A51">
      <w:pPr>
        <w:pStyle w:val="PL"/>
        <w:rPr>
          <w:ins w:id="5375" w:author="PowSave" w:date="2020-05-08T10:09:00Z"/>
        </w:rPr>
      </w:pPr>
      <w:r w:rsidRPr="00F537EB">
        <w:t xml:space="preserve">    ...</w:t>
      </w:r>
      <w:ins w:id="5376" w:author="PowSave" w:date="2020-05-08T10:09:00Z">
        <w:r w:rsidR="00231A51" w:rsidRPr="00231A51">
          <w:t xml:space="preserve"> </w:t>
        </w:r>
        <w:r w:rsidR="00231A51" w:rsidRPr="00F537EB">
          <w:t>,</w:t>
        </w:r>
      </w:ins>
    </w:p>
    <w:p w14:paraId="076CDC9B" w14:textId="77777777" w:rsidR="00231A51" w:rsidRPr="00F537EB" w:rsidRDefault="00231A51" w:rsidP="00231A51">
      <w:pPr>
        <w:pStyle w:val="PL"/>
        <w:rPr>
          <w:ins w:id="5377" w:author="PowSave" w:date="2020-05-08T10:09:00Z"/>
        </w:rPr>
      </w:pPr>
      <w:ins w:id="5378" w:author="PowSave" w:date="2020-05-08T10:09:00Z">
        <w:r w:rsidRPr="00F537EB">
          <w:t xml:space="preserve">    [[</w:t>
        </w:r>
      </w:ins>
      <w:commentRangeStart w:id="5379"/>
      <w:commentRangeEnd w:id="5379"/>
      <w:r w:rsidR="00CE0896">
        <w:rPr>
          <w:rStyle w:val="CommentReference"/>
          <w:rFonts w:ascii="Times New Roman" w:eastAsia="SimSun" w:hAnsi="Times New Roman"/>
          <w:noProof w:val="0"/>
          <w:lang w:eastAsia="en-US"/>
        </w:rPr>
        <w:commentReference w:id="5379"/>
      </w:r>
    </w:p>
    <w:p w14:paraId="7657D2E3" w14:textId="77777777" w:rsidR="00231A51" w:rsidRPr="00F537EB" w:rsidRDefault="00231A51" w:rsidP="00231A51">
      <w:pPr>
        <w:pStyle w:val="PL"/>
        <w:rPr>
          <w:ins w:id="5380" w:author="PowSave" w:date="2020-05-08T10:09:00Z"/>
        </w:rPr>
      </w:pPr>
      <w:ins w:id="5381" w:author="PowSave" w:date="2020-05-08T10:09:00Z">
        <w:r w:rsidRPr="00F537EB">
          <w:t xml:space="preserve">    relaxedMeasurement-r16              SEQUENCE {</w:t>
        </w:r>
      </w:ins>
    </w:p>
    <w:p w14:paraId="22425197" w14:textId="77777777" w:rsidR="00231A51" w:rsidRPr="00F537EB" w:rsidRDefault="00231A51" w:rsidP="00231A51">
      <w:pPr>
        <w:pStyle w:val="PL"/>
        <w:rPr>
          <w:ins w:id="5382" w:author="PowSave" w:date="2020-05-08T10:09:00Z"/>
        </w:rPr>
      </w:pPr>
      <w:ins w:id="5383" w:author="PowSave" w:date="2020-05-08T10:09:00Z">
        <w:r w:rsidRPr="00F537EB">
          <w:t xml:space="preserve">        lowMobilityEvalutation-r16          SEQUENCE {</w:t>
        </w:r>
      </w:ins>
    </w:p>
    <w:p w14:paraId="6540E2E6" w14:textId="77777777" w:rsidR="00231A51" w:rsidRPr="00F537EB" w:rsidRDefault="00231A51" w:rsidP="00231A51">
      <w:pPr>
        <w:pStyle w:val="PL"/>
        <w:rPr>
          <w:ins w:id="5384" w:author="PowSave" w:date="2020-05-08T10:09:00Z"/>
        </w:rPr>
      </w:pPr>
      <w:ins w:id="5385" w:author="PowSave" w:date="2020-05-08T10:09:00Z">
        <w:r w:rsidRPr="00F537EB">
          <w:t xml:space="preserve">            s-SearchDeltaP-r16                  ENUMERATED {</w:t>
        </w:r>
      </w:ins>
    </w:p>
    <w:p w14:paraId="054D719E" w14:textId="77777777" w:rsidR="00231A51" w:rsidRPr="00F537EB" w:rsidRDefault="00231A51" w:rsidP="00231A51">
      <w:pPr>
        <w:pStyle w:val="PL"/>
        <w:rPr>
          <w:ins w:id="5386" w:author="PowSave" w:date="2020-05-08T10:09:00Z"/>
        </w:rPr>
      </w:pPr>
      <w:ins w:id="5387" w:author="PowSave" w:date="2020-05-08T10:09:00Z">
        <w:r w:rsidRPr="00F537EB">
          <w:t xml:space="preserve">                                                    dB3, dB6, dB9, dB12, dB15, </w:t>
        </w:r>
      </w:ins>
    </w:p>
    <w:p w14:paraId="070C68A2" w14:textId="77777777" w:rsidR="00231A51" w:rsidRPr="00F537EB" w:rsidRDefault="00231A51" w:rsidP="00231A51">
      <w:pPr>
        <w:pStyle w:val="PL"/>
        <w:rPr>
          <w:ins w:id="5388" w:author="PowSave" w:date="2020-05-08T10:09:00Z"/>
        </w:rPr>
      </w:pPr>
      <w:ins w:id="5389" w:author="PowSave" w:date="2020-05-08T10:09:00Z">
        <w:r w:rsidRPr="00F537EB">
          <w:t xml:space="preserve">                                                    spare3, spare2, spare1},</w:t>
        </w:r>
      </w:ins>
    </w:p>
    <w:p w14:paraId="0216C51B" w14:textId="77777777" w:rsidR="00231A51" w:rsidRPr="00F537EB" w:rsidRDefault="00231A51" w:rsidP="00231A51">
      <w:pPr>
        <w:pStyle w:val="PL"/>
        <w:rPr>
          <w:ins w:id="5390" w:author="PowSave" w:date="2020-05-08T10:09:00Z"/>
        </w:rPr>
      </w:pPr>
      <w:ins w:id="5391" w:author="PowSave" w:date="2020-05-08T10:09:00Z">
        <w:r w:rsidRPr="00F537EB">
          <w:t xml:space="preserve">            t-SearchDeltaP-r16                  ENUMERATED {</w:t>
        </w:r>
      </w:ins>
    </w:p>
    <w:p w14:paraId="3E943D67" w14:textId="77777777" w:rsidR="00231A51" w:rsidRPr="00F537EB" w:rsidRDefault="00231A51" w:rsidP="00231A51">
      <w:pPr>
        <w:pStyle w:val="PL"/>
        <w:rPr>
          <w:ins w:id="5392" w:author="PowSave" w:date="2020-05-08T10:09:00Z"/>
        </w:rPr>
      </w:pPr>
      <w:ins w:id="5393" w:author="PowSave" w:date="2020-05-08T10:09:00Z">
        <w:r w:rsidRPr="00F537EB">
          <w:t xml:space="preserve">                                                    s5, s10, s20, s30, s60, s120, s180,</w:t>
        </w:r>
      </w:ins>
    </w:p>
    <w:p w14:paraId="580472C8" w14:textId="77777777" w:rsidR="00231A51" w:rsidRPr="00F537EB" w:rsidRDefault="00231A51" w:rsidP="00231A51">
      <w:pPr>
        <w:pStyle w:val="PL"/>
        <w:rPr>
          <w:ins w:id="5394" w:author="PowSave" w:date="2020-05-08T10:09:00Z"/>
        </w:rPr>
      </w:pPr>
      <w:ins w:id="5395" w:author="PowSave" w:date="2020-05-08T10:09:00Z">
        <w:r w:rsidRPr="00F537EB">
          <w:t xml:space="preserve">                                                    s240, s300, spare7, spare6, spare5,</w:t>
        </w:r>
      </w:ins>
    </w:p>
    <w:p w14:paraId="3DB455BF" w14:textId="77777777" w:rsidR="00231A51" w:rsidRPr="00F537EB" w:rsidRDefault="00231A51" w:rsidP="00231A51">
      <w:pPr>
        <w:pStyle w:val="PL"/>
        <w:rPr>
          <w:ins w:id="5396" w:author="PowSave" w:date="2020-05-08T10:09:00Z"/>
        </w:rPr>
      </w:pPr>
      <w:ins w:id="5397" w:author="PowSave" w:date="2020-05-08T10:09:00Z">
        <w:r w:rsidRPr="00F537EB">
          <w:t xml:space="preserve">                                                    spare4, spare3, spare2, spare1}</w:t>
        </w:r>
      </w:ins>
    </w:p>
    <w:p w14:paraId="4A4A5A3A" w14:textId="77777777" w:rsidR="00231A51" w:rsidRPr="00F537EB" w:rsidRDefault="00231A51" w:rsidP="00231A51">
      <w:pPr>
        <w:pStyle w:val="PL"/>
        <w:rPr>
          <w:ins w:id="5398" w:author="PowSave" w:date="2020-05-08T10:09:00Z"/>
        </w:rPr>
      </w:pPr>
      <w:ins w:id="5399" w:author="PowSave" w:date="2020-05-08T10:09:00Z">
        <w:r w:rsidRPr="00F537EB">
          <w:t xml:space="preserve">        }                                                                                   OPTIONAL,       -- Need R</w:t>
        </w:r>
      </w:ins>
    </w:p>
    <w:p w14:paraId="217434BF" w14:textId="77777777" w:rsidR="00231A51" w:rsidRPr="00F537EB" w:rsidRDefault="00231A51" w:rsidP="00231A51">
      <w:pPr>
        <w:pStyle w:val="PL"/>
        <w:rPr>
          <w:ins w:id="5400" w:author="PowSave" w:date="2020-05-08T10:09:00Z"/>
        </w:rPr>
      </w:pPr>
      <w:ins w:id="5401" w:author="PowSave" w:date="2020-05-08T10:09:00Z">
        <w:r w:rsidRPr="00F537EB">
          <w:t xml:space="preserve">        cellEdgeEvalutation-r16             SEQUENCE {</w:t>
        </w:r>
      </w:ins>
    </w:p>
    <w:p w14:paraId="0218366B" w14:textId="77777777" w:rsidR="00231A51" w:rsidRPr="00F537EB" w:rsidRDefault="00231A51" w:rsidP="00231A51">
      <w:pPr>
        <w:pStyle w:val="PL"/>
        <w:rPr>
          <w:ins w:id="5402" w:author="PowSave" w:date="2020-05-08T10:09:00Z"/>
        </w:rPr>
      </w:pPr>
      <w:ins w:id="5403" w:author="PowSave" w:date="2020-05-08T10:09:00Z">
        <w:r w:rsidRPr="00F537EB">
          <w:t xml:space="preserve">            s-SearchThresholdP-r16              ReselectionThreshold,</w:t>
        </w:r>
      </w:ins>
    </w:p>
    <w:p w14:paraId="75EC4EBB" w14:textId="77777777" w:rsidR="00231A51" w:rsidRPr="00F537EB" w:rsidRDefault="00231A51" w:rsidP="00231A51">
      <w:pPr>
        <w:pStyle w:val="PL"/>
        <w:rPr>
          <w:ins w:id="5404" w:author="PowSave" w:date="2020-05-08T10:09:00Z"/>
        </w:rPr>
      </w:pPr>
      <w:ins w:id="5405" w:author="PowSave" w:date="2020-05-08T10:09:00Z">
        <w:r w:rsidRPr="00F537EB">
          <w:t xml:space="preserve">            s-SearchThresholdQ-r16              ReselectionThresholdQ                       OPTIONAL        -- Need R</w:t>
        </w:r>
      </w:ins>
    </w:p>
    <w:p w14:paraId="05954E0E" w14:textId="77777777" w:rsidR="00231A51" w:rsidRPr="00F537EB" w:rsidRDefault="00231A51" w:rsidP="00231A51">
      <w:pPr>
        <w:pStyle w:val="PL"/>
        <w:rPr>
          <w:ins w:id="5406" w:author="PowSave" w:date="2020-05-08T10:09:00Z"/>
        </w:rPr>
      </w:pPr>
      <w:ins w:id="5407" w:author="PowSave" w:date="2020-05-08T10:09:00Z">
        <w:r w:rsidRPr="00F537EB">
          <w:t xml:space="preserve">        }                                                                                   OPTIONAL,       -- Need R</w:t>
        </w:r>
      </w:ins>
    </w:p>
    <w:p w14:paraId="4BE02BB4" w14:textId="77777777" w:rsidR="00231A51" w:rsidRPr="00F537EB" w:rsidRDefault="00231A51" w:rsidP="00231A51">
      <w:pPr>
        <w:pStyle w:val="PL"/>
        <w:rPr>
          <w:ins w:id="5408" w:author="PowSave" w:date="2020-05-08T10:09:00Z"/>
        </w:rPr>
      </w:pPr>
      <w:ins w:id="5409" w:author="PowSave" w:date="2020-05-08T10:09:00Z">
        <w:r w:rsidRPr="00F537EB">
          <w:t xml:space="preserve">        </w:t>
        </w:r>
        <w:r>
          <w:t>combineR</w:t>
        </w:r>
        <w:r w:rsidRPr="00F537EB">
          <w:t xml:space="preserve">elaxedMeasCondition-r16    </w:t>
        </w:r>
        <w:r>
          <w:t xml:space="preserve"> </w:t>
        </w:r>
        <w:r w:rsidRPr="00F537EB">
          <w:t>ENUMERATED {</w:t>
        </w:r>
        <w:r>
          <w:t>true</w:t>
        </w:r>
        <w:r w:rsidRPr="00F537EB">
          <w:t>}</w:t>
        </w:r>
        <w:r>
          <w:t xml:space="preserve"> </w:t>
        </w:r>
        <w:r w:rsidRPr="00F537EB">
          <w:t xml:space="preserve">                </w:t>
        </w:r>
        <w:r>
          <w:t xml:space="preserve">              </w:t>
        </w:r>
        <w:r w:rsidRPr="00F537EB">
          <w:t>OPTIONAL,       -- Need R</w:t>
        </w:r>
      </w:ins>
    </w:p>
    <w:p w14:paraId="71F97034" w14:textId="77777777" w:rsidR="00231A51" w:rsidRPr="00F537EB" w:rsidRDefault="00231A51" w:rsidP="00231A51">
      <w:pPr>
        <w:pStyle w:val="PL"/>
        <w:rPr>
          <w:ins w:id="5410" w:author="PowSave" w:date="2020-05-08T10:09:00Z"/>
        </w:rPr>
      </w:pPr>
      <w:ins w:id="5411" w:author="PowSave" w:date="2020-05-08T10:09:00Z">
        <w:r w:rsidRPr="00F537EB">
          <w:t xml:space="preserve">        highPriorityMeasRelax-r16           ENUMERATED {true}                               OPTIONAL        -- Need R</w:t>
        </w:r>
      </w:ins>
    </w:p>
    <w:p w14:paraId="0952769A" w14:textId="77777777" w:rsidR="00231A51" w:rsidRPr="00F537EB" w:rsidRDefault="00231A51" w:rsidP="00231A51">
      <w:pPr>
        <w:pStyle w:val="PL"/>
        <w:rPr>
          <w:ins w:id="5412" w:author="PowSave" w:date="2020-05-08T10:09:00Z"/>
        </w:rPr>
      </w:pPr>
      <w:ins w:id="5413" w:author="PowSave" w:date="2020-05-08T10:09:00Z">
        <w:r w:rsidRPr="00F537EB">
          <w:t xml:space="preserve">    }                                                                                       OPTIONAL        -- Need R</w:t>
        </w:r>
      </w:ins>
    </w:p>
    <w:p w14:paraId="159D2D19" w14:textId="3B9CA13A" w:rsidR="002C5D28" w:rsidRPr="00F537EB" w:rsidRDefault="00231A51" w:rsidP="00231A51">
      <w:pPr>
        <w:pStyle w:val="PL"/>
      </w:pPr>
      <w:ins w:id="5414" w:author="PowSave" w:date="2020-05-08T10:09:00Z">
        <w:r w:rsidRPr="00F537EB">
          <w:t xml:space="preserve">    ]]</w:t>
        </w:r>
      </w:ins>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F537EB" w:rsidRPr="00F31A56"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3B1E0DD8"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w:t>
            </w:r>
            <w:del w:id="5415" w:author="PowSave" w:date="2020-05-08T10:10:00Z">
              <w:r w:rsidRPr="00F537EB" w:rsidDel="00231A51">
                <w:rPr>
                  <w:szCs w:val="22"/>
                </w:rPr>
                <w:delText>X</w:delText>
              </w:r>
            </w:del>
            <w:ins w:id="5416" w:author="PowSave" w:date="2020-05-08T10:10:00Z">
              <w:r w:rsidR="00231A51">
                <w:rPr>
                  <w:szCs w:val="22"/>
                </w:rPr>
                <w:t>9</w:t>
              </w:r>
            </w:ins>
            <w:r w:rsidRPr="00F537EB">
              <w:rPr>
                <w:szCs w:val="22"/>
              </w:rPr>
              <w:t>.2)</w:t>
            </w:r>
            <w:r w:rsidRPr="00F537EB">
              <w:rPr>
                <w:bCs/>
                <w:lang w:eastAsia="zh-CN"/>
              </w:rPr>
              <w:t>.</w:t>
            </w:r>
          </w:p>
        </w:tc>
      </w:tr>
      <w:tr w:rsidR="00F537EB" w:rsidRPr="00F31A56"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F31A56"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231A51" w:rsidRPr="00F31A56" w14:paraId="371607AA" w14:textId="77777777" w:rsidTr="00AD368D">
        <w:trPr>
          <w:cantSplit/>
          <w:ins w:id="5417" w:author="PowSave" w:date="2020-05-08T10:17:00Z"/>
        </w:trPr>
        <w:tc>
          <w:tcPr>
            <w:tcW w:w="14175" w:type="dxa"/>
            <w:tcBorders>
              <w:top w:val="single" w:sz="4" w:space="0" w:color="808080"/>
              <w:left w:val="single" w:sz="4" w:space="0" w:color="808080"/>
              <w:bottom w:val="single" w:sz="4" w:space="0" w:color="808080"/>
              <w:right w:val="single" w:sz="4" w:space="0" w:color="808080"/>
            </w:tcBorders>
          </w:tcPr>
          <w:p w14:paraId="17EFE811" w14:textId="3769261B" w:rsidR="00231A51" w:rsidRPr="00F537EB" w:rsidRDefault="00231A51" w:rsidP="00AD368D">
            <w:pPr>
              <w:pStyle w:val="TAL"/>
              <w:rPr>
                <w:ins w:id="5418" w:author="PowSave" w:date="2020-05-08T10:17:00Z"/>
                <w:b/>
                <w:bCs/>
                <w:i/>
                <w:iCs/>
              </w:rPr>
            </w:pPr>
            <w:ins w:id="5419" w:author="PowSave" w:date="2020-05-08T10:17:00Z">
              <w:r>
                <w:rPr>
                  <w:b/>
                  <w:bCs/>
                  <w:i/>
                  <w:iCs/>
                </w:rPr>
                <w:t>combineR</w:t>
              </w:r>
              <w:r w:rsidRPr="00F537EB">
                <w:rPr>
                  <w:b/>
                  <w:bCs/>
                  <w:i/>
                  <w:iCs/>
                </w:rPr>
                <w:t>elaxedMeasCondition</w:t>
              </w:r>
            </w:ins>
            <w:commentRangeStart w:id="5420"/>
            <w:commentRangeEnd w:id="5420"/>
            <w:r w:rsidR="003E4FC4">
              <w:rPr>
                <w:rStyle w:val="CommentReference"/>
                <w:rFonts w:ascii="Times New Roman" w:eastAsia="SimSun" w:hAnsi="Times New Roman"/>
                <w:lang w:eastAsia="en-US"/>
              </w:rPr>
              <w:commentReference w:id="5420"/>
            </w:r>
          </w:p>
          <w:p w14:paraId="69A697AF" w14:textId="77777777" w:rsidR="00231A51" w:rsidRPr="00F537EB" w:rsidRDefault="00231A51" w:rsidP="00AD368D">
            <w:pPr>
              <w:pStyle w:val="TAL"/>
              <w:rPr>
                <w:ins w:id="5421" w:author="PowSave" w:date="2020-05-08T10:17:00Z"/>
                <w:b/>
                <w:bCs/>
                <w:i/>
                <w:noProof/>
                <w:lang w:eastAsia="en-GB"/>
              </w:rPr>
            </w:pPr>
            <w:ins w:id="5422" w:author="PowSave" w:date="2020-05-08T10:17:00Z">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w:t>
              </w:r>
              <w:r w:rsidRPr="008270CB">
                <w:rPr>
                  <w:bCs/>
                  <w:lang w:eastAsia="zh-CN"/>
                </w:rPr>
                <w:t xml:space="preserve">whether </w:t>
              </w:r>
              <w:r>
                <w:rPr>
                  <w:bCs/>
                  <w:lang w:eastAsia="zh-CN"/>
                </w:rPr>
                <w:t xml:space="preserve">the </w:t>
              </w:r>
              <w:r w:rsidRPr="008270CB">
                <w:rPr>
                  <w:bCs/>
                  <w:lang w:eastAsia="zh-CN"/>
                </w:rPr>
                <w:t xml:space="preserve">UE combines the two conditions when determining whether to relax measurements </w:t>
              </w:r>
              <w:r w:rsidRPr="00F537EB">
                <w:rPr>
                  <w:szCs w:val="22"/>
                </w:rPr>
                <w:t xml:space="preserve">(see TS 38.304 [20], clause </w:t>
              </w:r>
              <w:r w:rsidRPr="008270CB">
                <w:rPr>
                  <w:szCs w:val="22"/>
                </w:rPr>
                <w:t>5.2.4.9.0</w:t>
              </w:r>
              <w:r w:rsidRPr="00F537EB">
                <w:rPr>
                  <w:szCs w:val="22"/>
                </w:rPr>
                <w:t>)</w:t>
              </w:r>
              <w:r w:rsidRPr="00F537EB">
                <w:rPr>
                  <w:bCs/>
                  <w:lang w:eastAsia="zh-CN"/>
                </w:rPr>
                <w:t>.</w:t>
              </w:r>
              <w:r>
                <w:rPr>
                  <w:bCs/>
                  <w:lang w:eastAsia="zh-CN"/>
                </w:rPr>
                <w:t xml:space="preserve"> </w:t>
              </w:r>
              <w:r w:rsidRPr="00F537EB">
                <w:rPr>
                  <w:lang w:eastAsia="en-GB"/>
                </w:rPr>
                <w:t xml:space="preserve">If the field is absent, the UE shall not </w:t>
              </w:r>
              <w:r>
                <w:rPr>
                  <w:bCs/>
                  <w:noProof/>
                  <w:lang w:eastAsia="en-GB"/>
                </w:rPr>
                <w:t xml:space="preserve">combine the two conditions </w:t>
              </w:r>
              <w:r w:rsidRPr="008270CB">
                <w:rPr>
                  <w:bCs/>
                  <w:lang w:eastAsia="zh-CN"/>
                </w:rPr>
                <w:t>when determining whether to relax measurements</w:t>
              </w:r>
            </w:ins>
          </w:p>
        </w:tc>
      </w:tr>
      <w:tr w:rsidR="00F537EB" w:rsidRPr="00F31A56"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F31A56"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F31A56"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18538A63"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w:t>
            </w:r>
            <w:ins w:id="5423" w:author="PowSave" w:date="2020-05-08T10:18:00Z">
              <w:r w:rsidR="00231A51">
                <w:rPr>
                  <w:szCs w:val="22"/>
                </w:rPr>
                <w:t xml:space="preserve"> 9</w:t>
              </w:r>
            </w:ins>
            <w:del w:id="5424" w:author="PowSave" w:date="2020-05-08T10:18:00Z">
              <w:r w:rsidRPr="00F537EB" w:rsidDel="00231A51">
                <w:rPr>
                  <w:szCs w:val="22"/>
                </w:rPr>
                <w:delText>X</w:delText>
              </w:r>
            </w:del>
            <w:r w:rsidRPr="00F537EB">
              <w:rPr>
                <w:szCs w:val="22"/>
              </w:rPr>
              <w:t>.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commentRangeStart w:id="5425"/>
            <w:commentRangeEnd w:id="5425"/>
            <w:r w:rsidR="003E4FC4">
              <w:rPr>
                <w:rStyle w:val="CommentReference"/>
                <w:rFonts w:ascii="Times New Roman" w:eastAsia="SimSun" w:hAnsi="Times New Roman"/>
                <w:lang w:eastAsia="en-US"/>
              </w:rPr>
              <w:commentReference w:id="5425"/>
            </w:r>
          </w:p>
        </w:tc>
      </w:tr>
      <w:tr w:rsidR="00F537EB" w:rsidRPr="00F31A56"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463D8A">
            <w:pPr>
              <w:pStyle w:val="TAL"/>
              <w:numPr>
                <w:ilvl w:val="0"/>
                <w:numId w:val="26"/>
              </w:numPr>
              <w:rPr>
                <w:b/>
                <w:bCs/>
                <w:i/>
                <w:noProof/>
                <w:lang w:eastAsia="en-GB"/>
              </w:rPr>
            </w:pPr>
            <w:r w:rsidRPr="00F537EB">
              <w:rPr>
                <w:b/>
                <w:bCs/>
                <w:i/>
                <w:noProof/>
                <w:lang w:eastAsia="en-GB"/>
              </w:rPr>
              <w:t>lowMobilityEvalutation</w:t>
            </w:r>
          </w:p>
          <w:p w14:paraId="4CFA4D5A" w14:textId="4E18EF31"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w:t>
            </w:r>
            <w:ins w:id="5426" w:author="PowSave" w:date="2020-05-08T10:18:00Z">
              <w:r w:rsidR="00231A51">
                <w:rPr>
                  <w:szCs w:val="22"/>
                </w:rPr>
                <w:t xml:space="preserve"> 9</w:t>
              </w:r>
            </w:ins>
            <w:del w:id="5427" w:author="PowSave" w:date="2020-05-08T10:18:00Z">
              <w:r w:rsidRPr="00F537EB" w:rsidDel="00231A51">
                <w:rPr>
                  <w:szCs w:val="22"/>
                </w:rPr>
                <w:delText>X</w:delText>
              </w:r>
            </w:del>
            <w:r w:rsidRPr="00F537EB">
              <w:rPr>
                <w:szCs w:val="22"/>
              </w:rPr>
              <w:t>.1)</w:t>
            </w:r>
            <w:r w:rsidRPr="00F537EB">
              <w:rPr>
                <w:bCs/>
                <w:lang w:eastAsia="zh-CN"/>
              </w:rPr>
              <w:t>.</w:t>
            </w:r>
          </w:p>
        </w:tc>
      </w:tr>
      <w:tr w:rsidR="00F537EB" w:rsidRPr="00F31A56"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F31A56"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F31A56"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F31A56"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F31A56"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F31A56"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31A56"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31A56"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F31A56"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1478AA86" w:rsidR="00E67BE7" w:rsidRPr="00F537EB" w:rsidDel="00231A51" w:rsidRDefault="00E67BE7" w:rsidP="00C76602">
            <w:pPr>
              <w:pStyle w:val="TAL"/>
              <w:rPr>
                <w:del w:id="5428" w:author="PowSave" w:date="2020-05-08T10:19:00Z"/>
                <w:b/>
                <w:bCs/>
                <w:i/>
                <w:iCs/>
              </w:rPr>
            </w:pPr>
            <w:del w:id="5429" w:author="PowSave" w:date="2020-05-08T10:19:00Z">
              <w:r w:rsidRPr="00F537EB" w:rsidDel="00231A51">
                <w:rPr>
                  <w:b/>
                  <w:bCs/>
                  <w:i/>
                  <w:iCs/>
                </w:rPr>
                <w:delText>relaxedMeasCondition</w:delText>
              </w:r>
            </w:del>
          </w:p>
          <w:p w14:paraId="61A30A71" w14:textId="24EE00BE" w:rsidR="00E67BE7" w:rsidRPr="00F537EB" w:rsidRDefault="00E67BE7" w:rsidP="00C76602">
            <w:pPr>
              <w:pStyle w:val="TAL"/>
              <w:rPr>
                <w:b/>
                <w:bCs/>
                <w:i/>
                <w:iCs/>
              </w:rPr>
            </w:pPr>
            <w:del w:id="5430" w:author="PowSave" w:date="2020-05-08T10:19:00Z">
              <w:r w:rsidRPr="00F537EB" w:rsidDel="00231A51">
                <w:rPr>
                  <w:bCs/>
                  <w:lang w:eastAsia="zh-CN"/>
                </w:rPr>
                <w:delText xml:space="preserve">When both </w:delText>
              </w:r>
              <w:r w:rsidRPr="00F537EB" w:rsidDel="00231A51">
                <w:rPr>
                  <w:bCs/>
                  <w:i/>
                  <w:lang w:eastAsia="zh-CN"/>
                </w:rPr>
                <w:delText>lowMobilityEvalutation</w:delText>
              </w:r>
              <w:r w:rsidRPr="00F537EB" w:rsidDel="00231A51">
                <w:rPr>
                  <w:bCs/>
                  <w:lang w:eastAsia="zh-CN"/>
                </w:rPr>
                <w:delText xml:space="preserve"> and </w:delText>
              </w:r>
              <w:r w:rsidRPr="00F537EB" w:rsidDel="00231A51">
                <w:rPr>
                  <w:bCs/>
                  <w:i/>
                  <w:lang w:eastAsia="zh-CN"/>
                </w:rPr>
                <w:delText>cellEdgeEvalutation</w:delText>
              </w:r>
              <w:r w:rsidRPr="00F537EB" w:rsidDel="00231A51">
                <w:rPr>
                  <w:bCs/>
                  <w:lang w:eastAsia="zh-CN"/>
                </w:rPr>
                <w:delText xml:space="preserve"> are present in </w:delText>
              </w:r>
              <w:r w:rsidRPr="00F537EB" w:rsidDel="00231A51">
                <w:rPr>
                  <w:bCs/>
                  <w:i/>
                  <w:lang w:eastAsia="zh-CN"/>
                </w:rPr>
                <w:delText>SIB2</w:delText>
              </w:r>
              <w:r w:rsidRPr="00F537EB" w:rsidDel="00231A51">
                <w:rPr>
                  <w:bCs/>
                  <w:lang w:eastAsia="zh-CN"/>
                </w:rPr>
                <w:delText xml:space="preserve">, this parameter configures the condition for the UE to relax measurements </w:delText>
              </w:r>
              <w:r w:rsidRPr="00F537EB" w:rsidDel="00231A51">
                <w:rPr>
                  <w:szCs w:val="22"/>
                </w:rPr>
                <w:delText>(see TS 38.304 [20], clause 5.2.4.X.0)</w:delText>
              </w:r>
              <w:r w:rsidRPr="00F537EB" w:rsidDel="00231A51">
                <w:rPr>
                  <w:bCs/>
                  <w:lang w:eastAsia="zh-CN"/>
                </w:rPr>
                <w:delText>.</w:delText>
              </w:r>
            </w:del>
          </w:p>
        </w:tc>
      </w:tr>
      <w:tr w:rsidR="00F537EB" w:rsidRPr="00F31A56"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lastRenderedPageBreak/>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F31A56"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F31A56"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F31A56"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F31A56"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5CC81EBA"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w:t>
            </w:r>
            <w:del w:id="5431" w:author="PowSave" w:date="2020-05-08T10:20:00Z">
              <w:r w:rsidRPr="00F537EB" w:rsidDel="00231A51">
                <w:delText xml:space="preserve">If the field is absent, the UE applies the (default) value of 6 dB for </w:delText>
              </w:r>
              <w:r w:rsidRPr="00F537EB" w:rsidDel="00231A51">
                <w:rPr>
                  <w:i/>
                </w:rPr>
                <w:delText>s-SearchDeltaP</w:delText>
              </w:r>
              <w:r w:rsidRPr="00F537EB" w:rsidDel="00231A51">
                <w:delText>.</w:delText>
              </w:r>
            </w:del>
          </w:p>
        </w:tc>
      </w:tr>
      <w:tr w:rsidR="00F537EB" w:rsidRPr="00F31A56"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F31A56"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F31A56"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F31A56"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432"/>
            <w:r w:rsidRPr="00F537EB">
              <w:rPr>
                <w:bCs/>
                <w:iCs/>
                <w:noProof/>
              </w:rPr>
              <w:t xml:space="preserve">The </w:t>
            </w:r>
            <w:r w:rsidRPr="00F537EB">
              <w:rPr>
                <w:bCs/>
                <w:i/>
                <w:iCs/>
                <w:noProof/>
              </w:rPr>
              <w:t>pci-List</w:t>
            </w:r>
            <w:r w:rsidRPr="00F537EB">
              <w:rPr>
                <w:bCs/>
                <w:iCs/>
                <w:noProof/>
              </w:rPr>
              <w:t>, if present,</w:t>
            </w:r>
            <w:commentRangeEnd w:id="5432"/>
            <w:r w:rsidR="000400B3">
              <w:rPr>
                <w:rStyle w:val="CommentReference"/>
                <w:rFonts w:ascii="Times New Roman" w:eastAsia="SimSun" w:hAnsi="Times New Roman"/>
                <w:lang w:eastAsia="en-US"/>
              </w:rPr>
              <w:commentReference w:id="5432"/>
            </w:r>
            <w:r w:rsidRPr="00F537EB">
              <w:rPr>
                <w:bCs/>
                <w:iCs/>
                <w:noProof/>
              </w:rPr>
              <w:t xml:space="preserve">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F31A56"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F31A56"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31A56"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F31A56"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F31A56"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F31A56"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F31A56"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34902381"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w:t>
            </w:r>
            <w:del w:id="5433" w:author="PowSave" w:date="2020-05-08T10:21:00Z">
              <w:r w:rsidRPr="00F537EB" w:rsidDel="00231A51">
                <w:delText xml:space="preserve">If the field is absent, the UE applies the (default) value of 60 seconds for </w:delText>
              </w:r>
              <w:r w:rsidRPr="00F537EB" w:rsidDel="00231A51">
                <w:rPr>
                  <w:i/>
                </w:rPr>
                <w:delText>t-SearchDeltaP</w:delText>
              </w:r>
              <w:r w:rsidRPr="00F537EB" w:rsidDel="00231A51">
                <w:delText>.</w:delText>
              </w:r>
            </w:del>
          </w:p>
        </w:tc>
      </w:tr>
    </w:tbl>
    <w:p w14:paraId="2617D1C2" w14:textId="152DEA62" w:rsidR="00E67BE7" w:rsidRPr="007C7C20" w:rsidDel="00231A51" w:rsidRDefault="00E67BE7" w:rsidP="00E67BE7">
      <w:pPr>
        <w:rPr>
          <w:del w:id="5434" w:author="PowSave" w:date="2020-05-08T10:22:00Z"/>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31A56" w:rsidDel="00231A51" w14:paraId="04C481BB" w14:textId="6105294F" w:rsidTr="00C76602">
        <w:trPr>
          <w:del w:id="5435" w:author="PowSave" w:date="2020-05-08T10:22:00Z"/>
        </w:trPr>
        <w:tc>
          <w:tcPr>
            <w:tcW w:w="4027" w:type="dxa"/>
          </w:tcPr>
          <w:p w14:paraId="7AD6B38C" w14:textId="21EAFD49" w:rsidR="00E67BE7" w:rsidRPr="00F537EB" w:rsidDel="00231A51" w:rsidRDefault="00E67BE7" w:rsidP="00C76602">
            <w:pPr>
              <w:pStyle w:val="TAH"/>
              <w:rPr>
                <w:del w:id="5436" w:author="PowSave" w:date="2020-05-08T10:22:00Z"/>
                <w:szCs w:val="22"/>
                <w:lang w:eastAsia="en-US"/>
              </w:rPr>
            </w:pPr>
            <w:del w:id="5437" w:author="PowSave" w:date="2020-05-08T10:22:00Z">
              <w:r w:rsidRPr="00F537EB" w:rsidDel="00231A51">
                <w:rPr>
                  <w:szCs w:val="22"/>
                  <w:lang w:eastAsia="en-US"/>
                </w:rPr>
                <w:delText>Conditional Presence</w:delText>
              </w:r>
            </w:del>
          </w:p>
        </w:tc>
        <w:tc>
          <w:tcPr>
            <w:tcW w:w="10146" w:type="dxa"/>
          </w:tcPr>
          <w:p w14:paraId="19B30B48" w14:textId="56F71C4A" w:rsidR="00E67BE7" w:rsidRPr="00F537EB" w:rsidDel="00231A51" w:rsidRDefault="00E67BE7" w:rsidP="00C76602">
            <w:pPr>
              <w:pStyle w:val="TAH"/>
              <w:rPr>
                <w:del w:id="5438" w:author="PowSave" w:date="2020-05-08T10:22:00Z"/>
                <w:szCs w:val="22"/>
                <w:lang w:eastAsia="en-US"/>
              </w:rPr>
            </w:pPr>
            <w:del w:id="5439" w:author="PowSave" w:date="2020-05-08T10:22:00Z">
              <w:r w:rsidRPr="00F537EB" w:rsidDel="00231A51">
                <w:rPr>
                  <w:szCs w:val="22"/>
                  <w:lang w:eastAsia="en-US"/>
                </w:rPr>
                <w:delText>Explanation</w:delText>
              </w:r>
            </w:del>
          </w:p>
        </w:tc>
      </w:tr>
      <w:tr w:rsidR="00F537EB" w:rsidRPr="00F31A56" w:rsidDel="00231A51" w14:paraId="212D888F" w14:textId="65903AF1" w:rsidTr="00C76602">
        <w:trPr>
          <w:del w:id="5440" w:author="PowSave" w:date="2020-05-08T10:22:00Z"/>
        </w:trPr>
        <w:tc>
          <w:tcPr>
            <w:tcW w:w="4027" w:type="dxa"/>
          </w:tcPr>
          <w:p w14:paraId="01B19BBC" w14:textId="32492CC3" w:rsidR="00E67BE7" w:rsidRPr="00F537EB" w:rsidDel="00231A51" w:rsidRDefault="00E67BE7" w:rsidP="00C76602">
            <w:pPr>
              <w:pStyle w:val="TAL"/>
              <w:rPr>
                <w:del w:id="5441" w:author="PowSave" w:date="2020-05-08T10:22:00Z"/>
                <w:i/>
                <w:szCs w:val="22"/>
                <w:lang w:eastAsia="en-US"/>
              </w:rPr>
            </w:pPr>
            <w:del w:id="5442" w:author="PowSave" w:date="2020-05-08T10:22:00Z">
              <w:r w:rsidRPr="00F537EB" w:rsidDel="00231A51">
                <w:rPr>
                  <w:i/>
                  <w:szCs w:val="22"/>
                  <w:lang w:eastAsia="en-US"/>
                </w:rPr>
                <w:delText>MultRelaxCriteria</w:delText>
              </w:r>
            </w:del>
          </w:p>
        </w:tc>
        <w:tc>
          <w:tcPr>
            <w:tcW w:w="10146" w:type="dxa"/>
          </w:tcPr>
          <w:p w14:paraId="15B022A3" w14:textId="341D5D47" w:rsidR="00E67BE7" w:rsidRPr="00F537EB" w:rsidDel="00231A51" w:rsidRDefault="00E67BE7" w:rsidP="00C76602">
            <w:pPr>
              <w:pStyle w:val="TAL"/>
              <w:rPr>
                <w:del w:id="5443" w:author="PowSave" w:date="2020-05-08T10:22:00Z"/>
                <w:szCs w:val="22"/>
                <w:lang w:eastAsia="en-US"/>
              </w:rPr>
            </w:pPr>
            <w:del w:id="5444" w:author="PowSave" w:date="2020-05-08T10:22:00Z">
              <w:r w:rsidRPr="00F537EB" w:rsidDel="00231A51">
                <w:rPr>
                  <w:szCs w:val="22"/>
                  <w:lang w:eastAsia="en-US"/>
                </w:rPr>
                <w:delText xml:space="preserve">The field is mandatory present if </w:delText>
              </w:r>
              <w:r w:rsidRPr="00F537EB" w:rsidDel="00231A51">
                <w:rPr>
                  <w:i/>
                </w:rPr>
                <w:delText>lowMobilityEvalutation</w:delText>
              </w:r>
              <w:r w:rsidRPr="00F537EB" w:rsidDel="00231A51">
                <w:rPr>
                  <w:szCs w:val="22"/>
                  <w:lang w:eastAsia="en-US"/>
                </w:rPr>
                <w:delText xml:space="preserve"> and </w:delText>
              </w:r>
              <w:r w:rsidRPr="00F537EB" w:rsidDel="00231A51">
                <w:rPr>
                  <w:i/>
                </w:rPr>
                <w:delText>cellEdgeEvalutation</w:delText>
              </w:r>
              <w:r w:rsidRPr="00F537EB" w:rsidDel="00231A51">
                <w:delText xml:space="preserve"> </w:delText>
              </w:r>
              <w:r w:rsidRPr="00F537EB" w:rsidDel="00231A51">
                <w:rPr>
                  <w:szCs w:val="22"/>
                  <w:lang w:eastAsia="en-US"/>
                </w:rPr>
                <w:delText xml:space="preserve">are present in </w:delText>
              </w:r>
              <w:r w:rsidRPr="00F537EB" w:rsidDel="00231A51">
                <w:rPr>
                  <w:i/>
                </w:rPr>
                <w:delText>SIB2</w:delText>
              </w:r>
              <w:r w:rsidRPr="00F537EB" w:rsidDel="00231A51">
                <w:rPr>
                  <w:szCs w:val="22"/>
                  <w:lang w:eastAsia="en-US"/>
                </w:rPr>
                <w:delText>; otherwise it is absent.</w:delText>
              </w:r>
            </w:del>
          </w:p>
        </w:tc>
      </w:tr>
      <w:tr w:rsidR="006E47D2" w:rsidRPr="00F31A56" w:rsidDel="00231A51" w14:paraId="1064DB15" w14:textId="75487B17" w:rsidTr="00C76602">
        <w:trPr>
          <w:del w:id="5445" w:author="PowSave" w:date="2020-05-08T10:22:00Z"/>
        </w:trPr>
        <w:tc>
          <w:tcPr>
            <w:tcW w:w="4027" w:type="dxa"/>
          </w:tcPr>
          <w:p w14:paraId="6ADC890C" w14:textId="56324D22" w:rsidR="00E67BE7" w:rsidRPr="00F537EB" w:rsidDel="00231A51" w:rsidRDefault="00E67BE7" w:rsidP="00C76602">
            <w:pPr>
              <w:pStyle w:val="TAL"/>
              <w:rPr>
                <w:del w:id="5446" w:author="PowSave" w:date="2020-05-08T10:22:00Z"/>
                <w:i/>
                <w:szCs w:val="22"/>
                <w:lang w:eastAsia="en-US"/>
              </w:rPr>
            </w:pPr>
            <w:commentRangeStart w:id="5447"/>
            <w:del w:id="5448" w:author="PowSave" w:date="2020-05-08T10:22:00Z">
              <w:r w:rsidRPr="00F537EB" w:rsidDel="00231A51">
                <w:rPr>
                  <w:i/>
                  <w:szCs w:val="22"/>
                  <w:lang w:eastAsia="en-US"/>
                </w:rPr>
                <w:delText>OptMandatory</w:delText>
              </w:r>
              <w:commentRangeEnd w:id="5447"/>
              <w:r w:rsidR="002A6402" w:rsidDel="00231A51">
                <w:rPr>
                  <w:rStyle w:val="CommentReference"/>
                  <w:rFonts w:ascii="Times New Roman" w:eastAsia="SimSun" w:hAnsi="Times New Roman"/>
                  <w:lang w:eastAsia="en-US"/>
                </w:rPr>
                <w:commentReference w:id="5447"/>
              </w:r>
            </w:del>
          </w:p>
        </w:tc>
        <w:tc>
          <w:tcPr>
            <w:tcW w:w="10146" w:type="dxa"/>
          </w:tcPr>
          <w:p w14:paraId="29828CEB" w14:textId="6FC86145" w:rsidR="00E67BE7" w:rsidRPr="00F537EB" w:rsidDel="00231A51" w:rsidRDefault="00E67BE7" w:rsidP="00C76602">
            <w:pPr>
              <w:pStyle w:val="TAL"/>
              <w:rPr>
                <w:del w:id="5449" w:author="PowSave" w:date="2020-05-08T10:22:00Z"/>
                <w:szCs w:val="22"/>
                <w:lang w:eastAsia="en-US"/>
              </w:rPr>
            </w:pPr>
            <w:del w:id="5450" w:author="PowSave" w:date="2020-05-08T10:22:00Z">
              <w:r w:rsidRPr="00F537EB" w:rsidDel="00231A51">
                <w:delText xml:space="preserve">Either </w:delText>
              </w:r>
              <w:r w:rsidRPr="00F537EB" w:rsidDel="00231A51">
                <w:rPr>
                  <w:i/>
                </w:rPr>
                <w:delText>lowMobilityEvalutation</w:delText>
              </w:r>
              <w:r w:rsidRPr="00F537EB" w:rsidDel="00231A51">
                <w:rPr>
                  <w:szCs w:val="22"/>
                  <w:lang w:eastAsia="en-US"/>
                </w:rPr>
                <w:delText xml:space="preserve"> or </w:delText>
              </w:r>
              <w:r w:rsidRPr="00F537EB" w:rsidDel="00231A51">
                <w:rPr>
                  <w:i/>
                </w:rPr>
                <w:delText>cellEdgeEvalutation</w:delText>
              </w:r>
              <w:r w:rsidRPr="00F537EB" w:rsidDel="00231A51">
                <w:delText xml:space="preserve"> field is mandatory present if </w:delText>
              </w:r>
              <w:r w:rsidRPr="00F537EB" w:rsidDel="00231A51">
                <w:rPr>
                  <w:i/>
                </w:rPr>
                <w:delText>relaxedMeasurement</w:delText>
              </w:r>
              <w:r w:rsidRPr="00F537EB" w:rsidDel="00231A51">
                <w:delText xml:space="preserve"> is configured. The field is optionally present, Need R, otherwise.</w:delText>
              </w:r>
            </w:del>
          </w:p>
        </w:tc>
      </w:tr>
    </w:tbl>
    <w:p w14:paraId="010BB2CE" w14:textId="77B975A5" w:rsidR="002C5D28" w:rsidRPr="007C7C20" w:rsidRDefault="002C5D28" w:rsidP="002C5D28">
      <w:pPr>
        <w:rPr>
          <w:ins w:id="5451" w:author="" w:date="2020-05-08T11:04:00Z"/>
          <w:noProof/>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173B79E3" w14:textId="77777777" w:rsidTr="00AD368D">
        <w:trPr>
          <w:ins w:id="5452" w:author="" w:date="2020-05-08T11:04:00Z"/>
        </w:trPr>
        <w:tc>
          <w:tcPr>
            <w:tcW w:w="4027" w:type="dxa"/>
          </w:tcPr>
          <w:p w14:paraId="7BC86D4E" w14:textId="77777777" w:rsidR="00735091" w:rsidRPr="00F537EB" w:rsidRDefault="00735091" w:rsidP="00AD368D">
            <w:pPr>
              <w:pStyle w:val="TAH"/>
              <w:rPr>
                <w:ins w:id="5453" w:author="" w:date="2020-05-08T11:04:00Z"/>
                <w:szCs w:val="22"/>
                <w:lang w:eastAsia="en-US"/>
              </w:rPr>
            </w:pPr>
            <w:ins w:id="5454" w:author="" w:date="2020-05-08T11:04:00Z">
              <w:r w:rsidRPr="00F537EB">
                <w:rPr>
                  <w:szCs w:val="22"/>
                  <w:lang w:eastAsia="en-US"/>
                </w:rPr>
                <w:lastRenderedPageBreak/>
                <w:t>Conditional Presence</w:t>
              </w:r>
            </w:ins>
          </w:p>
        </w:tc>
        <w:tc>
          <w:tcPr>
            <w:tcW w:w="10146" w:type="dxa"/>
          </w:tcPr>
          <w:p w14:paraId="53163D53" w14:textId="77777777" w:rsidR="00735091" w:rsidRPr="00F537EB" w:rsidRDefault="00735091" w:rsidP="00AD368D">
            <w:pPr>
              <w:pStyle w:val="TAH"/>
              <w:rPr>
                <w:ins w:id="5455" w:author="" w:date="2020-05-08T11:04:00Z"/>
                <w:szCs w:val="22"/>
                <w:lang w:eastAsia="en-US"/>
              </w:rPr>
            </w:pPr>
            <w:ins w:id="5456" w:author="" w:date="2020-05-08T11:04:00Z">
              <w:r w:rsidRPr="00F537EB">
                <w:rPr>
                  <w:szCs w:val="22"/>
                  <w:lang w:eastAsia="en-US"/>
                </w:rPr>
                <w:t>Explanation</w:t>
              </w:r>
            </w:ins>
          </w:p>
        </w:tc>
      </w:tr>
      <w:tr w:rsidR="00735091" w:rsidRPr="00F537EB" w14:paraId="72D3C66F" w14:textId="77777777" w:rsidTr="00AD368D">
        <w:trPr>
          <w:ins w:id="5457" w:author="" w:date="2020-05-08T11:04:00Z"/>
        </w:trPr>
        <w:tc>
          <w:tcPr>
            <w:tcW w:w="4027" w:type="dxa"/>
          </w:tcPr>
          <w:p w14:paraId="40EF232B" w14:textId="77777777" w:rsidR="00735091" w:rsidRPr="00F537EB" w:rsidRDefault="00735091" w:rsidP="00AD368D">
            <w:pPr>
              <w:pStyle w:val="TAL"/>
              <w:rPr>
                <w:ins w:id="5458" w:author="" w:date="2020-05-08T11:04:00Z"/>
                <w:i/>
                <w:szCs w:val="22"/>
                <w:lang w:eastAsia="en-US"/>
              </w:rPr>
            </w:pPr>
            <w:ins w:id="5459" w:author="" w:date="2020-05-08T11:04:00Z">
              <w:r w:rsidRPr="0056762F">
                <w:rPr>
                  <w:i/>
                  <w:iCs/>
                </w:rPr>
                <w:t>SharedSpec</w:t>
              </w:r>
              <w:r w:rsidRPr="007A1D94">
                <w:rPr>
                  <w:i/>
                  <w:iCs/>
                  <w:lang w:val="en-US"/>
                </w:rPr>
                <w:t>tr</w:t>
              </w:r>
              <w:r w:rsidRPr="0056762F">
                <w:rPr>
                  <w:i/>
                  <w:iCs/>
                  <w:lang w:val="en-US"/>
                </w:rPr>
                <w:t>um</w:t>
              </w:r>
            </w:ins>
          </w:p>
        </w:tc>
        <w:tc>
          <w:tcPr>
            <w:tcW w:w="10146" w:type="dxa"/>
          </w:tcPr>
          <w:p w14:paraId="3124FB91" w14:textId="77777777" w:rsidR="00735091" w:rsidRPr="00F537EB" w:rsidRDefault="00735091" w:rsidP="00AD368D">
            <w:pPr>
              <w:pStyle w:val="TAL"/>
              <w:rPr>
                <w:ins w:id="5460" w:author="" w:date="2020-05-08T11:04:00Z"/>
              </w:rPr>
            </w:pPr>
            <w:ins w:id="5461" w:author="" w:date="2020-05-08T11:04:00Z">
              <w:r w:rsidRPr="00F537EB">
                <w:rPr>
                  <w:szCs w:val="22"/>
                </w:rPr>
                <w:t xml:space="preserve">This field is mandatory </w:t>
              </w:r>
              <w:r w:rsidRPr="008B4ADF">
                <w:rPr>
                  <w:szCs w:val="22"/>
                </w:rPr>
                <w:t xml:space="preserve">present </w:t>
              </w:r>
              <w:r w:rsidRPr="00EF6669">
                <w:rPr>
                  <w:szCs w:val="22"/>
                </w:rPr>
                <w:t>if</w:t>
              </w:r>
              <w:r w:rsidRPr="00472BC5">
                <w:rPr>
                  <w:szCs w:val="22"/>
                </w:rPr>
                <w:t xml:space="preserve"> t</w:t>
              </w:r>
              <w:r w:rsidRPr="00893F14">
                <w:rPr>
                  <w:szCs w:val="22"/>
                </w:rPr>
                <w:t>hi</w:t>
              </w:r>
              <w:r w:rsidRPr="00893F14">
                <w:rPr>
                  <w:szCs w:val="22"/>
                  <w:lang w:val="en-US"/>
                </w:rPr>
                <w:t xml:space="preserve">s </w:t>
              </w:r>
              <w:r>
                <w:rPr>
                  <w:szCs w:val="22"/>
                  <w:lang w:val="en-US"/>
                </w:rPr>
                <w:t>intra-frequency</w:t>
              </w:r>
              <w:r w:rsidRPr="00893F14">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20E345DC" w14:textId="77777777" w:rsidR="00735091" w:rsidRDefault="00735091" w:rsidP="002C5D28">
      <w:pPr>
        <w:rPr>
          <w:ins w:id="5462" w:author="" w:date="2020-05-08T11:03:00Z"/>
          <w:noProof/>
          <w:lang w:eastAsia="en-US"/>
        </w:rPr>
      </w:pPr>
    </w:p>
    <w:p w14:paraId="5AFB5842" w14:textId="77777777" w:rsidR="00735091" w:rsidRPr="00F537EB" w:rsidRDefault="00735091" w:rsidP="002C5D28">
      <w:pPr>
        <w:rPr>
          <w:noProof/>
          <w:lang w:eastAsia="en-US"/>
        </w:rPr>
      </w:pPr>
    </w:p>
    <w:p w14:paraId="23A12D45" w14:textId="77777777" w:rsidR="002C5D28" w:rsidRPr="00F537EB" w:rsidRDefault="002C5D28" w:rsidP="002C5D28">
      <w:pPr>
        <w:pStyle w:val="Heading4"/>
        <w:rPr>
          <w:rFonts w:eastAsia="SimSun"/>
          <w:i/>
        </w:rPr>
      </w:pPr>
      <w:bookmarkStart w:id="5463" w:name="_Toc20425922"/>
      <w:bookmarkStart w:id="5464" w:name="_Toc29321318"/>
      <w:bookmarkStart w:id="5465" w:name="_Toc36757044"/>
      <w:bookmarkStart w:id="5466" w:name="_Toc36836585"/>
      <w:bookmarkStart w:id="5467" w:name="_Toc36843562"/>
      <w:bookmarkStart w:id="5468" w:name="_Toc37067851"/>
      <w:r w:rsidRPr="00F537EB">
        <w:rPr>
          <w:rFonts w:eastAsia="SimSun"/>
        </w:rPr>
        <w:t>–</w:t>
      </w:r>
      <w:r w:rsidRPr="00F537EB">
        <w:rPr>
          <w:rFonts w:eastAsia="SimSun"/>
        </w:rPr>
        <w:tab/>
      </w:r>
      <w:r w:rsidRPr="00F537EB">
        <w:rPr>
          <w:rFonts w:eastAsia="SimSun"/>
          <w:i/>
        </w:rPr>
        <w:t>SIB3</w:t>
      </w:r>
      <w:bookmarkEnd w:id="5463"/>
      <w:bookmarkEnd w:id="5464"/>
      <w:bookmarkEnd w:id="5465"/>
      <w:bookmarkEnd w:id="5466"/>
      <w:bookmarkEnd w:id="5467"/>
      <w:bookmarkEnd w:id="5468"/>
    </w:p>
    <w:p w14:paraId="7952875B" w14:textId="77777777" w:rsidR="002C5D28" w:rsidRPr="007C7C20" w:rsidRDefault="002C5D28" w:rsidP="002C5D28">
      <w:pPr>
        <w:rPr>
          <w:rFonts w:eastAsia="SimSun"/>
          <w:iCs/>
          <w:lang w:val="en-US"/>
        </w:rPr>
      </w:pPr>
      <w:r w:rsidRPr="007C7C20">
        <w:rPr>
          <w:i/>
          <w:noProof/>
          <w:lang w:val="en-US"/>
        </w:rPr>
        <w:t>SIB3</w:t>
      </w:r>
      <w:r w:rsidRPr="007C7C20">
        <w:rPr>
          <w:iCs/>
          <w:lang w:val="en-US"/>
        </w:rPr>
        <w:t xml:space="preserve"> contains neighbouring cell related information relevant only for intra-frequency cell re-selection. </w:t>
      </w:r>
      <w:r w:rsidRPr="007C7C20">
        <w:rPr>
          <w:lang w:val="en-US"/>
        </w:rPr>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95B707C" w:rsidR="002C5D28" w:rsidRPr="00F537EB" w:rsidRDefault="00DE53FB" w:rsidP="003B6316">
      <w:pPr>
        <w:pStyle w:val="PL"/>
      </w:pPr>
      <w:r w:rsidRPr="00F537EB">
        <w:rPr>
          <w:rFonts w:eastAsia="Malgun Gothic"/>
        </w:rPr>
        <w:t xml:space="preserve">    </w:t>
      </w:r>
      <w:r w:rsidRPr="00F537EB">
        <w:t>intraFreqWhiteCellList-r16          IntraFreqWhiteCellList-r16   OPTIONAL</w:t>
      </w:r>
      <w:ins w:id="5469" w:author="" w:date="2020-05-10T16:33:00Z">
        <w:r w:rsidR="00D265A0">
          <w:t>,</w:t>
        </w:r>
      </w:ins>
      <w:r w:rsidRPr="00F537EB">
        <w:t xml:space="preserve">    -- </w:t>
      </w:r>
      <w:ins w:id="5470" w:author="" w:date="2020-05-08T11:07:00Z">
        <w:r w:rsidR="00735091">
          <w:t xml:space="preserve">Cond </w:t>
        </w:r>
        <w:r w:rsidR="00735091" w:rsidRPr="005C55B9">
          <w:t>SharedSpec</w:t>
        </w:r>
        <w:r w:rsidR="00735091" w:rsidRPr="005C55B9">
          <w:rPr>
            <w:lang w:val="en-US"/>
          </w:rPr>
          <w:t>trum</w:t>
        </w:r>
        <w:r w:rsidR="00735091">
          <w:rPr>
            <w:lang w:val="en-US"/>
          </w:rPr>
          <w:t>2</w:t>
        </w:r>
      </w:ins>
      <w:del w:id="5471" w:author="" w:date="2020-05-08T11:07:00Z">
        <w:r w:rsidRPr="00F537EB" w:rsidDel="00735091">
          <w:delText>Need R</w:delText>
        </w:r>
      </w:del>
    </w:p>
    <w:p w14:paraId="738FE5D7" w14:textId="691901E8"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72" w:author="" w:date="2020-05-09T15:46:00Z"/>
          <w:rFonts w:ascii="Courier New" w:hAnsi="Courier New"/>
          <w:sz w:val="16"/>
          <w:lang w:val="en-US"/>
        </w:rPr>
      </w:pPr>
      <w:ins w:id="5473" w:author="" w:date="2020-05-09T15:46:00Z">
        <w:r w:rsidRPr="007C7C20">
          <w:rPr>
            <w:rFonts w:ascii="Courier New" w:eastAsia="Malgun Gothic" w:hAnsi="Courier New"/>
            <w:sz w:val="16"/>
            <w:lang w:val="en-US"/>
          </w:rPr>
          <w:t xml:space="preserve">    </w:t>
        </w:r>
        <w:r w:rsidRPr="007C7C20">
          <w:rPr>
            <w:rFonts w:ascii="Courier New" w:hAnsi="Courier New"/>
            <w:sz w:val="16"/>
            <w:lang w:val="en-US"/>
          </w:rPr>
          <w:t>intraFreqCAG-CellList-r16           SEQUENCE (SIZE (</w:t>
        </w:r>
        <w:proofErr w:type="gramStart"/>
        <w:r w:rsidRPr="007C7C20">
          <w:rPr>
            <w:rFonts w:ascii="Courier New" w:hAnsi="Courier New"/>
            <w:sz w:val="16"/>
            <w:lang w:val="en-US"/>
          </w:rPr>
          <w:t>1..</w:t>
        </w:r>
        <w:proofErr w:type="gramEnd"/>
        <w:r w:rsidRPr="007C7C20">
          <w:rPr>
            <w:rFonts w:ascii="Courier New" w:hAnsi="Courier New"/>
            <w:sz w:val="16"/>
            <w:lang w:val="en-US"/>
          </w:rPr>
          <w:t xml:space="preserve">maxPLMN)) OF </w:t>
        </w:r>
      </w:ins>
      <w:ins w:id="5474" w:author="" w:date="2020-05-12T13:13:00Z">
        <w:r w:rsidR="00194CA2" w:rsidRPr="007C7C20">
          <w:rPr>
            <w:rFonts w:ascii="Courier New" w:hAnsi="Courier New"/>
            <w:sz w:val="16"/>
            <w:lang w:val="en-US"/>
          </w:rPr>
          <w:t>IntraFreqCAG-</w:t>
        </w:r>
        <w:r w:rsidR="00194CA2" w:rsidRPr="007C7C20">
          <w:rPr>
            <w:rFonts w:ascii="Courier New" w:hAnsi="Courier New"/>
            <w:noProof/>
            <w:sz w:val="16"/>
            <w:lang w:val="en-US"/>
          </w:rPr>
          <w:t>CellList</w:t>
        </w:r>
      </w:ins>
      <w:ins w:id="5475" w:author="" w:date="2020-05-09T15:46:00Z">
        <w:r w:rsidRPr="007C7C20">
          <w:rPr>
            <w:rFonts w:ascii="Courier New" w:hAnsi="Courier New"/>
            <w:sz w:val="16"/>
            <w:lang w:val="en-US"/>
          </w:rPr>
          <w:t>-r16 OPTIONAL    -- Need R</w:t>
        </w:r>
      </w:ins>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025E9496" w:rsidR="00DE53FB" w:rsidRPr="00F537EB" w:rsidRDefault="00DE53FB" w:rsidP="003B6316">
      <w:pPr>
        <w:pStyle w:val="PL"/>
      </w:pPr>
      <w:r w:rsidRPr="00F537EB">
        <w:t xml:space="preserve">    [[</w:t>
      </w:r>
      <w:commentRangeStart w:id="5476"/>
      <w:commentRangeEnd w:id="5476"/>
      <w:r w:rsidR="00992236">
        <w:rPr>
          <w:rStyle w:val="CommentReference"/>
          <w:rFonts w:ascii="Times New Roman" w:eastAsiaTheme="minorEastAsia" w:hAnsi="Times New Roman"/>
          <w:noProof w:val="0"/>
          <w:lang w:eastAsia="en-US"/>
        </w:rPr>
        <w:commentReference w:id="5476"/>
      </w:r>
    </w:p>
    <w:p w14:paraId="3F1750E9" w14:textId="5E795D97" w:rsidR="00DE53FB" w:rsidRPr="00F537EB" w:rsidRDefault="00DE53FB" w:rsidP="003B6316">
      <w:pPr>
        <w:pStyle w:val="PL"/>
      </w:pPr>
      <w:r w:rsidRPr="00F537EB">
        <w:t xml:space="preserve">    ssb-PositionQCL-r16                 SSB-PositionQCL-Relationship-r16   OPTIONAL   -- </w:t>
      </w:r>
      <w:ins w:id="5477" w:author="" w:date="2020-05-08T11:06:00Z">
        <w:r w:rsidR="00735091">
          <w:t xml:space="preserve">Cond </w:t>
        </w:r>
        <w:r w:rsidR="00735091" w:rsidRPr="005C55B9">
          <w:t>SharedSpec</w:t>
        </w:r>
        <w:r w:rsidR="00735091" w:rsidRPr="005C55B9">
          <w:rPr>
            <w:lang w:val="en-US"/>
          </w:rPr>
          <w:t>trum</w:t>
        </w:r>
        <w:r w:rsidR="00735091">
          <w:rPr>
            <w:lang w:val="en-US"/>
          </w:rPr>
          <w:t>2</w:t>
        </w:r>
      </w:ins>
      <w:del w:id="5478" w:author="" w:date="2020-05-08T11:06:00Z">
        <w:r w:rsidRPr="00F537EB" w:rsidDel="00735091">
          <w:delText>Need R</w:delText>
        </w:r>
      </w:del>
    </w:p>
    <w:p w14:paraId="7C87DA8D" w14:textId="77777777" w:rsidR="00DE53FB" w:rsidRPr="00F537EB" w:rsidRDefault="00DE53FB" w:rsidP="003B6316">
      <w:pPr>
        <w:pStyle w:val="PL"/>
      </w:pPr>
      <w:r w:rsidRPr="00F537EB">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5E61BD01"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79" w:author="" w:date="2020-05-09T15:46:00Z"/>
          <w:rFonts w:ascii="Courier New" w:hAnsi="Courier New"/>
          <w:sz w:val="16"/>
          <w:lang w:val="en-US"/>
        </w:rPr>
      </w:pPr>
      <w:ins w:id="5480" w:author="" w:date="2020-05-09T15:46:00Z">
        <w:r w:rsidRPr="007C7C20">
          <w:rPr>
            <w:rFonts w:ascii="Courier New" w:hAnsi="Courier New"/>
            <w:sz w:val="16"/>
            <w:lang w:val="en-US"/>
          </w:rPr>
          <w:t>IntraFreqCAG-CellList-r</w:t>
        </w:r>
        <w:proofErr w:type="gramStart"/>
        <w:r w:rsidRPr="007C7C20">
          <w:rPr>
            <w:rFonts w:ascii="Courier New" w:hAnsi="Courier New"/>
            <w:sz w:val="16"/>
            <w:lang w:val="en-US"/>
          </w:rPr>
          <w:t>16 ::=</w:t>
        </w:r>
        <w:proofErr w:type="gramEnd"/>
        <w:r w:rsidRPr="007C7C20">
          <w:rPr>
            <w:rFonts w:ascii="Courier New" w:hAnsi="Courier New"/>
            <w:sz w:val="16"/>
            <w:lang w:val="en-US"/>
          </w:rPr>
          <w:t xml:space="preserve">       SEQUENCE {</w:t>
        </w:r>
      </w:ins>
    </w:p>
    <w:p w14:paraId="669CBDCE"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81" w:author="" w:date="2020-05-09T15:46:00Z"/>
          <w:rFonts w:ascii="Courier New" w:hAnsi="Courier New"/>
          <w:sz w:val="16"/>
          <w:lang w:val="en-US"/>
        </w:rPr>
      </w:pPr>
      <w:ins w:id="5482" w:author="" w:date="2020-05-09T15:46:00Z">
        <w:r w:rsidRPr="007C7C20">
          <w:rPr>
            <w:rFonts w:ascii="Courier New" w:hAnsi="Courier New"/>
            <w:sz w:val="16"/>
            <w:lang w:val="en-US"/>
          </w:rPr>
          <w:lastRenderedPageBreak/>
          <w:t xml:space="preserve">    plmn-IdentityIndex-r16              INTEGER (</w:t>
        </w:r>
        <w:proofErr w:type="gramStart"/>
        <w:r w:rsidRPr="007C7C20">
          <w:rPr>
            <w:rFonts w:ascii="Courier New" w:hAnsi="Courier New"/>
            <w:sz w:val="16"/>
            <w:lang w:val="en-US"/>
          </w:rPr>
          <w:t>1..</w:t>
        </w:r>
        <w:proofErr w:type="gramEnd"/>
        <w:r w:rsidRPr="007C7C20">
          <w:rPr>
            <w:rFonts w:ascii="Courier New" w:hAnsi="Courier New"/>
            <w:sz w:val="16"/>
            <w:lang w:val="en-US"/>
          </w:rPr>
          <w:t>maxPLMN),</w:t>
        </w:r>
      </w:ins>
    </w:p>
    <w:p w14:paraId="262A7E00"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83" w:author="" w:date="2020-05-09T15:46:00Z"/>
          <w:rFonts w:ascii="Courier New" w:hAnsi="Courier New"/>
          <w:sz w:val="16"/>
          <w:lang w:val="en-US"/>
        </w:rPr>
      </w:pPr>
      <w:ins w:id="5484" w:author="" w:date="2020-05-09T15:46:00Z">
        <w:r w:rsidRPr="007C7C20">
          <w:rPr>
            <w:rFonts w:ascii="Courier New" w:hAnsi="Courier New"/>
            <w:sz w:val="16"/>
            <w:lang w:val="en-US"/>
          </w:rPr>
          <w:t xml:space="preserve">    cag-CellList-r16                    SEQUENCE (SIZE (</w:t>
        </w:r>
        <w:proofErr w:type="gramStart"/>
        <w:r w:rsidRPr="007C7C20">
          <w:rPr>
            <w:rFonts w:ascii="Courier New" w:hAnsi="Courier New"/>
            <w:sz w:val="16"/>
            <w:lang w:val="en-US"/>
          </w:rPr>
          <w:t>1..</w:t>
        </w:r>
        <w:proofErr w:type="gramEnd"/>
        <w:r w:rsidRPr="007C7C20">
          <w:rPr>
            <w:rFonts w:ascii="Courier New" w:hAnsi="Courier New"/>
            <w:sz w:val="16"/>
            <w:lang w:val="en-US"/>
          </w:rPr>
          <w:t>maxCAG-Cell-r16)) OF PCI-Range</w:t>
        </w:r>
      </w:ins>
    </w:p>
    <w:p w14:paraId="47308AA2"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85" w:author="" w:date="2020-05-09T15:46:00Z"/>
          <w:rFonts w:ascii="Courier New" w:hAnsi="Courier New"/>
          <w:sz w:val="16"/>
        </w:rPr>
      </w:pPr>
      <w:ins w:id="5486" w:author="" w:date="2020-05-09T15:46:00Z">
        <w:r>
          <w:rPr>
            <w:rFonts w:ascii="Courier New" w:hAnsi="Courier New"/>
            <w:sz w:val="16"/>
          </w:rPr>
          <w:t>}</w:t>
        </w:r>
      </w:ins>
    </w:p>
    <w:p w14:paraId="2C435161"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87" w:author="" w:date="2020-05-09T15:46:00Z"/>
          <w:rFonts w:ascii="Courier New" w:hAnsi="Courier New"/>
          <w:sz w:val="16"/>
        </w:rPr>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t>SIB3</w:t>
            </w:r>
            <w:r w:rsidRPr="00F537EB">
              <w:rPr>
                <w:i/>
                <w:noProof/>
                <w:lang w:eastAsia="en-GB"/>
              </w:rPr>
              <w:t xml:space="preserve"> </w:t>
            </w:r>
            <w:r w:rsidRPr="00F537EB">
              <w:rPr>
                <w:iCs/>
                <w:noProof/>
                <w:lang w:eastAsia="en-GB"/>
              </w:rPr>
              <w:t>field descriptions</w:t>
            </w:r>
          </w:p>
        </w:tc>
      </w:tr>
      <w:tr w:rsidR="00F537EB" w:rsidRPr="00F31A56"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402D4F" w:rsidRPr="00F31A56" w14:paraId="5EADADB7" w14:textId="77777777" w:rsidTr="00E26A6F">
        <w:trPr>
          <w:cantSplit/>
          <w:ins w:id="5488" w:author="" w:date="2020-05-09T15:47:00Z"/>
        </w:trPr>
        <w:tc>
          <w:tcPr>
            <w:tcW w:w="14175" w:type="dxa"/>
            <w:tcBorders>
              <w:top w:val="single" w:sz="4" w:space="0" w:color="808080"/>
              <w:left w:val="single" w:sz="4" w:space="0" w:color="808080"/>
              <w:bottom w:val="single" w:sz="4" w:space="0" w:color="808080"/>
              <w:right w:val="single" w:sz="4" w:space="0" w:color="808080"/>
            </w:tcBorders>
          </w:tcPr>
          <w:p w14:paraId="14D865B5" w14:textId="77777777" w:rsidR="00402D4F" w:rsidRPr="007C7C20" w:rsidRDefault="00402D4F" w:rsidP="00E26A6F">
            <w:pPr>
              <w:keepNext/>
              <w:keepLines/>
              <w:rPr>
                <w:ins w:id="5489" w:author="" w:date="2020-05-09T15:47:00Z"/>
                <w:rFonts w:ascii="Arial" w:hAnsi="Arial"/>
                <w:b/>
                <w:i/>
                <w:sz w:val="18"/>
                <w:lang w:val="en-US"/>
              </w:rPr>
            </w:pPr>
            <w:ins w:id="5490" w:author="" w:date="2020-05-09T15:47:00Z">
              <w:r w:rsidRPr="007C7C20">
                <w:rPr>
                  <w:rFonts w:ascii="Arial" w:hAnsi="Arial"/>
                  <w:b/>
                  <w:i/>
                  <w:sz w:val="18"/>
                  <w:lang w:val="en-US"/>
                </w:rPr>
                <w:t>intraFreqCAG-CellList</w:t>
              </w:r>
            </w:ins>
          </w:p>
          <w:p w14:paraId="4CC28D25" w14:textId="77777777" w:rsidR="00402D4F" w:rsidRPr="007C7C20" w:rsidRDefault="00402D4F" w:rsidP="00E26A6F">
            <w:pPr>
              <w:keepNext/>
              <w:keepLines/>
              <w:rPr>
                <w:ins w:id="5491" w:author="" w:date="2020-05-09T15:47:00Z"/>
                <w:rFonts w:ascii="Arial" w:hAnsi="Arial"/>
                <w:sz w:val="18"/>
                <w:lang w:val="en-US"/>
              </w:rPr>
            </w:pPr>
            <w:ins w:id="5492" w:author="" w:date="2020-05-09T15:47:00Z">
              <w:r w:rsidRPr="007C7C20">
                <w:rPr>
                  <w:rFonts w:ascii="Arial" w:hAnsi="Arial" w:cs="Arial"/>
                  <w:sz w:val="18"/>
                  <w:lang w:val="en-US"/>
                </w:rPr>
                <w:t xml:space="preserve">List of intra-frequency neighbouring </w:t>
              </w:r>
              <w:commentRangeStart w:id="5493"/>
              <w:r w:rsidRPr="007C7C20">
                <w:rPr>
                  <w:rFonts w:ascii="Arial" w:hAnsi="Arial" w:cs="Arial"/>
                  <w:sz w:val="18"/>
                  <w:lang w:val="en-US"/>
                </w:rPr>
                <w:t>CAG cells</w:t>
              </w:r>
            </w:ins>
            <w:commentRangeEnd w:id="5493"/>
            <w:r w:rsidR="00D924B7">
              <w:rPr>
                <w:rStyle w:val="CommentReference"/>
                <w:rFonts w:eastAsia="SimSun"/>
                <w:szCs w:val="20"/>
                <w:lang w:val="en-GB" w:eastAsia="en-US"/>
              </w:rPr>
              <w:commentReference w:id="5493"/>
            </w:r>
            <w:ins w:id="5494" w:author="" w:date="2020-05-09T15:47:00Z">
              <w:r w:rsidRPr="007C7C20">
                <w:rPr>
                  <w:rFonts w:ascii="Arial" w:hAnsi="Arial" w:cs="Arial"/>
                  <w:sz w:val="18"/>
                  <w:lang w:val="en-US"/>
                </w:rPr>
                <w:t xml:space="preserve"> per PLMN.</w:t>
              </w:r>
            </w:ins>
          </w:p>
        </w:tc>
      </w:tr>
      <w:tr w:rsidR="00F537EB" w:rsidRPr="00F31A56"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F31A56"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F31A56"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proofErr w:type="gramStart"/>
            <w:r w:rsidR="002C5D28" w:rsidRPr="00F537EB">
              <w:rPr>
                <w:bCs/>
                <w:lang w:eastAsia="en-GB"/>
              </w:rPr>
              <w:t>Qoffset</w:t>
            </w:r>
            <w:r w:rsidR="002C5D28" w:rsidRPr="00F537EB">
              <w:rPr>
                <w:bCs/>
                <w:vertAlign w:val="subscript"/>
                <w:lang w:eastAsia="en-GB"/>
              </w:rPr>
              <w:t>s,n</w:t>
            </w:r>
            <w:proofErr w:type="gram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31A56"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F31A56"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F31A56"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07CBC299" w14:textId="77777777" w:rsidR="00735091" w:rsidRPr="007C7C20" w:rsidRDefault="00735091" w:rsidP="00735091">
      <w:pPr>
        <w:rPr>
          <w:ins w:id="5495" w:author="" w:date="2020-05-08T11:07: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2639A59C" w14:textId="77777777" w:rsidTr="00AD368D">
        <w:trPr>
          <w:ins w:id="5496" w:author="" w:date="2020-05-08T11:07:00Z"/>
        </w:trPr>
        <w:tc>
          <w:tcPr>
            <w:tcW w:w="4027" w:type="dxa"/>
          </w:tcPr>
          <w:p w14:paraId="2EF522A0" w14:textId="77777777" w:rsidR="00735091" w:rsidRPr="00F537EB" w:rsidRDefault="00735091" w:rsidP="00AD368D">
            <w:pPr>
              <w:pStyle w:val="TAH"/>
              <w:rPr>
                <w:ins w:id="5497" w:author="" w:date="2020-05-08T11:07:00Z"/>
                <w:szCs w:val="22"/>
                <w:lang w:eastAsia="en-US"/>
              </w:rPr>
            </w:pPr>
            <w:ins w:id="5498" w:author="" w:date="2020-05-08T11:07:00Z">
              <w:r w:rsidRPr="00F537EB">
                <w:rPr>
                  <w:szCs w:val="22"/>
                  <w:lang w:eastAsia="en-US"/>
                </w:rPr>
                <w:t>Conditional Presence</w:t>
              </w:r>
            </w:ins>
          </w:p>
        </w:tc>
        <w:tc>
          <w:tcPr>
            <w:tcW w:w="10146" w:type="dxa"/>
          </w:tcPr>
          <w:p w14:paraId="0D3E3310" w14:textId="77777777" w:rsidR="00735091" w:rsidRPr="00F537EB" w:rsidRDefault="00735091" w:rsidP="00AD368D">
            <w:pPr>
              <w:pStyle w:val="TAH"/>
              <w:rPr>
                <w:ins w:id="5499" w:author="" w:date="2020-05-08T11:07:00Z"/>
                <w:szCs w:val="22"/>
                <w:lang w:eastAsia="en-US"/>
              </w:rPr>
            </w:pPr>
            <w:ins w:id="5500" w:author="" w:date="2020-05-08T11:07:00Z">
              <w:r w:rsidRPr="00F537EB">
                <w:rPr>
                  <w:szCs w:val="22"/>
                  <w:lang w:eastAsia="en-US"/>
                </w:rPr>
                <w:t>Explanation</w:t>
              </w:r>
            </w:ins>
          </w:p>
        </w:tc>
      </w:tr>
      <w:tr w:rsidR="00735091" w:rsidRPr="00F537EB" w14:paraId="19AF6B72" w14:textId="77777777" w:rsidTr="00AD368D">
        <w:trPr>
          <w:ins w:id="5501" w:author="" w:date="2020-05-08T11:07:00Z"/>
        </w:trPr>
        <w:tc>
          <w:tcPr>
            <w:tcW w:w="4027" w:type="dxa"/>
          </w:tcPr>
          <w:p w14:paraId="0C931F60" w14:textId="77777777" w:rsidR="00735091" w:rsidRPr="0056762F" w:rsidRDefault="00735091" w:rsidP="00AD368D">
            <w:pPr>
              <w:pStyle w:val="TAL"/>
              <w:rPr>
                <w:ins w:id="5502" w:author="" w:date="2020-05-08T11:07:00Z"/>
                <w:i/>
                <w:iCs/>
              </w:rPr>
            </w:pPr>
            <w:ins w:id="5503" w:author="" w:date="2020-05-08T11:07:00Z">
              <w:r w:rsidRPr="0056762F">
                <w:rPr>
                  <w:i/>
                  <w:iCs/>
                </w:rPr>
                <w:t>SharedSpec</w:t>
              </w:r>
              <w:r w:rsidRPr="007A1D94">
                <w:rPr>
                  <w:i/>
                  <w:iCs/>
                  <w:lang w:val="en-US"/>
                </w:rPr>
                <w:t>tr</w:t>
              </w:r>
              <w:r w:rsidRPr="0056762F">
                <w:rPr>
                  <w:i/>
                  <w:iCs/>
                  <w:lang w:val="en-US"/>
                </w:rPr>
                <w:t>um</w:t>
              </w:r>
              <w:r>
                <w:rPr>
                  <w:i/>
                  <w:iCs/>
                  <w:lang w:val="en-US"/>
                </w:rPr>
                <w:t>2</w:t>
              </w:r>
            </w:ins>
          </w:p>
        </w:tc>
        <w:tc>
          <w:tcPr>
            <w:tcW w:w="10146" w:type="dxa"/>
          </w:tcPr>
          <w:p w14:paraId="03276737" w14:textId="77777777" w:rsidR="00735091" w:rsidRPr="00F537EB" w:rsidRDefault="00735091" w:rsidP="00AD368D">
            <w:pPr>
              <w:pStyle w:val="TAL"/>
              <w:rPr>
                <w:ins w:id="5504" w:author="" w:date="2020-05-08T11:07:00Z"/>
                <w:szCs w:val="22"/>
              </w:rPr>
            </w:pPr>
            <w:ins w:id="5505" w:author="" w:date="2020-05-08T11:07:00Z">
              <w:r w:rsidRPr="001D0E3A">
                <w:rPr>
                  <w:szCs w:val="22"/>
                </w:rPr>
                <w:t>The field is optional present</w:t>
              </w:r>
              <w:r>
                <w:rPr>
                  <w:szCs w:val="22"/>
                </w:rPr>
                <w:t>, Need R,</w:t>
              </w:r>
              <w:r w:rsidRPr="001D0E3A">
                <w:rPr>
                  <w:szCs w:val="22"/>
                </w:rPr>
                <w:t xml:space="preserve"> </w:t>
              </w:r>
              <w:r w:rsidRPr="0056762F">
                <w:rPr>
                  <w:szCs w:val="22"/>
                </w:rPr>
                <w:t>if thi</w:t>
              </w:r>
              <w:r w:rsidRPr="0056762F">
                <w:rPr>
                  <w:szCs w:val="22"/>
                  <w:lang w:val="en-US"/>
                </w:rPr>
                <w:t>s</w:t>
              </w:r>
              <w:r>
                <w:rPr>
                  <w:szCs w:val="22"/>
                  <w:lang w:val="en-US"/>
                </w:rPr>
                <w:t xml:space="preserve"> intra-frequency or neighbor cell</w:t>
              </w:r>
              <w:r w:rsidRPr="0056762F">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59CB1208" w14:textId="77777777" w:rsidR="005D376B" w:rsidRPr="00F537EB" w:rsidRDefault="005D376B" w:rsidP="005D376B"/>
    <w:p w14:paraId="5E7F9C23" w14:textId="77777777" w:rsidR="002C5D28" w:rsidRPr="00F537EB" w:rsidRDefault="002C5D28" w:rsidP="002C5D28">
      <w:pPr>
        <w:pStyle w:val="Heading4"/>
        <w:rPr>
          <w:rFonts w:eastAsia="SimSun"/>
          <w:i/>
          <w:noProof/>
        </w:rPr>
      </w:pPr>
      <w:bookmarkStart w:id="5506" w:name="_Toc20425923"/>
      <w:bookmarkStart w:id="5507" w:name="_Toc29321319"/>
      <w:bookmarkStart w:id="5508" w:name="_Toc36757045"/>
      <w:bookmarkStart w:id="5509" w:name="_Toc36836586"/>
      <w:bookmarkStart w:id="5510" w:name="_Toc36843563"/>
      <w:bookmarkStart w:id="5511" w:name="_Toc37067852"/>
      <w:r w:rsidRPr="00F537EB">
        <w:rPr>
          <w:rFonts w:eastAsia="SimSun"/>
        </w:rPr>
        <w:t>–</w:t>
      </w:r>
      <w:r w:rsidRPr="00F537EB">
        <w:rPr>
          <w:rFonts w:eastAsia="SimSun"/>
        </w:rPr>
        <w:tab/>
      </w:r>
      <w:r w:rsidRPr="00F537EB">
        <w:rPr>
          <w:rFonts w:eastAsia="SimSun"/>
          <w:i/>
          <w:noProof/>
        </w:rPr>
        <w:t>SIB4</w:t>
      </w:r>
      <w:bookmarkEnd w:id="5506"/>
      <w:bookmarkEnd w:id="5507"/>
      <w:bookmarkEnd w:id="5508"/>
      <w:bookmarkEnd w:id="5509"/>
      <w:bookmarkEnd w:id="5510"/>
      <w:bookmarkEnd w:id="5511"/>
    </w:p>
    <w:p w14:paraId="6095E5BF" w14:textId="77777777" w:rsidR="002C5D28" w:rsidRPr="007C7C20" w:rsidRDefault="002C5D28" w:rsidP="002C5D28">
      <w:pPr>
        <w:rPr>
          <w:rFonts w:eastAsia="SimSun"/>
          <w:iCs/>
          <w:lang w:val="en-US"/>
        </w:rPr>
      </w:pPr>
      <w:r w:rsidRPr="007C7C20">
        <w:rPr>
          <w:i/>
          <w:noProof/>
          <w:lang w:val="en-US"/>
        </w:rPr>
        <w:t>SIB4</w:t>
      </w:r>
      <w:r w:rsidRPr="007C7C20">
        <w:rPr>
          <w:iCs/>
          <w:lang w:val="en-US"/>
        </w:rPr>
        <w:t xml:space="preserve"> contains information relevant only for inter-frequency cell re-selection i.e. information about </w:t>
      </w:r>
      <w:r w:rsidRPr="007C7C20">
        <w:rPr>
          <w:lang w:val="en-US"/>
        </w:rPr>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lastRenderedPageBreak/>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23511F0B" w:rsidR="0078266E" w:rsidRPr="00F537EB" w:rsidRDefault="0078266E" w:rsidP="003B6316">
      <w:pPr>
        <w:pStyle w:val="PL"/>
      </w:pPr>
      <w:r w:rsidRPr="00F537EB">
        <w:t xml:space="preserve">    [[</w:t>
      </w:r>
      <w:commentRangeStart w:id="5512"/>
      <w:commentRangeEnd w:id="5512"/>
      <w:r w:rsidR="00992236">
        <w:rPr>
          <w:rStyle w:val="CommentReference"/>
          <w:rFonts w:ascii="Times New Roman" w:eastAsiaTheme="minorEastAsia" w:hAnsi="Times New Roman"/>
          <w:noProof w:val="0"/>
          <w:lang w:eastAsia="en-US"/>
        </w:rPr>
        <w:commentReference w:id="5512"/>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F3F690F" w:rsidR="00DE53FB" w:rsidRPr="00F537EB" w:rsidRDefault="00DE53FB" w:rsidP="003B6316">
      <w:pPr>
        <w:pStyle w:val="PL"/>
      </w:pPr>
      <w:r w:rsidRPr="00F537EB">
        <w:t xml:space="preserve">    interFreqWhiteCellList-r16          InterFreqWhiteCellList-r16                  OPTIONAL,   -- </w:t>
      </w:r>
      <w:ins w:id="5513" w:author="" w:date="2020-05-08T11:08:00Z">
        <w:r w:rsidR="00735091">
          <w:t xml:space="preserve">Cond </w:t>
        </w:r>
        <w:r w:rsidR="00735091" w:rsidRPr="005C55B9">
          <w:t>SharedSpec</w:t>
        </w:r>
        <w:r w:rsidR="00735091" w:rsidRPr="005C55B9">
          <w:rPr>
            <w:lang w:val="en-US"/>
          </w:rPr>
          <w:t>trum</w:t>
        </w:r>
        <w:r w:rsidR="00735091">
          <w:rPr>
            <w:lang w:val="en-US"/>
          </w:rPr>
          <w:t>2</w:t>
        </w:r>
      </w:ins>
      <w:del w:id="5514" w:author="" w:date="2020-05-08T11:08:00Z">
        <w:r w:rsidRPr="00F537EB" w:rsidDel="00735091">
          <w:delText>Need R</w:delText>
        </w:r>
      </w:del>
    </w:p>
    <w:p w14:paraId="7D405C88" w14:textId="3FFEA4A0" w:rsidR="00DE53FB" w:rsidRPr="00F537EB" w:rsidRDefault="00DE53FB" w:rsidP="003B6316">
      <w:pPr>
        <w:pStyle w:val="PL"/>
      </w:pPr>
      <w:r w:rsidRPr="00F537EB">
        <w:t xml:space="preserve">    </w:t>
      </w:r>
      <w:bookmarkStart w:id="5515" w:name="_Hlk32438289"/>
      <w:r w:rsidRPr="00F537EB">
        <w:t>ssb-PositionQCL</w:t>
      </w:r>
      <w:bookmarkEnd w:id="5515"/>
      <w:r w:rsidRPr="00F537EB">
        <w:t>-Common-r16          SSB-PositionQCL-Relationship-r16            OPTIONAL</w:t>
      </w:r>
      <w:ins w:id="5516" w:author="" w:date="2020-05-09T15:47:00Z">
        <w:r w:rsidR="00402D4F">
          <w:t>,</w:t>
        </w:r>
      </w:ins>
      <w:r w:rsidRPr="00F537EB">
        <w:t xml:space="preserve">    -- </w:t>
      </w:r>
      <w:ins w:id="5517" w:author="" w:date="2020-05-08T11:08:00Z">
        <w:r w:rsidR="00735091">
          <w:t xml:space="preserve">Cond </w:t>
        </w:r>
        <w:r w:rsidR="00735091" w:rsidRPr="005C55B9">
          <w:t>SharedSpec</w:t>
        </w:r>
        <w:r w:rsidR="00735091" w:rsidRPr="005C55B9">
          <w:rPr>
            <w:lang w:val="en-US"/>
          </w:rPr>
          <w:t>trum</w:t>
        </w:r>
      </w:ins>
      <w:del w:id="5518" w:author="" w:date="2020-05-08T11:08:00Z">
        <w:r w:rsidRPr="00F537EB" w:rsidDel="00735091">
          <w:delText>Need R</w:delText>
        </w:r>
      </w:del>
    </w:p>
    <w:p w14:paraId="7BE5FFBB"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19" w:author="" w:date="2020-05-09T15:47:00Z"/>
          <w:rFonts w:ascii="Courier New" w:hAnsi="Courier New"/>
          <w:sz w:val="16"/>
          <w:lang w:val="en-US"/>
        </w:rPr>
      </w:pPr>
      <w:ins w:id="5520" w:author="" w:date="2020-05-09T15:47:00Z">
        <w:r w:rsidRPr="007C7C20">
          <w:rPr>
            <w:rFonts w:ascii="Courier New" w:eastAsia="Malgun Gothic" w:hAnsi="Courier New"/>
            <w:sz w:val="16"/>
            <w:lang w:val="en-US"/>
          </w:rPr>
          <w:t xml:space="preserve">    </w:t>
        </w:r>
        <w:r w:rsidRPr="007C7C20">
          <w:rPr>
            <w:rFonts w:ascii="Courier New" w:hAnsi="Courier New"/>
            <w:sz w:val="16"/>
            <w:lang w:val="en-US"/>
          </w:rPr>
          <w:t>interFreqCAG-CellList-r16           SEQUENCE (SIZE (</w:t>
        </w:r>
        <w:proofErr w:type="gramStart"/>
        <w:r w:rsidRPr="007C7C20">
          <w:rPr>
            <w:rFonts w:ascii="Courier New" w:hAnsi="Courier New"/>
            <w:sz w:val="16"/>
            <w:lang w:val="en-US"/>
          </w:rPr>
          <w:t>1..</w:t>
        </w:r>
        <w:proofErr w:type="gramEnd"/>
        <w:r w:rsidRPr="007C7C20">
          <w:rPr>
            <w:rFonts w:ascii="Courier New" w:hAnsi="Courier New"/>
            <w:sz w:val="16"/>
            <w:lang w:val="en-US"/>
          </w:rPr>
          <w:t>maxPLMN)) OF InterFreqCAG-CellList-r16    OPTIONAL     -- Need R</w:t>
        </w:r>
      </w:ins>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26D17BF9" w:rsidR="00DE53FB" w:rsidRPr="00F537EB" w:rsidRDefault="00DE53FB" w:rsidP="003B6316">
      <w:pPr>
        <w:pStyle w:val="PL"/>
      </w:pPr>
      <w:r w:rsidRPr="00F537EB">
        <w:t xml:space="preserve">    ssb-PositionQCL-r16                 SSB-PositionQCL-Relationship-r16            OPTIONAL    -- </w:t>
      </w:r>
      <w:ins w:id="5521" w:author="" w:date="2020-05-08T11:09:00Z">
        <w:r w:rsidR="00735091">
          <w:t xml:space="preserve">Cond </w:t>
        </w:r>
        <w:r w:rsidR="00735091" w:rsidRPr="005C55B9">
          <w:t>SharedSpec</w:t>
        </w:r>
        <w:r w:rsidR="00735091" w:rsidRPr="005C55B9">
          <w:rPr>
            <w:lang w:val="en-US"/>
          </w:rPr>
          <w:t>trum</w:t>
        </w:r>
        <w:r w:rsidR="00735091">
          <w:rPr>
            <w:lang w:val="en-US"/>
          </w:rPr>
          <w:t>2</w:t>
        </w:r>
      </w:ins>
      <w:del w:id="5522" w:author="" w:date="2020-05-08T11:09:00Z">
        <w:r w:rsidRPr="00F537EB" w:rsidDel="00735091">
          <w:delText>Need R</w:delText>
        </w:r>
      </w:del>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18E31579"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23" w:author="" w:date="2020-05-09T15:48:00Z"/>
          <w:rFonts w:ascii="Courier New" w:hAnsi="Courier New"/>
          <w:sz w:val="16"/>
          <w:lang w:val="en-US"/>
        </w:rPr>
      </w:pPr>
      <w:ins w:id="5524" w:author="" w:date="2020-05-09T15:48:00Z">
        <w:r w:rsidRPr="007C7C20">
          <w:rPr>
            <w:rFonts w:ascii="Courier New" w:hAnsi="Courier New"/>
            <w:sz w:val="16"/>
            <w:lang w:val="en-US"/>
          </w:rPr>
          <w:t>InterFreqCAG-CellList-r</w:t>
        </w:r>
        <w:proofErr w:type="gramStart"/>
        <w:r w:rsidRPr="007C7C20">
          <w:rPr>
            <w:rFonts w:ascii="Courier New" w:hAnsi="Courier New"/>
            <w:sz w:val="16"/>
            <w:lang w:val="en-US"/>
          </w:rPr>
          <w:t>16 ::=</w:t>
        </w:r>
        <w:proofErr w:type="gramEnd"/>
        <w:r w:rsidRPr="007C7C20">
          <w:rPr>
            <w:rFonts w:ascii="Courier New" w:hAnsi="Courier New"/>
            <w:sz w:val="16"/>
            <w:lang w:val="en-US"/>
          </w:rPr>
          <w:t xml:space="preserve">      SEQUENCE {</w:t>
        </w:r>
      </w:ins>
    </w:p>
    <w:p w14:paraId="5ABB71A3"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25" w:author="" w:date="2020-05-09T15:48:00Z"/>
          <w:rFonts w:ascii="Courier New" w:hAnsi="Courier New"/>
          <w:sz w:val="16"/>
          <w:lang w:val="en-US"/>
        </w:rPr>
      </w:pPr>
      <w:ins w:id="5526" w:author="" w:date="2020-05-09T15:48:00Z">
        <w:r w:rsidRPr="007C7C20">
          <w:rPr>
            <w:rFonts w:ascii="Courier New" w:hAnsi="Courier New"/>
            <w:sz w:val="16"/>
            <w:lang w:val="en-US"/>
          </w:rPr>
          <w:t xml:space="preserve">    plmn-IdentityIndex-r16              INTEGER (</w:t>
        </w:r>
        <w:proofErr w:type="gramStart"/>
        <w:r w:rsidRPr="007C7C20">
          <w:rPr>
            <w:rFonts w:ascii="Courier New" w:hAnsi="Courier New"/>
            <w:sz w:val="16"/>
            <w:lang w:val="en-US"/>
          </w:rPr>
          <w:t>1..</w:t>
        </w:r>
        <w:proofErr w:type="gramEnd"/>
        <w:r w:rsidRPr="007C7C20">
          <w:rPr>
            <w:rFonts w:ascii="Courier New" w:hAnsi="Courier New"/>
            <w:sz w:val="16"/>
            <w:lang w:val="en-US"/>
          </w:rPr>
          <w:t>maxPLMN),</w:t>
        </w:r>
      </w:ins>
    </w:p>
    <w:p w14:paraId="64035A45"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27" w:author="" w:date="2020-05-09T15:48:00Z"/>
          <w:rFonts w:ascii="Courier New" w:hAnsi="Courier New"/>
          <w:sz w:val="16"/>
          <w:lang w:val="en-US"/>
        </w:rPr>
      </w:pPr>
      <w:ins w:id="5528" w:author="" w:date="2020-05-09T15:48:00Z">
        <w:r w:rsidRPr="007C7C20">
          <w:rPr>
            <w:rFonts w:ascii="Courier New" w:hAnsi="Courier New"/>
            <w:sz w:val="16"/>
            <w:lang w:val="en-US"/>
          </w:rPr>
          <w:t xml:space="preserve">    cag-CellList-r16                    SEQUENCE (SIZE (</w:t>
        </w:r>
        <w:proofErr w:type="gramStart"/>
        <w:r w:rsidRPr="007C7C20">
          <w:rPr>
            <w:rFonts w:ascii="Courier New" w:hAnsi="Courier New"/>
            <w:sz w:val="16"/>
            <w:lang w:val="en-US"/>
          </w:rPr>
          <w:t>1..</w:t>
        </w:r>
        <w:proofErr w:type="gramEnd"/>
        <w:r w:rsidRPr="007C7C20">
          <w:rPr>
            <w:rFonts w:ascii="Courier New" w:hAnsi="Courier New"/>
            <w:sz w:val="16"/>
            <w:lang w:val="en-US"/>
          </w:rPr>
          <w:t>maxCAG-Cell-r16)) OF PCI-Range</w:t>
        </w:r>
      </w:ins>
    </w:p>
    <w:p w14:paraId="6FAB0405"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29" w:author="" w:date="2020-05-09T15:48:00Z"/>
          <w:rFonts w:ascii="Courier New" w:hAnsi="Courier New"/>
          <w:sz w:val="16"/>
        </w:rPr>
      </w:pPr>
      <w:ins w:id="5530" w:author="" w:date="2020-05-09T15:48:00Z">
        <w:r>
          <w:rPr>
            <w:rFonts w:ascii="Courier New" w:hAnsi="Courier New"/>
            <w:sz w:val="16"/>
          </w:rPr>
          <w:t>}</w:t>
        </w:r>
      </w:ins>
    </w:p>
    <w:p w14:paraId="0EC636CB"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31" w:author="" w:date="2020-05-09T15:48:00Z"/>
          <w:rFonts w:ascii="Courier New" w:hAnsi="Courier New"/>
          <w:sz w:val="16"/>
        </w:rPr>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F537EB" w:rsidRPr="00F31A56"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31A56"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F31A56"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F31A56"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F31A56"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402D4F" w:rsidRPr="00F31A56" w14:paraId="2B17C796" w14:textId="77777777" w:rsidTr="00E26A6F">
        <w:trPr>
          <w:cantSplit/>
          <w:ins w:id="5532" w:author="" w:date="2020-05-09T15:48:00Z"/>
        </w:trPr>
        <w:tc>
          <w:tcPr>
            <w:tcW w:w="14175" w:type="dxa"/>
            <w:tcBorders>
              <w:top w:val="single" w:sz="4" w:space="0" w:color="808080"/>
              <w:left w:val="single" w:sz="4" w:space="0" w:color="808080"/>
              <w:bottom w:val="single" w:sz="4" w:space="0" w:color="808080"/>
              <w:right w:val="single" w:sz="4" w:space="0" w:color="808080"/>
            </w:tcBorders>
          </w:tcPr>
          <w:p w14:paraId="1A459377" w14:textId="77777777" w:rsidR="00402D4F" w:rsidRPr="007C7C20" w:rsidRDefault="00402D4F" w:rsidP="00E26A6F">
            <w:pPr>
              <w:keepNext/>
              <w:keepLines/>
              <w:rPr>
                <w:ins w:id="5533" w:author="" w:date="2020-05-09T15:48:00Z"/>
                <w:rFonts w:ascii="Arial" w:hAnsi="Arial"/>
                <w:b/>
                <w:i/>
                <w:sz w:val="18"/>
                <w:lang w:val="en-US"/>
              </w:rPr>
            </w:pPr>
            <w:ins w:id="5534" w:author="" w:date="2020-05-09T15:48:00Z">
              <w:r w:rsidRPr="007C7C20">
                <w:rPr>
                  <w:rFonts w:ascii="Arial" w:hAnsi="Arial"/>
                  <w:b/>
                  <w:i/>
                  <w:sz w:val="18"/>
                  <w:lang w:val="en-US"/>
                </w:rPr>
                <w:t>interFreqCAG-CellList</w:t>
              </w:r>
            </w:ins>
          </w:p>
          <w:p w14:paraId="7A370069" w14:textId="77777777" w:rsidR="00402D4F" w:rsidRPr="007C7C20" w:rsidRDefault="00402D4F" w:rsidP="00E26A6F">
            <w:pPr>
              <w:keepNext/>
              <w:keepLines/>
              <w:rPr>
                <w:ins w:id="5535" w:author="" w:date="2020-05-09T15:48:00Z"/>
                <w:rFonts w:ascii="Arial" w:hAnsi="Arial"/>
                <w:sz w:val="18"/>
                <w:lang w:val="en-US"/>
              </w:rPr>
            </w:pPr>
            <w:ins w:id="5536" w:author="" w:date="2020-05-09T15:48:00Z">
              <w:r w:rsidRPr="007C7C20">
                <w:rPr>
                  <w:rFonts w:ascii="Arial" w:hAnsi="Arial" w:cs="Arial"/>
                  <w:sz w:val="18"/>
                  <w:lang w:val="en-US"/>
                </w:rPr>
                <w:t>List of inter-frequency neighbouring CAG cells per PLMN.</w:t>
              </w:r>
            </w:ins>
          </w:p>
        </w:tc>
      </w:tr>
      <w:tr w:rsidR="00F537EB" w:rsidRPr="00F31A56"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F31A56"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F31A56"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F31A56"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31A56"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F31A56"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proofErr w:type="gramStart"/>
            <w:r w:rsidR="002C5D28" w:rsidRPr="00F537EB">
              <w:rPr>
                <w:bCs/>
                <w:lang w:eastAsia="en-GB"/>
              </w:rPr>
              <w:t>Qoffset</w:t>
            </w:r>
            <w:r w:rsidR="002C5D28" w:rsidRPr="00F537EB">
              <w:rPr>
                <w:bCs/>
                <w:vertAlign w:val="subscript"/>
                <w:lang w:eastAsia="en-GB"/>
              </w:rPr>
              <w:t>s,n</w:t>
            </w:r>
            <w:proofErr w:type="gramEnd"/>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F31A56"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31A56"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31A56"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31A56"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lastRenderedPageBreak/>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F31A56"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537"/>
            <w:r w:rsidRPr="00F537EB">
              <w:rPr>
                <w:bCs/>
                <w:iCs/>
                <w:noProof/>
              </w:rPr>
              <w:t xml:space="preserve">The </w:t>
            </w:r>
            <w:r w:rsidRPr="00F537EB">
              <w:rPr>
                <w:bCs/>
                <w:i/>
                <w:iCs/>
                <w:noProof/>
              </w:rPr>
              <w:t>pci-List</w:t>
            </w:r>
            <w:r w:rsidRPr="00F537EB">
              <w:rPr>
                <w:bCs/>
                <w:iCs/>
                <w:noProof/>
              </w:rPr>
              <w:t>, if present,</w:t>
            </w:r>
            <w:commentRangeEnd w:id="5537"/>
            <w:r w:rsidR="000400B3">
              <w:rPr>
                <w:rStyle w:val="CommentReference"/>
                <w:rFonts w:ascii="Times New Roman" w:eastAsia="SimSun" w:hAnsi="Times New Roman"/>
                <w:lang w:eastAsia="en-US"/>
              </w:rPr>
              <w:commentReference w:id="5537"/>
            </w:r>
            <w:r w:rsidRPr="00F537EB">
              <w:rPr>
                <w:bCs/>
                <w:iCs/>
                <w:noProof/>
              </w:rPr>
              <w:t xml:space="preserve">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F31A56"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F31A56"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F31A56"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31A56"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F31A56"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F31A56"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F31A56"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F31A56"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r w:rsidR="00735091" w:rsidRPr="00F537EB" w14:paraId="3F1B7C9B" w14:textId="77777777" w:rsidTr="00735091">
        <w:trPr>
          <w:ins w:id="5538" w:author="" w:date="2020-05-08T11:09:00Z"/>
        </w:trPr>
        <w:tc>
          <w:tcPr>
            <w:tcW w:w="4027" w:type="dxa"/>
            <w:tcBorders>
              <w:top w:val="single" w:sz="4" w:space="0" w:color="auto"/>
              <w:left w:val="single" w:sz="4" w:space="0" w:color="auto"/>
              <w:bottom w:val="single" w:sz="4" w:space="0" w:color="auto"/>
              <w:right w:val="single" w:sz="4" w:space="0" w:color="auto"/>
            </w:tcBorders>
          </w:tcPr>
          <w:p w14:paraId="63141FFA" w14:textId="77777777" w:rsidR="00735091" w:rsidRPr="00F537EB" w:rsidRDefault="00735091" w:rsidP="00AD368D">
            <w:pPr>
              <w:pStyle w:val="TAL"/>
              <w:rPr>
                <w:ins w:id="5539" w:author="" w:date="2020-05-08T11:09:00Z"/>
                <w:i/>
                <w:szCs w:val="22"/>
                <w:lang w:eastAsia="en-US"/>
              </w:rPr>
            </w:pPr>
            <w:ins w:id="5540" w:author="" w:date="2020-05-08T11:09:00Z">
              <w:r w:rsidRPr="00735091">
                <w:rPr>
                  <w:i/>
                  <w:szCs w:val="22"/>
                  <w:lang w:eastAsia="en-US"/>
                </w:rPr>
                <w:t>SharedSpectrum</w:t>
              </w:r>
            </w:ins>
          </w:p>
        </w:tc>
        <w:tc>
          <w:tcPr>
            <w:tcW w:w="10146" w:type="dxa"/>
            <w:tcBorders>
              <w:top w:val="single" w:sz="4" w:space="0" w:color="auto"/>
              <w:left w:val="single" w:sz="4" w:space="0" w:color="auto"/>
              <w:bottom w:val="single" w:sz="4" w:space="0" w:color="auto"/>
              <w:right w:val="single" w:sz="4" w:space="0" w:color="auto"/>
            </w:tcBorders>
          </w:tcPr>
          <w:p w14:paraId="161BAF29" w14:textId="77777777" w:rsidR="00735091" w:rsidRPr="00F537EB" w:rsidRDefault="00735091" w:rsidP="00AD368D">
            <w:pPr>
              <w:pStyle w:val="TAL"/>
              <w:rPr>
                <w:ins w:id="5541" w:author="" w:date="2020-05-08T11:09:00Z"/>
                <w:szCs w:val="22"/>
                <w:lang w:eastAsia="en-US"/>
              </w:rPr>
            </w:pPr>
            <w:ins w:id="5542" w:author="" w:date="2020-05-08T11:09:00Z">
              <w:r w:rsidRPr="00F537EB">
                <w:rPr>
                  <w:szCs w:val="22"/>
                  <w:lang w:eastAsia="en-US"/>
                </w:rPr>
                <w:t xml:space="preserve">This field is mandatory </w:t>
              </w:r>
              <w:r w:rsidRPr="008B4ADF">
                <w:rPr>
                  <w:szCs w:val="22"/>
                  <w:lang w:eastAsia="en-US"/>
                </w:rPr>
                <w:t xml:space="preserve">present </w:t>
              </w:r>
              <w:r w:rsidRPr="0056762F">
                <w:rPr>
                  <w:szCs w:val="22"/>
                  <w:lang w:eastAsia="en-US"/>
                </w:rPr>
                <w:t>if thi</w:t>
              </w:r>
              <w:r w:rsidRPr="00735091">
                <w:rPr>
                  <w:szCs w:val="22"/>
                  <w:lang w:eastAsia="en-US"/>
                </w:rPr>
                <w:t>s inter-frequency operates with shared spectrum channel access</w:t>
              </w:r>
              <w:r w:rsidRPr="00F537EB">
                <w:rPr>
                  <w:szCs w:val="22"/>
                  <w:lang w:eastAsia="en-US"/>
                </w:rPr>
                <w:t>. Otherwise, it is absent, Need R.</w:t>
              </w:r>
            </w:ins>
          </w:p>
        </w:tc>
      </w:tr>
      <w:tr w:rsidR="00735091" w:rsidRPr="00F537EB" w14:paraId="67759B17" w14:textId="77777777" w:rsidTr="00735091">
        <w:trPr>
          <w:ins w:id="5543" w:author="" w:date="2020-05-08T11:09:00Z"/>
        </w:trPr>
        <w:tc>
          <w:tcPr>
            <w:tcW w:w="4027" w:type="dxa"/>
            <w:tcBorders>
              <w:top w:val="single" w:sz="4" w:space="0" w:color="auto"/>
              <w:left w:val="single" w:sz="4" w:space="0" w:color="auto"/>
              <w:bottom w:val="single" w:sz="4" w:space="0" w:color="auto"/>
              <w:right w:val="single" w:sz="4" w:space="0" w:color="auto"/>
            </w:tcBorders>
          </w:tcPr>
          <w:p w14:paraId="1C880F71" w14:textId="77777777" w:rsidR="00735091" w:rsidRPr="00735091" w:rsidRDefault="00735091" w:rsidP="00AD368D">
            <w:pPr>
              <w:pStyle w:val="TAL"/>
              <w:rPr>
                <w:ins w:id="5544" w:author="" w:date="2020-05-08T11:09:00Z"/>
                <w:i/>
                <w:szCs w:val="22"/>
                <w:lang w:eastAsia="en-US"/>
              </w:rPr>
            </w:pPr>
            <w:ins w:id="5545" w:author="" w:date="2020-05-08T11:09:00Z">
              <w:r w:rsidRPr="00735091">
                <w:rPr>
                  <w:i/>
                  <w:szCs w:val="22"/>
                  <w:lang w:eastAsia="en-US"/>
                </w:rPr>
                <w:t>SharedSpectrum2</w:t>
              </w:r>
            </w:ins>
          </w:p>
        </w:tc>
        <w:tc>
          <w:tcPr>
            <w:tcW w:w="10146" w:type="dxa"/>
            <w:tcBorders>
              <w:top w:val="single" w:sz="4" w:space="0" w:color="auto"/>
              <w:left w:val="single" w:sz="4" w:space="0" w:color="auto"/>
              <w:bottom w:val="single" w:sz="4" w:space="0" w:color="auto"/>
              <w:right w:val="single" w:sz="4" w:space="0" w:color="auto"/>
            </w:tcBorders>
          </w:tcPr>
          <w:p w14:paraId="2AC52051" w14:textId="77777777" w:rsidR="00735091" w:rsidRPr="00F537EB" w:rsidRDefault="00735091" w:rsidP="00AD368D">
            <w:pPr>
              <w:pStyle w:val="TAL"/>
              <w:rPr>
                <w:ins w:id="5546" w:author="" w:date="2020-05-08T11:09:00Z"/>
                <w:szCs w:val="22"/>
                <w:lang w:eastAsia="en-US"/>
              </w:rPr>
            </w:pPr>
            <w:ins w:id="5547" w:author="" w:date="2020-05-08T11:09:00Z">
              <w:r w:rsidRPr="001D0E3A">
                <w:rPr>
                  <w:szCs w:val="22"/>
                  <w:lang w:eastAsia="en-US"/>
                </w:rPr>
                <w:t>The field is optional present</w:t>
              </w:r>
              <w:r>
                <w:rPr>
                  <w:szCs w:val="22"/>
                  <w:lang w:eastAsia="en-US"/>
                </w:rPr>
                <w:t>, Need R,</w:t>
              </w:r>
              <w:r w:rsidRPr="001D0E3A">
                <w:rPr>
                  <w:szCs w:val="22"/>
                  <w:lang w:eastAsia="en-US"/>
                </w:rPr>
                <w:t xml:space="preserve"> </w:t>
              </w:r>
              <w:r w:rsidRPr="0056762F">
                <w:rPr>
                  <w:szCs w:val="22"/>
                  <w:lang w:eastAsia="en-US"/>
                </w:rPr>
                <w:t>if thi</w:t>
              </w:r>
              <w:r w:rsidRPr="00735091">
                <w:rPr>
                  <w:szCs w:val="22"/>
                  <w:lang w:eastAsia="en-US"/>
                </w:rPr>
                <w:t>s inter-frequency or neighbor cell operates with shared spectrum channel access</w:t>
              </w:r>
              <w:r w:rsidRPr="00F537EB">
                <w:rPr>
                  <w:szCs w:val="22"/>
                  <w:lang w:eastAsia="en-US"/>
                </w:rPr>
                <w:t>. Otherwise, it is absent, Need R.</w:t>
              </w:r>
            </w:ins>
          </w:p>
        </w:tc>
      </w:tr>
    </w:tbl>
    <w:p w14:paraId="3B3B9C4A" w14:textId="77777777" w:rsidR="005D376B" w:rsidRPr="00F537EB" w:rsidRDefault="005D376B" w:rsidP="005D376B"/>
    <w:p w14:paraId="78E7A8DB" w14:textId="77777777" w:rsidR="002C5D28" w:rsidRPr="00F537EB" w:rsidRDefault="002C5D28" w:rsidP="002C5D28">
      <w:pPr>
        <w:pStyle w:val="Heading4"/>
        <w:rPr>
          <w:rFonts w:eastAsia="SimSun"/>
          <w:i/>
          <w:noProof/>
        </w:rPr>
      </w:pPr>
      <w:bookmarkStart w:id="5548" w:name="_Toc20425924"/>
      <w:bookmarkStart w:id="5549" w:name="_Toc29321320"/>
      <w:bookmarkStart w:id="5550" w:name="_Toc36757046"/>
      <w:bookmarkStart w:id="5551" w:name="_Toc36836587"/>
      <w:bookmarkStart w:id="5552" w:name="_Toc36843564"/>
      <w:bookmarkStart w:id="5553" w:name="_Toc37067853"/>
      <w:r w:rsidRPr="00F537EB">
        <w:rPr>
          <w:rFonts w:eastAsia="SimSun"/>
        </w:rPr>
        <w:lastRenderedPageBreak/>
        <w:t>–</w:t>
      </w:r>
      <w:r w:rsidRPr="00F537EB">
        <w:rPr>
          <w:rFonts w:eastAsia="SimSun"/>
        </w:rPr>
        <w:tab/>
      </w:r>
      <w:r w:rsidRPr="00F537EB">
        <w:rPr>
          <w:rFonts w:eastAsia="SimSun"/>
          <w:i/>
          <w:noProof/>
        </w:rPr>
        <w:t>SIB5</w:t>
      </w:r>
      <w:bookmarkEnd w:id="5548"/>
      <w:bookmarkEnd w:id="5549"/>
      <w:bookmarkEnd w:id="5550"/>
      <w:bookmarkEnd w:id="5551"/>
      <w:bookmarkEnd w:id="5552"/>
      <w:bookmarkEnd w:id="5553"/>
    </w:p>
    <w:p w14:paraId="6A45E1ED" w14:textId="77777777" w:rsidR="002C5D28" w:rsidRPr="007C7C20" w:rsidRDefault="002C5D28" w:rsidP="002C5D28">
      <w:pPr>
        <w:rPr>
          <w:rFonts w:eastAsia="SimSun"/>
          <w:lang w:val="en-US"/>
        </w:rPr>
      </w:pPr>
      <w:r w:rsidRPr="007C7C20">
        <w:rPr>
          <w:i/>
          <w:noProof/>
          <w:lang w:val="en-US"/>
        </w:rPr>
        <w:t>SIB5</w:t>
      </w:r>
      <w:r w:rsidRPr="007C7C20">
        <w:rPr>
          <w:iCs/>
          <w:lang w:val="en-US"/>
        </w:rPr>
        <w:t xml:space="preserve"> contains information relevant only for inter-RAT cell re-selection i.e. information about </w:t>
      </w:r>
      <w:r w:rsidRPr="007C7C20">
        <w:rPr>
          <w:lang w:val="en-US"/>
        </w:rPr>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A438AA" w:rsidRDefault="002C5D28" w:rsidP="003B6316">
      <w:pPr>
        <w:pStyle w:val="PL"/>
        <w:rPr>
          <w:lang w:val="sv-SE"/>
        </w:rPr>
      </w:pPr>
      <w:r w:rsidRPr="00F537EB">
        <w:t xml:space="preserve">    </w:t>
      </w:r>
      <w:r w:rsidRPr="00A438AA">
        <w:rPr>
          <w:lang w:val="sv-SE"/>
        </w:rPr>
        <w:t>q-RxLevMin                          INTEGER (-70..-22),</w:t>
      </w:r>
    </w:p>
    <w:p w14:paraId="34DE6442" w14:textId="77777777" w:rsidR="002C5D28" w:rsidRPr="00A438AA" w:rsidRDefault="002C5D28" w:rsidP="003B6316">
      <w:pPr>
        <w:pStyle w:val="PL"/>
        <w:rPr>
          <w:lang w:val="sv-SE"/>
        </w:rPr>
      </w:pPr>
      <w:r w:rsidRPr="00A438AA">
        <w:rPr>
          <w:lang w:val="sv-SE"/>
        </w:rPr>
        <w:t xml:space="preserve">    q-QualMin                           INTEGER (-34..-3),</w:t>
      </w:r>
    </w:p>
    <w:p w14:paraId="52B914BD" w14:textId="77777777" w:rsidR="002C5D28" w:rsidRPr="00F537EB" w:rsidRDefault="002C5D28" w:rsidP="003B6316">
      <w:pPr>
        <w:pStyle w:val="PL"/>
      </w:pPr>
      <w:r w:rsidRPr="00A438AA">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lastRenderedPageBreak/>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t>SIB5</w:t>
            </w:r>
            <w:r w:rsidRPr="00F537EB">
              <w:rPr>
                <w:iCs/>
                <w:noProof/>
                <w:lang w:eastAsia="en-GB"/>
              </w:rPr>
              <w:t xml:space="preserve"> field descriptions</w:t>
            </w:r>
          </w:p>
        </w:tc>
      </w:tr>
      <w:tr w:rsidR="00F537EB" w:rsidRPr="00F31A56"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F31A56"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F31A56"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F31A56"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F31A56"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F31A56"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F31A56"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31A56"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F31A56"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31A56"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F31A56"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F31A56"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F31A56"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F31A56"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F31A56"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31A56"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7C7C20" w:rsidRDefault="005D376B" w:rsidP="005D376B">
      <w:pPr>
        <w:rPr>
          <w:lang w:val="en-US"/>
        </w:rPr>
      </w:pPr>
    </w:p>
    <w:p w14:paraId="0B800D2A" w14:textId="77777777" w:rsidR="002C5D28" w:rsidRPr="00F537EB" w:rsidRDefault="002C5D28" w:rsidP="002C5D28">
      <w:pPr>
        <w:pStyle w:val="Heading4"/>
        <w:rPr>
          <w:rFonts w:eastAsia="SimSun"/>
          <w:i/>
          <w:noProof/>
        </w:rPr>
      </w:pPr>
      <w:bookmarkStart w:id="5554" w:name="_Toc20425925"/>
      <w:bookmarkStart w:id="5555" w:name="_Toc29321321"/>
      <w:bookmarkStart w:id="5556" w:name="_Toc36757047"/>
      <w:bookmarkStart w:id="5557" w:name="_Toc36836588"/>
      <w:bookmarkStart w:id="5558" w:name="_Toc36843565"/>
      <w:bookmarkStart w:id="5559" w:name="_Toc37067854"/>
      <w:r w:rsidRPr="00F537EB">
        <w:rPr>
          <w:rFonts w:eastAsia="SimSun"/>
          <w:i/>
        </w:rPr>
        <w:t>–</w:t>
      </w:r>
      <w:r w:rsidRPr="00F537EB">
        <w:rPr>
          <w:rFonts w:eastAsia="SimSun"/>
          <w:i/>
        </w:rPr>
        <w:tab/>
      </w:r>
      <w:r w:rsidRPr="00F537EB">
        <w:rPr>
          <w:rFonts w:eastAsia="SimSun"/>
          <w:i/>
          <w:noProof/>
        </w:rPr>
        <w:t>SIB6</w:t>
      </w:r>
      <w:bookmarkEnd w:id="5554"/>
      <w:bookmarkEnd w:id="5555"/>
      <w:bookmarkEnd w:id="5556"/>
      <w:bookmarkEnd w:id="5557"/>
      <w:bookmarkEnd w:id="5558"/>
      <w:bookmarkEnd w:id="5559"/>
    </w:p>
    <w:p w14:paraId="4A85B45D" w14:textId="77777777" w:rsidR="002C5D28" w:rsidRPr="007C7C20" w:rsidRDefault="002C5D28" w:rsidP="002C5D28">
      <w:pPr>
        <w:rPr>
          <w:rFonts w:eastAsia="SimSun"/>
          <w:lang w:val="en-US"/>
        </w:rPr>
      </w:pPr>
      <w:r w:rsidRPr="007C7C20">
        <w:rPr>
          <w:i/>
          <w:noProof/>
          <w:lang w:val="en-US"/>
        </w:rPr>
        <w:t>SIB6</w:t>
      </w:r>
      <w:r w:rsidRPr="007C7C20">
        <w:rPr>
          <w:lang w:val="en-US"/>
        </w:rPr>
        <w:t xml:space="preserve"> contains an ETWS primary notification.</w:t>
      </w:r>
    </w:p>
    <w:p w14:paraId="06651ECB" w14:textId="77777777" w:rsidR="002C5D28" w:rsidRPr="00F537EB" w:rsidRDefault="002C5D28" w:rsidP="002C5D28">
      <w:pPr>
        <w:pStyle w:val="TH"/>
        <w:rPr>
          <w:bCs/>
          <w:i/>
          <w:iCs/>
        </w:rPr>
      </w:pPr>
      <w:r w:rsidRPr="00F537EB">
        <w:rPr>
          <w:bCs/>
          <w:i/>
          <w:iCs/>
          <w:noProof/>
        </w:rPr>
        <w:lastRenderedPageBreak/>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F537EB" w:rsidRPr="00F31A56" w14:paraId="69DCE5EB" w14:textId="77777777" w:rsidTr="006D357F">
        <w:tc>
          <w:tcPr>
            <w:tcW w:w="14173" w:type="dxa"/>
          </w:tcPr>
          <w:p w14:paraId="7F4FC8B1" w14:textId="77777777" w:rsidR="002C5D28" w:rsidRPr="00F537EB" w:rsidRDefault="002C5D28" w:rsidP="00F43D0B">
            <w:pPr>
              <w:pStyle w:val="TAL"/>
              <w:rPr>
                <w:rFonts w:eastAsia="SimSun"/>
                <w:szCs w:val="22"/>
              </w:rPr>
            </w:pPr>
            <w:r w:rsidRPr="00F537EB">
              <w:rPr>
                <w:rFonts w:eastAsia="SimSun"/>
                <w:b/>
                <w:i/>
                <w:szCs w:val="22"/>
              </w:rPr>
              <w:t>messageIdentifier</w:t>
            </w:r>
          </w:p>
          <w:p w14:paraId="32D3291C" w14:textId="77777777" w:rsidR="002C5D28" w:rsidRPr="00F537EB" w:rsidRDefault="002C5D28" w:rsidP="00F43D0B">
            <w:pPr>
              <w:pStyle w:val="TAL"/>
              <w:rPr>
                <w:rFonts w:eastAsia="SimSun"/>
                <w:szCs w:val="22"/>
              </w:rPr>
            </w:pPr>
            <w:r w:rsidRPr="00F537EB">
              <w:rPr>
                <w:rFonts w:eastAsia="SimSun"/>
                <w:szCs w:val="22"/>
              </w:rPr>
              <w:t>Identifies the source and type of ETWS notification.</w:t>
            </w:r>
          </w:p>
        </w:tc>
      </w:tr>
      <w:tr w:rsidR="00F537EB" w:rsidRPr="00F31A56" w14:paraId="6522EAA6" w14:textId="77777777" w:rsidTr="006D357F">
        <w:tc>
          <w:tcPr>
            <w:tcW w:w="14173" w:type="dxa"/>
          </w:tcPr>
          <w:p w14:paraId="5A6D64E7" w14:textId="77777777" w:rsidR="002C5D28" w:rsidRPr="00F537EB" w:rsidRDefault="002C5D28" w:rsidP="00F43D0B">
            <w:pPr>
              <w:pStyle w:val="TAL"/>
              <w:rPr>
                <w:rFonts w:eastAsia="SimSun"/>
                <w:szCs w:val="22"/>
              </w:rPr>
            </w:pPr>
            <w:r w:rsidRPr="00F537EB">
              <w:rPr>
                <w:rFonts w:eastAsia="SimSun"/>
                <w:b/>
                <w:i/>
                <w:szCs w:val="22"/>
              </w:rPr>
              <w:t>serialNumber</w:t>
            </w:r>
          </w:p>
          <w:p w14:paraId="31C4C76A" w14:textId="77777777" w:rsidR="002C5D28" w:rsidRPr="00F537EB" w:rsidRDefault="002C5D28" w:rsidP="00F43D0B">
            <w:pPr>
              <w:pStyle w:val="TAL"/>
              <w:rPr>
                <w:rFonts w:eastAsia="SimSun"/>
                <w:szCs w:val="22"/>
              </w:rPr>
            </w:pPr>
            <w:r w:rsidRPr="00F537EB">
              <w:rPr>
                <w:rFonts w:eastAsia="SimSun"/>
                <w:szCs w:val="22"/>
              </w:rPr>
              <w:t>Identifies variations of an ETWS notification.</w:t>
            </w:r>
          </w:p>
        </w:tc>
      </w:tr>
      <w:tr w:rsidR="002C5D28" w:rsidRPr="00F31A56" w14:paraId="78C8EAAD" w14:textId="77777777" w:rsidTr="006D357F">
        <w:tc>
          <w:tcPr>
            <w:tcW w:w="14173" w:type="dxa"/>
          </w:tcPr>
          <w:p w14:paraId="0790C48A" w14:textId="77777777" w:rsidR="002C5D28" w:rsidRPr="00F537EB" w:rsidRDefault="002C5D28" w:rsidP="00F43D0B">
            <w:pPr>
              <w:pStyle w:val="TAL"/>
              <w:rPr>
                <w:rFonts w:eastAsia="SimSun"/>
                <w:szCs w:val="22"/>
              </w:rPr>
            </w:pPr>
            <w:r w:rsidRPr="00F537EB">
              <w:rPr>
                <w:rFonts w:eastAsia="SimSun"/>
                <w:b/>
                <w:i/>
                <w:szCs w:val="22"/>
              </w:rPr>
              <w:t>warningType</w:t>
            </w:r>
          </w:p>
          <w:p w14:paraId="57D09AA1" w14:textId="77777777" w:rsidR="002C5D28" w:rsidRPr="00F537EB" w:rsidRDefault="002C5D28" w:rsidP="00F43D0B">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4EDFE708" w14:textId="77777777" w:rsidR="005D376B" w:rsidRPr="007C7C20" w:rsidRDefault="005D376B" w:rsidP="005D376B">
      <w:pPr>
        <w:rPr>
          <w:lang w:val="en-US"/>
        </w:rPr>
      </w:pPr>
    </w:p>
    <w:p w14:paraId="7EAF053B" w14:textId="77777777" w:rsidR="002C5D28" w:rsidRPr="00F537EB" w:rsidRDefault="002C5D28" w:rsidP="002C5D28">
      <w:pPr>
        <w:pStyle w:val="Heading4"/>
        <w:rPr>
          <w:rFonts w:eastAsia="SimSun"/>
          <w:i/>
          <w:noProof/>
        </w:rPr>
      </w:pPr>
      <w:bookmarkStart w:id="5560" w:name="_Toc20425926"/>
      <w:bookmarkStart w:id="5561" w:name="_Toc29321322"/>
      <w:bookmarkStart w:id="5562" w:name="_Toc36757048"/>
      <w:bookmarkStart w:id="5563" w:name="_Toc36836589"/>
      <w:bookmarkStart w:id="5564" w:name="_Toc36843566"/>
      <w:bookmarkStart w:id="5565" w:name="_Toc37067855"/>
      <w:r w:rsidRPr="00F537EB">
        <w:rPr>
          <w:rFonts w:eastAsia="SimSun"/>
          <w:i/>
        </w:rPr>
        <w:t>–</w:t>
      </w:r>
      <w:r w:rsidRPr="00F537EB">
        <w:rPr>
          <w:rFonts w:eastAsia="SimSun"/>
          <w:i/>
        </w:rPr>
        <w:tab/>
      </w:r>
      <w:r w:rsidRPr="00F537EB">
        <w:rPr>
          <w:rFonts w:eastAsia="SimSun"/>
          <w:i/>
          <w:noProof/>
        </w:rPr>
        <w:t>SIB7</w:t>
      </w:r>
      <w:bookmarkEnd w:id="5560"/>
      <w:bookmarkEnd w:id="5561"/>
      <w:bookmarkEnd w:id="5562"/>
      <w:bookmarkEnd w:id="5563"/>
      <w:bookmarkEnd w:id="5564"/>
      <w:bookmarkEnd w:id="5565"/>
    </w:p>
    <w:p w14:paraId="1B6894C8" w14:textId="77777777" w:rsidR="002C5D28" w:rsidRPr="007C7C20" w:rsidRDefault="002C5D28" w:rsidP="002C5D28">
      <w:pPr>
        <w:rPr>
          <w:rFonts w:eastAsia="SimSun"/>
          <w:lang w:val="en-US"/>
        </w:rPr>
      </w:pPr>
      <w:r w:rsidRPr="007C7C20">
        <w:rPr>
          <w:i/>
          <w:noProof/>
          <w:lang w:val="en-US"/>
        </w:rPr>
        <w:t>SIB7</w:t>
      </w:r>
      <w:r w:rsidRPr="007C7C20">
        <w:rPr>
          <w:lang w:val="en-US"/>
        </w:rPr>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lastRenderedPageBreak/>
              <w:t xml:space="preserve">SIB7 </w:t>
            </w:r>
            <w:r w:rsidRPr="00F537EB">
              <w:rPr>
                <w:szCs w:val="22"/>
                <w:lang w:eastAsia="en-US"/>
              </w:rPr>
              <w:t>field descriptions</w:t>
            </w:r>
          </w:p>
        </w:tc>
      </w:tr>
      <w:tr w:rsidR="00F537EB" w:rsidRPr="00F31A56"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F31A56"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F31A56"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F31A56"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F31A56"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F31A56"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31A56"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7C7C20" w:rsidRDefault="005D376B" w:rsidP="005D376B">
      <w:pPr>
        <w:rPr>
          <w:lang w:val="en-US"/>
        </w:rPr>
      </w:pPr>
    </w:p>
    <w:p w14:paraId="3A4EA605" w14:textId="77777777" w:rsidR="002C5D28" w:rsidRPr="00F537EB" w:rsidRDefault="002C5D28" w:rsidP="002C5D28">
      <w:pPr>
        <w:pStyle w:val="Heading4"/>
        <w:rPr>
          <w:rFonts w:eastAsia="SimSun"/>
          <w:i/>
          <w:noProof/>
        </w:rPr>
      </w:pPr>
      <w:bookmarkStart w:id="5566" w:name="_Toc20425927"/>
      <w:bookmarkStart w:id="5567" w:name="_Toc29321323"/>
      <w:bookmarkStart w:id="5568" w:name="_Toc36757049"/>
      <w:bookmarkStart w:id="5569" w:name="_Toc36836590"/>
      <w:bookmarkStart w:id="5570" w:name="_Toc36843567"/>
      <w:bookmarkStart w:id="5571" w:name="_Toc37067856"/>
      <w:r w:rsidRPr="00F537EB">
        <w:rPr>
          <w:rFonts w:eastAsia="SimSun"/>
          <w:i/>
        </w:rPr>
        <w:t>–</w:t>
      </w:r>
      <w:r w:rsidRPr="00F537EB">
        <w:rPr>
          <w:rFonts w:eastAsia="SimSun"/>
          <w:i/>
        </w:rPr>
        <w:tab/>
      </w:r>
      <w:r w:rsidRPr="00F537EB">
        <w:rPr>
          <w:rFonts w:eastAsia="SimSun"/>
          <w:i/>
          <w:noProof/>
        </w:rPr>
        <w:t>SIB8</w:t>
      </w:r>
      <w:bookmarkEnd w:id="5566"/>
      <w:bookmarkEnd w:id="5567"/>
      <w:bookmarkEnd w:id="5568"/>
      <w:bookmarkEnd w:id="5569"/>
      <w:bookmarkEnd w:id="5570"/>
      <w:bookmarkEnd w:id="5571"/>
    </w:p>
    <w:p w14:paraId="7643D692" w14:textId="77777777" w:rsidR="002C5D28" w:rsidRPr="007C7C20" w:rsidRDefault="002C5D28" w:rsidP="002C5D28">
      <w:pPr>
        <w:rPr>
          <w:rFonts w:eastAsia="SimSun"/>
          <w:lang w:val="en-US"/>
        </w:rPr>
      </w:pPr>
      <w:r w:rsidRPr="007C7C20">
        <w:rPr>
          <w:i/>
          <w:noProof/>
          <w:lang w:val="en-US"/>
        </w:rPr>
        <w:t>SIB8</w:t>
      </w:r>
      <w:r w:rsidRPr="007C7C20">
        <w:rPr>
          <w:lang w:val="en-US"/>
        </w:rPr>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lastRenderedPageBreak/>
              <w:t xml:space="preserve">SIB8 </w:t>
            </w:r>
            <w:r w:rsidRPr="00F537EB">
              <w:rPr>
                <w:szCs w:val="22"/>
                <w:lang w:eastAsia="en-US"/>
              </w:rPr>
              <w:t>field descriptions</w:t>
            </w:r>
          </w:p>
        </w:tc>
      </w:tr>
      <w:tr w:rsidR="00F537EB" w:rsidRPr="00F31A56"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F31A56"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F31A56"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F31A56"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F31A56"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F31A56"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F31A56"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31A56"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7C7C20" w:rsidRDefault="005D376B" w:rsidP="005D376B">
      <w:pPr>
        <w:rPr>
          <w:lang w:val="en-US"/>
        </w:rPr>
      </w:pPr>
    </w:p>
    <w:p w14:paraId="2094D202" w14:textId="77777777" w:rsidR="002C5D28" w:rsidRPr="00F537EB" w:rsidRDefault="002C5D28" w:rsidP="002C5D28">
      <w:pPr>
        <w:pStyle w:val="Heading4"/>
        <w:rPr>
          <w:rFonts w:eastAsia="SimSun"/>
          <w:i/>
          <w:noProof/>
        </w:rPr>
      </w:pPr>
      <w:bookmarkStart w:id="5572" w:name="_Toc20425928"/>
      <w:bookmarkStart w:id="5573" w:name="_Toc29321324"/>
      <w:bookmarkStart w:id="5574" w:name="_Toc36757050"/>
      <w:bookmarkStart w:id="5575" w:name="_Toc36836591"/>
      <w:bookmarkStart w:id="5576" w:name="_Toc36843568"/>
      <w:bookmarkStart w:id="5577" w:name="_Toc37067857"/>
      <w:r w:rsidRPr="00F537EB">
        <w:rPr>
          <w:rFonts w:eastAsia="SimSun"/>
        </w:rPr>
        <w:t>–</w:t>
      </w:r>
      <w:r w:rsidRPr="00F537EB">
        <w:rPr>
          <w:rFonts w:eastAsia="SimSun"/>
        </w:rPr>
        <w:tab/>
      </w:r>
      <w:r w:rsidRPr="00F537EB">
        <w:rPr>
          <w:rFonts w:eastAsia="SimSun"/>
          <w:i/>
          <w:noProof/>
        </w:rPr>
        <w:t>SIB9</w:t>
      </w:r>
      <w:bookmarkEnd w:id="5572"/>
      <w:bookmarkEnd w:id="5573"/>
      <w:bookmarkEnd w:id="5574"/>
      <w:bookmarkEnd w:id="5575"/>
      <w:bookmarkEnd w:id="5576"/>
      <w:bookmarkEnd w:id="5577"/>
    </w:p>
    <w:p w14:paraId="08496375" w14:textId="77777777" w:rsidR="002C5D28" w:rsidRPr="007C7C20" w:rsidRDefault="002C5D28" w:rsidP="002C5D28">
      <w:pPr>
        <w:rPr>
          <w:rFonts w:eastAsia="SimSun"/>
          <w:lang w:val="en-US"/>
        </w:rPr>
      </w:pPr>
      <w:r w:rsidRPr="007C7C20">
        <w:rPr>
          <w:i/>
          <w:noProof/>
          <w:lang w:val="en-US"/>
        </w:rPr>
        <w:t>SIB9</w:t>
      </w:r>
      <w:r w:rsidRPr="007C7C20">
        <w:rPr>
          <w:lang w:val="en-US"/>
        </w:rPr>
        <w:t xml:space="preserve"> contains</w:t>
      </w:r>
      <w:r w:rsidRPr="007C7C20">
        <w:rPr>
          <w:noProof/>
          <w:lang w:val="en-US"/>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lastRenderedPageBreak/>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F31A56"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w:t>
            </w:r>
            <w:proofErr w:type="gramStart"/>
            <w:r w:rsidR="003F2EA6" w:rsidRPr="00F537EB">
              <w:rPr>
                <w:bCs/>
                <w:i/>
                <w:kern w:val="2"/>
              </w:rPr>
              <w:t>Daylight Saving</w:t>
            </w:r>
            <w:proofErr w:type="gramEnd"/>
            <w:r w:rsidR="003F2EA6" w:rsidRPr="00F537EB">
              <w:rPr>
                <w:bCs/>
                <w:i/>
                <w:kern w:val="2"/>
              </w:rPr>
              <w:t xml:space="preserve">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F31A56"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F31A56"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F31A56"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w:t>
            </w:r>
            <w:proofErr w:type="gramStart"/>
            <w:r w:rsidRPr="00F537EB">
              <w:rPr>
                <w:szCs w:val="22"/>
                <w:lang w:eastAsia="en-US"/>
              </w:rPr>
              <w:t>January,</w:t>
            </w:r>
            <w:proofErr w:type="gramEnd"/>
            <w:r w:rsidRPr="00F537EB">
              <w:rPr>
                <w:szCs w:val="22"/>
                <w:lang w:eastAsia="en-US"/>
              </w:rPr>
              <w:t xml:space="preserve">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7C7C20" w:rsidRDefault="002C5D28" w:rsidP="002C5D28">
      <w:pPr>
        <w:rPr>
          <w:lang w:val="en-US"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Heading4"/>
      </w:pPr>
      <w:bookmarkStart w:id="5578" w:name="_Toc36757051"/>
      <w:bookmarkStart w:id="5579" w:name="_Toc36836592"/>
      <w:bookmarkStart w:id="5580" w:name="_Toc36843569"/>
      <w:bookmarkStart w:id="5581" w:name="_Toc37067858"/>
      <w:r w:rsidRPr="00F537EB">
        <w:t>–</w:t>
      </w:r>
      <w:r w:rsidRPr="00F537EB">
        <w:tab/>
      </w:r>
      <w:r w:rsidRPr="00F537EB">
        <w:rPr>
          <w:i/>
          <w:iCs/>
          <w:lang w:eastAsia="x-none"/>
        </w:rPr>
        <w:t>SIB10</w:t>
      </w:r>
      <w:bookmarkEnd w:id="5578"/>
      <w:bookmarkEnd w:id="5579"/>
      <w:bookmarkEnd w:id="5580"/>
      <w:bookmarkEnd w:id="5581"/>
    </w:p>
    <w:p w14:paraId="3BF50B51" w14:textId="77777777" w:rsidR="00936420" w:rsidRPr="007C7C20" w:rsidRDefault="00936420" w:rsidP="00936420">
      <w:pPr>
        <w:rPr>
          <w:lang w:val="en-US"/>
        </w:rPr>
      </w:pPr>
      <w:r w:rsidRPr="007C7C20">
        <w:rPr>
          <w:i/>
          <w:noProof/>
          <w:lang w:val="en-US"/>
        </w:rPr>
        <w:t>SIB10</w:t>
      </w:r>
      <w:r w:rsidRPr="007C7C20">
        <w:rPr>
          <w:lang w:val="en-US"/>
        </w:rPr>
        <w:t xml:space="preserve"> contains</w:t>
      </w:r>
      <w:r w:rsidRPr="007C7C20">
        <w:rPr>
          <w:noProof/>
          <w:lang w:val="en-US"/>
        </w:rPr>
        <w:t xml:space="preserve"> the HRNNs of the NPNs listed in SIB1.</w:t>
      </w:r>
    </w:p>
    <w:p w14:paraId="42C004E2" w14:textId="77777777" w:rsidR="00936420" w:rsidRPr="007C7C20" w:rsidRDefault="00936420" w:rsidP="00936420">
      <w:pPr>
        <w:keepNext/>
        <w:keepLines/>
        <w:spacing w:before="60"/>
        <w:jc w:val="center"/>
        <w:rPr>
          <w:rFonts w:ascii="Arial" w:hAnsi="Arial"/>
          <w:b/>
          <w:bCs/>
          <w:i/>
          <w:iCs/>
          <w:lang w:val="en-US" w:eastAsia="x-none"/>
        </w:rPr>
      </w:pPr>
      <w:r w:rsidRPr="007C7C20">
        <w:rPr>
          <w:rFonts w:ascii="Arial" w:hAnsi="Arial"/>
          <w:b/>
          <w:bCs/>
          <w:i/>
          <w:iCs/>
          <w:noProof/>
          <w:lang w:val="en-US" w:eastAsia="x-none"/>
        </w:rPr>
        <w:t xml:space="preserve">SIB10 </w:t>
      </w:r>
      <w:r w:rsidRPr="007C7C20">
        <w:rPr>
          <w:rFonts w:ascii="Arial" w:hAnsi="Arial"/>
          <w:b/>
          <w:bCs/>
          <w:iCs/>
          <w:noProof/>
          <w:lang w:val="en-US"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 xml:space="preserve">16                                   OPTIONAL,   -- </w:t>
      </w:r>
      <w:commentRangeStart w:id="5582"/>
      <w:r w:rsidRPr="00F537EB">
        <w:t>Need R</w:t>
      </w:r>
      <w:commentRangeEnd w:id="5582"/>
      <w:r w:rsidR="000400B3">
        <w:rPr>
          <w:rStyle w:val="CommentReference"/>
          <w:rFonts w:ascii="Times New Roman" w:eastAsia="SimSun" w:hAnsi="Times New Roman"/>
          <w:noProof w:val="0"/>
          <w:lang w:eastAsia="en-US"/>
        </w:rPr>
        <w:commentReference w:id="5582"/>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lastRenderedPageBreak/>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F31A56"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3061911A"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w:t>
            </w:r>
            <w:ins w:id="5583" w:author="" w:date="2020-05-09T15:49:00Z">
              <w:r w:rsidR="00402D4F" w:rsidRPr="0008045E">
                <w:rPr>
                  <w:i/>
                  <w:iCs/>
                </w:rPr>
                <w:t>hrnn</w:t>
              </w:r>
              <w:r w:rsidR="00402D4F" w:rsidRPr="0008045E">
                <w:t xml:space="preserve"> in the </w:t>
              </w:r>
            </w:ins>
            <w:r w:rsidRPr="00F537EB">
              <w:t xml:space="preserve">corresponding entry in </w:t>
            </w:r>
            <w:r w:rsidRPr="00F537EB">
              <w:rPr>
                <w:i/>
                <w:lang w:eastAsia="x-none"/>
              </w:rPr>
              <w:t>HRNN-List</w:t>
            </w:r>
            <w:r w:rsidRPr="00F537EB">
              <w:t xml:space="preserve"> is absent </w:t>
            </w:r>
            <w:commentRangeStart w:id="5584"/>
            <w:commentRangeEnd w:id="5584"/>
            <w:r w:rsidR="008930AA">
              <w:rPr>
                <w:rStyle w:val="CommentReference"/>
                <w:rFonts w:ascii="Times New Roman" w:eastAsia="SimSun" w:hAnsi="Times New Roman"/>
                <w:lang w:eastAsia="en-US"/>
              </w:rPr>
              <w:commentReference w:id="5584"/>
            </w:r>
            <w:r w:rsidRPr="00F537EB">
              <w:t>if there is no HRNN associated with the given NPN.</w:t>
            </w:r>
          </w:p>
        </w:tc>
      </w:tr>
    </w:tbl>
    <w:p w14:paraId="14BC63B4" w14:textId="77777777" w:rsidR="00936420" w:rsidRPr="007C7C20" w:rsidRDefault="00936420" w:rsidP="00936420">
      <w:pPr>
        <w:rPr>
          <w:lang w:val="en-US"/>
        </w:rPr>
      </w:pPr>
    </w:p>
    <w:p w14:paraId="1A499C14" w14:textId="25E2842E" w:rsidR="00936420" w:rsidRPr="00F537EB" w:rsidRDefault="00936420" w:rsidP="00936420">
      <w:pPr>
        <w:pStyle w:val="Heading4"/>
        <w:rPr>
          <w:rFonts w:eastAsia="SimSun"/>
          <w:noProof/>
        </w:rPr>
      </w:pPr>
      <w:bookmarkStart w:id="5585" w:name="_Toc36757052"/>
      <w:bookmarkStart w:id="5586" w:name="_Toc36836593"/>
      <w:bookmarkStart w:id="5587" w:name="_Toc36843570"/>
      <w:bookmarkStart w:id="5588" w:name="_Toc37067859"/>
      <w:r w:rsidRPr="00F537EB">
        <w:rPr>
          <w:rFonts w:eastAsia="SimSun"/>
        </w:rPr>
        <w:t>–</w:t>
      </w:r>
      <w:r w:rsidRPr="00F537EB">
        <w:rPr>
          <w:rFonts w:eastAsia="SimSun"/>
        </w:rPr>
        <w:tab/>
      </w:r>
      <w:commentRangeStart w:id="5589"/>
      <w:commentRangeStart w:id="5590"/>
      <w:r w:rsidRPr="00F537EB">
        <w:rPr>
          <w:rFonts w:eastAsia="SimSun"/>
          <w:i/>
          <w:iCs/>
          <w:noProof/>
          <w:lang w:eastAsia="x-none"/>
        </w:rPr>
        <w:t>SIB11</w:t>
      </w:r>
      <w:bookmarkEnd w:id="5585"/>
      <w:bookmarkEnd w:id="5586"/>
      <w:bookmarkEnd w:id="5587"/>
      <w:bookmarkEnd w:id="5588"/>
      <w:commentRangeEnd w:id="5589"/>
      <w:commentRangeEnd w:id="5590"/>
      <w:r w:rsidR="007C3167">
        <w:rPr>
          <w:rStyle w:val="CommentReference"/>
          <w:rFonts w:ascii="Times New Roman" w:eastAsia="SimSun" w:hAnsi="Times New Roman"/>
          <w:lang w:eastAsia="en-US"/>
        </w:rPr>
        <w:commentReference w:id="5589"/>
      </w:r>
      <w:r w:rsidR="007C3167">
        <w:rPr>
          <w:rStyle w:val="CommentReference"/>
          <w:rFonts w:ascii="Times New Roman" w:eastAsia="SimSun" w:hAnsi="Times New Roman"/>
          <w:lang w:eastAsia="en-US"/>
        </w:rPr>
        <w:commentReference w:id="5590"/>
      </w:r>
    </w:p>
    <w:p w14:paraId="14F55AC6" w14:textId="77777777" w:rsidR="00936420" w:rsidRPr="007C3167" w:rsidRDefault="00936420" w:rsidP="00936420">
      <w:pPr>
        <w:rPr>
          <w:rFonts w:eastAsia="SimSun"/>
          <w:lang w:val="en-US"/>
        </w:rPr>
      </w:pPr>
      <w:r w:rsidRPr="007C3167">
        <w:rPr>
          <w:i/>
          <w:noProof/>
          <w:lang w:val="en-US"/>
        </w:rPr>
        <w:t>SIB11</w:t>
      </w:r>
      <w:r w:rsidRPr="007C3167">
        <w:rPr>
          <w:lang w:val="en-US"/>
        </w:rPr>
        <w:t xml:space="preserve"> contains</w:t>
      </w:r>
      <w:r w:rsidRPr="007C3167">
        <w:rPr>
          <w:noProof/>
          <w:lang w:val="en-US"/>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7C3167" w:rsidRDefault="00936420" w:rsidP="00936420">
      <w:pPr>
        <w:rPr>
          <w:lang w:val="en-US"/>
        </w:rPr>
      </w:pPr>
    </w:p>
    <w:p w14:paraId="70222E59" w14:textId="77777777" w:rsidR="00936420" w:rsidRPr="00F537EB" w:rsidRDefault="00936420" w:rsidP="00936420">
      <w:pPr>
        <w:pStyle w:val="Heading4"/>
        <w:rPr>
          <w:noProof/>
          <w:lang w:eastAsia="zh-CN"/>
        </w:rPr>
      </w:pPr>
      <w:bookmarkStart w:id="5591" w:name="_Toc36757053"/>
      <w:bookmarkStart w:id="5592" w:name="_Toc36836594"/>
      <w:bookmarkStart w:id="5593" w:name="_Toc36843571"/>
      <w:bookmarkStart w:id="5594" w:name="_Toc37067860"/>
      <w:r w:rsidRPr="00F537EB">
        <w:t>–</w:t>
      </w:r>
      <w:r w:rsidRPr="00F537EB">
        <w:tab/>
      </w:r>
      <w:r w:rsidRPr="00F537EB">
        <w:rPr>
          <w:i/>
          <w:iCs/>
          <w:noProof/>
        </w:rPr>
        <w:t>SIB</w:t>
      </w:r>
      <w:r w:rsidRPr="00F537EB">
        <w:rPr>
          <w:i/>
          <w:iCs/>
          <w:noProof/>
          <w:lang w:eastAsia="zh-CN"/>
        </w:rPr>
        <w:t>12</w:t>
      </w:r>
      <w:bookmarkEnd w:id="5591"/>
      <w:bookmarkEnd w:id="5592"/>
      <w:bookmarkEnd w:id="5593"/>
      <w:bookmarkEnd w:id="5594"/>
    </w:p>
    <w:p w14:paraId="6A58FAC7" w14:textId="77777777" w:rsidR="00936420" w:rsidRPr="007C3167" w:rsidRDefault="00936420" w:rsidP="00936420">
      <w:pPr>
        <w:rPr>
          <w:lang w:val="en-US"/>
        </w:rPr>
      </w:pPr>
      <w:r w:rsidRPr="007C3167">
        <w:rPr>
          <w:lang w:val="en-US"/>
        </w:rPr>
        <w:t xml:space="preserve">SIB12 </w:t>
      </w:r>
      <w:r w:rsidRPr="007C3167">
        <w:rPr>
          <w:lang w:val="en-US" w:eastAsia="zh-CN"/>
        </w:rPr>
        <w:t>contains NR sidelink communication configuration</w:t>
      </w:r>
      <w:r w:rsidRPr="007C3167">
        <w:rPr>
          <w:noProof/>
          <w:lang w:val="en-US"/>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DengXian"/>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lastRenderedPageBreak/>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1835230" w:rsidR="00936420" w:rsidRPr="00F537EB" w:rsidRDefault="00936420" w:rsidP="003B6316">
      <w:pPr>
        <w:pStyle w:val="PL"/>
      </w:pPr>
      <w:r w:rsidRPr="00F537EB">
        <w:t xml:space="preserve">    sl-OffsetDFN-r16                     </w:t>
      </w:r>
      <w:commentRangeStart w:id="5595"/>
      <w:r w:rsidRPr="00F537EB">
        <w:t>INTEGER (</w:t>
      </w:r>
      <w:del w:id="5596" w:author="V2X" w:date="2020-05-11T18:58:00Z">
        <w:r w:rsidRPr="00F537EB">
          <w:delText>0</w:delText>
        </w:r>
      </w:del>
      <w:ins w:id="5597" w:author="V2X" w:date="2020-05-11T18:58:00Z">
        <w:r w:rsidR="005A1326">
          <w:t>1</w:t>
        </w:r>
      </w:ins>
      <w:r w:rsidRPr="00F537EB">
        <w:t xml:space="preserve">..1000)                                                      </w:t>
      </w:r>
      <w:commentRangeEnd w:id="5595"/>
      <w:r w:rsidR="00101B6C">
        <w:rPr>
          <w:rStyle w:val="CommentReference"/>
          <w:rFonts w:ascii="Times New Roman" w:eastAsia="SimSun" w:hAnsi="Times New Roman"/>
          <w:noProof w:val="0"/>
          <w:lang w:eastAsia="en-US"/>
        </w:rPr>
        <w:commentReference w:id="5595"/>
      </w:r>
      <w:r w:rsidRPr="00F537EB">
        <w:t xml:space="preserve">OPTIONAL,    -- Need </w:t>
      </w:r>
      <w:ins w:id="5598" w:author="V2X" w:date="2020-05-11T18:58:00Z">
        <w:r w:rsidR="005A1326" w:rsidRPr="005A1326">
          <w:rPr>
            <w:highlight w:val="yellow"/>
            <w:rPrChange w:id="5599" w:author="V2X" w:date="2020-05-11T19:00:00Z">
              <w:rPr/>
            </w:rPrChange>
          </w:rPr>
          <w:t>S</w:t>
        </w:r>
      </w:ins>
      <w:del w:id="5600" w:author="V2X" w:date="2020-05-11T18:58:00Z">
        <w:r w:rsidRPr="00F537EB">
          <w:delText>R</w:delText>
        </w:r>
      </w:del>
    </w:p>
    <w:p w14:paraId="2415460A" w14:textId="6BBC868C" w:rsidR="00936420" w:rsidRPr="00F537EB" w:rsidRDefault="00936420" w:rsidP="003B6316">
      <w:pPr>
        <w:pStyle w:val="PL"/>
        <w:rPr>
          <w:ins w:id="5601" w:author="V2X" w:date="2020-05-11T18:59:00Z"/>
        </w:rPr>
      </w:pPr>
      <w:r w:rsidRPr="00F537EB">
        <w:t xml:space="preserve">    t400</w:t>
      </w:r>
      <w:ins w:id="5602" w:author="V2X" w:date="2020-05-11T18:59:00Z">
        <w:r w:rsidR="005A1326">
          <w:t>-r16</w:t>
        </w:r>
      </w:ins>
      <w:r w:rsidRPr="00F537EB">
        <w:t xml:space="preserve">                                 ENUMERATED {ms100, ms200, ms300, ms400, ms600, ms1000, ms1500, ms2000} OPTIONAL,    -- Need R</w:t>
      </w:r>
    </w:p>
    <w:p w14:paraId="3F0D3A0C" w14:textId="1F01FB48"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603" w:author="V2X" w:date="2020-05-11T18:59:00Z"/>
          <w:rFonts w:ascii="Courier New" w:hAnsi="Courier New"/>
          <w:sz w:val="16"/>
          <w:lang w:val="en-US"/>
        </w:rPr>
      </w:pPr>
      <w:ins w:id="5604" w:author="V2X" w:date="2020-05-11T18:5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ENUMERATED {n1, n2, n3, n4, n6, n8, n16, n32}</w:t>
        </w:r>
        <w:r w:rsidRPr="007C3167">
          <w:rPr>
            <w:rFonts w:ascii="Courier New" w:hAnsi="Courier New"/>
            <w:sz w:val="16"/>
            <w:lang w:val="en-US"/>
          </w:rPr>
          <w:tab/>
          <w:t xml:space="preserve">                    OPTIONAL,</w:t>
        </w:r>
        <w:r w:rsidRPr="007C3167">
          <w:rPr>
            <w:rFonts w:ascii="Courier New" w:hAnsi="Courier New"/>
            <w:sz w:val="16"/>
            <w:lang w:val="en-US"/>
          </w:rPr>
          <w:tab/>
        </w:r>
        <w:r w:rsidRPr="007C3167">
          <w:rPr>
            <w:rFonts w:ascii="Courier New" w:hAnsi="Courier New"/>
            <w:sz w:val="16"/>
            <w:lang w:val="en-US"/>
          </w:rPr>
          <w:tab/>
          <w:t>-- Need R</w:t>
        </w:r>
      </w:ins>
    </w:p>
    <w:p w14:paraId="3A8297FB" w14:textId="2A11B7F3"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rFonts w:ascii="Courier New" w:hAnsi="Courier New"/>
          <w:color w:val="808080"/>
          <w:sz w:val="16"/>
          <w:lang w:val="en-US"/>
        </w:rPr>
      </w:pPr>
      <w:ins w:id="5605" w:author="V2X" w:date="2020-05-11T18:59:00Z">
        <w:r w:rsidRPr="007C3167">
          <w:rPr>
            <w:rFonts w:ascii="Courier New" w:hAnsi="Courier New"/>
            <w:sz w:val="16"/>
            <w:lang w:val="en-US"/>
          </w:rPr>
          <w:t xml:space="preserve">sl-SSB-PriorityNR-r16                     </w:t>
        </w:r>
        <w:r w:rsidRPr="007C3167">
          <w:rPr>
            <w:rFonts w:ascii="Courier New" w:hAnsi="Courier New"/>
            <w:color w:val="993366"/>
            <w:sz w:val="16"/>
            <w:lang w:val="en-US"/>
          </w:rPr>
          <w:t>INTEGER</w:t>
        </w:r>
        <w:r w:rsidRPr="007C3167">
          <w:rPr>
            <w:rFonts w:ascii="Courier New" w:hAnsi="Courier New"/>
            <w:sz w:val="16"/>
            <w:lang w:val="en-US"/>
          </w:rPr>
          <w:t xml:space="preserve"> (</w:t>
        </w:r>
        <w:proofErr w:type="gramStart"/>
        <w:r w:rsidRPr="007C3167">
          <w:rPr>
            <w:rFonts w:ascii="Courier New" w:hAnsi="Courier New"/>
            <w:sz w:val="16"/>
            <w:lang w:val="en-US"/>
          </w:rPr>
          <w:t>1..</w:t>
        </w:r>
        <w:proofErr w:type="gramEnd"/>
        <w:r w:rsidRPr="007C3167">
          <w:rPr>
            <w:rFonts w:ascii="Courier New" w:hAnsi="Courier New"/>
            <w:sz w:val="16"/>
            <w:lang w:val="en-US"/>
          </w:rPr>
          <w:t xml:space="preserve">8)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R</w:t>
        </w:r>
      </w:ins>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F31A56"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F31A56"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F31A56"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F31A56"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DDDAF0C" w:rsidR="00936420" w:rsidRPr="00F537EB" w:rsidRDefault="00936420" w:rsidP="00C76602">
            <w:pPr>
              <w:pStyle w:val="TAL"/>
              <w:rPr>
                <w:lang w:eastAsia="zh-CN"/>
              </w:rPr>
            </w:pPr>
            <w:r w:rsidRPr="00F537EB">
              <w:rPr>
                <w:lang w:eastAsia="zh-CN"/>
              </w:rPr>
              <w:t xml:space="preserve">Indicates the timing offset for the UE to determine DFN timing when GNSS is used for timing reference. Value </w:t>
            </w:r>
            <w:del w:id="5606" w:author="V2X" w:date="2020-05-11T19:0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5607" w:author="V2X" w:date="2020-05-11T19:00:00Z">
              <w:r w:rsidR="005A1326">
                <w:rPr>
                  <w:lang w:eastAsia="zh-CN"/>
                </w:rPr>
                <w:t xml:space="preserve"> </w:t>
              </w:r>
              <w:r w:rsidR="005A1326">
                <w:rPr>
                  <w:rFonts w:cs="Arial"/>
                  <w:lang w:eastAsia="zh-CN"/>
                </w:rPr>
                <w:t>I</w:t>
              </w:r>
              <w:r w:rsidR="005A1326" w:rsidRPr="005C62DD">
                <w:rPr>
                  <w:rFonts w:cs="Arial"/>
                  <w:lang w:eastAsia="zh-CN"/>
                </w:rPr>
                <w:t>f the field is absent, no offset is applied</w:t>
              </w:r>
            </w:ins>
            <w:commentRangeStart w:id="5608"/>
            <w:commentRangeEnd w:id="5608"/>
            <w:ins w:id="5609" w:author="" w:date="2020-05-15T20:53:00Z">
              <w:r w:rsidR="006F1F8D">
                <w:rPr>
                  <w:rStyle w:val="CommentReference"/>
                  <w:rFonts w:ascii="Times New Roman" w:eastAsia="SimSun" w:hAnsi="Times New Roman"/>
                  <w:lang w:eastAsia="en-US"/>
                </w:rPr>
                <w:commentReference w:id="5608"/>
              </w:r>
            </w:ins>
            <w:ins w:id="5610" w:author="V2X" w:date="2020-05-11T19:00:00Z">
              <w:r w:rsidR="005A1326">
                <w:rPr>
                  <w:rFonts w:cs="Arial"/>
                  <w:lang w:eastAsia="zh-CN"/>
                </w:rPr>
                <w:t>.</w:t>
              </w:r>
            </w:ins>
          </w:p>
        </w:tc>
      </w:tr>
      <w:tr w:rsidR="00F537EB" w:rsidRPr="00F31A56"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F31A56"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r w:rsidR="005A1326" w:rsidRPr="00F31A56" w14:paraId="4B98ABDF" w14:textId="77777777" w:rsidTr="005A1326">
        <w:trPr>
          <w:cantSplit/>
          <w:ins w:id="5611" w:author="V2X" w:date="2020-05-11T19:00:00Z"/>
        </w:trPr>
        <w:tc>
          <w:tcPr>
            <w:tcW w:w="14204" w:type="dxa"/>
            <w:tcBorders>
              <w:top w:val="single" w:sz="4" w:space="0" w:color="808080"/>
              <w:left w:val="single" w:sz="4" w:space="0" w:color="808080"/>
              <w:bottom w:val="single" w:sz="4" w:space="0" w:color="808080"/>
              <w:right w:val="single" w:sz="4" w:space="0" w:color="808080"/>
            </w:tcBorders>
          </w:tcPr>
          <w:p w14:paraId="2DF18CFA" w14:textId="77777777" w:rsidR="005A1326" w:rsidRPr="007C3167" w:rsidRDefault="005A1326" w:rsidP="005A1326">
            <w:pPr>
              <w:keepNext/>
              <w:keepLines/>
              <w:rPr>
                <w:ins w:id="5612" w:author="V2X" w:date="2020-05-11T19:00:00Z"/>
                <w:rFonts w:ascii="Arial" w:hAnsi="Arial" w:cs="Arial"/>
                <w:b/>
                <w:bCs/>
                <w:i/>
                <w:iCs/>
                <w:sz w:val="18"/>
                <w:szCs w:val="22"/>
                <w:lang w:val="en-US"/>
              </w:rPr>
            </w:pPr>
            <w:ins w:id="5613" w:author="V2X" w:date="2020-05-11T19:00:00Z">
              <w:r w:rsidRPr="007C3167">
                <w:rPr>
                  <w:rFonts w:ascii="Arial" w:hAnsi="Arial" w:cs="Arial"/>
                  <w:b/>
                  <w:bCs/>
                  <w:i/>
                  <w:iCs/>
                  <w:sz w:val="18"/>
                  <w:szCs w:val="22"/>
                  <w:lang w:val="en-US"/>
                </w:rPr>
                <w:t>sl-SSB-PriorityNR</w:t>
              </w:r>
            </w:ins>
          </w:p>
          <w:p w14:paraId="26BA13DC" w14:textId="77777777" w:rsidR="005A1326" w:rsidRPr="007C3167" w:rsidRDefault="005A1326" w:rsidP="005A1326">
            <w:pPr>
              <w:keepNext/>
              <w:keepLines/>
              <w:rPr>
                <w:ins w:id="5614" w:author="V2X" w:date="2020-05-11T19:00:00Z"/>
                <w:rFonts w:ascii="Arial" w:hAnsi="Arial" w:cs="Arial"/>
                <w:b/>
                <w:bCs/>
                <w:i/>
                <w:iCs/>
                <w:sz w:val="18"/>
                <w:lang w:val="en-US" w:eastAsia="zh-CN"/>
              </w:rPr>
            </w:pPr>
            <w:ins w:id="5615" w:author="V2X" w:date="2020-05-11T19:00:00Z">
              <w:r w:rsidRPr="007C3167">
                <w:rPr>
                  <w:rFonts w:ascii="Arial" w:hAnsi="Arial" w:cs="Arial"/>
                  <w:sz w:val="18"/>
                  <w:lang w:val="en-US"/>
                </w:rPr>
                <w:t>This field indicates the priority of NR sidelink SSB transmission and reception.</w:t>
              </w:r>
            </w:ins>
          </w:p>
        </w:tc>
      </w:tr>
    </w:tbl>
    <w:p w14:paraId="300150A0" w14:textId="77777777" w:rsidR="00936420" w:rsidRPr="007C3167" w:rsidRDefault="00936420" w:rsidP="00936420">
      <w:pPr>
        <w:rPr>
          <w:rFonts w:eastAsia="Yu Mincho"/>
          <w:iCs/>
          <w:lang w:val="en-US"/>
        </w:rPr>
      </w:pPr>
    </w:p>
    <w:p w14:paraId="3D7ED80D" w14:textId="77777777" w:rsidR="00936420" w:rsidRPr="00F537EB" w:rsidRDefault="00936420" w:rsidP="00936420">
      <w:pPr>
        <w:pStyle w:val="Heading4"/>
        <w:rPr>
          <w:noProof/>
          <w:lang w:eastAsia="zh-CN"/>
        </w:rPr>
      </w:pPr>
      <w:bookmarkStart w:id="5616" w:name="_Toc36757054"/>
      <w:bookmarkStart w:id="5617" w:name="_Toc36836595"/>
      <w:bookmarkStart w:id="5618" w:name="_Toc36843572"/>
      <w:bookmarkStart w:id="5619" w:name="_Toc37067861"/>
      <w:r w:rsidRPr="00F537EB">
        <w:lastRenderedPageBreak/>
        <w:t>–</w:t>
      </w:r>
      <w:r w:rsidRPr="00F537EB">
        <w:tab/>
      </w:r>
      <w:r w:rsidRPr="00F537EB">
        <w:rPr>
          <w:i/>
          <w:iCs/>
          <w:noProof/>
        </w:rPr>
        <w:t>SIB</w:t>
      </w:r>
      <w:r w:rsidRPr="00F537EB">
        <w:rPr>
          <w:i/>
          <w:iCs/>
          <w:noProof/>
          <w:lang w:eastAsia="zh-CN"/>
        </w:rPr>
        <w:t>13</w:t>
      </w:r>
      <w:bookmarkEnd w:id="5616"/>
      <w:bookmarkEnd w:id="5617"/>
      <w:bookmarkEnd w:id="5618"/>
      <w:bookmarkEnd w:id="5619"/>
    </w:p>
    <w:p w14:paraId="463340F7" w14:textId="77777777" w:rsidR="00936420" w:rsidRPr="007C3167" w:rsidRDefault="00936420" w:rsidP="00936420">
      <w:pPr>
        <w:rPr>
          <w:rFonts w:eastAsia="Yu Mincho"/>
          <w:iCs/>
          <w:lang w:val="en-US"/>
        </w:rPr>
      </w:pPr>
      <w:r w:rsidRPr="007C3167">
        <w:rPr>
          <w:lang w:val="en-US"/>
        </w:rPr>
        <w:t xml:space="preserve">SIB13 </w:t>
      </w:r>
      <w:r w:rsidRPr="007C3167">
        <w:rPr>
          <w:lang w:val="en-US" w:eastAsia="zh-CN"/>
        </w:rPr>
        <w:t>contains configurations of V2X sidelink communication defined in TS 36.331 [10]</w:t>
      </w:r>
      <w:r w:rsidRPr="007C3167">
        <w:rPr>
          <w:noProof/>
          <w:lang w:val="en-US"/>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DengXian"/>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F31A56"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3185550A" w:rsidR="00936420" w:rsidRPr="00F537EB" w:rsidRDefault="00936420" w:rsidP="00C76602">
            <w:pPr>
              <w:pStyle w:val="TAL"/>
              <w:rPr>
                <w:noProof/>
              </w:rPr>
            </w:pPr>
            <w:r w:rsidRPr="00F537EB">
              <w:t xml:space="preserve">This field includes the </w:t>
            </w:r>
            <w:del w:id="5620" w:author="V2X" w:date="2020-05-11T19:02:00Z">
              <w:r w:rsidRPr="00F537EB" w:rsidDel="005A1326">
                <w:delText>s</w:delText>
              </w:r>
            </w:del>
            <w:ins w:id="5621" w:author="V2X" w:date="2020-05-11T19:02:00Z">
              <w:r w:rsidR="005A1326">
                <w:t>u</w:t>
              </w:r>
            </w:ins>
            <w:r w:rsidRPr="00F537EB">
              <w:t xml:space="preserve">l-Bandwidth in </w:t>
            </w:r>
            <w:r w:rsidRPr="00F537EB">
              <w:rPr>
                <w:noProof/>
                <w:lang w:eastAsia="en-GB"/>
              </w:rPr>
              <w:t>E-UTRA SystemInformationBlockType2 message as specified in TS 36.331 [10].</w:t>
            </w:r>
          </w:p>
        </w:tc>
      </w:tr>
      <w:tr w:rsidR="00F537EB" w:rsidRPr="00F31A56"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F31A56"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7C7C20" w:rsidRDefault="00936420" w:rsidP="00936420">
      <w:pPr>
        <w:rPr>
          <w:rFonts w:eastAsia="Yu Mincho"/>
          <w:lang w:val="en-US"/>
        </w:rPr>
      </w:pPr>
    </w:p>
    <w:p w14:paraId="04B795DB" w14:textId="77777777" w:rsidR="00936420" w:rsidRPr="00F537EB" w:rsidRDefault="00936420" w:rsidP="00936420">
      <w:pPr>
        <w:pStyle w:val="Heading4"/>
        <w:rPr>
          <w:noProof/>
          <w:lang w:eastAsia="zh-CN"/>
        </w:rPr>
      </w:pPr>
      <w:bookmarkStart w:id="5622" w:name="_Toc36757055"/>
      <w:bookmarkStart w:id="5623" w:name="_Toc36836596"/>
      <w:bookmarkStart w:id="5624" w:name="_Toc36843573"/>
      <w:bookmarkStart w:id="5625" w:name="_Toc37067862"/>
      <w:r w:rsidRPr="00F537EB">
        <w:t>–</w:t>
      </w:r>
      <w:r w:rsidRPr="00F537EB">
        <w:tab/>
      </w:r>
      <w:r w:rsidRPr="00F537EB">
        <w:rPr>
          <w:i/>
          <w:iCs/>
          <w:noProof/>
        </w:rPr>
        <w:t>SIB</w:t>
      </w:r>
      <w:r w:rsidRPr="00F537EB">
        <w:rPr>
          <w:i/>
          <w:iCs/>
          <w:noProof/>
          <w:lang w:eastAsia="zh-CN"/>
        </w:rPr>
        <w:t>14</w:t>
      </w:r>
      <w:bookmarkEnd w:id="5622"/>
      <w:bookmarkEnd w:id="5623"/>
      <w:bookmarkEnd w:id="5624"/>
      <w:bookmarkEnd w:id="5625"/>
    </w:p>
    <w:p w14:paraId="11FCA058" w14:textId="77777777" w:rsidR="00936420" w:rsidRPr="007C7C20" w:rsidRDefault="00936420" w:rsidP="00936420">
      <w:pPr>
        <w:rPr>
          <w:rFonts w:eastAsia="Yu Mincho"/>
          <w:iCs/>
          <w:lang w:val="en-US"/>
        </w:rPr>
      </w:pPr>
      <w:r w:rsidRPr="007C7C20">
        <w:rPr>
          <w:lang w:val="en-US"/>
        </w:rPr>
        <w:t xml:space="preserve">SIB14 </w:t>
      </w:r>
      <w:r w:rsidRPr="007C7C20">
        <w:rPr>
          <w:lang w:val="en-US" w:eastAsia="zh-CN"/>
        </w:rPr>
        <w:t xml:space="preserve">contains configurations of V2X sidelink communication defined in TS 36.331 [10], which can be used jointly with that included in </w:t>
      </w:r>
      <w:r w:rsidRPr="007C7C20">
        <w:rPr>
          <w:i/>
          <w:lang w:val="en-US" w:eastAsia="zh-CN"/>
        </w:rPr>
        <w:t>SIB13</w:t>
      </w:r>
      <w:r w:rsidRPr="007C7C20">
        <w:rPr>
          <w:noProof/>
          <w:lang w:val="en-US"/>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DengXian"/>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lastRenderedPageBreak/>
              <w:t>SIB14</w:t>
            </w:r>
            <w:r w:rsidRPr="00F537EB">
              <w:rPr>
                <w:i/>
                <w:noProof/>
                <w:lang w:eastAsia="en-GB"/>
              </w:rPr>
              <w:t xml:space="preserve"> </w:t>
            </w:r>
            <w:r w:rsidRPr="00F537EB">
              <w:rPr>
                <w:noProof/>
                <w:lang w:eastAsia="en-GB"/>
              </w:rPr>
              <w:t>field descriptions</w:t>
            </w:r>
          </w:p>
        </w:tc>
      </w:tr>
      <w:tr w:rsidR="00936420" w:rsidRPr="00F31A56"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7C7C20" w:rsidRDefault="00936420" w:rsidP="00936420">
      <w:pPr>
        <w:rPr>
          <w:lang w:val="en-US"/>
        </w:rPr>
      </w:pPr>
    </w:p>
    <w:p w14:paraId="670AEB49" w14:textId="6FA888F0" w:rsidR="0080556F" w:rsidRPr="00F537EB" w:rsidRDefault="0080556F" w:rsidP="0080556F">
      <w:pPr>
        <w:pStyle w:val="Heading3"/>
      </w:pPr>
      <w:bookmarkStart w:id="5626" w:name="_Toc36757056"/>
      <w:bookmarkStart w:id="5627" w:name="_Toc36836597"/>
      <w:bookmarkStart w:id="5628" w:name="_Toc36843574"/>
      <w:bookmarkStart w:id="5629" w:name="_Toc37067863"/>
      <w:r w:rsidRPr="00F537EB">
        <w:t>6.3.1a</w:t>
      </w:r>
      <w:r w:rsidRPr="00F537EB">
        <w:tab/>
        <w:t>Positioning System information blocks</w:t>
      </w:r>
      <w:bookmarkEnd w:id="5626"/>
      <w:bookmarkEnd w:id="5627"/>
      <w:bookmarkEnd w:id="5628"/>
      <w:bookmarkEnd w:id="5629"/>
    </w:p>
    <w:p w14:paraId="28F13B1E" w14:textId="77777777" w:rsidR="0080556F" w:rsidRPr="00F537EB" w:rsidRDefault="0080556F" w:rsidP="0080556F">
      <w:pPr>
        <w:pStyle w:val="Heading4"/>
      </w:pPr>
      <w:bookmarkStart w:id="5630" w:name="_Toc36757057"/>
      <w:bookmarkStart w:id="5631" w:name="_Toc36836598"/>
      <w:bookmarkStart w:id="5632" w:name="_Toc36843575"/>
      <w:bookmarkStart w:id="5633" w:name="_Toc37067864"/>
      <w:r w:rsidRPr="00F537EB">
        <w:rPr>
          <w:rFonts w:eastAsia="SimSun"/>
        </w:rPr>
        <w:t>–</w:t>
      </w:r>
      <w:r w:rsidRPr="00F537EB">
        <w:rPr>
          <w:rFonts w:eastAsia="SimSun"/>
        </w:rPr>
        <w:tab/>
      </w:r>
      <w:r w:rsidRPr="00F537EB">
        <w:rPr>
          <w:i/>
        </w:rPr>
        <w:t>PosSystemInformation-r16-IEs</w:t>
      </w:r>
      <w:bookmarkEnd w:id="5630"/>
      <w:bookmarkEnd w:id="5631"/>
      <w:bookmarkEnd w:id="5632"/>
      <w:bookmarkEnd w:id="5633"/>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w:t>
      </w:r>
      <w:commentRangeStart w:id="5634"/>
      <w:r w:rsidRPr="00F537EB">
        <w:t>CHOICE</w:t>
      </w:r>
      <w:commentRangeEnd w:id="5634"/>
      <w:r w:rsidR="00242C9F">
        <w:rPr>
          <w:rStyle w:val="CommentReference"/>
          <w:rFonts w:ascii="Times New Roman" w:eastAsia="SimSun" w:hAnsi="Times New Roman"/>
          <w:noProof w:val="0"/>
          <w:lang w:eastAsia="en-US"/>
        </w:rPr>
        <w:commentReference w:id="5634"/>
      </w:r>
      <w:r w:rsidRPr="00F537EB">
        <w:t xml:space="preserv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2C76CAF7" w14:textId="77777777" w:rsidR="007330A2" w:rsidRDefault="0080556F" w:rsidP="007330A2">
      <w:pPr>
        <w:pStyle w:val="PL"/>
        <w:rPr>
          <w:ins w:id="5635" w:author="" w:date="2020-05-11T16:27:00Z"/>
        </w:rPr>
      </w:pPr>
      <w:r w:rsidRPr="00F537EB">
        <w:t xml:space="preserve">        posSib3-1-r16                    SIBpos-r16,</w:t>
      </w:r>
    </w:p>
    <w:p w14:paraId="4332BE60" w14:textId="77777777" w:rsidR="00356D56" w:rsidRDefault="00356D56" w:rsidP="00356D56">
      <w:pPr>
        <w:pStyle w:val="PL"/>
        <w:rPr>
          <w:ins w:id="5636" w:author="" w:date="2020-05-12T09:55:00Z"/>
        </w:rPr>
      </w:pPr>
      <w:ins w:id="5637" w:author="" w:date="2020-05-12T09:55:00Z">
        <w:r>
          <w:tab/>
        </w:r>
        <w:r>
          <w:tab/>
        </w:r>
        <w:r w:rsidRPr="00F537EB">
          <w:t>posSib</w:t>
        </w:r>
        <w:r>
          <w:t>4</w:t>
        </w:r>
        <w:r w:rsidRPr="00F537EB">
          <w:t>-1-r16                    SIBpos-r16,</w:t>
        </w:r>
      </w:ins>
    </w:p>
    <w:p w14:paraId="604F3607" w14:textId="77777777" w:rsidR="00356D56" w:rsidRDefault="00356D56" w:rsidP="00356D56">
      <w:pPr>
        <w:pStyle w:val="PL"/>
        <w:rPr>
          <w:ins w:id="5638" w:author="" w:date="2020-05-12T09:55:00Z"/>
        </w:rPr>
      </w:pPr>
      <w:ins w:id="5639" w:author="" w:date="2020-05-12T09:55:00Z">
        <w:r>
          <w:tab/>
        </w:r>
        <w:r>
          <w:tab/>
        </w:r>
        <w:r w:rsidRPr="00F537EB">
          <w:t>posSib</w:t>
        </w:r>
        <w:r>
          <w:t>5</w:t>
        </w:r>
        <w:r w:rsidRPr="00F537EB">
          <w:t>-1-r16                    SIBpos-r16,</w:t>
        </w:r>
      </w:ins>
    </w:p>
    <w:p w14:paraId="243E8F5C" w14:textId="06615D91" w:rsidR="0080556F" w:rsidRPr="00F537EB" w:rsidRDefault="0080556F" w:rsidP="00356D5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lastRenderedPageBreak/>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t>-- ASN1STOP</w:t>
      </w:r>
    </w:p>
    <w:p w14:paraId="5EB0E196" w14:textId="77777777" w:rsidR="0080556F" w:rsidRPr="007C7C20" w:rsidRDefault="0080556F" w:rsidP="00AB77CA">
      <w:pPr>
        <w:rPr>
          <w:lang w:val="en-US"/>
        </w:rPr>
      </w:pPr>
    </w:p>
    <w:p w14:paraId="42CB11B5" w14:textId="77777777" w:rsidR="0080556F" w:rsidRPr="00F537EB" w:rsidRDefault="0080556F" w:rsidP="0080556F">
      <w:pPr>
        <w:pStyle w:val="Heading4"/>
      </w:pPr>
      <w:bookmarkStart w:id="5640" w:name="_Toc36757058"/>
      <w:bookmarkStart w:id="5641" w:name="_Toc36836599"/>
      <w:bookmarkStart w:id="5642" w:name="_Toc36843576"/>
      <w:bookmarkStart w:id="5643" w:name="_Toc37067865"/>
      <w:r w:rsidRPr="00F537EB">
        <w:rPr>
          <w:rFonts w:eastAsia="SimSun"/>
        </w:rPr>
        <w:t>–</w:t>
      </w:r>
      <w:r w:rsidRPr="00F537EB">
        <w:rPr>
          <w:rFonts w:eastAsia="SimSun"/>
        </w:rPr>
        <w:tab/>
      </w:r>
      <w:r w:rsidRPr="00F537EB">
        <w:rPr>
          <w:rFonts w:eastAsia="SimSun"/>
          <w:i/>
          <w:noProof/>
        </w:rPr>
        <w:t>PosSI-SchedulingInfoList</w:t>
      </w:r>
      <w:bookmarkEnd w:id="5640"/>
      <w:bookmarkEnd w:id="5641"/>
      <w:bookmarkEnd w:id="5642"/>
      <w:bookmarkEnd w:id="5643"/>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commentRangeStart w:id="5644"/>
      <w:r w:rsidRPr="00F537EB">
        <w:t xml:space="preserve">    ...</w:t>
      </w:r>
      <w:commentRangeEnd w:id="5644"/>
      <w:r w:rsidR="002E5886">
        <w:rPr>
          <w:rStyle w:val="CommentReference"/>
          <w:rFonts w:ascii="Times New Roman" w:eastAsia="SimSun" w:hAnsi="Times New Roman"/>
          <w:noProof w:val="0"/>
          <w:lang w:eastAsia="en-US"/>
        </w:rPr>
        <w:commentReference w:id="5644"/>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5645" w:name="_Hlk27994063"/>
      <w:r w:rsidRPr="00F537EB">
        <w:t>posSibType1-7,</w:t>
      </w:r>
      <w:bookmarkEnd w:id="5645"/>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53FF157D" w14:textId="77777777" w:rsidR="008E1721" w:rsidRDefault="0080556F" w:rsidP="003B6316">
      <w:pPr>
        <w:pStyle w:val="PL"/>
        <w:rPr>
          <w:ins w:id="5646" w:author="" w:date="2020-05-12T09:59:00Z"/>
        </w:rPr>
      </w:pPr>
      <w:r w:rsidRPr="00F537EB">
        <w:t xml:space="preserve">                                              posSibType2-21, posSibType2-22, posSibType2-23, posSibType3-1,</w:t>
      </w:r>
      <w:ins w:id="5647" w:author="" w:date="2020-05-12T09:59:00Z">
        <w:r w:rsidR="008E1721">
          <w:t xml:space="preserve"> </w:t>
        </w:r>
        <w:r w:rsidR="008E1721" w:rsidRPr="00F537EB">
          <w:t>posSibType</w:t>
        </w:r>
        <w:r w:rsidR="008E1721">
          <w:t>4</w:t>
        </w:r>
        <w:r w:rsidR="008E1721" w:rsidRPr="00F537EB">
          <w:t>-1, posSibType</w:t>
        </w:r>
        <w:r w:rsidR="008E1721">
          <w:t>5</w:t>
        </w:r>
        <w:r w:rsidR="008E1721" w:rsidRPr="00F537EB">
          <w:t>-1,</w:t>
        </w:r>
      </w:ins>
    </w:p>
    <w:p w14:paraId="5D71AF42" w14:textId="14577045" w:rsidR="0080556F" w:rsidRPr="00F537EB" w:rsidRDefault="008E1721" w:rsidP="003B6316">
      <w:pPr>
        <w:pStyle w:val="PL"/>
      </w:pPr>
      <w:ins w:id="5648" w:author="" w:date="2020-05-12T09:59:00Z">
        <w:r>
          <w:t xml:space="preserve">                                              </w:t>
        </w:r>
      </w:ins>
      <w:r w:rsidR="0080556F" w:rsidRPr="00F537EB">
        <w:t>posSibType6-1,</w:t>
      </w:r>
      <w:ins w:id="5649" w:author="" w:date="2020-05-11T16:28:00Z">
        <w:r w:rsidR="0080556F" w:rsidRPr="00F537EB">
          <w:t xml:space="preserve"> </w:t>
        </w:r>
      </w:ins>
      <w:r w:rsidR="0080556F" w:rsidRPr="00F537EB">
        <w:t>posSibType6-2, posSibType6-3,... },</w:t>
      </w:r>
    </w:p>
    <w:p w14:paraId="6D5D57A2" w14:textId="5B2263B3" w:rsidR="0080556F" w:rsidRPr="00F537EB" w:rsidRDefault="0080556F" w:rsidP="003B6316">
      <w:pPr>
        <w:pStyle w:val="PL"/>
      </w:pPr>
      <w:r w:rsidRPr="00F537EB">
        <w:t xml:space="preserve">    </w:t>
      </w:r>
      <w:commentRangeStart w:id="5650"/>
      <w:r w:rsidRPr="00F537EB">
        <w:t>areaScope-r16</w:t>
      </w:r>
      <w:commentRangeEnd w:id="5650"/>
      <w:r w:rsidR="00741187">
        <w:rPr>
          <w:rStyle w:val="CommentReference"/>
          <w:rFonts w:ascii="Times New Roman" w:eastAsia="SimSun" w:hAnsi="Times New Roman"/>
          <w:noProof w:val="0"/>
          <w:lang w:eastAsia="en-US"/>
        </w:rPr>
        <w:commentReference w:id="5650"/>
      </w:r>
      <w:r w:rsidRPr="00F537EB">
        <w:t xml:space="preserve">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lastRenderedPageBreak/>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SimSun"/>
                <w:i/>
                <w:noProof/>
              </w:rPr>
              <w:t xml:space="preserve">PosSI-SchedulingInfoList </w:t>
            </w:r>
            <w:r w:rsidRPr="00F537EB">
              <w:rPr>
                <w:szCs w:val="22"/>
              </w:rPr>
              <w:t>field descriptions</w:t>
            </w:r>
          </w:p>
        </w:tc>
      </w:tr>
      <w:tr w:rsidR="008E1721" w:rsidRPr="00F31A56" w14:paraId="731D159C" w14:textId="77777777" w:rsidTr="008E1721">
        <w:trPr>
          <w:ins w:id="5651" w:author="" w:date="2020-05-12T09:59:00Z"/>
        </w:trPr>
        <w:tc>
          <w:tcPr>
            <w:tcW w:w="14173" w:type="dxa"/>
          </w:tcPr>
          <w:p w14:paraId="78C1398A" w14:textId="77777777" w:rsidR="008E1721" w:rsidRPr="00F537EB" w:rsidRDefault="008E1721" w:rsidP="008E1721">
            <w:pPr>
              <w:pStyle w:val="TAL"/>
              <w:rPr>
                <w:ins w:id="5652" w:author="" w:date="2020-05-12T09:59:00Z"/>
                <w:b/>
                <w:i/>
              </w:rPr>
            </w:pPr>
            <w:ins w:id="5653" w:author="" w:date="2020-05-12T09:59:00Z">
              <w:r w:rsidRPr="00F537EB">
                <w:rPr>
                  <w:b/>
                  <w:i/>
                </w:rPr>
                <w:t>areaScope</w:t>
              </w:r>
            </w:ins>
          </w:p>
          <w:p w14:paraId="27C95DB8" w14:textId="77777777" w:rsidR="008E1721" w:rsidRPr="00F537EB" w:rsidRDefault="008E1721" w:rsidP="008E1721">
            <w:pPr>
              <w:pStyle w:val="TAL"/>
              <w:rPr>
                <w:ins w:id="5654" w:author="" w:date="2020-05-12T09:59:00Z"/>
                <w:i/>
                <w:lang w:eastAsia="en-GB"/>
              </w:rPr>
            </w:pPr>
            <w:ins w:id="5655" w:author="" w:date="2020-05-12T09:59:00Z">
              <w:r w:rsidRPr="00F537EB">
                <w:rPr>
                  <w:szCs w:val="22"/>
                </w:rPr>
                <w:t xml:space="preserve">Indicates that a </w:t>
              </w:r>
              <w:r>
                <w:rPr>
                  <w:szCs w:val="22"/>
                </w:rPr>
                <w:t>pos</w:t>
              </w:r>
              <w:r w:rsidRPr="00F537EB">
                <w:rPr>
                  <w:szCs w:val="22"/>
                </w:rPr>
                <w:t xml:space="preserve">SIB is area specific. If the field is absent, the </w:t>
              </w:r>
              <w:r>
                <w:rPr>
                  <w:szCs w:val="22"/>
                </w:rPr>
                <w:t>pos</w:t>
              </w:r>
              <w:r w:rsidRPr="00F537EB">
                <w:rPr>
                  <w:szCs w:val="22"/>
                </w:rPr>
                <w:t>SIB is cell specific.</w:t>
              </w:r>
            </w:ins>
          </w:p>
        </w:tc>
      </w:tr>
      <w:tr w:rsidR="00F537EB" w:rsidRPr="00F31A56"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F31A56"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F31A56"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F31A56"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F31A56" w14:paraId="49BBD4A1" w14:textId="77777777" w:rsidTr="00C76602">
        <w:tc>
          <w:tcPr>
            <w:tcW w:w="14173" w:type="dxa"/>
          </w:tcPr>
          <w:p w14:paraId="1B3A5F31" w14:textId="77777777" w:rsidR="0080556F" w:rsidRPr="007C7C20" w:rsidRDefault="0080556F" w:rsidP="00C76602">
            <w:pPr>
              <w:keepNext/>
              <w:keepLines/>
              <w:rPr>
                <w:rFonts w:ascii="Arial" w:hAnsi="Arial"/>
                <w:b/>
                <w:i/>
                <w:sz w:val="18"/>
                <w:lang w:val="en-US"/>
              </w:rPr>
            </w:pPr>
            <w:r w:rsidRPr="007C7C20">
              <w:rPr>
                <w:rFonts w:ascii="Arial" w:hAnsi="Arial"/>
                <w:b/>
                <w:i/>
                <w:sz w:val="18"/>
                <w:lang w:val="en-US"/>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SimSun"/>
        </w:rPr>
      </w:pPr>
    </w:p>
    <w:p w14:paraId="32B6A111" w14:textId="5D9C0B2A" w:rsidR="0080556F" w:rsidRPr="00F537EB" w:rsidRDefault="0080556F" w:rsidP="0080556F">
      <w:pPr>
        <w:pStyle w:val="Heading4"/>
        <w:rPr>
          <w:rFonts w:eastAsia="SimSun"/>
          <w:i/>
          <w:noProof/>
        </w:rPr>
      </w:pPr>
      <w:bookmarkStart w:id="5656" w:name="_Toc36757059"/>
      <w:bookmarkStart w:id="5657" w:name="_Toc36836600"/>
      <w:bookmarkStart w:id="5658" w:name="_Toc36843577"/>
      <w:bookmarkStart w:id="5659" w:name="_Toc37067866"/>
      <w:r w:rsidRPr="00F537EB">
        <w:rPr>
          <w:rFonts w:eastAsia="SimSun"/>
        </w:rPr>
        <w:t>–</w:t>
      </w:r>
      <w:r w:rsidRPr="00F537EB">
        <w:rPr>
          <w:rFonts w:eastAsia="SimSun"/>
        </w:rPr>
        <w:tab/>
      </w:r>
      <w:r w:rsidRPr="00F537EB">
        <w:rPr>
          <w:rFonts w:eastAsia="SimSun"/>
          <w:i/>
          <w:noProof/>
        </w:rPr>
        <w:t>SIBpos</w:t>
      </w:r>
      <w:bookmarkEnd w:id="5656"/>
      <w:bookmarkEnd w:id="5657"/>
      <w:bookmarkEnd w:id="5658"/>
      <w:bookmarkEnd w:id="5659"/>
    </w:p>
    <w:p w14:paraId="234DDEAC" w14:textId="365D087B" w:rsidR="0080556F" w:rsidRPr="007C7C20" w:rsidRDefault="0080556F" w:rsidP="0080556F">
      <w:pPr>
        <w:rPr>
          <w:lang w:val="en-US"/>
        </w:rPr>
      </w:pPr>
      <w:r w:rsidRPr="007C7C20">
        <w:rPr>
          <w:lang w:val="en-US"/>
        </w:rPr>
        <w:t xml:space="preserve">The IE </w:t>
      </w:r>
      <w:r w:rsidRPr="007C7C20">
        <w:rPr>
          <w:i/>
          <w:noProof/>
          <w:lang w:val="en-US"/>
        </w:rPr>
        <w:t xml:space="preserve">SIBpos </w:t>
      </w:r>
      <w:r w:rsidRPr="007C7C20">
        <w:rPr>
          <w:lang w:val="en-US" w:eastAsia="zh-CN"/>
        </w:rPr>
        <w:t xml:space="preserve">contains positioning assistance data as defined in TS 37.355 </w:t>
      </w:r>
      <w:r w:rsidR="00936420" w:rsidRPr="007C7C20">
        <w:rPr>
          <w:lang w:val="en-US" w:eastAsia="zh-CN"/>
        </w:rPr>
        <w:t>[49]</w:t>
      </w:r>
      <w:r w:rsidRPr="007C7C20">
        <w:rPr>
          <w:noProof/>
          <w:lang w:val="en-US"/>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lastRenderedPageBreak/>
              <w:t xml:space="preserve">SIBpos </w:t>
            </w:r>
            <w:r w:rsidRPr="00F537EB">
              <w:rPr>
                <w:iCs/>
                <w:noProof/>
                <w:lang w:eastAsia="en-GB"/>
              </w:rPr>
              <w:t>field descriptions</w:t>
            </w:r>
          </w:p>
        </w:tc>
      </w:tr>
      <w:tr w:rsidR="00936420" w:rsidRPr="00F31A56"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7C7C20" w:rsidRDefault="002C5D28" w:rsidP="002C5D28">
      <w:pPr>
        <w:rPr>
          <w:lang w:val="en-US"/>
        </w:rPr>
      </w:pPr>
    </w:p>
    <w:p w14:paraId="292F3C12" w14:textId="77777777" w:rsidR="002C5D28" w:rsidRPr="00F537EB" w:rsidRDefault="002C5D28" w:rsidP="002C5D28">
      <w:pPr>
        <w:pStyle w:val="Heading3"/>
      </w:pPr>
      <w:bookmarkStart w:id="5660" w:name="_Toc20425929"/>
      <w:bookmarkStart w:id="5661" w:name="_Toc29321325"/>
      <w:bookmarkStart w:id="5662" w:name="_Toc36757060"/>
      <w:bookmarkStart w:id="5663" w:name="_Toc36836601"/>
      <w:bookmarkStart w:id="5664" w:name="_Toc36843578"/>
      <w:bookmarkStart w:id="5665" w:name="_Toc37067867"/>
      <w:r w:rsidRPr="00F537EB">
        <w:t>6.3.2</w:t>
      </w:r>
      <w:r w:rsidRPr="00F537EB">
        <w:tab/>
        <w:t>Radio resource control information elements</w:t>
      </w:r>
      <w:bookmarkEnd w:id="5660"/>
      <w:bookmarkEnd w:id="5661"/>
      <w:bookmarkEnd w:id="5662"/>
      <w:bookmarkEnd w:id="5663"/>
      <w:bookmarkEnd w:id="5664"/>
      <w:bookmarkEnd w:id="5665"/>
    </w:p>
    <w:p w14:paraId="142047D2" w14:textId="77777777" w:rsidR="002C5D28" w:rsidRPr="00F537EB" w:rsidRDefault="002C5D28" w:rsidP="002C5D28">
      <w:pPr>
        <w:pStyle w:val="Heading4"/>
      </w:pPr>
      <w:bookmarkStart w:id="5666" w:name="_Toc20425930"/>
      <w:bookmarkStart w:id="5667" w:name="_Toc29321326"/>
      <w:bookmarkStart w:id="5668" w:name="_Toc36757061"/>
      <w:bookmarkStart w:id="5669" w:name="_Toc36836602"/>
      <w:bookmarkStart w:id="5670" w:name="_Toc36843579"/>
      <w:bookmarkStart w:id="5671" w:name="_Toc37067868"/>
      <w:r w:rsidRPr="00F537EB">
        <w:t>–</w:t>
      </w:r>
      <w:r w:rsidRPr="00F537EB">
        <w:tab/>
      </w:r>
      <w:r w:rsidRPr="00F537EB">
        <w:rPr>
          <w:i/>
        </w:rPr>
        <w:t>AdditionalSpectrumEmission</w:t>
      </w:r>
      <w:bookmarkEnd w:id="5666"/>
      <w:bookmarkEnd w:id="5667"/>
      <w:bookmarkEnd w:id="5668"/>
      <w:bookmarkEnd w:id="5669"/>
      <w:bookmarkEnd w:id="5670"/>
      <w:bookmarkEnd w:id="5671"/>
    </w:p>
    <w:p w14:paraId="35700F7E" w14:textId="4184BF8F" w:rsidR="002C5D28" w:rsidRPr="007C7C20" w:rsidRDefault="002C5D28" w:rsidP="002C5D28">
      <w:pPr>
        <w:rPr>
          <w:lang w:val="en-US"/>
        </w:rPr>
      </w:pPr>
      <w:r w:rsidRPr="007C7C20">
        <w:rPr>
          <w:lang w:val="en-US"/>
        </w:rPr>
        <w:t xml:space="preserve">The IE </w:t>
      </w:r>
      <w:r w:rsidRPr="007C7C20">
        <w:rPr>
          <w:i/>
          <w:lang w:val="en-US"/>
        </w:rPr>
        <w:t>AdditionalSpectrumEmission</w:t>
      </w:r>
      <w:r w:rsidRPr="007C7C20">
        <w:rPr>
          <w:lang w:val="en-US"/>
        </w:rPr>
        <w:t xml:space="preserve"> is used to indicate emission requirements to be fulfilled by the UE (see </w:t>
      </w:r>
      <w:r w:rsidR="00484037" w:rsidRPr="007C7C20">
        <w:rPr>
          <w:lang w:val="en-US"/>
        </w:rPr>
        <w:t>TS 38.101</w:t>
      </w:r>
      <w:r w:rsidR="005E33F0" w:rsidRPr="007C7C20">
        <w:rPr>
          <w:lang w:val="en-US"/>
        </w:rPr>
        <w:t>-1</w:t>
      </w:r>
      <w:r w:rsidR="00484037" w:rsidRPr="007C7C20">
        <w:rPr>
          <w:lang w:val="en-US"/>
        </w:rPr>
        <w:t xml:space="preserve"> [15]</w:t>
      </w:r>
      <w:r w:rsidRPr="007C7C20">
        <w:rPr>
          <w:lang w:val="en-US"/>
        </w:rPr>
        <w:t xml:space="preserve">, </w:t>
      </w:r>
      <w:r w:rsidR="003E5807" w:rsidRPr="007C7C20">
        <w:rPr>
          <w:lang w:val="en-US"/>
        </w:rPr>
        <w:t>clause 6.2.3</w:t>
      </w:r>
      <w:r w:rsidR="004F70FE" w:rsidRPr="007C7C20">
        <w:rPr>
          <w:lang w:val="en-US"/>
        </w:rPr>
        <w:t>, and TS 38.101-2 [39], clause 6.2.3</w:t>
      </w:r>
      <w:r w:rsidRPr="007C7C20">
        <w:rPr>
          <w:lang w:val="en-US"/>
        </w:rPr>
        <w:t>)</w:t>
      </w:r>
      <w:r w:rsidR="00235CAB" w:rsidRPr="007C7C20">
        <w:rPr>
          <w:lang w:val="en-US"/>
        </w:rPr>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7C7C20" w:rsidRDefault="002C5D28" w:rsidP="002C5D28">
      <w:pPr>
        <w:rPr>
          <w:lang w:val="en-US"/>
        </w:rPr>
      </w:pPr>
    </w:p>
    <w:p w14:paraId="375C4941" w14:textId="77777777" w:rsidR="002C5D28" w:rsidRPr="00F537EB" w:rsidRDefault="002C5D28" w:rsidP="002C5D28">
      <w:pPr>
        <w:pStyle w:val="Heading4"/>
      </w:pPr>
      <w:bookmarkStart w:id="5672" w:name="_Toc20425931"/>
      <w:bookmarkStart w:id="5673" w:name="_Toc29321327"/>
      <w:bookmarkStart w:id="5674" w:name="_Toc36757062"/>
      <w:bookmarkStart w:id="5675" w:name="_Toc36836603"/>
      <w:bookmarkStart w:id="5676" w:name="_Toc36843580"/>
      <w:bookmarkStart w:id="5677" w:name="_Toc37067869"/>
      <w:r w:rsidRPr="00F537EB">
        <w:t>–</w:t>
      </w:r>
      <w:r w:rsidRPr="00F537EB">
        <w:tab/>
      </w:r>
      <w:r w:rsidRPr="00F537EB">
        <w:rPr>
          <w:i/>
        </w:rPr>
        <w:t>Alpha</w:t>
      </w:r>
      <w:bookmarkEnd w:id="5672"/>
      <w:bookmarkEnd w:id="5673"/>
      <w:bookmarkEnd w:id="5674"/>
      <w:bookmarkEnd w:id="5675"/>
      <w:bookmarkEnd w:id="5676"/>
      <w:bookmarkEnd w:id="5677"/>
    </w:p>
    <w:p w14:paraId="6A731C60" w14:textId="5BFAF0A4" w:rsidR="002C5D28" w:rsidRPr="007C7C20" w:rsidRDefault="002C5D28" w:rsidP="002C5D28">
      <w:pPr>
        <w:rPr>
          <w:lang w:val="en-US"/>
        </w:rPr>
      </w:pPr>
      <w:r w:rsidRPr="007C7C20">
        <w:rPr>
          <w:lang w:val="en-US"/>
        </w:rPr>
        <w:t xml:space="preserve">The IE </w:t>
      </w:r>
      <w:r w:rsidRPr="007C7C20">
        <w:rPr>
          <w:i/>
          <w:lang w:val="en-US"/>
        </w:rPr>
        <w:t>Alpha</w:t>
      </w:r>
      <w:r w:rsidRPr="007C7C20">
        <w:rPr>
          <w:lang w:val="en-US"/>
        </w:rPr>
        <w:t xml:space="preserve"> defines possible values of a the pathloss compensation coefficient for uplink power control. </w:t>
      </w:r>
      <w:r w:rsidR="00362AC3" w:rsidRPr="007C7C20">
        <w:rPr>
          <w:lang w:val="en-US"/>
        </w:rPr>
        <w:t xml:space="preserve">Value </w:t>
      </w:r>
      <w:r w:rsidRPr="007C7C20">
        <w:rPr>
          <w:i/>
          <w:lang w:val="en-US"/>
        </w:rPr>
        <w:t>alpha0</w:t>
      </w:r>
      <w:r w:rsidRPr="007C7C20">
        <w:rPr>
          <w:lang w:val="en-US"/>
        </w:rPr>
        <w:t xml:space="preserve"> corresponds to the value 0, </w:t>
      </w:r>
      <w:r w:rsidR="00362AC3" w:rsidRPr="007C7C20">
        <w:rPr>
          <w:lang w:val="en-US"/>
        </w:rPr>
        <w:t xml:space="preserve">Value </w:t>
      </w:r>
      <w:r w:rsidRPr="007C7C20">
        <w:rPr>
          <w:i/>
          <w:lang w:val="en-US"/>
        </w:rPr>
        <w:t>alpha04</w:t>
      </w:r>
      <w:r w:rsidRPr="007C7C20">
        <w:rPr>
          <w:lang w:val="en-US"/>
        </w:rPr>
        <w:t xml:space="preserve"> corresponds to the value 0.4, </w:t>
      </w:r>
      <w:r w:rsidR="00362AC3" w:rsidRPr="007C7C20">
        <w:rPr>
          <w:lang w:val="en-US"/>
        </w:rPr>
        <w:t xml:space="preserve">Value </w:t>
      </w:r>
      <w:r w:rsidRPr="007C7C20">
        <w:rPr>
          <w:i/>
          <w:lang w:val="en-US"/>
        </w:rPr>
        <w:t>alpha05</w:t>
      </w:r>
      <w:r w:rsidRPr="007C7C20">
        <w:rPr>
          <w:lang w:val="en-US"/>
        </w:rPr>
        <w:t xml:space="preserve"> corresponds to the value 0.5 and so on. </w:t>
      </w:r>
      <w:r w:rsidR="00362AC3" w:rsidRPr="007C7C20">
        <w:rPr>
          <w:lang w:val="en-US"/>
        </w:rPr>
        <w:t xml:space="preserve">Value </w:t>
      </w:r>
      <w:r w:rsidRPr="007C7C20">
        <w:rPr>
          <w:i/>
          <w:lang w:val="en-US"/>
        </w:rPr>
        <w:t>alpha1</w:t>
      </w:r>
      <w:r w:rsidRPr="007C7C20">
        <w:rPr>
          <w:lang w:val="en-US"/>
        </w:rPr>
        <w:t xml:space="preserve"> corresponds to value 1. See also </w:t>
      </w:r>
      <w:r w:rsidR="00F37A41" w:rsidRPr="007C7C20">
        <w:rPr>
          <w:lang w:val="en-US"/>
        </w:rPr>
        <w:t>clause</w:t>
      </w:r>
      <w:r w:rsidRPr="007C7C20">
        <w:rPr>
          <w:lang w:val="en-US"/>
        </w:rPr>
        <w:t xml:space="preserve"> 7.</w:t>
      </w:r>
      <w:r w:rsidR="00697FCB" w:rsidRPr="007C7C20">
        <w:rPr>
          <w:lang w:val="en-US"/>
        </w:rPr>
        <w:t>1</w:t>
      </w:r>
      <w:r w:rsidRPr="007C7C20">
        <w:rPr>
          <w:lang w:val="en-US"/>
        </w:rPr>
        <w:t xml:space="preserve"> of </w:t>
      </w:r>
      <w:r w:rsidR="00697FCB" w:rsidRPr="007C7C20">
        <w:rPr>
          <w:lang w:val="en-US"/>
        </w:rPr>
        <w:t xml:space="preserve">TS </w:t>
      </w:r>
      <w:r w:rsidRPr="007C7C20">
        <w:rPr>
          <w:lang w:val="en-US"/>
        </w:rPr>
        <w:t>38.213</w:t>
      </w:r>
      <w:r w:rsidR="00697FCB" w:rsidRPr="007C7C20">
        <w:rPr>
          <w:lang w:val="en-US"/>
        </w:rPr>
        <w:t xml:space="preserve"> [13]</w:t>
      </w:r>
      <w:r w:rsidRPr="007C7C20">
        <w:rPr>
          <w:lang w:val="en-US"/>
        </w:rPr>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7C7C20" w:rsidRDefault="002C5D28" w:rsidP="002C5D28">
      <w:pPr>
        <w:rPr>
          <w:lang w:val="en-US"/>
        </w:rPr>
      </w:pPr>
    </w:p>
    <w:p w14:paraId="7E9D9A0A" w14:textId="77777777" w:rsidR="002C5D28" w:rsidRPr="00F537EB" w:rsidRDefault="002C5D28" w:rsidP="002C5D28">
      <w:pPr>
        <w:pStyle w:val="Heading4"/>
      </w:pPr>
      <w:bookmarkStart w:id="5678" w:name="_Toc20425932"/>
      <w:bookmarkStart w:id="5679" w:name="_Toc29321328"/>
      <w:bookmarkStart w:id="5680" w:name="_Toc36757063"/>
      <w:bookmarkStart w:id="5681" w:name="_Toc36836604"/>
      <w:bookmarkStart w:id="5682" w:name="_Toc36843581"/>
      <w:bookmarkStart w:id="5683" w:name="_Toc37067870"/>
      <w:r w:rsidRPr="00F537EB">
        <w:t>–</w:t>
      </w:r>
      <w:r w:rsidRPr="00F537EB">
        <w:tab/>
      </w:r>
      <w:r w:rsidRPr="00F537EB">
        <w:rPr>
          <w:i/>
        </w:rPr>
        <w:t>AMF-Identifier</w:t>
      </w:r>
      <w:bookmarkEnd w:id="5678"/>
      <w:bookmarkEnd w:id="5679"/>
      <w:bookmarkEnd w:id="5680"/>
      <w:bookmarkEnd w:id="5681"/>
      <w:bookmarkEnd w:id="5682"/>
      <w:bookmarkEnd w:id="5683"/>
    </w:p>
    <w:p w14:paraId="7F2B7880" w14:textId="77777777" w:rsidR="002C5D28" w:rsidRPr="007C7C20" w:rsidRDefault="002C5D28" w:rsidP="002C5D28">
      <w:pPr>
        <w:rPr>
          <w:lang w:val="en-US"/>
        </w:rPr>
      </w:pPr>
      <w:r w:rsidRPr="007C7C20">
        <w:rPr>
          <w:lang w:val="en-US"/>
        </w:rPr>
        <w:t xml:space="preserve">The IE </w:t>
      </w:r>
      <w:r w:rsidRPr="007C7C20">
        <w:rPr>
          <w:i/>
          <w:lang w:val="en-US"/>
        </w:rPr>
        <w:t xml:space="preserve">AMF-Identifier </w:t>
      </w:r>
      <w:r w:rsidRPr="007C7C20">
        <w:rPr>
          <w:lang w:val="en-US"/>
        </w:rPr>
        <w:t xml:space="preserve">(AMFI) comprises of an AMF Region ID, an AMF Set ID and an AMF Pointer as specified in </w:t>
      </w:r>
      <w:r w:rsidR="00BB1D7F" w:rsidRPr="007C7C20">
        <w:rPr>
          <w:lang w:val="en-US"/>
        </w:rPr>
        <w:t xml:space="preserve">TS </w:t>
      </w:r>
      <w:r w:rsidRPr="007C7C20">
        <w:rPr>
          <w:lang w:val="en-US"/>
        </w:rPr>
        <w:t xml:space="preserve">23.003 [21], </w:t>
      </w:r>
      <w:r w:rsidR="00F37A41" w:rsidRPr="007C7C20">
        <w:rPr>
          <w:lang w:val="en-US"/>
        </w:rPr>
        <w:t>clause</w:t>
      </w:r>
      <w:r w:rsidRPr="007C7C20">
        <w:rPr>
          <w:lang w:val="en-US"/>
        </w:rPr>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lastRenderedPageBreak/>
        <w:t>-- TAG-AMF-IDENTIFIER-STOP</w:t>
      </w:r>
    </w:p>
    <w:p w14:paraId="0130902D" w14:textId="77777777" w:rsidR="002C5D28" w:rsidRPr="00F537EB" w:rsidRDefault="002C5D28" w:rsidP="003B6316">
      <w:pPr>
        <w:pStyle w:val="PL"/>
      </w:pPr>
      <w:r w:rsidRPr="00F537EB">
        <w:t>-- ASN1STOP</w:t>
      </w:r>
    </w:p>
    <w:p w14:paraId="3F17BD67" w14:textId="77777777" w:rsidR="005D376B" w:rsidRPr="007C7C20" w:rsidRDefault="005D376B" w:rsidP="005D376B">
      <w:pPr>
        <w:rPr>
          <w:lang w:val="en-US"/>
        </w:rPr>
      </w:pPr>
    </w:p>
    <w:p w14:paraId="0CC9F4F6" w14:textId="77777777" w:rsidR="002C5D28" w:rsidRPr="00F537EB" w:rsidRDefault="002C5D28" w:rsidP="002C5D28">
      <w:pPr>
        <w:pStyle w:val="Heading4"/>
      </w:pPr>
      <w:bookmarkStart w:id="5684" w:name="_Toc20425933"/>
      <w:bookmarkStart w:id="5685" w:name="_Toc29321329"/>
      <w:bookmarkStart w:id="5686" w:name="_Toc36757064"/>
      <w:bookmarkStart w:id="5687" w:name="_Toc36836605"/>
      <w:bookmarkStart w:id="5688" w:name="_Toc36843582"/>
      <w:bookmarkStart w:id="5689" w:name="_Toc37067871"/>
      <w:r w:rsidRPr="00F537EB">
        <w:t>–</w:t>
      </w:r>
      <w:r w:rsidRPr="00F537EB">
        <w:tab/>
      </w:r>
      <w:r w:rsidRPr="00F537EB">
        <w:rPr>
          <w:i/>
          <w:noProof/>
        </w:rPr>
        <w:t>ARFCN-ValueEUTRA</w:t>
      </w:r>
      <w:bookmarkEnd w:id="5684"/>
      <w:bookmarkEnd w:id="5685"/>
      <w:bookmarkEnd w:id="5686"/>
      <w:bookmarkEnd w:id="5687"/>
      <w:bookmarkEnd w:id="5688"/>
      <w:bookmarkEnd w:id="5689"/>
    </w:p>
    <w:p w14:paraId="3AC72675" w14:textId="77777777" w:rsidR="002C5D28" w:rsidRPr="007C7C20" w:rsidRDefault="002C5D28" w:rsidP="002C5D28">
      <w:pPr>
        <w:rPr>
          <w:iCs/>
          <w:lang w:val="en-US"/>
        </w:rPr>
      </w:pPr>
      <w:r w:rsidRPr="007C7C20">
        <w:rPr>
          <w:lang w:val="en-US"/>
        </w:rPr>
        <w:t xml:space="preserve">The IE </w:t>
      </w:r>
      <w:r w:rsidRPr="007C7C20">
        <w:rPr>
          <w:i/>
          <w:noProof/>
          <w:lang w:val="en-US"/>
        </w:rPr>
        <w:t>ARFCN-ValueEUTRA</w:t>
      </w:r>
      <w:r w:rsidRPr="007C7C20">
        <w:rPr>
          <w:iCs/>
          <w:lang w:val="en-US"/>
        </w:rPr>
        <w:t xml:space="preserve"> is used to indicate the ARFCN applicable for a downlink, uplink or bi-directional (TDD) E-UTRA carrier frequency, as defined in TS 36.101 [22].</w:t>
      </w:r>
    </w:p>
    <w:p w14:paraId="051B2CFA" w14:textId="77777777" w:rsidR="002C5D28" w:rsidRPr="00A438AA" w:rsidRDefault="002C5D28" w:rsidP="002C5D28">
      <w:pPr>
        <w:pStyle w:val="TH"/>
        <w:rPr>
          <w:lang w:val="sv-SE"/>
        </w:rPr>
      </w:pPr>
      <w:r w:rsidRPr="00A438AA">
        <w:rPr>
          <w:bCs/>
          <w:i/>
          <w:iCs/>
          <w:lang w:val="sv-SE"/>
        </w:rPr>
        <w:t xml:space="preserve">ARFCN-ValueEUTRA </w:t>
      </w:r>
      <w:r w:rsidRPr="00A438AA">
        <w:rPr>
          <w:lang w:val="sv-SE"/>
        </w:rPr>
        <w:t>information element</w:t>
      </w:r>
    </w:p>
    <w:p w14:paraId="7E991775" w14:textId="77777777" w:rsidR="002C5D28" w:rsidRPr="00A438AA" w:rsidRDefault="002C5D28" w:rsidP="003B6316">
      <w:pPr>
        <w:pStyle w:val="PL"/>
        <w:rPr>
          <w:lang w:val="sv-SE"/>
        </w:rPr>
      </w:pPr>
      <w:r w:rsidRPr="00A438AA">
        <w:rPr>
          <w:lang w:val="sv-SE"/>
        </w:rPr>
        <w:t>-- ASN1START</w:t>
      </w:r>
    </w:p>
    <w:p w14:paraId="5225DCE3" w14:textId="77777777" w:rsidR="002C5D28" w:rsidRPr="00A438AA" w:rsidRDefault="002C5D28" w:rsidP="003B6316">
      <w:pPr>
        <w:pStyle w:val="PL"/>
        <w:rPr>
          <w:lang w:val="sv-SE"/>
        </w:rPr>
      </w:pPr>
      <w:r w:rsidRPr="00A438AA">
        <w:rPr>
          <w:lang w:val="sv-SE"/>
        </w:rPr>
        <w:t>-- TAG-ARFCN-VALUEEUTRA-START</w:t>
      </w:r>
    </w:p>
    <w:p w14:paraId="1197D433" w14:textId="77777777" w:rsidR="002C5D28" w:rsidRPr="00A438AA" w:rsidRDefault="002C5D28" w:rsidP="003B6316">
      <w:pPr>
        <w:pStyle w:val="PL"/>
        <w:rPr>
          <w:lang w:val="sv-SE"/>
        </w:rPr>
      </w:pPr>
    </w:p>
    <w:p w14:paraId="08B452F1" w14:textId="77777777" w:rsidR="002C5D28" w:rsidRPr="00A438AA" w:rsidRDefault="002C5D28" w:rsidP="003B6316">
      <w:pPr>
        <w:pStyle w:val="PL"/>
        <w:rPr>
          <w:lang w:val="sv-SE"/>
        </w:rPr>
      </w:pPr>
      <w:r w:rsidRPr="00A438AA">
        <w:rPr>
          <w:lang w:val="sv-SE"/>
        </w:rPr>
        <w:t>ARFCN-ValueEUTRA ::=                INTEGER (0..maxEARFCN)</w:t>
      </w:r>
    </w:p>
    <w:p w14:paraId="08DE93B0" w14:textId="77777777" w:rsidR="002C5D28" w:rsidRPr="00A438AA"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7C7C20" w:rsidRDefault="005D376B" w:rsidP="005D376B">
      <w:pPr>
        <w:rPr>
          <w:lang w:val="en-US"/>
        </w:rPr>
      </w:pPr>
    </w:p>
    <w:p w14:paraId="713E3E40" w14:textId="77777777" w:rsidR="002C5D28" w:rsidRPr="00F537EB" w:rsidRDefault="002C5D28" w:rsidP="002C5D28">
      <w:pPr>
        <w:pStyle w:val="Heading4"/>
      </w:pPr>
      <w:bookmarkStart w:id="5690" w:name="_Toc20425934"/>
      <w:bookmarkStart w:id="5691" w:name="_Toc29321330"/>
      <w:bookmarkStart w:id="5692" w:name="_Toc36757065"/>
      <w:bookmarkStart w:id="5693" w:name="_Toc36836606"/>
      <w:bookmarkStart w:id="5694" w:name="_Toc36843583"/>
      <w:bookmarkStart w:id="5695" w:name="_Toc37067872"/>
      <w:r w:rsidRPr="00F537EB">
        <w:t>–</w:t>
      </w:r>
      <w:r w:rsidRPr="00F537EB">
        <w:tab/>
      </w:r>
      <w:r w:rsidRPr="00F537EB">
        <w:rPr>
          <w:i/>
        </w:rPr>
        <w:t>ARFCN-ValueNR</w:t>
      </w:r>
      <w:bookmarkEnd w:id="5690"/>
      <w:bookmarkEnd w:id="5691"/>
      <w:bookmarkEnd w:id="5692"/>
      <w:bookmarkEnd w:id="5693"/>
      <w:bookmarkEnd w:id="5694"/>
      <w:bookmarkEnd w:id="5695"/>
    </w:p>
    <w:p w14:paraId="7BE701A7" w14:textId="470CB9CE" w:rsidR="002C5D28" w:rsidRPr="007C7C20" w:rsidRDefault="002C5D28" w:rsidP="002C5D28">
      <w:pPr>
        <w:rPr>
          <w:lang w:val="en-US"/>
        </w:rPr>
      </w:pPr>
      <w:r w:rsidRPr="007C7C20">
        <w:rPr>
          <w:lang w:val="en-US"/>
        </w:rPr>
        <w:t xml:space="preserve">The IE </w:t>
      </w:r>
      <w:r w:rsidRPr="007C7C20">
        <w:rPr>
          <w:i/>
          <w:lang w:val="en-US"/>
        </w:rPr>
        <w:t>ARFCN-ValueNR</w:t>
      </w:r>
      <w:r w:rsidRPr="007C7C20">
        <w:rPr>
          <w:lang w:val="en-US"/>
        </w:rPr>
        <w:t xml:space="preserve"> is used to indicate the ARFCN applicable for a downlink, uplink or bi-directional (TDD) NR global frequency raster, as defined in TS 38.101</w:t>
      </w:r>
      <w:r w:rsidR="005E33F0" w:rsidRPr="007C7C20">
        <w:rPr>
          <w:lang w:val="en-US"/>
        </w:rPr>
        <w:t>-1</w:t>
      </w:r>
      <w:r w:rsidRPr="007C7C20">
        <w:rPr>
          <w:lang w:val="en-US"/>
        </w:rPr>
        <w:t xml:space="preserve"> [15]</w:t>
      </w:r>
      <w:r w:rsidR="004F70FE" w:rsidRPr="007C7C20">
        <w:rPr>
          <w:lang w:val="en-US"/>
        </w:rPr>
        <w:t xml:space="preserve"> and TS 38.101-2 [39]</w:t>
      </w:r>
      <w:r w:rsidRPr="007C7C20">
        <w:rPr>
          <w:lang w:val="en-US"/>
        </w:rPr>
        <w:t xml:space="preserve">, </w:t>
      </w:r>
      <w:r w:rsidR="00F37A41" w:rsidRPr="007C7C20">
        <w:rPr>
          <w:lang w:val="en-US"/>
        </w:rPr>
        <w:t>clause</w:t>
      </w:r>
      <w:r w:rsidRPr="007C7C20">
        <w:rPr>
          <w:lang w:val="en-US"/>
        </w:rPr>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7C7C20" w:rsidRDefault="005D376B" w:rsidP="005D376B">
      <w:pPr>
        <w:rPr>
          <w:lang w:val="en-US"/>
        </w:rPr>
      </w:pPr>
    </w:p>
    <w:p w14:paraId="6866147A" w14:textId="77777777" w:rsidR="00123FB4" w:rsidRPr="00F537EB" w:rsidRDefault="00123FB4" w:rsidP="00123FB4">
      <w:pPr>
        <w:pStyle w:val="Heading4"/>
        <w:ind w:left="1416" w:hangingChars="590" w:hanging="1416"/>
        <w:rPr>
          <w:lang w:eastAsia="en-US"/>
        </w:rPr>
      </w:pPr>
      <w:bookmarkStart w:id="5696" w:name="_Toc12745901"/>
      <w:bookmarkStart w:id="5697" w:name="_Toc36757066"/>
      <w:bookmarkStart w:id="5698" w:name="_Toc36836607"/>
      <w:bookmarkStart w:id="5699" w:name="_Toc36843584"/>
      <w:bookmarkStart w:id="5700" w:name="_Toc37067873"/>
      <w:r w:rsidRPr="00F537EB">
        <w:t>–</w:t>
      </w:r>
      <w:r w:rsidRPr="00F537EB">
        <w:tab/>
      </w:r>
      <w:r w:rsidRPr="00F537EB">
        <w:rPr>
          <w:i/>
          <w:noProof/>
        </w:rPr>
        <w:t>ARFCN-ValueUTRA</w:t>
      </w:r>
      <w:bookmarkEnd w:id="5696"/>
      <w:r w:rsidRPr="00F537EB">
        <w:rPr>
          <w:i/>
          <w:noProof/>
        </w:rPr>
        <w:t>-FDD</w:t>
      </w:r>
      <w:bookmarkEnd w:id="5697"/>
      <w:bookmarkEnd w:id="5698"/>
      <w:bookmarkEnd w:id="5699"/>
      <w:bookmarkEnd w:id="5700"/>
    </w:p>
    <w:p w14:paraId="2F2C6A6E" w14:textId="1EC1CD23" w:rsidR="00123FB4" w:rsidRPr="007C7C20" w:rsidRDefault="00123FB4" w:rsidP="00123FB4">
      <w:pPr>
        <w:rPr>
          <w:iCs/>
          <w:lang w:val="en-US"/>
        </w:rPr>
      </w:pPr>
      <w:r w:rsidRPr="007C7C20">
        <w:rPr>
          <w:lang w:val="en-US"/>
        </w:rPr>
        <w:t xml:space="preserve">The IE </w:t>
      </w:r>
      <w:r w:rsidRPr="007C7C20">
        <w:rPr>
          <w:i/>
          <w:noProof/>
          <w:lang w:val="en-US"/>
        </w:rPr>
        <w:t>ARFCN-ValueUTRA-FDD</w:t>
      </w:r>
      <w:r w:rsidRPr="007C7C20">
        <w:rPr>
          <w:iCs/>
          <w:lang w:val="en-US"/>
        </w:rPr>
        <w:t xml:space="preserve"> is used to indicate the ARFCN applicable for a downlink (Nd, FDD) UTRA-FDD carrier frequency, as defined in TS 25.331 [</w:t>
      </w:r>
      <w:r w:rsidR="00FE0904" w:rsidRPr="007C7C20">
        <w:rPr>
          <w:iCs/>
          <w:lang w:val="en-US"/>
        </w:rPr>
        <w:t>45</w:t>
      </w:r>
      <w:r w:rsidRPr="007C7C20">
        <w:rPr>
          <w:iCs/>
          <w:lang w:val="en-US"/>
        </w:rPr>
        <w:t>].</w:t>
      </w:r>
    </w:p>
    <w:p w14:paraId="55FBDD32" w14:textId="77777777" w:rsidR="00123FB4" w:rsidRPr="00A438AA" w:rsidRDefault="00123FB4" w:rsidP="00123FB4">
      <w:pPr>
        <w:pStyle w:val="TH"/>
        <w:rPr>
          <w:lang w:val="sv-SE"/>
        </w:rPr>
      </w:pPr>
      <w:r w:rsidRPr="00A438AA">
        <w:rPr>
          <w:bCs/>
          <w:i/>
          <w:iCs/>
          <w:lang w:val="sv-SE"/>
        </w:rPr>
        <w:t>ARFCN-ValueUTRA-FDD</w:t>
      </w:r>
      <w:r w:rsidRPr="00A438AA">
        <w:rPr>
          <w:lang w:val="sv-SE"/>
        </w:rPr>
        <w:t xml:space="preserve"> information element</w:t>
      </w:r>
    </w:p>
    <w:p w14:paraId="3A619BD5" w14:textId="77777777" w:rsidR="00123FB4" w:rsidRPr="00A438AA" w:rsidRDefault="00123FB4" w:rsidP="003B6316">
      <w:pPr>
        <w:pStyle w:val="PL"/>
        <w:rPr>
          <w:lang w:val="sv-SE"/>
        </w:rPr>
      </w:pPr>
      <w:r w:rsidRPr="00A438AA">
        <w:rPr>
          <w:lang w:val="sv-SE"/>
        </w:rPr>
        <w:t>-- ASN1START</w:t>
      </w:r>
    </w:p>
    <w:p w14:paraId="4DA41DF5" w14:textId="77777777" w:rsidR="00123FB4" w:rsidRPr="00A438AA" w:rsidRDefault="00123FB4" w:rsidP="003B6316">
      <w:pPr>
        <w:pStyle w:val="PL"/>
        <w:rPr>
          <w:lang w:val="sv-SE"/>
        </w:rPr>
      </w:pPr>
      <w:r w:rsidRPr="00A438AA">
        <w:rPr>
          <w:lang w:val="sv-SE"/>
        </w:rPr>
        <w:t>-- TAG-ARFCN-ValueUTRA-FDD-START</w:t>
      </w:r>
    </w:p>
    <w:p w14:paraId="2C1E2934" w14:textId="77777777" w:rsidR="00123FB4" w:rsidRPr="00A438AA" w:rsidRDefault="00123FB4" w:rsidP="003B6316">
      <w:pPr>
        <w:pStyle w:val="PL"/>
        <w:rPr>
          <w:lang w:val="sv-SE"/>
        </w:rPr>
      </w:pPr>
    </w:p>
    <w:p w14:paraId="1C1F8AA2" w14:textId="77777777" w:rsidR="00123FB4" w:rsidRPr="00A438AA" w:rsidRDefault="00123FB4" w:rsidP="003B6316">
      <w:pPr>
        <w:pStyle w:val="PL"/>
        <w:rPr>
          <w:lang w:val="sv-SE"/>
        </w:rPr>
      </w:pPr>
      <w:r w:rsidRPr="00A438AA">
        <w:rPr>
          <w:lang w:val="sv-SE"/>
        </w:rPr>
        <w:t>ARFCN-ValueUTRA-FDD-r16 ::=                INTEGER (0..16383)</w:t>
      </w:r>
    </w:p>
    <w:p w14:paraId="01161B0F" w14:textId="77777777" w:rsidR="00123FB4" w:rsidRPr="00A438AA"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7C7C20" w:rsidRDefault="00123FB4" w:rsidP="005D376B">
      <w:pPr>
        <w:rPr>
          <w:lang w:val="en-US"/>
        </w:rPr>
      </w:pPr>
    </w:p>
    <w:p w14:paraId="68627D78" w14:textId="51898865" w:rsidR="007348B5" w:rsidRPr="00F537EB" w:rsidRDefault="007348B5" w:rsidP="007348B5">
      <w:pPr>
        <w:pStyle w:val="Heading4"/>
        <w:rPr>
          <w:i/>
          <w:iCs/>
        </w:rPr>
      </w:pPr>
      <w:bookmarkStart w:id="5701" w:name="_Toc36757067"/>
      <w:bookmarkStart w:id="5702" w:name="_Toc36836608"/>
      <w:bookmarkStart w:id="5703" w:name="_Toc36843585"/>
      <w:bookmarkStart w:id="5704" w:name="_Toc37067874"/>
      <w:r w:rsidRPr="00F537EB">
        <w:lastRenderedPageBreak/>
        <w:t>–</w:t>
      </w:r>
      <w:r w:rsidRPr="00F537EB">
        <w:tab/>
      </w:r>
      <w:r w:rsidRPr="00F537EB">
        <w:rPr>
          <w:i/>
          <w:iCs/>
        </w:rPr>
        <w:t>AvailabilityCombinationsPerCell</w:t>
      </w:r>
      <w:bookmarkEnd w:id="5701"/>
      <w:bookmarkEnd w:id="5702"/>
      <w:bookmarkEnd w:id="5703"/>
      <w:bookmarkEnd w:id="5704"/>
    </w:p>
    <w:p w14:paraId="257442A1" w14:textId="77777777" w:rsidR="007348B5" w:rsidRPr="007C7C20" w:rsidRDefault="007348B5" w:rsidP="007348B5">
      <w:pPr>
        <w:rPr>
          <w:lang w:val="en-US"/>
        </w:rPr>
      </w:pPr>
      <w:r w:rsidRPr="007C7C20">
        <w:rPr>
          <w:lang w:val="en-US"/>
        </w:rPr>
        <w:t xml:space="preserve">The IE </w:t>
      </w:r>
      <w:r w:rsidRPr="007C7C20">
        <w:rPr>
          <w:i/>
          <w:lang w:val="en-US"/>
        </w:rPr>
        <w:t>AvailabiltyCombinationsPerCell</w:t>
      </w:r>
      <w:r w:rsidRPr="007C7C20">
        <w:rPr>
          <w:lang w:val="en-US"/>
        </w:rPr>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w:t>
      </w:r>
      <w:del w:id="5705" w:author="" w:date="2020-05-13T11:55:00Z">
        <w:r w:rsidRPr="00F537EB">
          <w:delText>FFS (</w:delText>
        </w:r>
      </w:del>
      <w:r w:rsidRPr="00F537EB">
        <w:t>M</w:t>
      </w:r>
      <w:del w:id="5706" w:author="" w:date="2020-05-13T11:55:00Z">
        <w:r w:rsidRPr="00F537EB">
          <w:delText>)</w:delText>
        </w:r>
      </w:del>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587F3A4E" w:rsidR="007348B5" w:rsidRPr="00F537EB" w:rsidRDefault="007348B5" w:rsidP="003B6316">
      <w:pPr>
        <w:pStyle w:val="PL"/>
        <w:rPr>
          <w:ins w:id="5707" w:author="" w:date="2020-05-13T11:55:00Z"/>
        </w:rPr>
      </w:pPr>
      <w:r w:rsidRPr="00F537EB">
        <w:t>}</w:t>
      </w:r>
    </w:p>
    <w:p w14:paraId="23EC9B34" w14:textId="470ADDB3" w:rsidR="00286DA9" w:rsidRDefault="00286DA9" w:rsidP="003B6316">
      <w:pPr>
        <w:pStyle w:val="PL"/>
        <w:rPr>
          <w:ins w:id="5708" w:author="" w:date="2020-05-13T11:55:00Z"/>
        </w:rPr>
      </w:pPr>
    </w:p>
    <w:p w14:paraId="69DBF282" w14:textId="77777777" w:rsidR="00286DA9" w:rsidRDefault="00286DA9" w:rsidP="00286DA9">
      <w:pPr>
        <w:pStyle w:val="PL"/>
        <w:rPr>
          <w:ins w:id="5709" w:author="" w:date="2020-05-13T11:55:00Z"/>
        </w:rPr>
      </w:pPr>
    </w:p>
    <w:p w14:paraId="35F367E7" w14:textId="77777777" w:rsidR="00286DA9" w:rsidRDefault="00286DA9" w:rsidP="00286DA9">
      <w:pPr>
        <w:pStyle w:val="PL"/>
        <w:rPr>
          <w:ins w:id="5710" w:author="" w:date="2020-05-13T11:55:00Z"/>
        </w:rPr>
      </w:pPr>
      <w:ins w:id="5711" w:author="" w:date="2020-05-13T11:55:00Z">
        <w:r>
          <w:t>IAB-DU-CellID-AI-r16 ::=                SEQUENCE {</w:t>
        </w:r>
      </w:ins>
    </w:p>
    <w:p w14:paraId="55E5DA5D" w14:textId="77777777" w:rsidR="00286DA9" w:rsidRDefault="00286DA9" w:rsidP="00286DA9">
      <w:pPr>
        <w:pStyle w:val="PL"/>
        <w:rPr>
          <w:ins w:id="5712" w:author="" w:date="2020-05-13T11:55:00Z"/>
        </w:rPr>
      </w:pPr>
      <w:ins w:id="5713" w:author="" w:date="2020-05-13T11:55:00Z">
        <w:r>
          <w:t xml:space="preserve">     </w:t>
        </w:r>
        <w:commentRangeStart w:id="5714"/>
        <w:r>
          <w:t>iab-DU-CellIndex</w:t>
        </w:r>
      </w:ins>
      <w:commentRangeEnd w:id="5714"/>
      <w:r w:rsidR="004760F8">
        <w:rPr>
          <w:rStyle w:val="CommentReference"/>
          <w:rFonts w:ascii="Times New Roman" w:eastAsia="SimSun" w:hAnsi="Times New Roman"/>
          <w:noProof w:val="0"/>
          <w:lang w:eastAsia="en-US"/>
        </w:rPr>
        <w:commentReference w:id="5714"/>
      </w:r>
      <w:ins w:id="5715" w:author="" w:date="2020-05-13T11:55:00Z">
        <w:r>
          <w:t>-r16                       INTEGER(0..maxNrofDUCells-r16),</w:t>
        </w:r>
      </w:ins>
    </w:p>
    <w:p w14:paraId="6DF70CA1" w14:textId="77777777" w:rsidR="00286DA9" w:rsidRDefault="00286DA9" w:rsidP="00286DA9">
      <w:pPr>
        <w:pStyle w:val="PL"/>
        <w:rPr>
          <w:ins w:id="5716" w:author="" w:date="2020-05-13T11:55:00Z"/>
        </w:rPr>
      </w:pPr>
      <w:ins w:id="5717" w:author="" w:date="2020-05-13T11:55:00Z">
        <w:r>
          <w:t xml:space="preserve">     iab-DU-CellIdentity-r16                    CellIdentity</w:t>
        </w:r>
      </w:ins>
    </w:p>
    <w:p w14:paraId="06E804A2" w14:textId="198888EF" w:rsidR="00286DA9" w:rsidRPr="00F537EB" w:rsidRDefault="00286DA9" w:rsidP="003B6316">
      <w:pPr>
        <w:pStyle w:val="PL"/>
      </w:pPr>
      <w:ins w:id="5718" w:author="" w:date="2020-05-13T11:55:00Z">
        <w:r>
          <w:t>}</w:t>
        </w:r>
      </w:ins>
    </w:p>
    <w:p w14:paraId="12C016CE" w14:textId="77777777" w:rsidR="007348B5" w:rsidRPr="00F537EB" w:rsidRDefault="007348B5" w:rsidP="003B6316">
      <w:pPr>
        <w:pStyle w:val="PL"/>
      </w:pPr>
    </w:p>
    <w:p w14:paraId="6231BD45" w14:textId="6F686153" w:rsidR="007348B5" w:rsidRPr="00F537EB" w:rsidRDefault="007348B5" w:rsidP="003B6316">
      <w:pPr>
        <w:pStyle w:val="PL"/>
        <w:rPr>
          <w:del w:id="5719" w:author="" w:date="2020-05-13T11:55:00Z"/>
        </w:rPr>
      </w:pPr>
      <w:del w:id="5720" w:author="" w:date="2020-05-13T11:55:00Z">
        <w:r w:rsidRPr="00F537EB">
          <w:delText>IAB-DU-CellID-AI-r16 ::=                CellIdentity</w:delText>
        </w:r>
      </w:del>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w:t>
            </w:r>
            <w:del w:id="5721" w:author="" w:date="2020-05-13T11:56:00Z">
              <w:r w:rsidRPr="00F537EB">
                <w:rPr>
                  <w:i/>
                  <w:iCs/>
                  <w:lang w:eastAsia="x-none"/>
                </w:rPr>
                <w:delText>-r16</w:delText>
              </w:r>
            </w:del>
            <w:r w:rsidRPr="00F537EB">
              <w:rPr>
                <w:i/>
                <w:iCs/>
                <w:lang w:eastAsia="x-none"/>
              </w:rPr>
              <w:t xml:space="preserve"> field descriptions</w:t>
            </w:r>
          </w:p>
        </w:tc>
      </w:tr>
      <w:tr w:rsidR="00F537EB" w:rsidRPr="00F31A56"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1D1869EC" w:rsidR="007348B5" w:rsidRPr="00F537EB" w:rsidRDefault="007348B5" w:rsidP="00AB77CA">
            <w:pPr>
              <w:pStyle w:val="TAL"/>
            </w:pPr>
            <w:r w:rsidRPr="00F537EB">
              <w:t>Indicates the resource availability for a set of consecutive slots in the time domain. The meaning of this field</w:t>
            </w:r>
            <w:ins w:id="5722" w:author="" w:date="2020-05-13T11:56:00Z">
              <w:r w:rsidR="00286DA9">
                <w:t xml:space="preserve"> </w:t>
              </w:r>
              <w:r w:rsidR="00286DA9">
                <w:rPr>
                  <w:szCs w:val="22"/>
                </w:rPr>
                <w:t>is described in TS 38.213 [13], Table 14.2.</w:t>
              </w:r>
            </w:ins>
            <w:del w:id="5723" w:author="" w:date="2020-05-13T11:56:00Z">
              <w:r w:rsidRPr="00F537EB">
                <w:delText>: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delText>
              </w:r>
            </w:del>
          </w:p>
        </w:tc>
      </w:tr>
      <w:tr w:rsidR="007348B5" w:rsidRPr="00F31A56"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This ID is used in the DCI Format 2</w:t>
            </w:r>
            <w:proofErr w:type="gramStart"/>
            <w:r w:rsidRPr="00F537EB">
              <w:t>_[</w:t>
            </w:r>
            <w:proofErr w:type="gramEnd"/>
            <w:r w:rsidRPr="00F537EB">
              <w:t xml:space="preserve">5] payload to dynamically select this </w:t>
            </w:r>
            <w:r w:rsidRPr="00F537EB">
              <w:rPr>
                <w:i/>
                <w:iCs/>
                <w:lang w:eastAsia="x-none"/>
              </w:rPr>
              <w:t>AvailabilityCombination</w:t>
            </w:r>
            <w:r w:rsidRPr="00F537EB">
              <w:t>, see TS 38.213 [13], clause 14.</w:t>
            </w:r>
          </w:p>
        </w:tc>
      </w:tr>
    </w:tbl>
    <w:p w14:paraId="3C03AC0B" w14:textId="77777777" w:rsidR="007348B5" w:rsidRPr="007C7C20" w:rsidRDefault="007348B5" w:rsidP="007348B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t>AvailabilityCombinationsPerCell-r16 field descriptions</w:t>
            </w:r>
          </w:p>
        </w:tc>
      </w:tr>
      <w:tr w:rsidR="00F537EB" w:rsidRPr="00F31A56"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F31A56"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157FAA33" w:rsidR="007348B5" w:rsidRPr="00F537EB" w:rsidRDefault="007348B5" w:rsidP="00AB77CA">
            <w:pPr>
              <w:pStyle w:val="TAL"/>
              <w:rPr>
                <w:b/>
                <w:bCs/>
                <w:i/>
                <w:iCs/>
                <w:lang w:eastAsia="x-none"/>
              </w:rPr>
            </w:pPr>
            <w:del w:id="5724" w:author="" w:date="2020-05-13T11:56:00Z">
              <w:r w:rsidRPr="00F537EB" w:rsidDel="00286DA9">
                <w:rPr>
                  <w:b/>
                  <w:bCs/>
                  <w:i/>
                  <w:iCs/>
                  <w:lang w:eastAsia="x-none"/>
                </w:rPr>
                <w:delText>P</w:delText>
              </w:r>
            </w:del>
            <w:ins w:id="5725" w:author="" w:date="2020-05-13T11:56:00Z">
              <w:r w:rsidR="00286DA9">
                <w:rPr>
                  <w:b/>
                  <w:bCs/>
                  <w:i/>
                  <w:iCs/>
                  <w:lang w:eastAsia="x-none"/>
                </w:rPr>
                <w:t>p</w:t>
              </w:r>
            </w:ins>
            <w:r w:rsidRPr="00F537EB">
              <w:rPr>
                <w:b/>
                <w:bCs/>
                <w:i/>
                <w:iCs/>
                <w:lang w:eastAsia="x-none"/>
              </w:rPr>
              <w:t>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7C7C20" w:rsidRDefault="007348B5" w:rsidP="007348B5">
      <w:pPr>
        <w:rPr>
          <w:lang w:val="en-US"/>
        </w:rPr>
      </w:pPr>
    </w:p>
    <w:p w14:paraId="304ABD9D" w14:textId="77777777" w:rsidR="007348B5" w:rsidRPr="00F537EB" w:rsidRDefault="007348B5" w:rsidP="007348B5">
      <w:pPr>
        <w:pStyle w:val="Heading4"/>
        <w:rPr>
          <w:rFonts w:eastAsiaTheme="minorEastAsia"/>
        </w:rPr>
      </w:pPr>
      <w:bookmarkStart w:id="5726" w:name="_Toc36757068"/>
      <w:bookmarkStart w:id="5727" w:name="_Toc36836609"/>
      <w:bookmarkStart w:id="5728" w:name="_Toc36843586"/>
      <w:bookmarkStart w:id="5729" w:name="_Toc37067875"/>
      <w:r w:rsidRPr="00F537EB">
        <w:lastRenderedPageBreak/>
        <w:t>–</w:t>
      </w:r>
      <w:r w:rsidRPr="00F537EB">
        <w:tab/>
      </w:r>
      <w:r w:rsidRPr="00F537EB">
        <w:rPr>
          <w:i/>
        </w:rPr>
        <w:t>AvailabilityIndicator</w:t>
      </w:r>
      <w:del w:id="5730" w:author="" w:date="2020-05-13T11:56:00Z">
        <w:r w:rsidRPr="00F537EB">
          <w:delText>-r16</w:delText>
        </w:r>
      </w:del>
      <w:bookmarkEnd w:id="5726"/>
      <w:bookmarkEnd w:id="5727"/>
      <w:bookmarkEnd w:id="5728"/>
      <w:bookmarkEnd w:id="5729"/>
    </w:p>
    <w:p w14:paraId="3E5903BB" w14:textId="77777777" w:rsidR="007348B5" w:rsidRPr="007C7C20" w:rsidRDefault="007348B5" w:rsidP="007348B5">
      <w:pPr>
        <w:rPr>
          <w:lang w:val="en-US"/>
        </w:rPr>
      </w:pPr>
      <w:r w:rsidRPr="007C7C20">
        <w:rPr>
          <w:lang w:val="en-US"/>
        </w:rPr>
        <w:t xml:space="preserve">The IE </w:t>
      </w:r>
      <w:r w:rsidRPr="007C7C20">
        <w:rPr>
          <w:i/>
          <w:lang w:val="en-US"/>
        </w:rPr>
        <w:t>AvailabilityIndicator</w:t>
      </w:r>
      <w:del w:id="5731" w:author="" w:date="2020-05-13T11:57:00Z">
        <w:r w:rsidRPr="007C7C20">
          <w:rPr>
            <w:i/>
            <w:lang w:val="en-US"/>
          </w:rPr>
          <w:delText>-r16</w:delText>
        </w:r>
      </w:del>
      <w:r w:rsidRPr="007C7C20">
        <w:rPr>
          <w:lang w:val="en-US"/>
        </w:rPr>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w:t>
      </w:r>
      <w:del w:id="5732" w:author="" w:date="2020-05-13T11:57:00Z">
        <w:r w:rsidRPr="00F537EB">
          <w:rPr>
            <w:i/>
          </w:rPr>
          <w:delText>-r16</w:delText>
        </w:r>
      </w:del>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6D482657" w:rsidR="007348B5" w:rsidRPr="00F537EB" w:rsidRDefault="007348B5" w:rsidP="003B6316">
      <w:pPr>
        <w:pStyle w:val="PL"/>
      </w:pPr>
      <w:r w:rsidRPr="00F537EB">
        <w:t xml:space="preserve">    availableCombToAddModList-r16    SEQUENCE (SIZE(1..</w:t>
      </w:r>
      <w:ins w:id="5733" w:author="" w:date="2020-05-13T11:57:00Z">
        <w:r w:rsidR="00286DA9">
          <w:t xml:space="preserve"> maxNrofDUCells-r16</w:t>
        </w:r>
      </w:ins>
      <w:del w:id="5734" w:author="" w:date="2020-05-13T11:57:00Z">
        <w:r w:rsidRPr="00F537EB">
          <w:delText>maxNrofAssociatedDUCellsPerMT-r16</w:delText>
        </w:r>
      </w:del>
      <w:r w:rsidRPr="00F537EB">
        <w:t>)) OF AvailabilityCombinationsPerCell-r16</w:t>
      </w:r>
    </w:p>
    <w:p w14:paraId="54847927" w14:textId="42B29580" w:rsidR="007348B5" w:rsidRPr="00F537EB" w:rsidRDefault="007348B5" w:rsidP="003B6316">
      <w:pPr>
        <w:pStyle w:val="PL"/>
      </w:pPr>
      <w:commentRangeStart w:id="5735"/>
      <w:r w:rsidRPr="00F537EB">
        <w:t xml:space="preserve">                                                                                                      OPTIONAL, -- Need </w:t>
      </w:r>
      <w:del w:id="5736" w:author="" w:date="2020-05-13T11:58:00Z">
        <w:r w:rsidRPr="00F537EB">
          <w:delText>FFS</w:delText>
        </w:r>
      </w:del>
      <w:ins w:id="5737" w:author="" w:date="2020-05-13T11:58:00Z">
        <w:r w:rsidR="00286DA9">
          <w:t>N</w:t>
        </w:r>
      </w:ins>
    </w:p>
    <w:p w14:paraId="7928AB20" w14:textId="5DEB422F" w:rsidR="007348B5" w:rsidRPr="00F537EB" w:rsidRDefault="007348B5" w:rsidP="003B6316">
      <w:pPr>
        <w:pStyle w:val="PL"/>
      </w:pPr>
      <w:r w:rsidRPr="00F537EB">
        <w:t xml:space="preserve">    availableCombToReleaseList-r16   SEQUENCE (SIZE(1..maxNrofDUCells-r16)) OF </w:t>
      </w:r>
      <w:ins w:id="5738" w:author="" w:date="2020-05-13T11:58:00Z">
        <w:r w:rsidR="00286DA9">
          <w:t>iab-DU-CellIndex-r16</w:t>
        </w:r>
      </w:ins>
      <w:commentRangeStart w:id="5739"/>
      <w:del w:id="5740" w:author="" w:date="2020-05-13T11:58:00Z">
        <w:r w:rsidRPr="00F537EB">
          <w:delText>CellIdentity</w:delText>
        </w:r>
        <w:commentRangeEnd w:id="5739"/>
        <w:r w:rsidR="004A14BF" w:rsidDel="00286DA9">
          <w:rPr>
            <w:rStyle w:val="CommentReference"/>
            <w:rFonts w:ascii="Times New Roman" w:eastAsia="SimSun" w:hAnsi="Times New Roman"/>
            <w:noProof w:val="0"/>
            <w:lang w:eastAsia="en-US"/>
          </w:rPr>
          <w:commentReference w:id="5739"/>
        </w:r>
      </w:del>
      <w:r w:rsidRPr="00F537EB">
        <w:t xml:space="preserve">           OPTIONAL, -- Need </w:t>
      </w:r>
      <w:del w:id="5741" w:author="" w:date="2020-05-13T11:58:00Z">
        <w:r w:rsidRPr="00F537EB">
          <w:delText>FFS</w:delText>
        </w:r>
        <w:commentRangeEnd w:id="5735"/>
        <w:r w:rsidR="00E01E19" w:rsidDel="00286DA9">
          <w:rPr>
            <w:rStyle w:val="CommentReference"/>
            <w:rFonts w:ascii="Times New Roman" w:eastAsia="SimSun" w:hAnsi="Times New Roman"/>
            <w:noProof w:val="0"/>
            <w:lang w:eastAsia="en-US"/>
          </w:rPr>
          <w:commentReference w:id="5735"/>
        </w:r>
      </w:del>
      <w:ins w:id="5742" w:author="" w:date="2020-05-13T11:58:00Z">
        <w:r w:rsidR="00286DA9">
          <w:t>N</w:t>
        </w:r>
      </w:ins>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AvailabilityIndicator</w:t>
            </w:r>
            <w:del w:id="5743" w:author="" w:date="2020-05-13T11:59:00Z">
              <w:r w:rsidRPr="00F537EB">
                <w:rPr>
                  <w:i/>
                  <w:szCs w:val="22"/>
                </w:rPr>
                <w:delText>-r16</w:delText>
              </w:r>
            </w:del>
            <w:r w:rsidRPr="00F537EB">
              <w:rPr>
                <w:i/>
                <w:szCs w:val="22"/>
              </w:rPr>
              <w:t xml:space="preserve"> </w:t>
            </w:r>
            <w:r w:rsidRPr="00F537EB">
              <w:rPr>
                <w:szCs w:val="22"/>
              </w:rPr>
              <w:t>field descriptions</w:t>
            </w:r>
          </w:p>
        </w:tc>
      </w:tr>
      <w:tr w:rsidR="00F537EB" w:rsidRPr="00F31A56"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w:t>
            </w:r>
            <w:proofErr w:type="gramStart"/>
            <w:r w:rsidRPr="00F537EB">
              <w:rPr>
                <w:b w:val="0"/>
                <w:szCs w:val="22"/>
              </w:rPr>
              <w:t>_[</w:t>
            </w:r>
            <w:proofErr w:type="gramEnd"/>
            <w:r w:rsidRPr="00F537EB">
              <w:rPr>
                <w:b w:val="0"/>
                <w:szCs w:val="22"/>
              </w:rPr>
              <w:t>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F31A56"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7C7C20" w:rsidRDefault="007348B5" w:rsidP="005D376B">
      <w:pPr>
        <w:rPr>
          <w:lang w:val="en-US"/>
        </w:rPr>
      </w:pPr>
    </w:p>
    <w:p w14:paraId="662D9348" w14:textId="77777777" w:rsidR="00DE53FB" w:rsidRPr="00F537EB" w:rsidRDefault="00DE53FB" w:rsidP="00DE53FB">
      <w:pPr>
        <w:pStyle w:val="Heading4"/>
      </w:pPr>
      <w:bookmarkStart w:id="5744" w:name="_Toc36757069"/>
      <w:bookmarkStart w:id="5745" w:name="_Toc36836610"/>
      <w:bookmarkStart w:id="5746" w:name="_Toc36843587"/>
      <w:bookmarkStart w:id="5747" w:name="_Toc37067876"/>
      <w:r w:rsidRPr="00F537EB">
        <w:t>–</w:t>
      </w:r>
      <w:r w:rsidRPr="00F537EB">
        <w:tab/>
      </w:r>
      <w:bookmarkStart w:id="5748" w:name="_Hlk31211653"/>
      <w:r w:rsidRPr="00F537EB">
        <w:rPr>
          <w:i/>
        </w:rPr>
        <w:t>AvailableRB-SetPerCell</w:t>
      </w:r>
      <w:bookmarkEnd w:id="5744"/>
      <w:bookmarkEnd w:id="5745"/>
      <w:bookmarkEnd w:id="5746"/>
      <w:bookmarkEnd w:id="5747"/>
      <w:bookmarkEnd w:id="5748"/>
    </w:p>
    <w:p w14:paraId="7D782345" w14:textId="7CF8D333" w:rsidR="00DE53FB" w:rsidRPr="007C7C20" w:rsidRDefault="00DE53FB" w:rsidP="00DE53FB">
      <w:pPr>
        <w:rPr>
          <w:lang w:val="en-US"/>
        </w:rPr>
      </w:pPr>
      <w:r w:rsidRPr="007C7C20">
        <w:rPr>
          <w:lang w:val="en-US"/>
        </w:rPr>
        <w:t xml:space="preserve">The IE </w:t>
      </w:r>
      <w:r w:rsidRPr="007C7C20">
        <w:rPr>
          <w:i/>
          <w:lang w:val="en-US"/>
        </w:rPr>
        <w:t xml:space="preserve">AvailableRB-SetPerCell </w:t>
      </w:r>
      <w:r w:rsidRPr="007C7C20">
        <w:rPr>
          <w:lang w:val="en-US"/>
        </w:rPr>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t xml:space="preserve">AvailableRB-SetPerCell </w:t>
            </w:r>
            <w:r w:rsidRPr="00F537EB">
              <w:rPr>
                <w:szCs w:val="22"/>
              </w:rPr>
              <w:t>field descriptions</w:t>
            </w:r>
          </w:p>
        </w:tc>
      </w:tr>
      <w:tr w:rsidR="00F537EB" w:rsidRPr="00F31A56"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F31A56"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7C7C20" w:rsidRDefault="00DE53FB" w:rsidP="005D376B">
      <w:pPr>
        <w:rPr>
          <w:lang w:val="en-US"/>
        </w:rPr>
      </w:pPr>
    </w:p>
    <w:p w14:paraId="106A4C4F" w14:textId="77777777" w:rsidR="007348B5" w:rsidRPr="00F537EB" w:rsidRDefault="007348B5" w:rsidP="007348B5">
      <w:pPr>
        <w:pStyle w:val="Heading4"/>
        <w:rPr>
          <w:rFonts w:eastAsia="SimSun"/>
        </w:rPr>
      </w:pPr>
      <w:bookmarkStart w:id="5749" w:name="_Toc36757070"/>
      <w:bookmarkStart w:id="5750" w:name="_Toc36836611"/>
      <w:bookmarkStart w:id="5751" w:name="_Toc36843588"/>
      <w:bookmarkStart w:id="5752" w:name="_Toc37067877"/>
      <w:bookmarkStart w:id="5753" w:name="_Hlk40677323"/>
      <w:r w:rsidRPr="00F537EB">
        <w:rPr>
          <w:rFonts w:eastAsia="SimSun"/>
        </w:rPr>
        <w:t>–</w:t>
      </w:r>
      <w:r w:rsidRPr="00F537EB">
        <w:rPr>
          <w:rFonts w:eastAsia="SimSun"/>
        </w:rPr>
        <w:tab/>
      </w:r>
      <w:r w:rsidRPr="00F537EB">
        <w:rPr>
          <w:rFonts w:eastAsia="SimSun"/>
          <w:i/>
        </w:rPr>
        <w:t>BAP-Routing-ID</w:t>
      </w:r>
      <w:bookmarkEnd w:id="5749"/>
      <w:bookmarkEnd w:id="5750"/>
      <w:bookmarkEnd w:id="5751"/>
      <w:bookmarkEnd w:id="5752"/>
    </w:p>
    <w:p w14:paraId="58FE3A7B" w14:textId="6629738A"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iCs/>
          <w:lang w:val="en-US"/>
        </w:rPr>
        <w:t>BAP-Routing-ID</w:t>
      </w:r>
      <w:r w:rsidRPr="007C7C20">
        <w:rPr>
          <w:rFonts w:eastAsia="SimSun"/>
          <w:lang w:val="en-US"/>
        </w:rPr>
        <w:t xml:space="preserve"> is </w:t>
      </w:r>
      <w:r w:rsidRPr="007C7C20">
        <w:rPr>
          <w:szCs w:val="22"/>
          <w:lang w:val="en-US"/>
        </w:rPr>
        <w:t>used for IAB</w:t>
      </w:r>
      <w:ins w:id="5754" w:author="" w:date="2020-05-13T12:00:00Z">
        <w:r w:rsidR="00286DA9" w:rsidRPr="007C7C20">
          <w:rPr>
            <w:szCs w:val="22"/>
            <w:lang w:val="en-US"/>
          </w:rPr>
          <w:t>-</w:t>
        </w:r>
      </w:ins>
      <w:del w:id="5755" w:author="" w:date="2020-05-13T12:00:00Z">
        <w:r w:rsidRPr="007C7C20">
          <w:rPr>
            <w:szCs w:val="22"/>
            <w:lang w:val="en-US"/>
          </w:rPr>
          <w:delText xml:space="preserve"> </w:delText>
        </w:r>
      </w:del>
      <w:r w:rsidRPr="007C7C20">
        <w:rPr>
          <w:szCs w:val="22"/>
          <w:lang w:val="en-US"/>
        </w:rPr>
        <w:t>node</w:t>
      </w:r>
      <w:del w:id="5756" w:author="" w:date="2020-05-13T12:00:00Z">
        <w:r w:rsidRPr="007C7C20">
          <w:rPr>
            <w:szCs w:val="22"/>
            <w:lang w:val="en-US"/>
          </w:rPr>
          <w:delText>s</w:delText>
        </w:r>
      </w:del>
      <w:r w:rsidRPr="007C7C20">
        <w:rPr>
          <w:szCs w:val="22"/>
          <w:lang w:val="en-US"/>
        </w:rPr>
        <w:t xml:space="preserve"> to configure the </w:t>
      </w:r>
      <w:commentRangeStart w:id="5757"/>
      <w:del w:id="5758" w:author="" w:date="2020-05-13T12:00:00Z">
        <w:r w:rsidRPr="007C7C20">
          <w:rPr>
            <w:szCs w:val="22"/>
            <w:lang w:val="en-US"/>
          </w:rPr>
          <w:delText>default uplink</w:delText>
        </w:r>
      </w:del>
      <w:ins w:id="5759" w:author="" w:date="2020-05-13T12:00:00Z">
        <w:r w:rsidR="00286DA9" w:rsidRPr="007C7C20">
          <w:rPr>
            <w:szCs w:val="22"/>
            <w:lang w:val="en-US"/>
          </w:rPr>
          <w:t>BAP</w:t>
        </w:r>
      </w:ins>
      <w:r w:rsidRPr="007C7C20">
        <w:rPr>
          <w:szCs w:val="22"/>
          <w:lang w:val="en-US"/>
        </w:rPr>
        <w:t xml:space="preserve"> Routing ID</w:t>
      </w:r>
      <w:commentRangeEnd w:id="5757"/>
      <w:r w:rsidR="007F66C9">
        <w:rPr>
          <w:rStyle w:val="CommentReference"/>
          <w:rFonts w:eastAsia="SimSun"/>
          <w:lang w:eastAsia="en-US"/>
        </w:rPr>
        <w:commentReference w:id="5757"/>
      </w:r>
      <w:r w:rsidRPr="007C7C20">
        <w:rPr>
          <w:szCs w:val="22"/>
          <w:lang w:val="en-US"/>
        </w:rPr>
        <w:t>.</w:t>
      </w:r>
    </w:p>
    <w:p w14:paraId="2C165AF9" w14:textId="77777777" w:rsidR="007348B5" w:rsidRPr="00F537EB" w:rsidRDefault="007348B5" w:rsidP="007348B5">
      <w:pPr>
        <w:pStyle w:val="TH"/>
        <w:rPr>
          <w:rFonts w:eastAsia="SimSun"/>
        </w:rPr>
      </w:pPr>
      <w:r w:rsidRPr="00F537EB">
        <w:rPr>
          <w:rFonts w:eastAsia="SimSun"/>
          <w:i/>
        </w:rPr>
        <w:t>BAP-Routing-ID</w:t>
      </w:r>
      <w:r w:rsidRPr="00F537EB">
        <w:rPr>
          <w:rFonts w:eastAsia="SimSun"/>
        </w:rPr>
        <w:t xml:space="preserve"> information element</w:t>
      </w:r>
    </w:p>
    <w:p w14:paraId="70ACD793" w14:textId="77777777" w:rsidR="007348B5" w:rsidRPr="00F537EB" w:rsidRDefault="007348B5" w:rsidP="003B6316">
      <w:pPr>
        <w:pStyle w:val="PL"/>
      </w:pPr>
      <w:r w:rsidRPr="00F537EB">
        <w:t>-- ASN1START</w:t>
      </w:r>
    </w:p>
    <w:p w14:paraId="31D7096E" w14:textId="206F15FD" w:rsidR="007348B5" w:rsidRPr="00F537EB" w:rsidRDefault="007348B5" w:rsidP="003B6316">
      <w:pPr>
        <w:pStyle w:val="PL"/>
      </w:pPr>
      <w:r w:rsidRPr="00F537EB">
        <w:t>-- TAG-BAP-</w:t>
      </w:r>
      <w:del w:id="5760" w:author="" w:date="2020-05-13T12:01:00Z">
        <w:r w:rsidRPr="00F537EB">
          <w:delText>Routing</w:delText>
        </w:r>
      </w:del>
      <w:ins w:id="5761" w:author="" w:date="2020-05-13T12:01:00Z">
        <w:r w:rsidR="00286DA9">
          <w:t>ROUTING</w:t>
        </w:r>
      </w:ins>
      <w:r w:rsidRPr="00F537EB">
        <w:t>-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0F5A4CB6" w:rsidR="007348B5" w:rsidRPr="00F537EB" w:rsidRDefault="007348B5" w:rsidP="003B6316">
      <w:pPr>
        <w:pStyle w:val="PL"/>
      </w:pPr>
      <w:r w:rsidRPr="00F537EB">
        <w:t>-- TAG-BAP-</w:t>
      </w:r>
      <w:del w:id="5762" w:author="" w:date="2020-05-13T12:01:00Z">
        <w:r w:rsidRPr="00F537EB">
          <w:delText>Routing</w:delText>
        </w:r>
      </w:del>
      <w:ins w:id="5763" w:author="" w:date="2020-05-13T12:01:00Z">
        <w:r w:rsidR="00286DA9">
          <w:t>ROUTING</w:t>
        </w:r>
      </w:ins>
      <w:r w:rsidRPr="00F537EB">
        <w:t>-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31A56"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bookmarkEnd w:id="5753"/>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F31A56"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24A995B" w:rsidR="007348B5" w:rsidRPr="00F537EB" w:rsidRDefault="007348B5" w:rsidP="007348B5">
            <w:pPr>
              <w:pStyle w:val="TAL"/>
              <w:rPr>
                <w:b/>
                <w:bCs/>
                <w:i/>
                <w:iCs/>
              </w:rPr>
            </w:pPr>
            <w:del w:id="5764" w:author="" w:date="2020-05-13T12:01:00Z">
              <w:r w:rsidRPr="00F537EB" w:rsidDel="00286DA9">
                <w:rPr>
                  <w:b/>
                  <w:bCs/>
                  <w:i/>
                  <w:iCs/>
                </w:rPr>
                <w:delText>B</w:delText>
              </w:r>
            </w:del>
            <w:ins w:id="5765" w:author="" w:date="2020-05-13T12:00:00Z">
              <w:r w:rsidR="00286DA9">
                <w:rPr>
                  <w:b/>
                  <w:bCs/>
                  <w:i/>
                  <w:iCs/>
                </w:rPr>
                <w:t>b</w:t>
              </w:r>
            </w:ins>
            <w:r w:rsidRPr="00F537EB">
              <w:rPr>
                <w:b/>
                <w:bCs/>
                <w:i/>
                <w:iCs/>
              </w:rPr>
              <w:t>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F31A56"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E9585D2" w:rsidR="007348B5" w:rsidRPr="00F537EB" w:rsidRDefault="007348B5" w:rsidP="007348B5">
            <w:pPr>
              <w:pStyle w:val="TAL"/>
              <w:rPr>
                <w:b/>
                <w:bCs/>
                <w:i/>
                <w:iCs/>
              </w:rPr>
            </w:pPr>
            <w:del w:id="5766" w:author="" w:date="2020-05-13T12:01:00Z">
              <w:r w:rsidRPr="00F537EB" w:rsidDel="00286DA9">
                <w:rPr>
                  <w:b/>
                  <w:bCs/>
                  <w:i/>
                  <w:iCs/>
                </w:rPr>
                <w:delText>B</w:delText>
              </w:r>
            </w:del>
            <w:ins w:id="5767" w:author="" w:date="2020-05-13T12:01:00Z">
              <w:r w:rsidR="00286DA9">
                <w:rPr>
                  <w:b/>
                  <w:bCs/>
                  <w:i/>
                  <w:iCs/>
                </w:rPr>
                <w:t>b</w:t>
              </w:r>
            </w:ins>
            <w:r w:rsidRPr="00F537EB">
              <w:rPr>
                <w:b/>
                <w:bCs/>
                <w:i/>
                <w:iCs/>
              </w:rPr>
              <w:t>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7C7C20" w:rsidRDefault="007348B5" w:rsidP="005D376B">
      <w:pPr>
        <w:rPr>
          <w:lang w:val="en-US"/>
        </w:rPr>
      </w:pPr>
    </w:p>
    <w:p w14:paraId="69FCAE9A" w14:textId="77777777" w:rsidR="002C5D28" w:rsidRPr="00F537EB" w:rsidRDefault="002C5D28" w:rsidP="002C5D28">
      <w:pPr>
        <w:pStyle w:val="Heading4"/>
        <w:rPr>
          <w:i/>
        </w:rPr>
      </w:pPr>
      <w:bookmarkStart w:id="5768" w:name="_Toc20425935"/>
      <w:bookmarkStart w:id="5769" w:name="_Toc29321331"/>
      <w:bookmarkStart w:id="5770" w:name="_Toc36757071"/>
      <w:bookmarkStart w:id="5771" w:name="_Toc36836612"/>
      <w:bookmarkStart w:id="5772" w:name="_Toc36843589"/>
      <w:bookmarkStart w:id="5773" w:name="_Toc37067878"/>
      <w:r w:rsidRPr="00F537EB">
        <w:rPr>
          <w:i/>
        </w:rPr>
        <w:t>–</w:t>
      </w:r>
      <w:r w:rsidRPr="00F537EB">
        <w:rPr>
          <w:i/>
        </w:rPr>
        <w:tab/>
        <w:t>BeamFailureRecoveryConfig</w:t>
      </w:r>
      <w:bookmarkEnd w:id="5768"/>
      <w:bookmarkEnd w:id="5769"/>
      <w:bookmarkEnd w:id="5770"/>
      <w:bookmarkEnd w:id="5771"/>
      <w:bookmarkEnd w:id="5772"/>
      <w:bookmarkEnd w:id="5773"/>
    </w:p>
    <w:p w14:paraId="1DC337B8" w14:textId="3328B460" w:rsidR="002C5D28" w:rsidRPr="007C7C20" w:rsidRDefault="002C5D28" w:rsidP="002C5D28">
      <w:pPr>
        <w:rPr>
          <w:lang w:val="en-US"/>
        </w:rPr>
      </w:pPr>
      <w:r w:rsidRPr="007C7C20">
        <w:rPr>
          <w:lang w:val="en-US"/>
        </w:rPr>
        <w:t xml:space="preserve">The </w:t>
      </w:r>
      <w:r w:rsidR="00033B0E" w:rsidRPr="007C7C20">
        <w:rPr>
          <w:lang w:val="en-US"/>
        </w:rPr>
        <w:t xml:space="preserve">IE </w:t>
      </w:r>
      <w:r w:rsidRPr="007C7C20">
        <w:rPr>
          <w:i/>
          <w:lang w:val="en-US"/>
        </w:rPr>
        <w:t>BeamFailureRecoveryConfig</w:t>
      </w:r>
      <w:r w:rsidRPr="007C7C20">
        <w:rPr>
          <w:lang w:val="en-US"/>
        </w:rPr>
        <w:t xml:space="preserve"> is used to configure the UE with RACH resources and candidate beams for beam failure recovery in case of beam failure detection. See also </w:t>
      </w:r>
      <w:r w:rsidR="00110DBE" w:rsidRPr="007C7C20">
        <w:rPr>
          <w:lang w:val="en-US"/>
        </w:rPr>
        <w:t xml:space="preserve">TS </w:t>
      </w:r>
      <w:r w:rsidRPr="007C7C20">
        <w:rPr>
          <w:lang w:val="en-US"/>
        </w:rPr>
        <w:t>38.321</w:t>
      </w:r>
      <w:r w:rsidR="00110DBE" w:rsidRPr="007C7C20">
        <w:rPr>
          <w:lang w:val="en-US"/>
        </w:rPr>
        <w:t xml:space="preserve"> [3]</w:t>
      </w:r>
      <w:r w:rsidRPr="007C7C20">
        <w:rPr>
          <w:lang w:val="en-US"/>
        </w:rPr>
        <w:t xml:space="preserve">, </w:t>
      </w:r>
      <w:r w:rsidR="00F37A41" w:rsidRPr="007C7C20">
        <w:rPr>
          <w:lang w:val="en-US"/>
        </w:rPr>
        <w:t>clause</w:t>
      </w:r>
      <w:r w:rsidRPr="007C7C20">
        <w:rPr>
          <w:lang w:val="en-US"/>
        </w:rPr>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lastRenderedPageBreak/>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bookmarkStart w:id="5774" w:name="_Hlk37871852"/>
      <w:r w:rsidRPr="00F537EB">
        <w:t xml:space="preserve">    candidateBeamRSList                 SEQUENCE (SIZE(1..maxNrofCandidateBeams)) OF PRACH-ResourceDedicatedBFR  </w:t>
      </w:r>
      <w:r w:rsidR="00B61610" w:rsidRPr="00F537EB">
        <w:t xml:space="preserve"> </w:t>
      </w:r>
      <w:r w:rsidRPr="00F537EB">
        <w:t>OPTIONAL, -- Need M</w:t>
      </w:r>
    </w:p>
    <w:bookmarkEnd w:id="5774"/>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bookmarkStart w:id="5775" w:name="_Hlk37871829"/>
      <w:r w:rsidRPr="00F537EB">
        <w:t xml:space="preserve">    candidateBeamRSListExt-r16          SEQUENCE (SIZE(</w:t>
      </w:r>
      <w:commentRangeStart w:id="5776"/>
      <w:r w:rsidRPr="00F537EB">
        <w:t>0</w:t>
      </w:r>
      <w:commentRangeEnd w:id="5776"/>
      <w:r w:rsidR="00797A6A">
        <w:rPr>
          <w:rStyle w:val="CommentReference"/>
          <w:rFonts w:ascii="Times New Roman" w:eastAsia="SimSun" w:hAnsi="Times New Roman"/>
          <w:noProof w:val="0"/>
          <w:lang w:eastAsia="en-US"/>
        </w:rPr>
        <w:commentReference w:id="5776"/>
      </w:r>
      <w:r w:rsidRPr="00F537EB">
        <w:t>..maxNrofCandidateBeamsExt-r16)) OF PRACH-ResourceDedicatedBFR OPTION</w:t>
      </w:r>
      <w:commentRangeStart w:id="5777"/>
      <w:r w:rsidRPr="00F537EB">
        <w:t>AL</w:t>
      </w:r>
      <w:commentRangeEnd w:id="5777"/>
      <w:r w:rsidR="004A14BF">
        <w:rPr>
          <w:rStyle w:val="CommentReference"/>
          <w:rFonts w:ascii="Times New Roman" w:eastAsia="SimSun" w:hAnsi="Times New Roman"/>
          <w:noProof w:val="0"/>
          <w:lang w:eastAsia="en-US"/>
        </w:rPr>
        <w:commentReference w:id="5777"/>
      </w:r>
      <w:r w:rsidRPr="00F537EB">
        <w:t xml:space="preserve"> -- </w:t>
      </w:r>
      <w:commentRangeStart w:id="5778"/>
      <w:r w:rsidRPr="00F537EB">
        <w:t>Need</w:t>
      </w:r>
      <w:commentRangeEnd w:id="5778"/>
      <w:r w:rsidR="00FB2761">
        <w:rPr>
          <w:rStyle w:val="CommentReference"/>
          <w:rFonts w:ascii="Times New Roman" w:eastAsia="SimSun" w:hAnsi="Times New Roman"/>
          <w:noProof w:val="0"/>
          <w:lang w:eastAsia="en-US"/>
        </w:rPr>
        <w:commentReference w:id="5778"/>
      </w:r>
    </w:p>
    <w:bookmarkEnd w:id="5775"/>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lastRenderedPageBreak/>
              <w:t xml:space="preserve">BeamFailureRecoveryConfig </w:t>
            </w:r>
            <w:r w:rsidRPr="00F537EB">
              <w:rPr>
                <w:szCs w:val="22"/>
              </w:rPr>
              <w:t>field descriptions</w:t>
            </w:r>
          </w:p>
        </w:tc>
      </w:tr>
      <w:tr w:rsidR="00F537EB" w:rsidRPr="00F31A56"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F31A56"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bookmarkStart w:id="5779" w:name="_Hlk37871928"/>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bookmarkEnd w:id="5779"/>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F31A56"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F31A56"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w:t>
            </w:r>
            <w:proofErr w:type="gramStart"/>
            <w:r w:rsidRPr="00F537EB">
              <w:rPr>
                <w:szCs w:val="22"/>
              </w:rPr>
              <w:t>random access</w:t>
            </w:r>
            <w:proofErr w:type="gramEnd"/>
            <w:r w:rsidRPr="00F537EB">
              <w:rPr>
                <w:szCs w:val="22"/>
              </w:rPr>
              <w:t xml:space="preserve">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F31A56"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F31A56"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 xml:space="preserve">Configuration of contention free </w:t>
            </w:r>
            <w:proofErr w:type="gramStart"/>
            <w:r w:rsidRPr="00F537EB">
              <w:rPr>
                <w:szCs w:val="22"/>
              </w:rPr>
              <w:t>random access</w:t>
            </w:r>
            <w:proofErr w:type="gramEnd"/>
            <w:r w:rsidRPr="00F537EB">
              <w:rPr>
                <w:szCs w:val="22"/>
              </w:rPr>
              <w:t xml:space="preserve"> occasions for BFR</w:t>
            </w:r>
            <w:r w:rsidR="006C7750" w:rsidRPr="00F537EB">
              <w:rPr>
                <w:szCs w:val="22"/>
              </w:rPr>
              <w:t>.</w:t>
            </w:r>
          </w:p>
        </w:tc>
      </w:tr>
      <w:tr w:rsidR="00F537EB" w:rsidRPr="00F31A56"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 xml:space="preserve">this field when contention free </w:t>
            </w:r>
            <w:proofErr w:type="gramStart"/>
            <w:r w:rsidR="00723F09" w:rsidRPr="00F537EB">
              <w:rPr>
                <w:szCs w:val="22"/>
              </w:rPr>
              <w:t>random access</w:t>
            </w:r>
            <w:proofErr w:type="gramEnd"/>
            <w:r w:rsidR="00723F09" w:rsidRPr="00F537EB">
              <w:rPr>
                <w:szCs w:val="22"/>
              </w:rPr>
              <w:t xml:space="preserve"> resources for BFR are configured.</w:t>
            </w:r>
          </w:p>
        </w:tc>
      </w:tr>
      <w:tr w:rsidR="00F537EB" w:rsidRPr="00F31A56"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F31A56"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31A56"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t xml:space="preserve">BFR-CSIRS-Resource </w:t>
            </w:r>
            <w:r w:rsidRPr="00F537EB">
              <w:rPr>
                <w:szCs w:val="22"/>
              </w:rPr>
              <w:t>field descriptions</w:t>
            </w:r>
          </w:p>
        </w:tc>
      </w:tr>
      <w:tr w:rsidR="00F537EB" w:rsidRPr="00F31A56"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w:t>
            </w:r>
            <w:proofErr w:type="gramStart"/>
            <w:r w:rsidRPr="00F537EB">
              <w:rPr>
                <w:szCs w:val="22"/>
              </w:rPr>
              <w:t>a</w:t>
            </w:r>
            <w:proofErr w:type="gramEnd"/>
            <w:r w:rsidRPr="00F537EB">
              <w:rPr>
                <w:szCs w:val="22"/>
              </w:rPr>
              <w:t xml:space="preserve">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F31A56"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F31A56"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31A56"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lastRenderedPageBreak/>
              <w:t xml:space="preserve">BFR-SSB-Resource </w:t>
            </w:r>
            <w:r w:rsidRPr="00F537EB">
              <w:rPr>
                <w:szCs w:val="22"/>
              </w:rPr>
              <w:t>field descriptions</w:t>
            </w:r>
          </w:p>
        </w:tc>
      </w:tr>
      <w:tr w:rsidR="00F537EB" w:rsidRPr="00F31A56"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F31A56"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7C7C20" w:rsidRDefault="007B7030" w:rsidP="007B7030">
      <w:pPr>
        <w:rPr>
          <w:lang w:val="en-US"/>
        </w:rPr>
      </w:pPr>
    </w:p>
    <w:p w14:paraId="1204F023" w14:textId="77777777" w:rsidR="007B7030" w:rsidRPr="00F537EB" w:rsidRDefault="007B7030" w:rsidP="007B7030">
      <w:pPr>
        <w:pStyle w:val="Heading4"/>
        <w:rPr>
          <w:i/>
        </w:rPr>
      </w:pPr>
      <w:bookmarkStart w:id="5780" w:name="_Toc36757072"/>
      <w:bookmarkStart w:id="5781" w:name="_Toc36836613"/>
      <w:bookmarkStart w:id="5782" w:name="_Toc36843590"/>
      <w:bookmarkStart w:id="5783" w:name="_Toc37067879"/>
      <w:r w:rsidRPr="00F537EB">
        <w:rPr>
          <w:i/>
        </w:rPr>
        <w:t>–</w:t>
      </w:r>
      <w:r w:rsidRPr="00F537EB">
        <w:rPr>
          <w:i/>
        </w:rPr>
        <w:tab/>
        <w:t>BeamFailureRecoverySCellConfig</w:t>
      </w:r>
      <w:bookmarkEnd w:id="5780"/>
      <w:bookmarkEnd w:id="5781"/>
      <w:bookmarkEnd w:id="5782"/>
      <w:bookmarkEnd w:id="5783"/>
    </w:p>
    <w:p w14:paraId="627D2627" w14:textId="77777777" w:rsidR="007B7030" w:rsidRPr="007C7C20" w:rsidRDefault="007B7030" w:rsidP="007B7030">
      <w:pPr>
        <w:rPr>
          <w:lang w:val="en-US"/>
        </w:rPr>
      </w:pPr>
      <w:r w:rsidRPr="007C7C20">
        <w:rPr>
          <w:lang w:val="en-US"/>
        </w:rPr>
        <w:t xml:space="preserve">The IE </w:t>
      </w:r>
      <w:r w:rsidRPr="007C7C20">
        <w:rPr>
          <w:i/>
          <w:lang w:val="en-US"/>
        </w:rPr>
        <w:t>BeamFailureRecoverySCellConfig</w:t>
      </w:r>
      <w:r w:rsidRPr="007C7C20">
        <w:rPr>
          <w:lang w:val="en-US"/>
        </w:rPr>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F31A56"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F31A56"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F31A56"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E47D2" w:rsidRPr="00F31A56"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7C7C20" w:rsidRDefault="007B7030" w:rsidP="002C5D28">
      <w:pPr>
        <w:rPr>
          <w:lang w:val="en-US"/>
        </w:rPr>
      </w:pPr>
    </w:p>
    <w:p w14:paraId="7821CFEA" w14:textId="77777777" w:rsidR="00BD2733" w:rsidRPr="00F537EB" w:rsidRDefault="00BD2733" w:rsidP="00BD2733">
      <w:pPr>
        <w:pStyle w:val="Heading4"/>
      </w:pPr>
      <w:bookmarkStart w:id="5784" w:name="_Toc20425936"/>
      <w:bookmarkStart w:id="5785" w:name="_Toc29321332"/>
      <w:bookmarkStart w:id="5786" w:name="_Toc36757073"/>
      <w:bookmarkStart w:id="5787" w:name="_Toc36836614"/>
      <w:bookmarkStart w:id="5788" w:name="_Toc36843591"/>
      <w:bookmarkStart w:id="5789" w:name="_Toc37067880"/>
      <w:r w:rsidRPr="00F537EB">
        <w:lastRenderedPageBreak/>
        <w:t>–</w:t>
      </w:r>
      <w:r w:rsidRPr="00F537EB">
        <w:tab/>
      </w:r>
      <w:r w:rsidRPr="00F537EB">
        <w:rPr>
          <w:i/>
        </w:rPr>
        <w:t>BetaOffsets</w:t>
      </w:r>
      <w:bookmarkEnd w:id="5784"/>
      <w:bookmarkEnd w:id="5785"/>
      <w:bookmarkEnd w:id="5786"/>
      <w:bookmarkEnd w:id="5787"/>
      <w:bookmarkEnd w:id="5788"/>
      <w:bookmarkEnd w:id="5789"/>
    </w:p>
    <w:p w14:paraId="4432354D" w14:textId="77777777" w:rsidR="00BD2733" w:rsidRPr="007C7C20" w:rsidRDefault="00BD2733" w:rsidP="00BD2733">
      <w:pPr>
        <w:rPr>
          <w:lang w:val="en-US"/>
        </w:rPr>
      </w:pPr>
      <w:r w:rsidRPr="007C7C20">
        <w:rPr>
          <w:lang w:val="en-US"/>
        </w:rPr>
        <w:t xml:space="preserve">The IE </w:t>
      </w:r>
      <w:r w:rsidRPr="007C7C20">
        <w:rPr>
          <w:i/>
          <w:lang w:val="en-US"/>
        </w:rPr>
        <w:t>BetaOffsets</w:t>
      </w:r>
      <w:r w:rsidRPr="007C7C20">
        <w:rPr>
          <w:lang w:val="en-US"/>
        </w:rPr>
        <w:t xml:space="preserve"> is used to configure beta-offset values, see </w:t>
      </w:r>
      <w:r w:rsidRPr="007C7C20">
        <w:rPr>
          <w:szCs w:val="22"/>
          <w:lang w:val="en-US"/>
        </w:rPr>
        <w:t>TS 38.213 [13], clause 9.3</w:t>
      </w:r>
      <w:r w:rsidRPr="007C7C20">
        <w:rPr>
          <w:lang w:val="en-US"/>
        </w:rPr>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t xml:space="preserve">BetaOffsets </w:t>
            </w:r>
            <w:r w:rsidRPr="00F537EB">
              <w:rPr>
                <w:szCs w:val="22"/>
              </w:rPr>
              <w:t>field descriptions</w:t>
            </w:r>
          </w:p>
        </w:tc>
      </w:tr>
      <w:tr w:rsidR="00F537EB" w:rsidRPr="00F31A56"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F31A56"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F31A56"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F31A56"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F31A56"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F31A56"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F31A56"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7C7C20" w:rsidRDefault="00BD2733" w:rsidP="002C5D28">
      <w:pPr>
        <w:rPr>
          <w:lang w:val="en-US"/>
        </w:rPr>
      </w:pPr>
    </w:p>
    <w:p w14:paraId="50C53757" w14:textId="77777777" w:rsidR="007348B5" w:rsidRPr="00F537EB" w:rsidRDefault="007348B5" w:rsidP="007348B5">
      <w:pPr>
        <w:pStyle w:val="Heading4"/>
        <w:rPr>
          <w:rFonts w:eastAsia="SimSun"/>
          <w:i/>
        </w:rPr>
      </w:pPr>
      <w:bookmarkStart w:id="5790" w:name="_Toc36757074"/>
      <w:bookmarkStart w:id="5791" w:name="_Toc36836615"/>
      <w:bookmarkStart w:id="5792" w:name="_Toc36843592"/>
      <w:bookmarkStart w:id="5793" w:name="_Toc37067881"/>
      <w:r w:rsidRPr="00F537EB">
        <w:rPr>
          <w:rFonts w:eastAsia="SimSun"/>
        </w:rPr>
        <w:t>–</w:t>
      </w:r>
      <w:r w:rsidRPr="00F537EB">
        <w:rPr>
          <w:rFonts w:eastAsia="SimSun"/>
        </w:rPr>
        <w:tab/>
      </w:r>
      <w:bookmarkStart w:id="5794" w:name="_Hlk23168826"/>
      <w:r w:rsidRPr="00F537EB">
        <w:rPr>
          <w:rFonts w:eastAsia="SimSun"/>
          <w:i/>
        </w:rPr>
        <w:t>BH-RLC-ChannelConfig</w:t>
      </w:r>
      <w:bookmarkEnd w:id="5790"/>
      <w:bookmarkEnd w:id="5791"/>
      <w:bookmarkEnd w:id="5792"/>
      <w:bookmarkEnd w:id="5793"/>
      <w:bookmarkEnd w:id="5794"/>
    </w:p>
    <w:p w14:paraId="5B0631ED" w14:textId="77777777" w:rsidR="007348B5" w:rsidRPr="007C7C20" w:rsidRDefault="007348B5" w:rsidP="007348B5">
      <w:pPr>
        <w:rPr>
          <w:rFonts w:eastAsia="SimSun"/>
          <w:lang w:val="en-US"/>
        </w:rPr>
      </w:pPr>
      <w:commentRangeStart w:id="5795"/>
      <w:r w:rsidRPr="007C7C20">
        <w:rPr>
          <w:rFonts w:eastAsia="SimSun"/>
          <w:lang w:val="en-US"/>
        </w:rPr>
        <w:t xml:space="preserve">The IE </w:t>
      </w:r>
      <w:r w:rsidRPr="007C7C20">
        <w:rPr>
          <w:rFonts w:eastAsia="SimSun"/>
          <w:i/>
          <w:lang w:val="en-US"/>
        </w:rPr>
        <w:t>BH-RLC-ChannelConfig</w:t>
      </w:r>
      <w:r w:rsidRPr="007C7C20">
        <w:rPr>
          <w:rFonts w:eastAsia="SimSun"/>
          <w:lang w:val="en-US"/>
        </w:rPr>
        <w:t xml:space="preserve"> is used to configure an RLC entity, a corresponding logical channel in MAC for BH RLC channels between IAB-node and its parent node.</w:t>
      </w:r>
      <w:commentRangeEnd w:id="5795"/>
      <w:r w:rsidR="004205B7">
        <w:rPr>
          <w:rStyle w:val="CommentReference"/>
          <w:rFonts w:eastAsia="SimSun"/>
          <w:szCs w:val="20"/>
          <w:lang w:val="en-GB" w:eastAsia="en-US"/>
        </w:rPr>
        <w:commentReference w:id="5795"/>
      </w:r>
    </w:p>
    <w:p w14:paraId="17B63B6C" w14:textId="77777777" w:rsidR="007348B5" w:rsidRPr="00F537EB" w:rsidRDefault="007348B5" w:rsidP="007348B5">
      <w:pPr>
        <w:pStyle w:val="TH"/>
        <w:rPr>
          <w:rFonts w:eastAsia="SimSun"/>
        </w:rPr>
      </w:pPr>
      <w:bookmarkStart w:id="5796" w:name="_Hlk37872779"/>
      <w:r w:rsidRPr="00F537EB">
        <w:rPr>
          <w:rFonts w:eastAsia="SimSun"/>
          <w:i/>
        </w:rPr>
        <w:t>BH-RLC-ChannelConfig</w:t>
      </w:r>
      <w:r w:rsidRPr="00F537EB">
        <w:rPr>
          <w:rFonts w:eastAsia="SimSun"/>
        </w:rPr>
        <w:t xml:space="preserve"> information element</w:t>
      </w:r>
    </w:p>
    <w:bookmarkEnd w:id="5796"/>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lastRenderedPageBreak/>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w:t>
      </w:r>
      <w:commentRangeStart w:id="5797"/>
      <w:r w:rsidRPr="00F537EB">
        <w:t>bh-LogicalChannelIdentity-r16    BH-LogicalChannelIdentity-r16,</w:t>
      </w:r>
      <w:commentRangeEnd w:id="5797"/>
      <w:r w:rsidR="004205B7">
        <w:rPr>
          <w:rStyle w:val="CommentReference"/>
          <w:rFonts w:ascii="Times New Roman" w:eastAsia="SimSun" w:hAnsi="Times New Roman"/>
          <w:noProof w:val="0"/>
          <w:lang w:eastAsia="en-US"/>
        </w:rPr>
        <w:commentReference w:id="5797"/>
      </w:r>
    </w:p>
    <w:p w14:paraId="6C9A5E40" w14:textId="5EAD2CA2" w:rsidR="007348B5" w:rsidRPr="00F537EB" w:rsidRDefault="007348B5" w:rsidP="003B6316">
      <w:pPr>
        <w:pStyle w:val="PL"/>
      </w:pPr>
      <w:bookmarkStart w:id="5798" w:name="_Hlk34293839"/>
      <w:r w:rsidRPr="00F537EB">
        <w:t xml:space="preserve">    bh-RLC-ChannelID-r16             </w:t>
      </w:r>
      <w:ins w:id="5799" w:author="" w:date="2020-05-13T12:03:00Z">
        <w:r w:rsidR="008247E2">
          <w:t>BH-RLC-ChannelID-r16</w:t>
        </w:r>
      </w:ins>
      <w:commentRangeStart w:id="5800"/>
      <w:del w:id="5801" w:author="" w:date="2020-05-13T12:03:00Z">
        <w:r w:rsidR="0076276E" w:rsidRPr="00F537EB">
          <w:delText>INTEGER (1.</w:delText>
        </w:r>
        <w:commentRangeEnd w:id="5800"/>
        <w:r w:rsidR="00E01E19" w:rsidDel="008247E2">
          <w:rPr>
            <w:rStyle w:val="CommentReference"/>
            <w:rFonts w:ascii="Times New Roman" w:eastAsia="SimSun" w:hAnsi="Times New Roman"/>
            <w:noProof w:val="0"/>
            <w:lang w:eastAsia="en-US"/>
          </w:rPr>
          <w:commentReference w:id="5800"/>
        </w:r>
        <w:r w:rsidR="0076276E" w:rsidRPr="00F537EB">
          <w:delText>.</w:delText>
        </w:r>
        <w:commentRangeStart w:id="5802"/>
        <w:r w:rsidR="0076276E" w:rsidRPr="00F537EB">
          <w:delText>ffsValue</w:delText>
        </w:r>
        <w:commentRangeEnd w:id="5802"/>
        <w:r w:rsidR="00EB3F71" w:rsidDel="008247E2">
          <w:rPr>
            <w:rStyle w:val="CommentReference"/>
            <w:rFonts w:ascii="Times New Roman" w:eastAsia="SimSun" w:hAnsi="Times New Roman"/>
            <w:noProof w:val="0"/>
            <w:lang w:eastAsia="en-US"/>
          </w:rPr>
          <w:commentReference w:id="5802"/>
        </w:r>
        <w:r w:rsidR="0076276E" w:rsidRPr="00F537EB">
          <w:delText>)</w:delText>
        </w:r>
      </w:del>
      <w:r w:rsidRPr="00F537EB">
        <w:t>,</w:t>
      </w:r>
      <w:bookmarkEnd w:id="5798"/>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31A56"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SimSun"/>
                <w:i/>
              </w:rPr>
              <w:t>BH-RLCChannelConfig-r16</w:t>
            </w:r>
            <w:r w:rsidRPr="00F537EB">
              <w:rPr>
                <w:rFonts w:eastAsia="SimSun"/>
              </w:rPr>
              <w:t xml:space="preserve"> </w:t>
            </w:r>
            <w:r w:rsidRPr="00F537EB">
              <w:rPr>
                <w:szCs w:val="22"/>
              </w:rPr>
              <w:t>field descriptions</w:t>
            </w:r>
          </w:p>
        </w:tc>
      </w:tr>
      <w:tr w:rsidR="00F537EB" w:rsidRPr="00F31A56"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56D13142" w:rsidR="007348B5" w:rsidRPr="00F537EB" w:rsidRDefault="007348B5" w:rsidP="00C76602">
            <w:pPr>
              <w:pStyle w:val="TAL"/>
              <w:rPr>
                <w:szCs w:val="22"/>
              </w:rPr>
            </w:pPr>
            <w:r w:rsidRPr="00F537EB">
              <w:rPr>
                <w:szCs w:val="22"/>
              </w:rPr>
              <w:t xml:space="preserve">Indicates the </w:t>
            </w:r>
            <w:ins w:id="5803" w:author="" w:date="2020-05-13T12:05:00Z">
              <w:r w:rsidR="008247E2">
                <w:rPr>
                  <w:szCs w:val="22"/>
                </w:rPr>
                <w:t>logical channel id for BH RLC channel</w:t>
              </w:r>
            </w:ins>
            <w:del w:id="5804" w:author="" w:date="2020-05-13T12:05:00Z">
              <w:r w:rsidRPr="00F537EB">
                <w:rPr>
                  <w:szCs w:val="22"/>
                </w:rPr>
                <w:delText xml:space="preserve">bh-LogicalChannelIdentity for </w:delText>
              </w:r>
            </w:del>
            <w:ins w:id="5805" w:author="" w:date="2020-05-13T12:05:00Z">
              <w:r w:rsidR="008247E2">
                <w:rPr>
                  <w:szCs w:val="22"/>
                </w:rPr>
                <w:t xml:space="preserve">of </w:t>
              </w:r>
            </w:ins>
            <w:r w:rsidRPr="00F537EB">
              <w:rPr>
                <w:szCs w:val="22"/>
              </w:rPr>
              <w:t>the IAB</w:t>
            </w:r>
            <w:ins w:id="5806" w:author="" w:date="2020-05-13T12:05:00Z">
              <w:r w:rsidR="008247E2">
                <w:rPr>
                  <w:szCs w:val="22"/>
                </w:rPr>
                <w:t>-</w:t>
              </w:r>
            </w:ins>
            <w:del w:id="5807" w:author="" w:date="2020-05-13T12:05:00Z">
              <w:r w:rsidRPr="00F537EB">
                <w:rPr>
                  <w:szCs w:val="22"/>
                </w:rPr>
                <w:delText xml:space="preserve"> </w:delText>
              </w:r>
            </w:del>
            <w:r w:rsidRPr="00F537EB">
              <w:rPr>
                <w:szCs w:val="22"/>
              </w:rPr>
              <w:t>node</w:t>
            </w:r>
            <w:del w:id="5808" w:author="" w:date="2020-05-13T12:05:00Z">
              <w:r w:rsidRPr="00F537EB">
                <w:rPr>
                  <w:szCs w:val="22"/>
                </w:rPr>
                <w:delText>s</w:delText>
              </w:r>
            </w:del>
            <w:r w:rsidRPr="00F537EB">
              <w:rPr>
                <w:szCs w:val="22"/>
              </w:rPr>
              <w:t>.</w:t>
            </w:r>
          </w:p>
        </w:tc>
      </w:tr>
      <w:tr w:rsidR="00F537EB" w:rsidRPr="00F31A56"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2030DF84"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SimSun"/>
                <w:szCs w:val="22"/>
              </w:rPr>
              <w:t>of the IAB</w:t>
            </w:r>
            <w:ins w:id="5809" w:author="" w:date="2020-05-13T12:06:00Z">
              <w:r w:rsidR="008247E2">
                <w:rPr>
                  <w:rFonts w:eastAsia="SimSun"/>
                  <w:szCs w:val="22"/>
                </w:rPr>
                <w:t>-</w:t>
              </w:r>
            </w:ins>
            <w:del w:id="5810" w:author="" w:date="2020-05-13T12:06:00Z">
              <w:r w:rsidRPr="00F537EB">
                <w:rPr>
                  <w:rFonts w:eastAsia="SimSun"/>
                  <w:szCs w:val="22"/>
                </w:rPr>
                <w:delText xml:space="preserve"> </w:delText>
              </w:r>
            </w:del>
            <w:r w:rsidRPr="00F537EB">
              <w:rPr>
                <w:rFonts w:eastAsia="SimSun"/>
                <w:szCs w:val="22"/>
              </w:rPr>
              <w:t xml:space="preserve">node </w:t>
            </w:r>
            <w:r w:rsidRPr="00F537EB">
              <w:rPr>
                <w:szCs w:val="22"/>
              </w:rPr>
              <w:t>and IAB-DU of the parent IAB</w:t>
            </w:r>
            <w:ins w:id="5811" w:author="" w:date="2020-05-13T12:06:00Z">
              <w:r w:rsidR="008247E2">
                <w:rPr>
                  <w:szCs w:val="22"/>
                </w:rPr>
                <w:t>-</w:t>
              </w:r>
            </w:ins>
            <w:del w:id="5812" w:author="" w:date="2020-05-13T12:06:00Z">
              <w:r w:rsidRPr="00F537EB">
                <w:rPr>
                  <w:szCs w:val="22"/>
                </w:rPr>
                <w:delText xml:space="preserve"> </w:delText>
              </w:r>
            </w:del>
            <w:r w:rsidRPr="00F537EB">
              <w:rPr>
                <w:szCs w:val="22"/>
              </w:rPr>
              <w:t>node.</w:t>
            </w:r>
          </w:p>
        </w:tc>
      </w:tr>
      <w:tr w:rsidR="00F537EB" w:rsidRPr="00F31A56"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F31A56"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7C7C20" w:rsidRDefault="007348B5" w:rsidP="007348B5">
      <w:pPr>
        <w:rPr>
          <w:rFonts w:eastAsia="SimSun"/>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SimSun"/>
                <w:szCs w:val="22"/>
              </w:rPr>
            </w:pPr>
            <w:r w:rsidRPr="00F537EB">
              <w:rPr>
                <w:rFonts w:eastAsia="SimSun"/>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BD68B6" w:rsidRPr="00F537EB" w14:paraId="2292D21D" w14:textId="77777777" w:rsidTr="00C76602">
        <w:trPr>
          <w:del w:id="5813" w:author="" w:date="2020-05-13T12:06:00Z"/>
        </w:trPr>
        <w:tc>
          <w:tcPr>
            <w:tcW w:w="2830" w:type="dxa"/>
            <w:tcBorders>
              <w:top w:val="single" w:sz="4" w:space="0" w:color="auto"/>
              <w:left w:val="single" w:sz="4" w:space="0" w:color="auto"/>
              <w:bottom w:val="single" w:sz="4" w:space="0" w:color="auto"/>
              <w:right w:val="single" w:sz="4" w:space="0" w:color="auto"/>
            </w:tcBorders>
          </w:tcPr>
          <w:p w14:paraId="75E82284" w14:textId="7980C860" w:rsidR="007348B5" w:rsidRPr="00F537EB" w:rsidRDefault="007348B5" w:rsidP="00C76602">
            <w:pPr>
              <w:pStyle w:val="TAL"/>
              <w:rPr>
                <w:del w:id="5814" w:author="" w:date="2020-05-13T12:06:00Z"/>
                <w:rFonts w:eastAsia="SimSun"/>
                <w:i/>
                <w:szCs w:val="22"/>
              </w:rPr>
            </w:pPr>
            <w:del w:id="5815" w:author="" w:date="2020-05-13T12:06:00Z">
              <w:r w:rsidRPr="00F537EB">
                <w:rPr>
                  <w:rFonts w:eastAsia="SimSun"/>
                  <w:i/>
                  <w:szCs w:val="22"/>
                </w:rPr>
                <w:delText>BH-LCID-Extension</w:delText>
              </w:r>
            </w:del>
          </w:p>
        </w:tc>
        <w:tc>
          <w:tcPr>
            <w:tcW w:w="11345" w:type="dxa"/>
            <w:tcBorders>
              <w:top w:val="single" w:sz="4" w:space="0" w:color="auto"/>
              <w:left w:val="single" w:sz="4" w:space="0" w:color="auto"/>
              <w:bottom w:val="single" w:sz="4" w:space="0" w:color="auto"/>
              <w:right w:val="single" w:sz="4" w:space="0" w:color="auto"/>
            </w:tcBorders>
          </w:tcPr>
          <w:p w14:paraId="65810B13" w14:textId="6E2619A8" w:rsidR="007348B5" w:rsidRPr="00F537EB" w:rsidRDefault="007348B5" w:rsidP="00C76602">
            <w:pPr>
              <w:pStyle w:val="TAL"/>
              <w:rPr>
                <w:del w:id="5816" w:author="" w:date="2020-05-13T12:06:00Z"/>
                <w:rFonts w:eastAsiaTheme="minorEastAsia"/>
                <w:szCs w:val="22"/>
              </w:rPr>
            </w:pPr>
            <w:del w:id="5817" w:author="" w:date="2020-05-13T12:06:00Z">
              <w:r w:rsidRPr="00F537EB">
                <w:rPr>
                  <w:rFonts w:eastAsia="SimSun"/>
                  <w:szCs w:val="22"/>
                </w:rPr>
                <w:delText xml:space="preserve">This field is mandatory present when the IE </w:delText>
              </w:r>
              <w:r w:rsidRPr="00F537EB">
                <w:delText>bh-LogicalChannelIdentity value is FFS. Otherwise, this is IE not present.</w:delText>
              </w:r>
            </w:del>
          </w:p>
        </w:tc>
      </w:tr>
    </w:tbl>
    <w:p w14:paraId="37C666E0" w14:textId="77777777" w:rsidR="007348B5" w:rsidRPr="00F537EB" w:rsidRDefault="007348B5" w:rsidP="00AB77CA">
      <w:pPr>
        <w:rPr>
          <w:rFonts w:eastAsia="SimSun"/>
        </w:rPr>
      </w:pPr>
    </w:p>
    <w:p w14:paraId="31D011D2" w14:textId="56D15568" w:rsidR="007348B5" w:rsidRPr="00F537EB" w:rsidRDefault="007348B5" w:rsidP="007348B5">
      <w:pPr>
        <w:pStyle w:val="Heading4"/>
        <w:rPr>
          <w:rFonts w:eastAsia="SimSun"/>
          <w:i/>
        </w:rPr>
      </w:pPr>
      <w:bookmarkStart w:id="5818" w:name="_Toc36757075"/>
      <w:bookmarkStart w:id="5819" w:name="_Toc36836616"/>
      <w:bookmarkStart w:id="5820" w:name="_Toc36843593"/>
      <w:bookmarkStart w:id="5821" w:name="_Toc37067882"/>
      <w:r w:rsidRPr="00F537EB">
        <w:rPr>
          <w:rFonts w:eastAsia="SimSun"/>
        </w:rPr>
        <w:t>–</w:t>
      </w:r>
      <w:r w:rsidRPr="00F537EB">
        <w:rPr>
          <w:rFonts w:eastAsia="SimSun"/>
        </w:rPr>
        <w:tab/>
      </w:r>
      <w:r w:rsidRPr="00F537EB">
        <w:rPr>
          <w:rFonts w:eastAsia="SimSun"/>
          <w:i/>
        </w:rPr>
        <w:t>BH-LogicalChannelIdentity</w:t>
      </w:r>
      <w:bookmarkEnd w:id="5818"/>
      <w:bookmarkEnd w:id="5819"/>
      <w:bookmarkEnd w:id="5820"/>
      <w:bookmarkEnd w:id="5821"/>
    </w:p>
    <w:p w14:paraId="75C92C17" w14:textId="3C69D135"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lang w:val="en-US"/>
        </w:rPr>
        <w:t xml:space="preserve">BH-LogicalChannelIdentity </w:t>
      </w:r>
      <w:r w:rsidRPr="007C7C20">
        <w:rPr>
          <w:rFonts w:eastAsia="SimSun"/>
          <w:lang w:val="en-US"/>
        </w:rPr>
        <w:t xml:space="preserve">is used to </w:t>
      </w:r>
      <w:del w:id="5822" w:author="" w:date="2020-05-13T12:07:00Z">
        <w:r w:rsidRPr="007C7C20">
          <w:rPr>
            <w:rFonts w:eastAsia="SimSun"/>
            <w:lang w:val="en-US"/>
          </w:rPr>
          <w:delText>configure an RLC entity, a corresponding</w:delText>
        </w:r>
      </w:del>
      <w:ins w:id="5823" w:author="" w:date="2020-05-13T12:07:00Z">
        <w:r w:rsidR="008247E2" w:rsidRPr="007C7C20">
          <w:rPr>
            <w:rFonts w:eastAsia="SimSun"/>
            <w:lang w:val="en-US"/>
          </w:rPr>
          <w:t>identify one</w:t>
        </w:r>
      </w:ins>
      <w:r w:rsidRPr="007C7C20">
        <w:rPr>
          <w:rFonts w:eastAsia="SimSun"/>
          <w:lang w:val="en-US"/>
        </w:rPr>
        <w:t xml:space="preserve"> logical channel </w:t>
      </w:r>
      <w:del w:id="5824" w:author="" w:date="2020-05-13T12:07:00Z">
        <w:r w:rsidRPr="007C7C20">
          <w:rPr>
            <w:rFonts w:eastAsia="SimSun"/>
            <w:lang w:val="en-US"/>
          </w:rPr>
          <w:delText xml:space="preserve">in MAC for BH RLC channels </w:delText>
        </w:r>
      </w:del>
      <w:r w:rsidRPr="007C7C20">
        <w:rPr>
          <w:rFonts w:eastAsia="SimSun"/>
          <w:lang w:val="en-US"/>
        </w:rPr>
        <w:t xml:space="preserve">between </w:t>
      </w:r>
      <w:ins w:id="5825" w:author="" w:date="2020-05-13T12:07:00Z">
        <w:r w:rsidR="008247E2" w:rsidRPr="007C7C20">
          <w:rPr>
            <w:rFonts w:eastAsia="SimSun"/>
            <w:lang w:val="en-US"/>
          </w:rPr>
          <w:t xml:space="preserve">an </w:t>
        </w:r>
      </w:ins>
      <w:r w:rsidRPr="007C7C20">
        <w:rPr>
          <w:rFonts w:eastAsia="SimSun"/>
          <w:lang w:val="en-US"/>
        </w:rPr>
        <w:t>IAB-node and its parent node.</w:t>
      </w:r>
    </w:p>
    <w:p w14:paraId="41AD5B60" w14:textId="77777777" w:rsidR="007348B5" w:rsidRPr="00F537EB" w:rsidRDefault="007348B5" w:rsidP="007348B5">
      <w:pPr>
        <w:pStyle w:val="TH"/>
        <w:rPr>
          <w:rFonts w:eastAsia="SimSun"/>
        </w:rPr>
      </w:pPr>
      <w:r w:rsidRPr="00F537EB">
        <w:rPr>
          <w:i/>
        </w:rPr>
        <w:t>BH-LogicalChannelIdentity</w:t>
      </w:r>
      <w:r w:rsidRPr="00F537EB">
        <w:rPr>
          <w:rFonts w:eastAsia="SimSun"/>
          <w:i/>
        </w:rPr>
        <w:t xml:space="preserve"> </w:t>
      </w:r>
      <w:r w:rsidRPr="00F537EB">
        <w:rPr>
          <w:rFonts w:eastAsia="SimSun"/>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bookmarkStart w:id="5826" w:name="_Hlk37873538"/>
      <w:r w:rsidRPr="00F537EB">
        <w:t>BH-LogicalChannelIdentity-r16 ::=    CHOICE {</w:t>
      </w:r>
    </w:p>
    <w:bookmarkEnd w:id="5826"/>
    <w:p w14:paraId="1CAF2296" w14:textId="0EE90C2A" w:rsidR="007348B5" w:rsidRPr="00F537EB" w:rsidRDefault="007348B5" w:rsidP="003B6316">
      <w:pPr>
        <w:pStyle w:val="PL"/>
      </w:pPr>
      <w:commentRangeStart w:id="5827"/>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commentRangeEnd w:id="5827"/>
      <w:r w:rsidR="004A3D6D">
        <w:rPr>
          <w:rStyle w:val="CommentReference"/>
          <w:rFonts w:ascii="Times New Roman" w:eastAsia="SimSun" w:hAnsi="Times New Roman"/>
          <w:noProof w:val="0"/>
          <w:lang w:eastAsia="en-US"/>
        </w:rPr>
        <w:commentReference w:id="5827"/>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SimSun"/>
                <w:i/>
              </w:rPr>
              <w:lastRenderedPageBreak/>
              <w:t>BH-LogicalChannelIdentity</w:t>
            </w:r>
            <w:r w:rsidRPr="00F537EB">
              <w:rPr>
                <w:rFonts w:eastAsia="SimSun"/>
              </w:rPr>
              <w:t xml:space="preserve"> </w:t>
            </w:r>
            <w:r w:rsidRPr="00F537EB">
              <w:rPr>
                <w:szCs w:val="22"/>
              </w:rPr>
              <w:t>field descriptions</w:t>
            </w:r>
          </w:p>
        </w:tc>
      </w:tr>
      <w:tr w:rsidR="001C1BA2" w:rsidRPr="00F31A56"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491D0EFF" w:rsidR="007348B5" w:rsidRPr="00F537EB" w:rsidRDefault="007348B5" w:rsidP="00C76602">
            <w:pPr>
              <w:pStyle w:val="TAL"/>
              <w:rPr>
                <w:b/>
                <w:i/>
                <w:szCs w:val="22"/>
              </w:rPr>
            </w:pPr>
            <w:r w:rsidRPr="00F537EB">
              <w:rPr>
                <w:szCs w:val="22"/>
              </w:rPr>
              <w:t xml:space="preserve">ID used </w:t>
            </w:r>
            <w:del w:id="5828" w:author="" w:date="2020-05-13T12:11:00Z">
              <w:r w:rsidRPr="00F537EB">
                <w:rPr>
                  <w:szCs w:val="22"/>
                </w:rPr>
                <w:delText xml:space="preserve">commonly </w:delText>
              </w:r>
            </w:del>
            <w:r w:rsidRPr="00F537EB">
              <w:rPr>
                <w:szCs w:val="22"/>
              </w:rPr>
              <w:t>for the MAC logical channel</w:t>
            </w:r>
            <w:commentRangeStart w:id="5829"/>
            <w:del w:id="5830" w:author="" w:date="2020-05-13T12:11:00Z">
              <w:r w:rsidRPr="00F537EB">
                <w:rPr>
                  <w:szCs w:val="22"/>
                </w:rPr>
                <w:delText xml:space="preserve"> and for the BH RLC channel</w:delText>
              </w:r>
              <w:commentRangeEnd w:id="5829"/>
              <w:r w:rsidR="007F66C9" w:rsidDel="008247E2">
                <w:rPr>
                  <w:rStyle w:val="CommentReference"/>
                  <w:rFonts w:ascii="Times New Roman" w:eastAsia="SimSun" w:hAnsi="Times New Roman"/>
                  <w:lang w:eastAsia="en-US"/>
                </w:rPr>
                <w:commentReference w:id="5829"/>
              </w:r>
            </w:del>
            <w:r w:rsidRPr="00F537EB">
              <w:rPr>
                <w:szCs w:val="22"/>
              </w:rPr>
              <w:t>.</w:t>
            </w:r>
          </w:p>
        </w:tc>
      </w:tr>
      <w:tr w:rsidR="007348B5" w:rsidRPr="00F31A56"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6430A378" w:rsidR="007348B5" w:rsidRPr="00F537EB" w:rsidRDefault="007348B5" w:rsidP="00C76602">
            <w:pPr>
              <w:pStyle w:val="TAL"/>
              <w:rPr>
                <w:szCs w:val="22"/>
              </w:rPr>
            </w:pPr>
            <w:r w:rsidRPr="00F537EB">
              <w:rPr>
                <w:szCs w:val="22"/>
              </w:rPr>
              <w:t xml:space="preserve">ID used </w:t>
            </w:r>
            <w:del w:id="5831" w:author="" w:date="2020-05-13T12:11:00Z">
              <w:r w:rsidRPr="00F537EB">
                <w:rPr>
                  <w:szCs w:val="22"/>
                </w:rPr>
                <w:delText xml:space="preserve">commonly </w:delText>
              </w:r>
            </w:del>
            <w:r w:rsidRPr="00F537EB">
              <w:rPr>
                <w:szCs w:val="22"/>
              </w:rPr>
              <w:t>for the MAC logical channel</w:t>
            </w:r>
            <w:del w:id="5832" w:author="" w:date="2020-05-13T12:11:00Z">
              <w:r w:rsidRPr="00F537EB">
                <w:rPr>
                  <w:szCs w:val="22"/>
                </w:rPr>
                <w:delText xml:space="preserve"> </w:delText>
              </w:r>
              <w:commentRangeStart w:id="5833"/>
              <w:r w:rsidRPr="00F537EB">
                <w:rPr>
                  <w:szCs w:val="22"/>
                </w:rPr>
                <w:delText>and for the BH RLC channel</w:delText>
              </w:r>
              <w:commentRangeEnd w:id="5833"/>
              <w:r w:rsidR="00036CE3" w:rsidDel="008247E2">
                <w:rPr>
                  <w:rStyle w:val="CommentReference"/>
                  <w:rFonts w:ascii="Times New Roman" w:eastAsia="SimSun" w:hAnsi="Times New Roman"/>
                  <w:lang w:eastAsia="en-US"/>
                </w:rPr>
                <w:commentReference w:id="5833"/>
              </w:r>
            </w:del>
            <w:r w:rsidRPr="00F537EB">
              <w:rPr>
                <w:szCs w:val="22"/>
              </w:rPr>
              <w:t>.</w:t>
            </w:r>
          </w:p>
        </w:tc>
      </w:tr>
    </w:tbl>
    <w:p w14:paraId="0B6D4B07" w14:textId="77777777" w:rsidR="007348B5" w:rsidRPr="007C7C20" w:rsidRDefault="007348B5" w:rsidP="007348B5">
      <w:pPr>
        <w:rPr>
          <w:rFonts w:eastAsia="SimSun"/>
          <w:lang w:val="en-US" w:eastAsia="zh-CN"/>
        </w:rPr>
      </w:pPr>
    </w:p>
    <w:p w14:paraId="7AE41319" w14:textId="77777777" w:rsidR="007348B5" w:rsidRPr="00F537EB" w:rsidRDefault="007348B5" w:rsidP="007348B5">
      <w:pPr>
        <w:pStyle w:val="Heading4"/>
        <w:rPr>
          <w:rFonts w:eastAsia="SimSun"/>
        </w:rPr>
      </w:pPr>
      <w:bookmarkStart w:id="5834" w:name="_Toc36757076"/>
      <w:bookmarkStart w:id="5835" w:name="_Toc36836617"/>
      <w:bookmarkStart w:id="5836" w:name="_Toc36843594"/>
      <w:bookmarkStart w:id="5837" w:name="_Toc37067883"/>
      <w:commentRangeStart w:id="5838"/>
      <w:r w:rsidRPr="00F537EB">
        <w:rPr>
          <w:rFonts w:eastAsia="SimSun"/>
        </w:rPr>
        <w:t>–</w:t>
      </w:r>
      <w:r w:rsidRPr="00F537EB">
        <w:rPr>
          <w:rFonts w:eastAsia="SimSun"/>
        </w:rPr>
        <w:tab/>
      </w:r>
      <w:r w:rsidRPr="00F537EB">
        <w:rPr>
          <w:rFonts w:eastAsia="SimSun"/>
          <w:i/>
        </w:rPr>
        <w:t>BH-LogicalChannelIdentity-Ext</w:t>
      </w:r>
      <w:bookmarkEnd w:id="5834"/>
      <w:bookmarkEnd w:id="5835"/>
      <w:bookmarkEnd w:id="5836"/>
      <w:bookmarkEnd w:id="5837"/>
    </w:p>
    <w:p w14:paraId="1ABD91D5" w14:textId="77777777"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lang w:val="en-US"/>
        </w:rPr>
        <w:t>BH-LogicalChannelIdentity-Ext</w:t>
      </w:r>
      <w:r w:rsidRPr="007C7C20">
        <w:rPr>
          <w:rFonts w:eastAsia="SimSun"/>
          <w:lang w:val="en-US"/>
        </w:rPr>
        <w:t xml:space="preserve"> is used to identify one backhaul logical channel</w:t>
      </w:r>
      <w:commentRangeStart w:id="5839"/>
      <w:r w:rsidRPr="007C7C20">
        <w:rPr>
          <w:rFonts w:eastAsia="SimSun"/>
          <w:lang w:val="en-US"/>
        </w:rPr>
        <w:t xml:space="preserve"> (</w:t>
      </w:r>
      <w:r w:rsidRPr="007C7C20">
        <w:rPr>
          <w:rFonts w:eastAsia="SimSun"/>
          <w:i/>
          <w:lang w:val="en-US"/>
        </w:rPr>
        <w:t>BH-RLC-ChannelConfig</w:t>
      </w:r>
      <w:r w:rsidRPr="007C7C20">
        <w:rPr>
          <w:rFonts w:eastAsia="SimSun"/>
          <w:lang w:val="en-US"/>
        </w:rPr>
        <w:t>) and the corresponding RLC configuration (</w:t>
      </w:r>
      <w:r w:rsidRPr="007C7C20">
        <w:rPr>
          <w:rFonts w:eastAsia="SimSun"/>
          <w:i/>
          <w:lang w:val="en-US"/>
        </w:rPr>
        <w:t>RLC-Config</w:t>
      </w:r>
      <w:r w:rsidRPr="007C7C20">
        <w:rPr>
          <w:rFonts w:eastAsia="SimSun"/>
          <w:lang w:val="en-US"/>
        </w:rPr>
        <w:t>)</w:t>
      </w:r>
      <w:commentRangeEnd w:id="5839"/>
      <w:r w:rsidR="00036CE3">
        <w:rPr>
          <w:rStyle w:val="CommentReference"/>
          <w:rFonts w:eastAsia="SimSun"/>
          <w:lang w:eastAsia="en-US"/>
        </w:rPr>
        <w:commentReference w:id="5839"/>
      </w:r>
      <w:r w:rsidRPr="007C7C20">
        <w:rPr>
          <w:rFonts w:eastAsia="SimSun"/>
          <w:lang w:val="en-US"/>
        </w:rPr>
        <w:t>.</w:t>
      </w:r>
    </w:p>
    <w:p w14:paraId="759053A5" w14:textId="77777777" w:rsidR="007348B5" w:rsidRPr="00F537EB" w:rsidRDefault="007348B5" w:rsidP="007348B5">
      <w:pPr>
        <w:pStyle w:val="TH"/>
        <w:rPr>
          <w:rFonts w:eastAsia="SimSun"/>
        </w:rPr>
      </w:pPr>
      <w:r w:rsidRPr="00F537EB">
        <w:rPr>
          <w:rFonts w:eastAsia="SimSun"/>
          <w:i/>
        </w:rPr>
        <w:t>BH-LogicalChannelIdentity</w:t>
      </w:r>
      <w:r w:rsidRPr="00F537EB">
        <w:rPr>
          <w:rFonts w:eastAsia="SimSun"/>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commentRangeEnd w:id="5838"/>
      <w:r w:rsidR="004A3D6D">
        <w:rPr>
          <w:rStyle w:val="CommentReference"/>
          <w:rFonts w:ascii="Times New Roman" w:eastAsia="SimSun" w:hAnsi="Times New Roman"/>
          <w:noProof w:val="0"/>
          <w:lang w:eastAsia="en-US"/>
        </w:rPr>
        <w:commentReference w:id="5838"/>
      </w:r>
    </w:p>
    <w:p w14:paraId="627B693A" w14:textId="5E1F4E39" w:rsidR="007348B5" w:rsidRPr="007C7C20" w:rsidRDefault="007348B5" w:rsidP="002C5D28">
      <w:pPr>
        <w:rPr>
          <w:ins w:id="5840" w:author="" w:date="2020-05-13T12:11:00Z"/>
          <w:lang w:val="en-US"/>
        </w:rPr>
      </w:pPr>
    </w:p>
    <w:p w14:paraId="51BD9966" w14:textId="77777777" w:rsidR="008247E2" w:rsidRDefault="008247E2" w:rsidP="008247E2">
      <w:pPr>
        <w:pStyle w:val="Heading4"/>
        <w:rPr>
          <w:ins w:id="5841" w:author="" w:date="2020-05-13T12:11:00Z"/>
          <w:rFonts w:eastAsia="SimSun"/>
          <w:i/>
        </w:rPr>
      </w:pPr>
      <w:ins w:id="5842" w:author="" w:date="2020-05-13T12:11:00Z">
        <w:r>
          <w:rPr>
            <w:rFonts w:eastAsia="SimSun"/>
          </w:rPr>
          <w:t>–</w:t>
        </w:r>
        <w:r>
          <w:rPr>
            <w:rFonts w:eastAsia="SimSun"/>
          </w:rPr>
          <w:tab/>
        </w:r>
        <w:r>
          <w:rPr>
            <w:rFonts w:eastAsia="SimSun"/>
            <w:i/>
          </w:rPr>
          <w:t>BH-RLC-ChannelID</w:t>
        </w:r>
      </w:ins>
    </w:p>
    <w:p w14:paraId="71B2AD1A" w14:textId="77777777" w:rsidR="008247E2" w:rsidRPr="007C7C20" w:rsidRDefault="008247E2" w:rsidP="008247E2">
      <w:pPr>
        <w:rPr>
          <w:ins w:id="5843" w:author="" w:date="2020-05-13T12:11:00Z"/>
          <w:rFonts w:eastAsia="SimSun"/>
          <w:lang w:val="en-US"/>
        </w:rPr>
      </w:pPr>
      <w:ins w:id="5844" w:author="" w:date="2020-05-13T12:11:00Z">
        <w:r w:rsidRPr="007C7C20">
          <w:rPr>
            <w:rFonts w:eastAsia="SimSun"/>
            <w:lang w:val="en-US"/>
          </w:rPr>
          <w:t xml:space="preserve">The IE </w:t>
        </w:r>
        <w:r w:rsidRPr="007C7C20">
          <w:rPr>
            <w:rFonts w:eastAsia="SimSun"/>
            <w:i/>
            <w:lang w:val="en-US"/>
          </w:rPr>
          <w:t xml:space="preserve">BH-RLC-ChannelID </w:t>
        </w:r>
        <w:r w:rsidRPr="007C7C20">
          <w:rPr>
            <w:rFonts w:eastAsia="SimSun"/>
            <w:lang w:val="en-US"/>
          </w:rPr>
          <w:t xml:space="preserve">is used to identify </w:t>
        </w:r>
        <w:r w:rsidRPr="007C7C20">
          <w:rPr>
            <w:szCs w:val="22"/>
            <w:lang w:val="en-US"/>
          </w:rPr>
          <w:t xml:space="preserve">a BH RLC channel in the link between IAB-MT </w:t>
        </w:r>
        <w:r w:rsidRPr="007C7C20">
          <w:rPr>
            <w:rFonts w:eastAsia="SimSun"/>
            <w:szCs w:val="22"/>
            <w:lang w:val="en-US"/>
          </w:rPr>
          <w:t xml:space="preserve">of the IAB-node </w:t>
        </w:r>
        <w:r w:rsidRPr="007C7C20">
          <w:rPr>
            <w:szCs w:val="22"/>
            <w:lang w:val="en-US"/>
          </w:rPr>
          <w:t>and IAB-DU of the parent IAB-node.</w:t>
        </w:r>
      </w:ins>
    </w:p>
    <w:p w14:paraId="6EA7B07C" w14:textId="77777777" w:rsidR="008247E2" w:rsidRDefault="008247E2" w:rsidP="008247E2">
      <w:pPr>
        <w:pStyle w:val="TH"/>
        <w:rPr>
          <w:ins w:id="5845" w:author="" w:date="2020-05-13T12:11:00Z"/>
          <w:rFonts w:eastAsia="SimSun"/>
        </w:rPr>
      </w:pPr>
      <w:ins w:id="5846" w:author="" w:date="2020-05-13T12:11:00Z">
        <w:r>
          <w:rPr>
            <w:i/>
          </w:rPr>
          <w:t>BH-RLC-ChannelID</w:t>
        </w:r>
        <w:r>
          <w:rPr>
            <w:rFonts w:eastAsia="SimSun"/>
            <w:i/>
          </w:rPr>
          <w:t xml:space="preserve"> </w:t>
        </w:r>
        <w:r>
          <w:rPr>
            <w:rFonts w:eastAsia="SimSun"/>
          </w:rPr>
          <w:t>information element</w:t>
        </w:r>
      </w:ins>
    </w:p>
    <w:p w14:paraId="322A7092" w14:textId="77777777" w:rsidR="008247E2" w:rsidRDefault="008247E2" w:rsidP="008247E2">
      <w:pPr>
        <w:pStyle w:val="PL"/>
        <w:rPr>
          <w:ins w:id="5847" w:author="" w:date="2020-05-13T12:11:00Z"/>
        </w:rPr>
      </w:pPr>
      <w:ins w:id="5848" w:author="" w:date="2020-05-13T12:11:00Z">
        <w:r>
          <w:t>-- ASN1START</w:t>
        </w:r>
      </w:ins>
    </w:p>
    <w:p w14:paraId="212D5DB1" w14:textId="77777777" w:rsidR="008247E2" w:rsidRDefault="008247E2" w:rsidP="008247E2">
      <w:pPr>
        <w:pStyle w:val="PL"/>
        <w:rPr>
          <w:ins w:id="5849" w:author="" w:date="2020-05-13T12:11:00Z"/>
        </w:rPr>
      </w:pPr>
      <w:ins w:id="5850" w:author="" w:date="2020-05-13T12:11:00Z">
        <w:r>
          <w:t>-- TAG-BH-RLC-CHANNELID-START</w:t>
        </w:r>
      </w:ins>
    </w:p>
    <w:p w14:paraId="6470222B" w14:textId="77777777" w:rsidR="008247E2" w:rsidRDefault="008247E2" w:rsidP="008247E2">
      <w:pPr>
        <w:pStyle w:val="PL"/>
        <w:rPr>
          <w:ins w:id="5851" w:author="" w:date="2020-05-13T12:11:00Z"/>
        </w:rPr>
      </w:pPr>
    </w:p>
    <w:p w14:paraId="3CDBC7C7" w14:textId="77777777" w:rsidR="008247E2" w:rsidRDefault="008247E2" w:rsidP="008247E2">
      <w:pPr>
        <w:pStyle w:val="PL"/>
        <w:rPr>
          <w:ins w:id="5852" w:author="" w:date="2020-05-13T12:11:00Z"/>
        </w:rPr>
      </w:pPr>
      <w:ins w:id="5853" w:author="" w:date="2020-05-13T12:11:00Z">
        <w:r>
          <w:t xml:space="preserve">BH-RLC-ChannelID-r16 ::=    </w:t>
        </w:r>
        <w:commentRangeStart w:id="5854"/>
        <w:r w:rsidRPr="005B764E">
          <w:rPr>
            <w:highlight w:val="yellow"/>
          </w:rPr>
          <w:t>FFS</w:t>
        </w:r>
      </w:ins>
      <w:commentRangeEnd w:id="5854"/>
      <w:r w:rsidR="004A06EE">
        <w:rPr>
          <w:rStyle w:val="CommentReference"/>
          <w:rFonts w:ascii="Times New Roman" w:eastAsia="SimSun" w:hAnsi="Times New Roman"/>
          <w:noProof w:val="0"/>
          <w:lang w:eastAsia="en-US"/>
        </w:rPr>
        <w:commentReference w:id="5854"/>
      </w:r>
    </w:p>
    <w:p w14:paraId="568BF64F" w14:textId="77777777" w:rsidR="008247E2" w:rsidRDefault="008247E2" w:rsidP="008247E2">
      <w:pPr>
        <w:pStyle w:val="PL"/>
        <w:rPr>
          <w:ins w:id="5855" w:author="" w:date="2020-05-13T12:11:00Z"/>
        </w:rPr>
      </w:pPr>
    </w:p>
    <w:p w14:paraId="52750672" w14:textId="77777777" w:rsidR="008247E2" w:rsidRDefault="008247E2" w:rsidP="008247E2">
      <w:pPr>
        <w:pStyle w:val="PL"/>
        <w:rPr>
          <w:ins w:id="5856" w:author="" w:date="2020-05-13T12:11:00Z"/>
        </w:rPr>
      </w:pPr>
      <w:ins w:id="5857" w:author="" w:date="2020-05-13T12:11:00Z">
        <w:r>
          <w:t>-- TAG-BH-RLC-CHANNELID-STOP</w:t>
        </w:r>
      </w:ins>
    </w:p>
    <w:p w14:paraId="6E8523C5" w14:textId="77777777" w:rsidR="008247E2" w:rsidRDefault="008247E2" w:rsidP="008247E2">
      <w:pPr>
        <w:pStyle w:val="PL"/>
        <w:rPr>
          <w:ins w:id="5858" w:author="" w:date="2020-05-13T12:11:00Z"/>
        </w:rPr>
      </w:pPr>
      <w:ins w:id="5859" w:author="" w:date="2020-05-13T12:11:00Z">
        <w:r>
          <w:t>-- ASN1STOP</w:t>
        </w:r>
      </w:ins>
    </w:p>
    <w:p w14:paraId="7208C509" w14:textId="77777777" w:rsidR="008247E2" w:rsidRPr="007C7C20" w:rsidRDefault="008247E2" w:rsidP="002C5D28">
      <w:pPr>
        <w:rPr>
          <w:lang w:val="en-US"/>
        </w:rPr>
      </w:pPr>
    </w:p>
    <w:p w14:paraId="2E8C7947" w14:textId="77777777" w:rsidR="002C5D28" w:rsidRPr="00F537EB" w:rsidRDefault="002C5D28" w:rsidP="002C5D28">
      <w:pPr>
        <w:pStyle w:val="Heading4"/>
      </w:pPr>
      <w:bookmarkStart w:id="5860" w:name="_Toc20425937"/>
      <w:bookmarkStart w:id="5861" w:name="_Toc29321333"/>
      <w:bookmarkStart w:id="5862" w:name="_Toc36757077"/>
      <w:bookmarkStart w:id="5863" w:name="_Toc36836618"/>
      <w:bookmarkStart w:id="5864" w:name="_Toc36843595"/>
      <w:bookmarkStart w:id="5865" w:name="_Toc37067884"/>
      <w:r w:rsidRPr="00F537EB">
        <w:t>–</w:t>
      </w:r>
      <w:r w:rsidRPr="00F537EB">
        <w:tab/>
      </w:r>
      <w:r w:rsidRPr="00F537EB">
        <w:rPr>
          <w:i/>
        </w:rPr>
        <w:t>BSR-Config</w:t>
      </w:r>
      <w:bookmarkEnd w:id="5860"/>
      <w:bookmarkEnd w:id="5861"/>
      <w:bookmarkEnd w:id="5862"/>
      <w:bookmarkEnd w:id="5863"/>
      <w:bookmarkEnd w:id="5864"/>
      <w:bookmarkEnd w:id="5865"/>
    </w:p>
    <w:p w14:paraId="5E156B83" w14:textId="77777777" w:rsidR="00F95F2F" w:rsidRPr="007C7C20" w:rsidRDefault="002C5D28" w:rsidP="002C5D28">
      <w:pPr>
        <w:rPr>
          <w:lang w:val="en-US"/>
        </w:rPr>
      </w:pPr>
      <w:r w:rsidRPr="007C7C20">
        <w:rPr>
          <w:lang w:val="en-US"/>
        </w:rPr>
        <w:t xml:space="preserve">The IE </w:t>
      </w:r>
      <w:r w:rsidRPr="007C7C20">
        <w:rPr>
          <w:i/>
          <w:lang w:val="en-US"/>
        </w:rPr>
        <w:t>BSR-Config</w:t>
      </w:r>
      <w:r w:rsidRPr="007C7C20">
        <w:rPr>
          <w:lang w:val="en-US"/>
        </w:rPr>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lastRenderedPageBreak/>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A438AA" w:rsidRDefault="002C5D28" w:rsidP="003B6316">
      <w:pPr>
        <w:pStyle w:val="PL"/>
        <w:rPr>
          <w:lang w:val="sv-SE"/>
        </w:rPr>
      </w:pPr>
      <w:r w:rsidRPr="00F537EB">
        <w:t xml:space="preserve">                                                        </w:t>
      </w:r>
      <w:r w:rsidRPr="00A438AA">
        <w:rPr>
          <w:lang w:val="sv-SE"/>
        </w:rPr>
        <w:t>sf5120, sf10240, spare5, spare4, spare3, spare2, spare1},</w:t>
      </w:r>
    </w:p>
    <w:p w14:paraId="3E213EEA" w14:textId="721D804D" w:rsidR="002C5D28" w:rsidRPr="00F537EB" w:rsidRDefault="002C5D28" w:rsidP="003B6316">
      <w:pPr>
        <w:pStyle w:val="PL"/>
      </w:pPr>
      <w:r w:rsidRPr="00A438AA">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t xml:space="preserve">BSR-Config </w:t>
            </w:r>
            <w:r w:rsidRPr="00F537EB">
              <w:rPr>
                <w:szCs w:val="22"/>
              </w:rPr>
              <w:t>field descriptions</w:t>
            </w:r>
          </w:p>
        </w:tc>
      </w:tr>
      <w:tr w:rsidR="001C1BA2" w:rsidRPr="00F31A56"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F31A56"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F31A56"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7C7C20" w:rsidRDefault="005D376B" w:rsidP="005D376B">
      <w:pPr>
        <w:rPr>
          <w:lang w:val="en-US"/>
        </w:rPr>
      </w:pPr>
    </w:p>
    <w:p w14:paraId="7FDD4152" w14:textId="77777777" w:rsidR="002C5D28" w:rsidRPr="00F537EB" w:rsidRDefault="002C5D28" w:rsidP="002C5D28">
      <w:pPr>
        <w:pStyle w:val="Heading4"/>
      </w:pPr>
      <w:bookmarkStart w:id="5866" w:name="_Toc20425938"/>
      <w:bookmarkStart w:id="5867" w:name="_Toc29321334"/>
      <w:bookmarkStart w:id="5868" w:name="_Toc36757078"/>
      <w:bookmarkStart w:id="5869" w:name="_Toc36836619"/>
      <w:bookmarkStart w:id="5870" w:name="_Toc36843596"/>
      <w:bookmarkStart w:id="5871" w:name="_Toc37067885"/>
      <w:r w:rsidRPr="00F537EB">
        <w:t>–</w:t>
      </w:r>
      <w:r w:rsidRPr="00F537EB">
        <w:tab/>
      </w:r>
      <w:r w:rsidRPr="00F537EB">
        <w:rPr>
          <w:i/>
        </w:rPr>
        <w:t>BWP</w:t>
      </w:r>
      <w:bookmarkEnd w:id="5866"/>
      <w:bookmarkEnd w:id="5867"/>
      <w:bookmarkEnd w:id="5868"/>
      <w:bookmarkEnd w:id="5869"/>
      <w:bookmarkEnd w:id="5870"/>
      <w:bookmarkEnd w:id="5871"/>
    </w:p>
    <w:p w14:paraId="661FED95" w14:textId="734F2102" w:rsidR="00F95F2F" w:rsidRPr="007C7C20" w:rsidRDefault="002C5D28" w:rsidP="002C5D28">
      <w:pPr>
        <w:rPr>
          <w:lang w:val="en-US"/>
        </w:rPr>
      </w:pPr>
      <w:r w:rsidRPr="007C7C20">
        <w:rPr>
          <w:lang w:val="en-US"/>
        </w:rPr>
        <w:t>The</w:t>
      </w:r>
      <w:r w:rsidR="008B4F25" w:rsidRPr="007C7C20">
        <w:rPr>
          <w:lang w:val="en-US"/>
        </w:rPr>
        <w:t xml:space="preserve"> IE</w:t>
      </w:r>
      <w:r w:rsidRPr="007C7C20">
        <w:rPr>
          <w:lang w:val="en-US"/>
        </w:rPr>
        <w:t xml:space="preserve"> </w:t>
      </w:r>
      <w:r w:rsidRPr="007C7C20">
        <w:rPr>
          <w:i/>
          <w:lang w:val="en-US"/>
        </w:rPr>
        <w:t xml:space="preserve">BWP </w:t>
      </w:r>
      <w:r w:rsidRPr="007C7C20">
        <w:rPr>
          <w:lang w:val="en-US"/>
        </w:rPr>
        <w:t xml:space="preserve">is used to configure </w:t>
      </w:r>
      <w:r w:rsidR="00DA4BD8" w:rsidRPr="007C7C20">
        <w:rPr>
          <w:lang w:val="en-US"/>
        </w:rPr>
        <w:t xml:space="preserve">generic parameters of </w:t>
      </w:r>
      <w:r w:rsidRPr="007C7C20">
        <w:rPr>
          <w:lang w:val="en-US"/>
        </w:rPr>
        <w:t xml:space="preserve">a bandwidth part as defined in </w:t>
      </w:r>
      <w:r w:rsidR="009508DC" w:rsidRPr="007C7C20">
        <w:rPr>
          <w:lang w:val="en-US"/>
        </w:rPr>
        <w:t xml:space="preserve">TS </w:t>
      </w:r>
      <w:r w:rsidRPr="007C7C20">
        <w:rPr>
          <w:lang w:val="en-US"/>
        </w:rPr>
        <w:t>38.211</w:t>
      </w:r>
      <w:r w:rsidR="009508DC" w:rsidRPr="007C7C20">
        <w:rPr>
          <w:lang w:val="en-US"/>
        </w:rPr>
        <w:t xml:space="preserve"> [16]</w:t>
      </w:r>
      <w:r w:rsidRPr="007C7C20">
        <w:rPr>
          <w:lang w:val="en-US"/>
        </w:rPr>
        <w:t xml:space="preserve">, </w:t>
      </w:r>
      <w:r w:rsidR="00F37A41" w:rsidRPr="007C7C20">
        <w:rPr>
          <w:lang w:val="en-US"/>
        </w:rPr>
        <w:t>clause</w:t>
      </w:r>
      <w:r w:rsidRPr="007C7C20">
        <w:rPr>
          <w:lang w:val="en-US"/>
        </w:rPr>
        <w:t xml:space="preserve"> </w:t>
      </w:r>
      <w:r w:rsidR="00A61287" w:rsidRPr="007C7C20">
        <w:rPr>
          <w:lang w:val="en-US"/>
        </w:rPr>
        <w:t>4.5, and TS 38.213 [13], clause 12</w:t>
      </w:r>
      <w:r w:rsidRPr="007C7C20">
        <w:rPr>
          <w:lang w:val="en-US"/>
        </w:rPr>
        <w:t>.</w:t>
      </w:r>
    </w:p>
    <w:p w14:paraId="71EA64A3" w14:textId="2334BC0C" w:rsidR="002C5D28" w:rsidRPr="007C7C20" w:rsidRDefault="002C5D28" w:rsidP="002C5D28">
      <w:pPr>
        <w:rPr>
          <w:lang w:val="en-US"/>
        </w:rPr>
      </w:pPr>
      <w:r w:rsidRPr="007C7C20">
        <w:rPr>
          <w:lang w:val="en-US"/>
        </w:rPr>
        <w:t xml:space="preserve">For each serving cell the network configures at least an initial downlink bandwidth part and one (if the serving cell is configured with an uplink) or two (if using supplementary uplink (SUL)) </w:t>
      </w:r>
      <w:r w:rsidR="00DA4BD8" w:rsidRPr="007C7C20">
        <w:rPr>
          <w:lang w:val="en-US"/>
        </w:rPr>
        <w:t xml:space="preserve">initial </w:t>
      </w:r>
      <w:r w:rsidRPr="007C7C20">
        <w:rPr>
          <w:lang w:val="en-US"/>
        </w:rPr>
        <w:t>uplink bandwidth parts. Furthermore, the network may configure additional uplink and downlink bandwidth parts for a serving cell.</w:t>
      </w:r>
      <w:ins w:id="5872" w:author="" w:date="2020-05-09T23:26:00Z">
        <w:r w:rsidR="00E85E7A" w:rsidRPr="007C7C20">
          <w:rPr>
            <w:lang w:val="en-US"/>
          </w:rPr>
          <w:t xml:space="preserve"> For each serving cell other than the SpCell or PUCCH SCell, the network may also configure one bandwidth part as a dormant bandwidth part, on which the UE does not monitor PDCCH on/for the SCell, but continues performing CSI measurements, Automatic Gain Control (AGC) and beam management, if configured.</w:t>
        </w:r>
      </w:ins>
    </w:p>
    <w:p w14:paraId="4823B68D" w14:textId="77777777" w:rsidR="002C5D28" w:rsidRPr="007C7C20" w:rsidRDefault="002C5D28" w:rsidP="002C5D28">
      <w:pPr>
        <w:rPr>
          <w:lang w:val="en-US"/>
        </w:rPr>
      </w:pPr>
      <w:r w:rsidRPr="007C7C20">
        <w:rPr>
          <w:lang w:val="en-US"/>
        </w:rPr>
        <w:t xml:space="preserve">The </w:t>
      </w:r>
      <w:r w:rsidR="00DA4BD8" w:rsidRPr="007C7C20">
        <w:rPr>
          <w:lang w:val="en-US"/>
        </w:rPr>
        <w:t xml:space="preserve">uplink and downlink </w:t>
      </w:r>
      <w:r w:rsidRPr="007C7C20">
        <w:rPr>
          <w:lang w:val="en-US"/>
        </w:rPr>
        <w:t>bandwidth part configuration</w:t>
      </w:r>
      <w:r w:rsidR="00DA4BD8" w:rsidRPr="007C7C20">
        <w:rPr>
          <w:lang w:val="en-US"/>
        </w:rPr>
        <w:t>s</w:t>
      </w:r>
      <w:r w:rsidRPr="007C7C20">
        <w:rPr>
          <w:lang w:val="en-US"/>
        </w:rPr>
        <w:t xml:space="preserve"> </w:t>
      </w:r>
      <w:r w:rsidR="00DA4BD8" w:rsidRPr="007C7C20">
        <w:rPr>
          <w:lang w:val="en-US"/>
        </w:rPr>
        <w:t>are divided</w:t>
      </w:r>
      <w:r w:rsidRPr="007C7C20">
        <w:rPr>
          <w:lang w:val="en-US"/>
        </w:rPr>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lastRenderedPageBreak/>
              <w:t xml:space="preserve">BWP </w:t>
            </w:r>
            <w:r w:rsidRPr="00F537EB">
              <w:rPr>
                <w:szCs w:val="22"/>
              </w:rPr>
              <w:t>field descriptions</w:t>
            </w:r>
          </w:p>
        </w:tc>
      </w:tr>
      <w:tr w:rsidR="001C1BA2" w:rsidRPr="00F31A56"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F31A56"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005219B2" w:rsidRPr="00F537EB">
              <w:rPr>
                <w:noProof/>
                <w:position w:val="-10"/>
              </w:rPr>
              <w:object w:dxaOrig="570" w:dyaOrig="435" w14:anchorId="2C1D27EF">
                <v:shape id="_x0000_i1077" type="#_x0000_t75" alt="" style="width:28.5pt;height:21.75pt;mso-width-percent:0;mso-height-percent:0;mso-width-percent:0;mso-height-percent:0" o:ole="">
                  <v:imagedata r:id="rId126" o:title=""/>
                </v:shape>
                <o:OLEObject Type="Embed" ProgID="Equation.3" ShapeID="_x0000_i1077" DrawAspect="Content" ObjectID="_1652086884" r:id="rId127"/>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F31A56"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7C7C20" w:rsidRDefault="002C5D28" w:rsidP="002C5D28">
      <w:pPr>
        <w:rPr>
          <w:lang w:val="en-US"/>
        </w:rPr>
      </w:pPr>
    </w:p>
    <w:p w14:paraId="7A523FA3" w14:textId="77777777" w:rsidR="002C5D28" w:rsidRPr="00F537EB" w:rsidRDefault="002C5D28" w:rsidP="002C5D28">
      <w:pPr>
        <w:pStyle w:val="Heading4"/>
      </w:pPr>
      <w:bookmarkStart w:id="5873" w:name="_Toc20425939"/>
      <w:bookmarkStart w:id="5874" w:name="_Toc29321335"/>
      <w:bookmarkStart w:id="5875" w:name="_Toc36757079"/>
      <w:bookmarkStart w:id="5876" w:name="_Toc36836620"/>
      <w:bookmarkStart w:id="5877" w:name="_Toc36843597"/>
      <w:bookmarkStart w:id="5878" w:name="_Toc37067886"/>
      <w:r w:rsidRPr="00F537EB">
        <w:t>–</w:t>
      </w:r>
      <w:r w:rsidRPr="00F537EB">
        <w:tab/>
      </w:r>
      <w:r w:rsidRPr="00F537EB">
        <w:rPr>
          <w:i/>
        </w:rPr>
        <w:t>BWP-Downlink</w:t>
      </w:r>
      <w:bookmarkEnd w:id="5873"/>
      <w:bookmarkEnd w:id="5874"/>
      <w:bookmarkEnd w:id="5875"/>
      <w:bookmarkEnd w:id="5876"/>
      <w:bookmarkEnd w:id="5877"/>
      <w:bookmarkEnd w:id="5878"/>
    </w:p>
    <w:p w14:paraId="40605CB5" w14:textId="479F04BD" w:rsidR="00F95F2F" w:rsidRPr="007C7C20" w:rsidRDefault="002C5D28" w:rsidP="002C5D28">
      <w:pPr>
        <w:rPr>
          <w:lang w:val="en-US"/>
        </w:rPr>
      </w:pPr>
      <w:r w:rsidRPr="007C7C20">
        <w:rPr>
          <w:lang w:val="en-US"/>
        </w:rPr>
        <w:t xml:space="preserve">The IE </w:t>
      </w:r>
      <w:r w:rsidRPr="007C7C20">
        <w:rPr>
          <w:i/>
          <w:lang w:val="en-US"/>
        </w:rPr>
        <w:t>BWP-Downlink</w:t>
      </w:r>
      <w:r w:rsidRPr="007C7C20">
        <w:rPr>
          <w:lang w:val="en-US"/>
        </w:rPr>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F31A56"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w:t>
            </w:r>
            <w:proofErr w:type="gramStart"/>
            <w:r w:rsidRPr="00F537EB">
              <w:rPr>
                <w:szCs w:val="22"/>
              </w:rPr>
              <w:t>particular bandwidth</w:t>
            </w:r>
            <w:proofErr w:type="gramEnd"/>
            <w:r w:rsidRPr="00F537EB">
              <w:rPr>
                <w:szCs w:val="22"/>
              </w:rPr>
              <w:t xml:space="preserve">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Heading4"/>
      </w:pPr>
      <w:bookmarkStart w:id="5879" w:name="_Toc20425940"/>
      <w:bookmarkStart w:id="5880" w:name="_Toc29321336"/>
      <w:bookmarkStart w:id="5881" w:name="_Toc36757080"/>
      <w:bookmarkStart w:id="5882" w:name="_Toc36836621"/>
      <w:bookmarkStart w:id="5883" w:name="_Toc36843598"/>
      <w:bookmarkStart w:id="5884" w:name="_Toc37067887"/>
      <w:r w:rsidRPr="00F537EB">
        <w:lastRenderedPageBreak/>
        <w:t>–</w:t>
      </w:r>
      <w:r w:rsidRPr="00F537EB">
        <w:tab/>
      </w:r>
      <w:r w:rsidRPr="00F537EB">
        <w:rPr>
          <w:i/>
        </w:rPr>
        <w:t>BWP-DownlinkCommon</w:t>
      </w:r>
      <w:bookmarkEnd w:id="5879"/>
      <w:bookmarkEnd w:id="5880"/>
      <w:bookmarkEnd w:id="5881"/>
      <w:bookmarkEnd w:id="5882"/>
      <w:bookmarkEnd w:id="5883"/>
      <w:bookmarkEnd w:id="5884"/>
    </w:p>
    <w:p w14:paraId="361FE2D9" w14:textId="0B429808" w:rsidR="002C5D28" w:rsidRPr="007C7C20" w:rsidRDefault="002C5D28" w:rsidP="002C5D28">
      <w:pPr>
        <w:rPr>
          <w:lang w:val="en-US"/>
        </w:rPr>
      </w:pPr>
      <w:r w:rsidRPr="007C7C20">
        <w:rPr>
          <w:lang w:val="en-US"/>
        </w:rPr>
        <w:t xml:space="preserve">The IE </w:t>
      </w:r>
      <w:r w:rsidRPr="007C7C20">
        <w:rPr>
          <w:i/>
          <w:lang w:val="en-US"/>
        </w:rPr>
        <w:t>BWP-DownlinkCommon</w:t>
      </w:r>
      <w:r w:rsidRPr="007C7C20">
        <w:rPr>
          <w:lang w:val="en-US"/>
        </w:rPr>
        <w:t xml:space="preserve"> is used to configure the common paramete</w:t>
      </w:r>
      <w:r w:rsidR="00E345E4" w:rsidRPr="007C7C20">
        <w:rPr>
          <w:lang w:val="en-US"/>
        </w:rPr>
        <w:t xml:space="preserve">rs of a down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F31A56"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0F329A8"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ins w:id="5885" w:author="" w:date="2020-05-09T23:27:00Z">
              <w:r w:rsidR="00E85E7A">
                <w:rPr>
                  <w:szCs w:val="22"/>
                </w:rPr>
                <w:t xml:space="preserve"> This field is absent for a</w:t>
              </w:r>
              <w:r w:rsidR="00E85E7A" w:rsidRPr="00AE56BE">
                <w:rPr>
                  <w:szCs w:val="22"/>
                </w:rPr>
                <w:t xml:space="preserve"> dormant BWP.</w:t>
              </w:r>
            </w:ins>
          </w:p>
        </w:tc>
      </w:tr>
      <w:tr w:rsidR="002C5D28" w:rsidRPr="00F31A56"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7C7C20" w:rsidRDefault="002C5D28" w:rsidP="002C5D28">
      <w:pPr>
        <w:rPr>
          <w:lang w:val="en-US"/>
        </w:rPr>
      </w:pPr>
    </w:p>
    <w:p w14:paraId="39C16E42" w14:textId="77777777" w:rsidR="002C5D28" w:rsidRPr="00F537EB" w:rsidRDefault="002C5D28" w:rsidP="002C5D28">
      <w:pPr>
        <w:pStyle w:val="Heading4"/>
      </w:pPr>
      <w:bookmarkStart w:id="5886" w:name="_Toc20425941"/>
      <w:bookmarkStart w:id="5887" w:name="_Toc29321337"/>
      <w:bookmarkStart w:id="5888" w:name="_Toc36757081"/>
      <w:bookmarkStart w:id="5889" w:name="_Toc36836622"/>
      <w:bookmarkStart w:id="5890" w:name="_Toc36843599"/>
      <w:bookmarkStart w:id="5891" w:name="_Toc37067888"/>
      <w:r w:rsidRPr="00F537EB">
        <w:t>–</w:t>
      </w:r>
      <w:r w:rsidRPr="00F537EB">
        <w:tab/>
      </w:r>
      <w:r w:rsidRPr="00F537EB">
        <w:rPr>
          <w:i/>
        </w:rPr>
        <w:t>BWP-DownlinkDedicated</w:t>
      </w:r>
      <w:bookmarkEnd w:id="5886"/>
      <w:bookmarkEnd w:id="5887"/>
      <w:bookmarkEnd w:id="5888"/>
      <w:bookmarkEnd w:id="5889"/>
      <w:bookmarkEnd w:id="5890"/>
      <w:bookmarkEnd w:id="5891"/>
    </w:p>
    <w:p w14:paraId="4CAFBAA2" w14:textId="77777777" w:rsidR="00F95F2F" w:rsidRPr="007C7C20" w:rsidRDefault="002C5D28" w:rsidP="002C5D28">
      <w:pPr>
        <w:rPr>
          <w:lang w:val="en-US"/>
        </w:rPr>
      </w:pPr>
      <w:r w:rsidRPr="007C7C20">
        <w:rPr>
          <w:lang w:val="en-US"/>
        </w:rPr>
        <w:t xml:space="preserve">The IE </w:t>
      </w:r>
      <w:r w:rsidRPr="007C7C20">
        <w:rPr>
          <w:i/>
          <w:lang w:val="en-US"/>
        </w:rPr>
        <w:t>BWP-DownlinkDedicated</w:t>
      </w:r>
      <w:r w:rsidRPr="007C7C20">
        <w:rPr>
          <w:lang w:val="en-US"/>
        </w:rPr>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D87CCF1" w:rsidR="008F1816" w:rsidRPr="00F537EB" w:rsidRDefault="008F1816" w:rsidP="003B6316">
      <w:pPr>
        <w:pStyle w:val="PL"/>
      </w:pPr>
      <w:r w:rsidRPr="00F537EB">
        <w:t xml:space="preserve">    </w:t>
      </w:r>
      <w:del w:id="5892" w:author="IIoT" w:date="2020-05-10T16:16:00Z">
        <w:r w:rsidRPr="00F537EB">
          <w:delText>sps-ConfigList-r16</w:delText>
        </w:r>
        <w:commentRangeStart w:id="5893"/>
        <w:commentRangeEnd w:id="5893"/>
        <w:r w:rsidR="00221C94">
          <w:rPr>
            <w:rStyle w:val="CommentReference"/>
            <w:rFonts w:ascii="Times New Roman" w:eastAsia="SimSun" w:hAnsi="Times New Roman"/>
            <w:noProof w:val="0"/>
            <w:lang w:eastAsia="en-US"/>
          </w:rPr>
          <w:commentReference w:id="5893"/>
        </w:r>
      </w:del>
      <w:ins w:id="5894" w:author="IIoT" w:date="2020-05-10T16:16:00Z">
        <w:r w:rsidR="00DD567D">
          <w:t>sps-ConfigMulti</w:t>
        </w:r>
      </w:ins>
      <w:ins w:id="5895" w:author="IIoT" w:date="2020-05-10T16:17:00Z">
        <w:r w:rsidR="00DD567D">
          <w:t>-r16</w:t>
        </w:r>
      </w:ins>
      <w:r w:rsidRPr="00F537EB">
        <w:t xml:space="preserve">              </w:t>
      </w:r>
      <w:r w:rsidR="007B7030" w:rsidRPr="00F537EB">
        <w:t xml:space="preserve">    </w:t>
      </w:r>
      <w:del w:id="5896" w:author="IIoT" w:date="2020-05-10T16:17:00Z">
        <w:r w:rsidRPr="00F537EB">
          <w:delText>SetupRelease { SPS-ConfigList-r16 }</w:delText>
        </w:r>
      </w:del>
      <w:ins w:id="5897" w:author="IIoT" w:date="2020-05-10T16:17:00Z">
        <w:r w:rsidR="00DD567D">
          <w:t>SPS-ConfigMulti-r16</w:t>
        </w:r>
      </w:ins>
      <w:r w:rsidRPr="00F537EB">
        <w:t xml:space="preserve">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6084294C" w14:textId="0B115C65" w:rsidR="005A1326" w:rsidRPr="005A1326" w:rsidRDefault="008F1816">
      <w:pPr>
        <w:pStyle w:val="PL"/>
        <w:rPr>
          <w:ins w:id="5898" w:author="V2X" w:date="2020-05-11T19:03:00Z"/>
          <w:highlight w:val="yellow"/>
          <w:rPrChange w:id="5899" w:author="V2X" w:date="2020-05-11T19:03:00Z">
            <w:rPr>
              <w:ins w:id="5900" w:author="V2X" w:date="2020-05-11T19:03:00Z"/>
              <w:rFonts w:ascii="Courier New" w:hAnsi="Courier New"/>
              <w:noProof/>
              <w:sz w:val="16"/>
            </w:rPr>
          </w:rPrChange>
        </w:rPr>
        <w:pPrChange w:id="5901" w:author="V2X" w:date="2020-05-11T19:0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r w:rsidRPr="00F537EB">
        <w:t xml:space="preserve">    ]]</w:t>
      </w:r>
      <w:ins w:id="5902" w:author="V2X" w:date="2020-05-11T19:03:00Z">
        <w:r w:rsidR="005A1326" w:rsidRPr="005A1326">
          <w:rPr>
            <w:highlight w:val="yellow"/>
            <w:rPrChange w:id="5903" w:author="V2X" w:date="2020-05-11T19:03:00Z">
              <w:rPr>
                <w:sz w:val="24"/>
              </w:rPr>
            </w:rPrChange>
          </w:rPr>
          <w:t>,</w:t>
        </w:r>
      </w:ins>
    </w:p>
    <w:p w14:paraId="4931454A"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904" w:author="V2X" w:date="2020-05-11T19:03:00Z"/>
          <w:rFonts w:ascii="Courier New" w:eastAsia="SimSun" w:hAnsi="Courier New"/>
          <w:noProof/>
          <w:sz w:val="16"/>
          <w:lang w:val="en-US" w:eastAsia="zh-CN"/>
        </w:rPr>
      </w:pPr>
      <w:ins w:id="5905" w:author="V2X" w:date="2020-05-11T19:03:00Z">
        <w:r w:rsidRPr="007C7C20">
          <w:rPr>
            <w:rFonts w:ascii="Courier New" w:eastAsia="SimSun" w:hAnsi="Courier New"/>
            <w:noProof/>
            <w:sz w:val="16"/>
            <w:highlight w:val="yellow"/>
            <w:lang w:val="en-US" w:eastAsia="zh-CN"/>
            <w:rPrChange w:id="5906" w:author="V2X" w:date="2020-05-11T19:03:00Z">
              <w:rPr>
                <w:rFonts w:ascii="Courier New" w:eastAsia="SimSun" w:hAnsi="Courier New"/>
                <w:noProof/>
                <w:sz w:val="16"/>
                <w:lang w:eastAsia="zh-CN"/>
              </w:rPr>
            </w:rPrChange>
          </w:rPr>
          <w:lastRenderedPageBreak/>
          <w:t xml:space="preserve">    [[</w:t>
        </w:r>
      </w:ins>
    </w:p>
    <w:p w14:paraId="023C0B51"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907" w:author="V2X" w:date="2020-05-11T19:03:00Z"/>
          <w:rFonts w:ascii="Courier New" w:hAnsi="Courier New"/>
          <w:sz w:val="16"/>
          <w:lang w:val="en-US"/>
        </w:rPr>
      </w:pPr>
      <w:ins w:id="5908" w:author="V2X" w:date="2020-05-11T19:03:00Z">
        <w:r w:rsidRPr="007C7C20">
          <w:rPr>
            <w:rFonts w:ascii="Courier New" w:hAnsi="Courier New"/>
            <w:sz w:val="16"/>
            <w:lang w:val="en-US"/>
          </w:rPr>
          <w:t xml:space="preserve">    sl-PDCCH-Config-r16                 SetupRelease </w:t>
        </w:r>
        <w:proofErr w:type="gramStart"/>
        <w:r w:rsidRPr="007C7C20">
          <w:rPr>
            <w:rFonts w:ascii="Courier New" w:hAnsi="Courier New"/>
            <w:sz w:val="16"/>
            <w:lang w:val="en-US"/>
          </w:rPr>
          <w:t>{ PDCCH</w:t>
        </w:r>
        <w:proofErr w:type="gramEnd"/>
        <w:r w:rsidRPr="007C7C20">
          <w:rPr>
            <w:rFonts w:ascii="Courier New" w:hAnsi="Courier New"/>
            <w:sz w:val="16"/>
            <w:lang w:val="en-US"/>
          </w:rPr>
          <w:t xml:space="preserve">-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ins>
    </w:p>
    <w:p w14:paraId="548AD753" w14:textId="0B603F8D"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909" w:author="V2X" w:date="2020-05-11T19:03:00Z"/>
          <w:rFonts w:ascii="Courier New" w:hAnsi="Courier New"/>
          <w:sz w:val="16"/>
          <w:lang w:val="en-US"/>
        </w:rPr>
      </w:pPr>
      <w:ins w:id="5910" w:author="V2X" w:date="2020-05-11T19:03:00Z">
        <w:r w:rsidRPr="007C7C20">
          <w:rPr>
            <w:rFonts w:ascii="Courier New" w:hAnsi="Courier New"/>
            <w:sz w:val="16"/>
            <w:lang w:val="en-US"/>
          </w:rPr>
          <w:t xml:space="preserve">    sl-V2X-PDCCH-Config-r16             SetupRelease </w:t>
        </w:r>
        <w:proofErr w:type="gramStart"/>
        <w:r w:rsidRPr="007C7C20">
          <w:rPr>
            <w:rFonts w:ascii="Courier New" w:hAnsi="Courier New"/>
            <w:sz w:val="16"/>
            <w:lang w:val="en-US"/>
          </w:rPr>
          <w:t>{ PDCCH</w:t>
        </w:r>
        <w:proofErr w:type="gramEnd"/>
        <w:r w:rsidRPr="007C7C20">
          <w:rPr>
            <w:rFonts w:ascii="Courier New" w:hAnsi="Courier New"/>
            <w:sz w:val="16"/>
            <w:lang w:val="en-US"/>
          </w:rPr>
          <w:t xml:space="preserve">-Config }                                           </w:t>
        </w:r>
        <w:r w:rsidRPr="007C7C20">
          <w:rPr>
            <w:rFonts w:ascii="Courier New" w:hAnsi="Courier New"/>
            <w:color w:val="993366"/>
            <w:sz w:val="16"/>
            <w:lang w:val="en-US"/>
          </w:rPr>
          <w:t>OPTIONAL</w:t>
        </w:r>
        <w:r w:rsidRPr="007C7C20">
          <w:rPr>
            <w:rFonts w:ascii="Courier New" w:hAnsi="Courier New"/>
            <w:noProof/>
            <w:sz w:val="16"/>
            <w:lang w:val="en-US" w:eastAsia="zh-CN"/>
          </w:rPr>
          <w:t xml:space="preserve">    </w:t>
        </w:r>
        <w:r w:rsidRPr="007C7C20">
          <w:rPr>
            <w:rFonts w:ascii="Courier New" w:hAnsi="Courier New"/>
            <w:noProof/>
            <w:color w:val="808080"/>
            <w:sz w:val="16"/>
            <w:lang w:val="en-US" w:eastAsia="zh-CN"/>
          </w:rPr>
          <w:t>-- Need M</w:t>
        </w:r>
      </w:ins>
    </w:p>
    <w:p w14:paraId="6D736E22" w14:textId="77777777" w:rsidR="005A1326" w:rsidRPr="00A6225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ins w:id="5911" w:author="V2X" w:date="2020-05-11T19:03:00Z"/>
          <w:rFonts w:ascii="Courier New" w:hAnsi="Courier New"/>
          <w:sz w:val="16"/>
        </w:rPr>
      </w:pPr>
      <w:ins w:id="5912" w:author="V2X" w:date="2020-05-11T19:03:00Z">
        <w:r w:rsidRPr="005A1326">
          <w:rPr>
            <w:rFonts w:ascii="Courier New" w:hAnsi="Courier New"/>
            <w:sz w:val="16"/>
            <w:highlight w:val="yellow"/>
            <w:rPrChange w:id="5913" w:author="V2X" w:date="2020-05-11T19:03:00Z">
              <w:rPr>
                <w:rFonts w:ascii="Courier New" w:hAnsi="Courier New"/>
                <w:noProof/>
                <w:sz w:val="16"/>
              </w:rPr>
            </w:rPrChange>
          </w:rPr>
          <w:t>]]</w:t>
        </w:r>
      </w:ins>
    </w:p>
    <w:p w14:paraId="17A643CF" w14:textId="77777777" w:rsidR="005A1326" w:rsidRPr="00F537EB" w:rsidRDefault="005A1326" w:rsidP="003B6316">
      <w:pPr>
        <w:pStyle w:val="PL"/>
      </w:pP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F31A56"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F31A56"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4435A7B5"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ins w:id="5914" w:author="" w:date="2020-05-09T23:27:00Z">
              <w:r w:rsidR="00E85E7A">
                <w:rPr>
                  <w:szCs w:val="22"/>
                </w:rPr>
                <w:t xml:space="preserve"> </w:t>
              </w:r>
              <w:commentRangeStart w:id="5915"/>
              <w:r w:rsidR="00E85E7A">
                <w:rPr>
                  <w:szCs w:val="22"/>
                </w:rPr>
                <w:t>This field is absent for a</w:t>
              </w:r>
              <w:r w:rsidR="00E85E7A" w:rsidRPr="00AE56BE">
                <w:rPr>
                  <w:szCs w:val="22"/>
                </w:rPr>
                <w:t xml:space="preserve"> dormant BWP.</w:t>
              </w:r>
            </w:ins>
            <w:commentRangeEnd w:id="5915"/>
            <w:r w:rsidR="002C0F42">
              <w:rPr>
                <w:rStyle w:val="CommentReference"/>
                <w:rFonts w:ascii="Times New Roman" w:eastAsia="SimSun" w:hAnsi="Times New Roman"/>
                <w:lang w:eastAsia="en-US"/>
              </w:rPr>
              <w:commentReference w:id="5915"/>
            </w:r>
          </w:p>
        </w:tc>
      </w:tr>
      <w:tr w:rsidR="001C1BA2" w:rsidRPr="00F31A56"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5E8991B4" w14:textId="77777777" w:rsidR="002C5D28" w:rsidRDefault="002C5D28" w:rsidP="00F43D0B">
            <w:pPr>
              <w:pStyle w:val="TAL"/>
              <w:rPr>
                <w:ins w:id="5916" w:author="" w:date="2020-05-09T23:28:00Z"/>
                <w:szCs w:val="22"/>
              </w:rPr>
            </w:pPr>
            <w:r w:rsidRPr="00F537EB">
              <w:rPr>
                <w:szCs w:val="22"/>
              </w:rPr>
              <w:t>UE specific PDSCH configuration for one BWP</w:t>
            </w:r>
            <w:r w:rsidR="00033B0E" w:rsidRPr="00F537EB">
              <w:rPr>
                <w:szCs w:val="22"/>
              </w:rPr>
              <w:t>.</w:t>
            </w:r>
          </w:p>
          <w:p w14:paraId="05C6EDD0" w14:textId="3D4C9C4A" w:rsidR="00E85E7A" w:rsidRPr="00F537EB" w:rsidRDefault="00E85E7A" w:rsidP="00F43D0B">
            <w:pPr>
              <w:pStyle w:val="TAL"/>
              <w:rPr>
                <w:szCs w:val="22"/>
              </w:rPr>
            </w:pPr>
            <w:commentRangeStart w:id="5917"/>
            <w:ins w:id="5918" w:author="" w:date="2020-05-09T23:28:00Z">
              <w:r w:rsidRPr="0097611E">
                <w:rPr>
                  <w:rStyle w:val="EditorsNoteChar"/>
                </w:rPr>
                <w:t>Editor's note: For a dormant BWP, if this field is configured,</w:t>
              </w:r>
              <w:r>
                <w:rPr>
                  <w:rStyle w:val="EditorsNoteChar"/>
                </w:rPr>
                <w:t xml:space="preserve"> it is FFS if IEs other than those related to </w:t>
              </w:r>
              <w:r w:rsidRPr="0097611E">
                <w:rPr>
                  <w:rStyle w:val="EditorsNoteChar"/>
                </w:rPr>
                <w:t>TCI state</w:t>
              </w:r>
              <w:r>
                <w:rPr>
                  <w:rStyle w:val="EditorsNoteChar"/>
                </w:rPr>
                <w:t xml:space="preserve"> are applicable</w:t>
              </w:r>
              <w:r>
                <w:rPr>
                  <w:szCs w:val="22"/>
                </w:rPr>
                <w:t>.</w:t>
              </w:r>
            </w:ins>
            <w:commentRangeEnd w:id="5917"/>
            <w:r w:rsidR="00B812B3">
              <w:rPr>
                <w:rStyle w:val="CommentReference"/>
                <w:rFonts w:ascii="Times New Roman" w:eastAsia="SimSun" w:hAnsi="Times New Roman"/>
                <w:lang w:eastAsia="en-US"/>
              </w:rPr>
              <w:commentReference w:id="5917"/>
            </w:r>
          </w:p>
        </w:tc>
      </w:tr>
      <w:tr w:rsidR="001C1BA2" w:rsidRPr="00F31A56"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511F92E" w:rsidR="008F1816" w:rsidRPr="00F537EB" w:rsidRDefault="008F1816" w:rsidP="00C76602">
            <w:pPr>
              <w:pStyle w:val="TAL"/>
              <w:rPr>
                <w:b/>
                <w:i/>
                <w:szCs w:val="22"/>
              </w:rPr>
            </w:pPr>
            <w:del w:id="5919" w:author="IIoT" w:date="2020-05-10T16:18:00Z">
              <w:r w:rsidRPr="00F537EB">
                <w:rPr>
                  <w:b/>
                  <w:i/>
                  <w:szCs w:val="22"/>
                </w:rPr>
                <w:delText>sps-ConfigList</w:delText>
              </w:r>
            </w:del>
            <w:ins w:id="5920" w:author="IIoT" w:date="2020-05-10T16:18:00Z">
              <w:r w:rsidR="00DD567D">
                <w:rPr>
                  <w:b/>
                  <w:i/>
                  <w:szCs w:val="22"/>
                </w:rPr>
                <w:t>sps-</w:t>
              </w:r>
              <w:r w:rsidR="00C83BAC">
                <w:rPr>
                  <w:b/>
                  <w:i/>
                  <w:szCs w:val="22"/>
                </w:rPr>
                <w:t>ConfigMulti</w:t>
              </w:r>
            </w:ins>
          </w:p>
          <w:p w14:paraId="122FC2EF" w14:textId="28251E2F" w:rsidR="008F1816" w:rsidRPr="00F537EB" w:rsidRDefault="008F1816" w:rsidP="00C76602">
            <w:pPr>
              <w:pStyle w:val="TAL"/>
              <w:rPr>
                <w:b/>
                <w:i/>
                <w:szCs w:val="22"/>
              </w:rPr>
            </w:pPr>
            <w:r w:rsidRPr="00F537EB">
              <w:t xml:space="preserve">UE specific </w:t>
            </w:r>
            <w:del w:id="5921" w:author="IIoT" w:date="2020-05-10T16:18:00Z">
              <w:r w:rsidRPr="00F537EB">
                <w:delText xml:space="preserve">multiple </w:delText>
              </w:r>
            </w:del>
            <w:ins w:id="5922" w:author="IIoT" w:date="2020-05-10T16:18:00Z">
              <w:r w:rsidR="00C83BAC">
                <w:t>one or more</w:t>
              </w:r>
              <w:r w:rsidR="00C83BAC" w:rsidRPr="00F537EB">
                <w:t xml:space="preserve"> </w:t>
              </w:r>
            </w:ins>
            <w:r w:rsidRPr="00F537EB">
              <w:t xml:space="preserve">SPS (Semi-Persistent Scheduling) configurations for one BWP. </w:t>
            </w:r>
            <w:commentRangeStart w:id="5923"/>
            <w:del w:id="5924" w:author="IIoT" w:date="2020-05-10T16:18:00Z">
              <w:r w:rsidRPr="00F537EB">
                <w:delText>Except</w:delText>
              </w:r>
              <w:commentRangeEnd w:id="5923"/>
              <w:r w:rsidR="00322A6F">
                <w:rPr>
                  <w:rStyle w:val="CommentReference"/>
                  <w:rFonts w:ascii="Times New Roman" w:eastAsia="SimSun" w:hAnsi="Times New Roman"/>
                  <w:lang w:eastAsia="en-US"/>
                </w:rPr>
                <w:commentReference w:id="5923"/>
              </w:r>
              <w:r w:rsidRPr="00F537EB">
                <w:delText xml:space="preserve"> for reconfiguration with sync, the NW does not reconfigure </w:delText>
              </w:r>
              <w:commentRangeStart w:id="5925"/>
              <w:commentRangeEnd w:id="5925"/>
              <w:r w:rsidR="00445786">
                <w:rPr>
                  <w:rStyle w:val="CommentReference"/>
                  <w:rFonts w:ascii="Times New Roman" w:eastAsia="SimSun" w:hAnsi="Times New Roman"/>
                  <w:lang w:eastAsia="en-US"/>
                </w:rPr>
                <w:commentReference w:id="5925"/>
              </w:r>
              <w:r w:rsidRPr="00F537EB">
                <w:delText>a SPS configuration when it is active (see TS 38.321 [3]). However, the NW may release a SPS configuration at any time.</w:delText>
              </w:r>
            </w:del>
            <w:ins w:id="5926" w:author="IIoT" w:date="2020-05-10T16:18:00Z">
              <w:r w:rsidR="00C83BAC" w:rsidRPr="00C07030">
                <w:rPr>
                  <w:i/>
                  <w:iCs/>
                </w:rPr>
                <w:t>sps-Config</w:t>
              </w:r>
              <w:r w:rsidR="00C83BAC">
                <w:t xml:space="preserve"> and </w:t>
              </w:r>
              <w:r w:rsidR="00C83BAC">
                <w:rPr>
                  <w:i/>
                  <w:iCs/>
                </w:rPr>
                <w:t>sps-ConfigMulti</w:t>
              </w:r>
              <w:r w:rsidR="00C83BAC">
                <w:t xml:space="preserve"> cannot be configured simultaneously.</w:t>
              </w:r>
            </w:ins>
          </w:p>
        </w:tc>
      </w:tr>
      <w:tr w:rsidR="006E47D2" w:rsidRPr="00F31A56"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119FB0CA" w14:textId="644A4458" w:rsidR="00E85E7A" w:rsidRDefault="002C5D28" w:rsidP="00E85E7A">
            <w:pPr>
              <w:pStyle w:val="TAL"/>
              <w:rPr>
                <w:ins w:id="5927" w:author="" w:date="2020-05-09T23:28:00Z"/>
                <w:rFonts w:cs="Arial"/>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ins w:id="5928" w:author="" w:date="2020-05-09T23:28:00Z">
              <w:r w:rsidR="00E85E7A">
                <w:rPr>
                  <w:rFonts w:cs="Arial"/>
                </w:rPr>
                <w:t xml:space="preserve"> </w:t>
              </w:r>
            </w:ins>
          </w:p>
          <w:p w14:paraId="0FAD2077" w14:textId="364DDDFF" w:rsidR="002C5D28" w:rsidRPr="00F537EB" w:rsidRDefault="00E85E7A" w:rsidP="00E85E7A">
            <w:pPr>
              <w:pStyle w:val="TAL"/>
              <w:rPr>
                <w:szCs w:val="22"/>
              </w:rPr>
            </w:pPr>
            <w:ins w:id="5929" w:author="" w:date="2020-05-09T23:28:00Z">
              <w:r w:rsidRPr="0097611E">
                <w:rPr>
                  <w:rStyle w:val="EditorsNoteChar"/>
                </w:rPr>
                <w:t>Editor's note: For a dormant BWP</w:t>
              </w:r>
              <w:r>
                <w:rPr>
                  <w:rStyle w:val="EditorsNoteChar"/>
                </w:rPr>
                <w:t xml:space="preserve">, it is </w:t>
              </w:r>
              <w:r w:rsidRPr="002E7C23">
                <w:rPr>
                  <w:rStyle w:val="EditorsNoteChar"/>
                </w:rPr>
                <w:t>FFS: if the implicit BFD-RS configuration is supported or not.</w:t>
              </w:r>
            </w:ins>
          </w:p>
        </w:tc>
      </w:tr>
      <w:tr w:rsidR="005A1326" w:rsidRPr="00F31A56" w14:paraId="42A6995E" w14:textId="77777777" w:rsidTr="005A1326">
        <w:trPr>
          <w:ins w:id="5930" w:author="V2X" w:date="2020-05-11T19:03:00Z"/>
        </w:trPr>
        <w:tc>
          <w:tcPr>
            <w:tcW w:w="14173" w:type="dxa"/>
            <w:tcBorders>
              <w:top w:val="single" w:sz="4" w:space="0" w:color="auto"/>
              <w:left w:val="single" w:sz="4" w:space="0" w:color="auto"/>
              <w:bottom w:val="single" w:sz="4" w:space="0" w:color="auto"/>
              <w:right w:val="single" w:sz="4" w:space="0" w:color="auto"/>
            </w:tcBorders>
          </w:tcPr>
          <w:p w14:paraId="62D0A282" w14:textId="77777777" w:rsidR="005A1326" w:rsidRPr="007C7C20" w:rsidRDefault="005A1326" w:rsidP="005A1326">
            <w:pPr>
              <w:keepNext/>
              <w:keepLines/>
              <w:rPr>
                <w:ins w:id="5931" w:author="V2X" w:date="2020-05-11T19:03:00Z"/>
                <w:rFonts w:ascii="Arial" w:hAnsi="Arial"/>
                <w:b/>
                <w:i/>
                <w:sz w:val="18"/>
                <w:szCs w:val="22"/>
                <w:lang w:val="en-US"/>
              </w:rPr>
            </w:pPr>
            <w:ins w:id="5932" w:author="V2X" w:date="2020-05-11T19:03:00Z">
              <w:r w:rsidRPr="007C7C20">
                <w:rPr>
                  <w:rFonts w:ascii="Arial" w:hAnsi="Arial"/>
                  <w:b/>
                  <w:i/>
                  <w:sz w:val="18"/>
                  <w:szCs w:val="22"/>
                  <w:lang w:val="en-US"/>
                </w:rPr>
                <w:t>sl-PDCCH-Config</w:t>
              </w:r>
            </w:ins>
          </w:p>
          <w:p w14:paraId="78F74F35" w14:textId="77777777" w:rsidR="005A1326" w:rsidRPr="007C7C20" w:rsidRDefault="005A1326" w:rsidP="005A1326">
            <w:pPr>
              <w:keepNext/>
              <w:keepLines/>
              <w:rPr>
                <w:ins w:id="5933" w:author="V2X" w:date="2020-05-11T19:03:00Z"/>
                <w:rFonts w:ascii="Arial" w:hAnsi="Arial" w:cs="Arial"/>
                <w:b/>
                <w:i/>
                <w:sz w:val="18"/>
                <w:szCs w:val="22"/>
                <w:lang w:val="en-US"/>
              </w:rPr>
            </w:pPr>
            <w:ins w:id="5934" w:author="V2X" w:date="2020-05-11T19:03:00Z">
              <w:r w:rsidRPr="007C7C20">
                <w:rPr>
                  <w:rFonts w:ascii="Arial" w:hAnsi="Arial"/>
                  <w:sz w:val="18"/>
                  <w:szCs w:val="22"/>
                  <w:lang w:val="en-US"/>
                </w:rPr>
                <w:t>Indicates the UE specific PDCCH configurations for receiving the SL grants (via SL-RNTI or CS-RNTI) for NR sidelink communication</w:t>
              </w:r>
              <w:r w:rsidRPr="007C7C20">
                <w:rPr>
                  <w:rFonts w:ascii="Arial" w:hAnsi="Arial"/>
                  <w:b/>
                  <w:i/>
                  <w:sz w:val="18"/>
                  <w:szCs w:val="22"/>
                  <w:lang w:val="en-US"/>
                </w:rPr>
                <w:t>.</w:t>
              </w:r>
            </w:ins>
          </w:p>
        </w:tc>
      </w:tr>
      <w:tr w:rsidR="005A1326" w:rsidRPr="00F31A56" w14:paraId="6280E5C4" w14:textId="77777777" w:rsidTr="005A1326">
        <w:trPr>
          <w:ins w:id="5935" w:author="V2X" w:date="2020-05-11T19:03:00Z"/>
        </w:trPr>
        <w:tc>
          <w:tcPr>
            <w:tcW w:w="14173" w:type="dxa"/>
            <w:tcBorders>
              <w:top w:val="single" w:sz="4" w:space="0" w:color="auto"/>
              <w:left w:val="single" w:sz="4" w:space="0" w:color="auto"/>
              <w:bottom w:val="single" w:sz="4" w:space="0" w:color="auto"/>
              <w:right w:val="single" w:sz="4" w:space="0" w:color="auto"/>
            </w:tcBorders>
          </w:tcPr>
          <w:p w14:paraId="0C568165" w14:textId="77777777" w:rsidR="005A1326" w:rsidRPr="007C7C20" w:rsidRDefault="005A1326" w:rsidP="005A1326">
            <w:pPr>
              <w:keepNext/>
              <w:keepLines/>
              <w:rPr>
                <w:ins w:id="5936" w:author="V2X" w:date="2020-05-11T19:03:00Z"/>
                <w:rFonts w:ascii="Arial" w:hAnsi="Arial"/>
                <w:b/>
                <w:i/>
                <w:sz w:val="18"/>
                <w:szCs w:val="22"/>
                <w:lang w:val="en-US"/>
              </w:rPr>
            </w:pPr>
            <w:ins w:id="5937" w:author="V2X" w:date="2020-05-11T19:03:00Z">
              <w:r w:rsidRPr="007C7C20">
                <w:rPr>
                  <w:rFonts w:ascii="Arial" w:hAnsi="Arial"/>
                  <w:b/>
                  <w:i/>
                  <w:sz w:val="18"/>
                  <w:szCs w:val="22"/>
                  <w:lang w:val="en-US"/>
                </w:rPr>
                <w:t>sl-V2X-PDCCH-Config</w:t>
              </w:r>
            </w:ins>
          </w:p>
          <w:p w14:paraId="6DAEB5CA" w14:textId="77777777" w:rsidR="005A1326" w:rsidRPr="007C7C20" w:rsidRDefault="005A1326" w:rsidP="005A1326">
            <w:pPr>
              <w:keepNext/>
              <w:keepLines/>
              <w:rPr>
                <w:ins w:id="5938" w:author="V2X" w:date="2020-05-11T19:03:00Z"/>
                <w:rFonts w:ascii="Arial" w:hAnsi="Arial" w:cs="Arial"/>
                <w:b/>
                <w:i/>
                <w:sz w:val="18"/>
                <w:szCs w:val="22"/>
                <w:lang w:val="en-US"/>
              </w:rPr>
            </w:pPr>
            <w:ins w:id="5939" w:author="V2X" w:date="2020-05-11T19:03:00Z">
              <w:r w:rsidRPr="007C7C20">
                <w:rPr>
                  <w:rFonts w:ascii="Arial" w:hAnsi="Arial"/>
                  <w:sz w:val="18"/>
                  <w:szCs w:val="22"/>
                  <w:lang w:val="en-US"/>
                </w:rPr>
                <w:t>Indicates the UE specific PDCCH configurations for receiving SL grants (i.e. sidelink SPS) for V2X sidelink communication</w:t>
              </w:r>
              <w:r w:rsidRPr="007C7C20">
                <w:rPr>
                  <w:rFonts w:ascii="Arial" w:hAnsi="Arial"/>
                  <w:b/>
                  <w:i/>
                  <w:sz w:val="18"/>
                  <w:szCs w:val="22"/>
                  <w:lang w:val="en-US"/>
                </w:rPr>
                <w:t xml:space="preserve">. </w:t>
              </w:r>
            </w:ins>
          </w:p>
        </w:tc>
      </w:tr>
    </w:tbl>
    <w:p w14:paraId="0039542F" w14:textId="75C70403" w:rsidR="002C5D28" w:rsidRPr="007C7C20" w:rsidRDefault="002C5D28" w:rsidP="002C5D28">
      <w:pPr>
        <w:rPr>
          <w:lang w:val="en-US"/>
        </w:rPr>
      </w:pPr>
    </w:p>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w:t>
            </w:r>
            <w:proofErr w:type="gramStart"/>
            <w:r w:rsidRPr="00F537EB">
              <w:rPr>
                <w:rFonts w:eastAsia="Calibri"/>
                <w:szCs w:val="22"/>
              </w:rPr>
              <w:t>an</w:t>
            </w:r>
            <w:proofErr w:type="gramEnd"/>
            <w:r w:rsidRPr="00F537EB">
              <w:rPr>
                <w:rFonts w:eastAsia="Calibri"/>
                <w:szCs w:val="22"/>
              </w:rPr>
              <w:t xml:space="preserve">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Heading4"/>
      </w:pPr>
      <w:bookmarkStart w:id="5940" w:name="_Toc20425942"/>
      <w:bookmarkStart w:id="5941" w:name="_Toc29321338"/>
      <w:bookmarkStart w:id="5942" w:name="_Toc36757082"/>
      <w:bookmarkStart w:id="5943" w:name="_Toc36836623"/>
      <w:bookmarkStart w:id="5944" w:name="_Toc36843600"/>
      <w:bookmarkStart w:id="5945" w:name="_Toc37067889"/>
      <w:bookmarkStart w:id="5946" w:name="_Hlk898618"/>
      <w:r w:rsidRPr="00F537EB">
        <w:lastRenderedPageBreak/>
        <w:t>–</w:t>
      </w:r>
      <w:r w:rsidRPr="00F537EB">
        <w:tab/>
      </w:r>
      <w:r w:rsidRPr="00F537EB">
        <w:rPr>
          <w:i/>
        </w:rPr>
        <w:t>BWP-Id</w:t>
      </w:r>
      <w:bookmarkEnd w:id="5940"/>
      <w:bookmarkEnd w:id="5941"/>
      <w:bookmarkEnd w:id="5942"/>
      <w:bookmarkEnd w:id="5943"/>
      <w:bookmarkEnd w:id="5944"/>
      <w:bookmarkEnd w:id="5945"/>
    </w:p>
    <w:p w14:paraId="0BD96947" w14:textId="77777777" w:rsidR="002C5D28" w:rsidRPr="007C7C20" w:rsidRDefault="002C5D28" w:rsidP="002C5D28">
      <w:pPr>
        <w:rPr>
          <w:lang w:val="en-US"/>
        </w:rPr>
      </w:pPr>
      <w:r w:rsidRPr="007C7C20">
        <w:rPr>
          <w:lang w:val="en-US"/>
        </w:rPr>
        <w:t xml:space="preserve">The IE </w:t>
      </w:r>
      <w:r w:rsidRPr="007C7C20">
        <w:rPr>
          <w:i/>
          <w:lang w:val="en-US"/>
        </w:rPr>
        <w:t>BWP-Id</w:t>
      </w:r>
      <w:r w:rsidRPr="007C7C20">
        <w:rPr>
          <w:lang w:val="en-US"/>
        </w:rPr>
        <w:t xml:space="preserve"> is used to refer to Bandwidth Parts (BWP). The initial BWP is referred to by </w:t>
      </w:r>
      <w:r w:rsidRPr="007C7C20">
        <w:rPr>
          <w:i/>
          <w:lang w:val="en-US"/>
        </w:rPr>
        <w:t>BWP-Id</w:t>
      </w:r>
      <w:r w:rsidRPr="007C7C20">
        <w:rPr>
          <w:lang w:val="en-US"/>
        </w:rPr>
        <w:t xml:space="preserve"> 0. The other BWPs are referred to by </w:t>
      </w:r>
      <w:r w:rsidRPr="007C7C20">
        <w:rPr>
          <w:i/>
          <w:lang w:val="en-US"/>
        </w:rPr>
        <w:t>BWP-Id</w:t>
      </w:r>
      <w:r w:rsidRPr="007C7C20">
        <w:rPr>
          <w:lang w:val="en-US"/>
        </w:rPr>
        <w:t xml:space="preserve"> 1 to </w:t>
      </w:r>
      <w:r w:rsidRPr="007C7C20">
        <w:rPr>
          <w:i/>
          <w:lang w:val="en-US"/>
        </w:rPr>
        <w:t>maxNrofBWPs</w:t>
      </w:r>
      <w:r w:rsidRPr="007C7C20">
        <w:rPr>
          <w:lang w:val="en-US"/>
        </w:rPr>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7C7C20" w:rsidRDefault="002C5D28" w:rsidP="002C5D28">
      <w:pPr>
        <w:rPr>
          <w:lang w:val="en-US"/>
        </w:rPr>
      </w:pPr>
    </w:p>
    <w:p w14:paraId="662658E4" w14:textId="77777777" w:rsidR="002C5D28" w:rsidRPr="00F537EB" w:rsidRDefault="002C5D28" w:rsidP="002C5D28">
      <w:pPr>
        <w:pStyle w:val="Heading4"/>
      </w:pPr>
      <w:bookmarkStart w:id="5947" w:name="_Toc20425943"/>
      <w:bookmarkStart w:id="5948" w:name="_Toc29321339"/>
      <w:bookmarkStart w:id="5949" w:name="_Toc36757083"/>
      <w:bookmarkStart w:id="5950" w:name="_Toc36836624"/>
      <w:bookmarkStart w:id="5951" w:name="_Toc36843601"/>
      <w:bookmarkStart w:id="5952" w:name="_Toc37067890"/>
      <w:bookmarkEnd w:id="5946"/>
      <w:r w:rsidRPr="00F537EB">
        <w:t>–</w:t>
      </w:r>
      <w:r w:rsidRPr="00F537EB">
        <w:tab/>
      </w:r>
      <w:r w:rsidRPr="00F537EB">
        <w:rPr>
          <w:i/>
        </w:rPr>
        <w:t>BWP-Uplink</w:t>
      </w:r>
      <w:bookmarkEnd w:id="5947"/>
      <w:bookmarkEnd w:id="5948"/>
      <w:bookmarkEnd w:id="5949"/>
      <w:bookmarkEnd w:id="5950"/>
      <w:bookmarkEnd w:id="5951"/>
      <w:bookmarkEnd w:id="5952"/>
    </w:p>
    <w:p w14:paraId="682D0941" w14:textId="41A75ADE" w:rsidR="00F95F2F" w:rsidRPr="007C7C20" w:rsidRDefault="002C5D28" w:rsidP="002C5D28">
      <w:pPr>
        <w:rPr>
          <w:lang w:val="en-US"/>
        </w:rPr>
      </w:pPr>
      <w:r w:rsidRPr="007C7C20">
        <w:rPr>
          <w:lang w:val="en-US"/>
        </w:rPr>
        <w:t xml:space="preserve">The IE </w:t>
      </w:r>
      <w:r w:rsidRPr="007C7C20">
        <w:rPr>
          <w:i/>
          <w:lang w:val="en-US"/>
        </w:rPr>
        <w:t>BWP-Uplink</w:t>
      </w:r>
      <w:r w:rsidRPr="007C7C20">
        <w:rPr>
          <w:lang w:val="en-US"/>
        </w:rPr>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F31A56"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w:t>
            </w:r>
            <w:proofErr w:type="gramStart"/>
            <w:r w:rsidRPr="00F537EB">
              <w:rPr>
                <w:szCs w:val="22"/>
              </w:rPr>
              <w:t>particular bandwidth</w:t>
            </w:r>
            <w:proofErr w:type="gramEnd"/>
            <w:r w:rsidRPr="00F537EB">
              <w:rPr>
                <w:szCs w:val="22"/>
              </w:rPr>
              <w:t xml:space="preserve">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5953" w:name="_Hlk967125"/>
            <w:r w:rsidR="00362AC3" w:rsidRPr="00F537EB">
              <w:rPr>
                <w:szCs w:val="22"/>
              </w:rPr>
              <w:t>The Network does not include the value 0, since value 0 is reserved for the initial BWP.</w:t>
            </w:r>
            <w:bookmarkEnd w:id="5953"/>
          </w:p>
        </w:tc>
      </w:tr>
    </w:tbl>
    <w:p w14:paraId="5E951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Heading4"/>
      </w:pPr>
      <w:bookmarkStart w:id="5954" w:name="_Toc20425944"/>
      <w:bookmarkStart w:id="5955" w:name="_Toc29321340"/>
      <w:bookmarkStart w:id="5956" w:name="_Toc36757084"/>
      <w:bookmarkStart w:id="5957" w:name="_Toc36836625"/>
      <w:bookmarkStart w:id="5958" w:name="_Toc36843602"/>
      <w:bookmarkStart w:id="5959" w:name="_Toc37067891"/>
      <w:r w:rsidRPr="00F537EB">
        <w:lastRenderedPageBreak/>
        <w:t>–</w:t>
      </w:r>
      <w:r w:rsidRPr="00F537EB">
        <w:tab/>
      </w:r>
      <w:r w:rsidRPr="00F537EB">
        <w:rPr>
          <w:i/>
        </w:rPr>
        <w:t>BWP-UplinkCommon</w:t>
      </w:r>
      <w:bookmarkEnd w:id="5954"/>
      <w:bookmarkEnd w:id="5955"/>
      <w:bookmarkEnd w:id="5956"/>
      <w:bookmarkEnd w:id="5957"/>
      <w:bookmarkEnd w:id="5958"/>
      <w:bookmarkEnd w:id="5959"/>
    </w:p>
    <w:p w14:paraId="49AAE033" w14:textId="0BD3B961" w:rsidR="002C5D28" w:rsidRPr="007C7C20" w:rsidRDefault="002C5D28" w:rsidP="002C5D28">
      <w:pPr>
        <w:rPr>
          <w:lang w:val="en-US"/>
        </w:rPr>
      </w:pPr>
      <w:r w:rsidRPr="007C7C20">
        <w:rPr>
          <w:lang w:val="en-US"/>
        </w:rPr>
        <w:t xml:space="preserve">The IE </w:t>
      </w:r>
      <w:r w:rsidRPr="007C7C20">
        <w:rPr>
          <w:i/>
          <w:lang w:val="en-US"/>
        </w:rPr>
        <w:t>BWP-UplinkCommon</w:t>
      </w:r>
      <w:r w:rsidRPr="007C7C20">
        <w:rPr>
          <w:lang w:val="en-US"/>
        </w:rPr>
        <w:t xml:space="preserve"> is used to configure the common paramet</w:t>
      </w:r>
      <w:r w:rsidR="00E345E4" w:rsidRPr="007C7C20">
        <w:rPr>
          <w:lang w:val="en-US"/>
        </w:rPr>
        <w:t xml:space="preserve">ers of an up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w:t>
      </w:r>
      <w:del w:id="5960" w:author="" w:date="2020-05-13T12:12:00Z">
        <w:r w:rsidRPr="00F537EB">
          <w:delText>IAB-</w:delText>
        </w:r>
        <w:r w:rsidR="00A14749" w:rsidRPr="00F537EB">
          <w:delText>r16</w:delText>
        </w:r>
      </w:del>
      <w:r w:rsidRPr="00F537EB">
        <w:t xml:space="preserve"> }                             </w:t>
      </w:r>
      <w:r w:rsidR="00A14749" w:rsidRPr="00F537EB">
        <w:t xml:space="preserve">  </w:t>
      </w:r>
      <w:r w:rsidRPr="00F537EB">
        <w:t>OPTIONAL</w:t>
      </w:r>
      <w:r w:rsidR="00FE259D" w:rsidRPr="00F537EB">
        <w:t>,</w:t>
      </w:r>
      <w:r w:rsidRPr="00F537EB">
        <w:t xml:space="preserve">   -- Need M</w:t>
      </w:r>
    </w:p>
    <w:p w14:paraId="64324F02" w14:textId="77777777" w:rsidR="005558CF" w:rsidRDefault="00DE53FB" w:rsidP="005558CF">
      <w:pPr>
        <w:pStyle w:val="PL"/>
        <w:rPr>
          <w:ins w:id="5961" w:author="" w:date="2020-05-11T16:29:00Z"/>
        </w:rPr>
      </w:pPr>
      <w:r w:rsidRPr="00F537EB">
        <w:t xml:space="preserve">    useInterlacePUCCH-PUSCH-r16         </w:t>
      </w:r>
      <w:commentRangeStart w:id="5962"/>
      <w:r w:rsidRPr="00F537EB">
        <w:t>ENUMERATED {enabled}                                                    OPTIONAL</w:t>
      </w:r>
      <w:r w:rsidR="00FE259D" w:rsidRPr="00F537EB">
        <w:t>,</w:t>
      </w:r>
      <w:r w:rsidRPr="00F537EB">
        <w:t xml:space="preserve">   -- Need M</w:t>
      </w:r>
      <w:commentRangeEnd w:id="5962"/>
      <w:r w:rsidR="001A688D">
        <w:rPr>
          <w:rStyle w:val="CommentReference"/>
          <w:rFonts w:ascii="Times New Roman" w:eastAsia="SimSun" w:hAnsi="Times New Roman"/>
          <w:noProof w:val="0"/>
          <w:lang w:eastAsia="en-US"/>
        </w:rPr>
        <w:commentReference w:id="5962"/>
      </w:r>
    </w:p>
    <w:p w14:paraId="58F72914" w14:textId="2EEE6D41" w:rsidR="00DE53FB" w:rsidRPr="00F537EB" w:rsidRDefault="005558CF" w:rsidP="005558CF">
      <w:pPr>
        <w:pStyle w:val="PL"/>
      </w:pPr>
      <w:ins w:id="5963" w:author="" w:date="2020-05-11T16:29:00Z">
        <w:r>
          <w:t xml:space="preserve">    msgA-ConfigCommon-r16               SteupRelease { MsgA-ConfigCommon-r16 }                                  OPTIONAL    --</w:t>
        </w:r>
        <w:r w:rsidRPr="001D67AB">
          <w:rPr>
            <w:color w:val="808080"/>
          </w:rPr>
          <w:t xml:space="preserve"> </w:t>
        </w:r>
        <w:r>
          <w:rPr>
            <w:color w:val="808080"/>
          </w:rPr>
          <w:t>Cond SpCellOnly2</w:t>
        </w:r>
      </w:ins>
      <w:commentRangeStart w:id="5964"/>
      <w:commentRangeEnd w:id="5964"/>
      <w:r w:rsidR="00391150">
        <w:rPr>
          <w:rStyle w:val="CommentReference"/>
          <w:rFonts w:ascii="Times New Roman" w:eastAsia="SimSun" w:hAnsi="Times New Roman"/>
          <w:noProof w:val="0"/>
          <w:lang w:eastAsia="en-US"/>
        </w:rPr>
        <w:commentReference w:id="5964"/>
      </w:r>
    </w:p>
    <w:p w14:paraId="42B34730" w14:textId="77777777" w:rsidR="00FE259D" w:rsidRPr="00F537EB" w:rsidDel="005558CF" w:rsidRDefault="00FE259D" w:rsidP="003B6316">
      <w:pPr>
        <w:pStyle w:val="PL"/>
        <w:rPr>
          <w:del w:id="5965" w:author="" w:date="2020-05-11T16:29:00Z"/>
        </w:rPr>
      </w:pPr>
      <w:del w:id="5966" w:author="" w:date="2020-05-11T16:29:00Z">
        <w:r w:rsidRPr="00F537EB" w:rsidDel="005558CF">
          <w:delText xml:space="preserve">    rach-ConfigCommonTwoStepRA-r16      SetupRelease { RACH-ConfigCommonTwoStepRA-r16 }                         OPTIONAL,   -- Need M</w:delText>
        </w:r>
      </w:del>
    </w:p>
    <w:p w14:paraId="72BED00E" w14:textId="77777777" w:rsidR="00FE259D" w:rsidRPr="00F537EB" w:rsidDel="005558CF" w:rsidRDefault="00FE259D" w:rsidP="003B6316">
      <w:pPr>
        <w:pStyle w:val="PL"/>
        <w:rPr>
          <w:del w:id="5967" w:author="" w:date="2020-05-11T16:29:00Z"/>
        </w:rPr>
      </w:pPr>
      <w:del w:id="5968" w:author="" w:date="2020-05-11T16:29:00Z">
        <w:r w:rsidRPr="00F537EB" w:rsidDel="005558CF">
          <w:delText xml:space="preserve">    msgA-PUSCH-Config-r16               SetupRelease { MsgA-PUSCH-Config-r16 }                                  OPTIONAL    -- Need </w:delText>
        </w:r>
        <w:commentRangeStart w:id="5969"/>
        <w:r w:rsidRPr="00F537EB" w:rsidDel="005558CF">
          <w:delText>M</w:delText>
        </w:r>
        <w:commentRangeEnd w:id="5969"/>
        <w:r w:rsidR="00110B26" w:rsidDel="005558CF">
          <w:rPr>
            <w:rStyle w:val="CommentReference"/>
            <w:rFonts w:ascii="Times New Roman" w:eastAsia="SimSun" w:hAnsi="Times New Roman"/>
            <w:noProof w:val="0"/>
            <w:lang w:eastAsia="en-US"/>
          </w:rPr>
          <w:commentReference w:id="5969"/>
        </w:r>
      </w:del>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lastRenderedPageBreak/>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Del="005558CF" w:rsidRDefault="00FE259D" w:rsidP="00C76602">
            <w:pPr>
              <w:pStyle w:val="TAL"/>
              <w:rPr>
                <w:del w:id="5970" w:author="" w:date="2020-05-11T16:29:00Z"/>
                <w:b/>
                <w:i/>
                <w:szCs w:val="22"/>
              </w:rPr>
            </w:pPr>
            <w:del w:id="5971" w:author="" w:date="2020-05-11T16:29:00Z">
              <w:r w:rsidRPr="00F537EB" w:rsidDel="005558CF">
                <w:rPr>
                  <w:b/>
                  <w:i/>
                  <w:szCs w:val="22"/>
                </w:rPr>
                <w:delText>msgA-PUSCH-Config</w:delText>
              </w:r>
            </w:del>
          </w:p>
          <w:p w14:paraId="3EE17460" w14:textId="77777777" w:rsidR="00FE259D" w:rsidRPr="00F537EB" w:rsidRDefault="00FE259D" w:rsidP="00C76602">
            <w:pPr>
              <w:pStyle w:val="TAL"/>
              <w:rPr>
                <w:szCs w:val="22"/>
              </w:rPr>
            </w:pPr>
            <w:del w:id="5972" w:author="" w:date="2020-05-11T16:29:00Z">
              <w:r w:rsidRPr="00F537EB" w:rsidDel="005558CF">
                <w:rPr>
                  <w:bCs/>
                  <w:iCs/>
                  <w:szCs w:val="22"/>
                </w:rPr>
                <w:delText>Configuration of cell-specific MsgA PUSCH parameters which the UE uses for contention-based MsgA PUSCH transmission of this BWP.</w:delText>
              </w:r>
            </w:del>
          </w:p>
        </w:tc>
      </w:tr>
      <w:tr w:rsidR="005558CF" w:rsidRPr="00F31A56" w14:paraId="463BDEA8" w14:textId="77777777" w:rsidTr="001102FA">
        <w:trPr>
          <w:ins w:id="5973" w:author="" w:date="2020-05-11T16:29:00Z"/>
        </w:trPr>
        <w:tc>
          <w:tcPr>
            <w:tcW w:w="14173" w:type="dxa"/>
            <w:tcBorders>
              <w:top w:val="single" w:sz="4" w:space="0" w:color="auto"/>
              <w:left w:val="single" w:sz="4" w:space="0" w:color="auto"/>
              <w:bottom w:val="single" w:sz="4" w:space="0" w:color="auto"/>
              <w:right w:val="single" w:sz="4" w:space="0" w:color="auto"/>
            </w:tcBorders>
          </w:tcPr>
          <w:p w14:paraId="260A376F" w14:textId="71EC4BB0" w:rsidR="005558CF" w:rsidRPr="00F537EB" w:rsidRDefault="005558CF" w:rsidP="001102FA">
            <w:pPr>
              <w:pStyle w:val="TAL"/>
              <w:rPr>
                <w:ins w:id="5974" w:author="" w:date="2020-05-11T16:29:00Z"/>
                <w:szCs w:val="22"/>
              </w:rPr>
            </w:pPr>
            <w:ins w:id="5975" w:author="" w:date="2020-05-11T16:29:00Z">
              <w:r>
                <w:rPr>
                  <w:b/>
                  <w:i/>
                  <w:szCs w:val="22"/>
                </w:rPr>
                <w:t>msgA</w:t>
              </w:r>
              <w:r w:rsidRPr="00F537EB">
                <w:rPr>
                  <w:b/>
                  <w:i/>
                  <w:szCs w:val="22"/>
                </w:rPr>
                <w:t>-ConfigCommon</w:t>
              </w:r>
            </w:ins>
            <w:commentRangeStart w:id="5976"/>
            <w:commentRangeEnd w:id="5976"/>
            <w:r w:rsidR="006F74F4">
              <w:rPr>
                <w:rStyle w:val="CommentReference"/>
                <w:rFonts w:ascii="Times New Roman" w:eastAsia="SimSun" w:hAnsi="Times New Roman"/>
                <w:lang w:eastAsia="en-US"/>
              </w:rPr>
              <w:commentReference w:id="5976"/>
            </w:r>
          </w:p>
          <w:p w14:paraId="70FD7344" w14:textId="77777777" w:rsidR="005558CF" w:rsidRPr="00F537EB" w:rsidRDefault="005558CF" w:rsidP="001102FA">
            <w:pPr>
              <w:pStyle w:val="TAL"/>
              <w:rPr>
                <w:ins w:id="5977" w:author="" w:date="2020-05-11T16:29:00Z"/>
                <w:b/>
                <w:i/>
                <w:szCs w:val="22"/>
              </w:rPr>
            </w:pPr>
            <w:ins w:id="5978" w:author="" w:date="2020-05-11T16:29:00Z">
              <w:r>
                <w:rPr>
                  <w:szCs w:val="22"/>
                </w:rPr>
                <w:t>C</w:t>
              </w:r>
              <w:r w:rsidRPr="008A0B9E">
                <w:rPr>
                  <w:szCs w:val="22"/>
                </w:rPr>
                <w:t>onfigur</w:t>
              </w:r>
              <w:r>
                <w:rPr>
                  <w:szCs w:val="22"/>
                </w:rPr>
                <w:t>ation of</w:t>
              </w:r>
              <w:r w:rsidRPr="008A0B9E">
                <w:rPr>
                  <w:szCs w:val="22"/>
                </w:rPr>
                <w:t xml:space="preserve"> the </w:t>
              </w:r>
              <w:r>
                <w:rPr>
                  <w:szCs w:val="22"/>
                </w:rPr>
                <w:t xml:space="preserve">cell specific </w:t>
              </w:r>
              <w:r w:rsidRPr="008A0B9E">
                <w:rPr>
                  <w:szCs w:val="22"/>
                </w:rPr>
                <w:t xml:space="preserve">PRACH and PUSCH resource </w:t>
              </w:r>
              <w:r>
                <w:rPr>
                  <w:szCs w:val="22"/>
                </w:rPr>
                <w:t xml:space="preserve">parameters </w:t>
              </w:r>
              <w:r w:rsidRPr="008A0B9E">
                <w:rPr>
                  <w:szCs w:val="22"/>
                </w:rPr>
                <w:t>for transmission of MsgA in 2-step random access type procedure.</w:t>
              </w:r>
            </w:ins>
          </w:p>
        </w:tc>
      </w:tr>
      <w:tr w:rsidR="001C1BA2" w:rsidRPr="00F31A56"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F31A56"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F31A56"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w:t>
            </w:r>
            <w:proofErr w:type="gramStart"/>
            <w:r w:rsidRPr="00F537EB">
              <w:rPr>
                <w:szCs w:val="22"/>
              </w:rPr>
              <w:t>random access</w:t>
            </w:r>
            <w:proofErr w:type="gramEnd"/>
            <w:r w:rsidRPr="00F537EB">
              <w:rPr>
                <w:szCs w:val="22"/>
              </w:rPr>
              <w:t xml:space="preserve">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F31A56"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 xml:space="preserve">Configuration of cell specific </w:t>
            </w:r>
            <w:proofErr w:type="gramStart"/>
            <w:r w:rsidRPr="00F537EB">
              <w:rPr>
                <w:szCs w:val="22"/>
              </w:rPr>
              <w:t>random access</w:t>
            </w:r>
            <w:proofErr w:type="gramEnd"/>
            <w:r w:rsidRPr="00F537EB">
              <w:rPr>
                <w:szCs w:val="22"/>
              </w:rPr>
              <w:t xml:space="preserve"> parameters for the IAB-MT.</w:t>
            </w:r>
          </w:p>
        </w:tc>
      </w:tr>
      <w:tr w:rsidR="001C1BA2" w:rsidRPr="00F31A56"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Del="005558CF" w:rsidRDefault="00FE259D" w:rsidP="00C76602">
            <w:pPr>
              <w:pStyle w:val="TAL"/>
              <w:rPr>
                <w:del w:id="5979" w:author="" w:date="2020-05-11T16:29:00Z"/>
                <w:szCs w:val="22"/>
              </w:rPr>
            </w:pPr>
            <w:del w:id="5980" w:author="" w:date="2020-05-11T16:29:00Z">
              <w:r w:rsidRPr="00F537EB" w:rsidDel="005558CF">
                <w:rPr>
                  <w:b/>
                  <w:i/>
                  <w:szCs w:val="22"/>
                </w:rPr>
                <w:delText>rach-ConfigCommonTwoStepRA</w:delText>
              </w:r>
            </w:del>
          </w:p>
          <w:p w14:paraId="4C89015A" w14:textId="77777777" w:rsidR="00FE259D" w:rsidRPr="00F537EB" w:rsidRDefault="00FE259D" w:rsidP="00C76602">
            <w:pPr>
              <w:pStyle w:val="TAL"/>
              <w:rPr>
                <w:b/>
                <w:i/>
                <w:szCs w:val="22"/>
              </w:rPr>
            </w:pPr>
            <w:del w:id="5981" w:author="" w:date="2020-05-11T16:29:00Z">
              <w:r w:rsidRPr="00F537EB" w:rsidDel="005558CF">
                <w:rPr>
                  <w:szCs w:val="22"/>
                </w:rPr>
                <w:delTex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delText>
              </w:r>
              <w:r w:rsidRPr="00F537EB" w:rsidDel="005558CF">
                <w:rPr>
                  <w:i/>
                  <w:szCs w:val="22"/>
                </w:rPr>
                <w:delText>RACH-ConfigCommonTwoStepRA</w:delText>
              </w:r>
              <w:r w:rsidRPr="00F537EB" w:rsidDel="005558CF">
                <w:rPr>
                  <w:szCs w:val="22"/>
                </w:rPr>
                <w:delText xml:space="preserve">) only for UL BWPs if the linked DL BWPs (same bwp-Id as UL-BWP) are the initial DL BWPs or DL BWPs containing the SSB associated to the initial BL BWP. The network configures </w:delText>
              </w:r>
              <w:r w:rsidRPr="00F537EB" w:rsidDel="005558CF">
                <w:rPr>
                  <w:i/>
                  <w:szCs w:val="22"/>
                </w:rPr>
                <w:delText>rach-ConfigCommonTwoStepRA</w:delText>
              </w:r>
              <w:r w:rsidRPr="00F537EB" w:rsidDel="005558CF">
                <w:rPr>
                  <w:szCs w:val="22"/>
                </w:rPr>
                <w:delText xml:space="preserve"> whenever it configures CFRA with 2-step type (for reconfiguration with sync).  </w:delText>
              </w:r>
            </w:del>
          </w:p>
        </w:tc>
      </w:tr>
      <w:tr w:rsidR="006E47D2" w:rsidRPr="00F31A56"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69381153"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w:t>
            </w:r>
            <w:del w:id="5982" w:author="" w:date="2020-05-08T11:11:00Z">
              <w:r w:rsidRPr="00F537EB" w:rsidDel="00735091">
                <w:rPr>
                  <w:szCs w:val="22"/>
                </w:rPr>
                <w:delText>,</w:delText>
              </w:r>
            </w:del>
            <w:ins w:id="5983" w:author="" w:date="2020-05-08T11:11:00Z">
              <w:r w:rsidR="00735091">
                <w:rPr>
                  <w:szCs w:val="22"/>
                </w:rPr>
                <w:t>and</w:t>
              </w:r>
            </w:ins>
            <w:r w:rsidRPr="00F537EB">
              <w:rPr>
                <w:szCs w:val="22"/>
              </w:rPr>
              <w:t xml:space="preserve"> 1</w:t>
            </w:r>
            <w:del w:id="5984" w:author="" w:date="2020-05-08T11:11:00Z">
              <w:r w:rsidRPr="00F537EB" w:rsidDel="00735091">
                <w:rPr>
                  <w:szCs w:val="22"/>
                </w:rPr>
                <w:delText>, 2, and 3</w:delText>
              </w:r>
            </w:del>
            <w:r w:rsidRPr="00F537EB">
              <w:rPr>
                <w:szCs w:val="22"/>
              </w:rPr>
              <w:t xml:space="preserve"> for cell-specific PUCCH (see TS 38.213 [13], clause 9.2.1).</w:t>
            </w:r>
          </w:p>
        </w:tc>
      </w:tr>
    </w:tbl>
    <w:p w14:paraId="72843B54" w14:textId="77777777" w:rsidR="005558CF" w:rsidRPr="007C7C20" w:rsidRDefault="005558CF" w:rsidP="005558CF">
      <w:pPr>
        <w:rPr>
          <w:ins w:id="5985" w:author="" w:date="2020-05-11T16: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558CF" w14:paraId="620C4943" w14:textId="77777777" w:rsidTr="001102FA">
        <w:trPr>
          <w:ins w:id="5986" w:author="" w:date="2020-05-11T16:30:00Z"/>
        </w:trPr>
        <w:tc>
          <w:tcPr>
            <w:tcW w:w="4027" w:type="dxa"/>
            <w:tcBorders>
              <w:top w:val="single" w:sz="4" w:space="0" w:color="auto"/>
              <w:left w:val="single" w:sz="4" w:space="0" w:color="auto"/>
              <w:bottom w:val="single" w:sz="4" w:space="0" w:color="auto"/>
              <w:right w:val="single" w:sz="4" w:space="0" w:color="auto"/>
            </w:tcBorders>
          </w:tcPr>
          <w:p w14:paraId="55E4F070" w14:textId="77777777" w:rsidR="005558CF" w:rsidRDefault="005558CF" w:rsidP="001102FA">
            <w:pPr>
              <w:pStyle w:val="TAH"/>
              <w:rPr>
                <w:ins w:id="5987" w:author="" w:date="2020-05-11T16:30:00Z"/>
                <w:rFonts w:eastAsia="Calibri"/>
                <w:lang w:val="en-US"/>
              </w:rPr>
            </w:pPr>
            <w:ins w:id="5988" w:author="" w:date="2020-05-11T16:30:00Z">
              <w:r>
                <w:rPr>
                  <w:rFonts w:eastAsia="Calibri"/>
                  <w:lang w:val="en-US"/>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4AE8DA52" w14:textId="77777777" w:rsidR="005558CF" w:rsidRDefault="005558CF" w:rsidP="001102FA">
            <w:pPr>
              <w:pStyle w:val="TAH"/>
              <w:rPr>
                <w:ins w:id="5989" w:author="" w:date="2020-05-11T16:30:00Z"/>
                <w:rFonts w:eastAsia="Calibri"/>
                <w:lang w:val="en-US"/>
              </w:rPr>
            </w:pPr>
            <w:ins w:id="5990" w:author="" w:date="2020-05-11T16:30:00Z">
              <w:r>
                <w:rPr>
                  <w:rFonts w:eastAsia="Calibri"/>
                  <w:lang w:val="en-US"/>
                </w:rPr>
                <w:t>Explanation</w:t>
              </w:r>
            </w:ins>
          </w:p>
        </w:tc>
      </w:tr>
      <w:tr w:rsidR="005558CF" w14:paraId="62D3FE49" w14:textId="77777777" w:rsidTr="001102FA">
        <w:trPr>
          <w:ins w:id="5991" w:author="" w:date="2020-05-11T16:30:00Z"/>
        </w:trPr>
        <w:tc>
          <w:tcPr>
            <w:tcW w:w="4027" w:type="dxa"/>
            <w:tcBorders>
              <w:top w:val="single" w:sz="4" w:space="0" w:color="auto"/>
              <w:left w:val="single" w:sz="4" w:space="0" w:color="auto"/>
              <w:bottom w:val="single" w:sz="4" w:space="0" w:color="auto"/>
              <w:right w:val="single" w:sz="4" w:space="0" w:color="auto"/>
            </w:tcBorders>
          </w:tcPr>
          <w:p w14:paraId="0C638881" w14:textId="77777777" w:rsidR="005558CF" w:rsidRDefault="005558CF" w:rsidP="001102FA">
            <w:pPr>
              <w:pStyle w:val="TAL"/>
              <w:rPr>
                <w:ins w:id="5992" w:author="" w:date="2020-05-11T16:30:00Z"/>
                <w:rFonts w:eastAsia="Calibri"/>
                <w:i/>
                <w:lang w:val="en-US"/>
              </w:rPr>
            </w:pPr>
            <w:ins w:id="5993" w:author="" w:date="2020-05-11T16:30:00Z">
              <w:r>
                <w:rPr>
                  <w:rFonts w:eastAsia="Calibri"/>
                  <w:i/>
                  <w:lang w:val="en-US"/>
                </w:rPr>
                <w:t>SpCellOnly2</w:t>
              </w:r>
            </w:ins>
          </w:p>
        </w:tc>
        <w:tc>
          <w:tcPr>
            <w:tcW w:w="10146" w:type="dxa"/>
            <w:tcBorders>
              <w:top w:val="single" w:sz="4" w:space="0" w:color="auto"/>
              <w:left w:val="single" w:sz="4" w:space="0" w:color="auto"/>
              <w:bottom w:val="single" w:sz="4" w:space="0" w:color="auto"/>
              <w:right w:val="single" w:sz="4" w:space="0" w:color="auto"/>
            </w:tcBorders>
          </w:tcPr>
          <w:p w14:paraId="61786553" w14:textId="77777777" w:rsidR="005558CF" w:rsidRDefault="005558CF" w:rsidP="001102FA">
            <w:pPr>
              <w:pStyle w:val="TAL"/>
              <w:rPr>
                <w:ins w:id="5994" w:author="" w:date="2020-05-11T16:30:00Z"/>
                <w:rFonts w:eastAsia="Calibri"/>
                <w:lang w:val="en-US"/>
              </w:rPr>
            </w:pPr>
            <w:ins w:id="5995" w:author="" w:date="2020-05-11T16:30:00Z">
              <w:r>
                <w:rPr>
                  <w:rFonts w:eastAsia="Calibri"/>
                  <w:lang w:val="en-US"/>
                </w:rPr>
                <w:t xml:space="preserve">The field is optionally present, Need M, in the </w:t>
              </w:r>
              <w:r>
                <w:rPr>
                  <w:rFonts w:eastAsia="Calibri"/>
                  <w:i/>
                  <w:lang w:val="en-US"/>
                </w:rPr>
                <w:t>BWP-UplinkCommon</w:t>
              </w:r>
              <w:r>
                <w:rPr>
                  <w:rFonts w:eastAsia="Calibri"/>
                  <w:lang w:val="en-US"/>
                </w:rPr>
                <w:t xml:space="preserve"> of an SpCell. It is absent otherwise. </w:t>
              </w:r>
            </w:ins>
          </w:p>
        </w:tc>
      </w:tr>
    </w:tbl>
    <w:p w14:paraId="74A4BA03" w14:textId="77777777" w:rsidR="002C5D28" w:rsidRPr="00F537EB" w:rsidRDefault="002C5D28" w:rsidP="002C5D28"/>
    <w:p w14:paraId="6E80F0C2" w14:textId="77777777" w:rsidR="002C5D28" w:rsidRPr="00F537EB" w:rsidRDefault="002C5D28" w:rsidP="002C5D28">
      <w:pPr>
        <w:pStyle w:val="Heading4"/>
      </w:pPr>
      <w:bookmarkStart w:id="5996" w:name="_Toc20425945"/>
      <w:bookmarkStart w:id="5997" w:name="_Toc29321341"/>
      <w:bookmarkStart w:id="5998" w:name="_Toc36757085"/>
      <w:bookmarkStart w:id="5999" w:name="_Toc36836626"/>
      <w:bookmarkStart w:id="6000" w:name="_Toc36843603"/>
      <w:bookmarkStart w:id="6001" w:name="_Toc37067892"/>
      <w:r w:rsidRPr="00F537EB">
        <w:t>–</w:t>
      </w:r>
      <w:r w:rsidRPr="00F537EB">
        <w:tab/>
      </w:r>
      <w:r w:rsidRPr="00F537EB">
        <w:rPr>
          <w:i/>
        </w:rPr>
        <w:t>BWP-UplinkDedicated</w:t>
      </w:r>
      <w:bookmarkEnd w:id="5996"/>
      <w:bookmarkEnd w:id="5997"/>
      <w:bookmarkEnd w:id="5998"/>
      <w:bookmarkEnd w:id="5999"/>
      <w:bookmarkEnd w:id="6000"/>
      <w:bookmarkEnd w:id="6001"/>
    </w:p>
    <w:p w14:paraId="63A1436D" w14:textId="3DDB0AA8" w:rsidR="00F95F2F" w:rsidRPr="007C7C20" w:rsidRDefault="002C5D28" w:rsidP="002C5D28">
      <w:pPr>
        <w:rPr>
          <w:lang w:val="en-US"/>
        </w:rPr>
      </w:pPr>
      <w:r w:rsidRPr="007C7C20">
        <w:rPr>
          <w:lang w:val="en-US"/>
        </w:rPr>
        <w:t xml:space="preserve">The IE </w:t>
      </w:r>
      <w:r w:rsidRPr="007C7C20">
        <w:rPr>
          <w:i/>
          <w:lang w:val="en-US"/>
        </w:rPr>
        <w:t>BWP-UplinkDedicated</w:t>
      </w:r>
      <w:r w:rsidRPr="007C7C20">
        <w:rPr>
          <w:lang w:val="en-US"/>
        </w:rPr>
        <w:t xml:space="preserve"> is used to configure the dedicated (UE specific) parameters of a</w:t>
      </w:r>
      <w:r w:rsidR="00CA03C8" w:rsidRPr="007C7C20">
        <w:rPr>
          <w:lang w:val="en-US"/>
        </w:rPr>
        <w:t>n</w:t>
      </w:r>
      <w:r w:rsidRPr="007C7C20">
        <w:rPr>
          <w:lang w:val="en-US"/>
        </w:rPr>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1ED0E58C" w:rsidR="00DE53FB" w:rsidRPr="00F537EB" w:rsidRDefault="00DE53FB" w:rsidP="003B6316">
      <w:pPr>
        <w:pStyle w:val="PL"/>
        <w:rPr>
          <w:ins w:id="6002" w:author="V2X" w:date="2020-05-11T19:04:00Z"/>
        </w:rPr>
      </w:pPr>
      <w:r w:rsidRPr="00F537EB">
        <w:t xml:space="preserve">    [[</w:t>
      </w:r>
    </w:p>
    <w:p w14:paraId="4F02FA3C" w14:textId="1383375E" w:rsidR="005A1326" w:rsidRPr="007C7C20"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6003" w:author="V2X" w:date="2020-05-11T19:04:00Z">
          <w:pPr>
            <w:pStyle w:val="PL"/>
          </w:pPr>
        </w:pPrChange>
      </w:pPr>
      <w:ins w:id="6004" w:author="V2X" w:date="2020-05-11T19:04:00Z">
        <w:r w:rsidRPr="007C7C20">
          <w:rPr>
            <w:rFonts w:ascii="Courier New" w:hAnsi="Courier New"/>
            <w:sz w:val="16"/>
            <w:lang w:val="en-US"/>
          </w:rPr>
          <w:t xml:space="preserve">    sl-PUCCH-Config-r16                 SetupRelease </w:t>
        </w:r>
        <w:proofErr w:type="gramStart"/>
        <w:r w:rsidRPr="007C7C20">
          <w:rPr>
            <w:rFonts w:ascii="Courier New" w:hAnsi="Courier New"/>
            <w:sz w:val="16"/>
            <w:lang w:val="en-US"/>
          </w:rPr>
          <w:t>{ PUCCH</w:t>
        </w:r>
        <w:proofErr w:type="gramEnd"/>
        <w:r w:rsidRPr="007C7C20">
          <w:rPr>
            <w:rFonts w:ascii="Courier New" w:hAnsi="Courier New"/>
            <w:sz w:val="16"/>
            <w:lang w:val="en-US"/>
          </w:rPr>
          <w:t xml:space="preserve">-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r w:rsidRPr="007C7C20">
          <w:rPr>
            <w:rFonts w:ascii="Courier New" w:hAnsi="Courier New" w:cs="Courier New"/>
            <w:sz w:val="16"/>
            <w:lang w:val="en-US"/>
          </w:rPr>
          <w:t xml:space="preserve"> </w:t>
        </w:r>
      </w:ins>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lastRenderedPageBreak/>
        <w:t xml:space="preserve">    pucch-ConfigurationList-r16         SetupRelease { PUCCH-ConfigurationList-r16 }                    OPTIONAL</w:t>
      </w:r>
      <w:r w:rsidR="008F1816" w:rsidRPr="00F537EB">
        <w:t>,</w:t>
      </w:r>
      <w:r w:rsidRPr="00F537EB">
        <w:t xml:space="preserve">   -- Need M</w:t>
      </w:r>
    </w:p>
    <w:p w14:paraId="64D06538" w14:textId="434F350F" w:rsidR="008F1816" w:rsidRPr="00F537EB" w:rsidRDefault="008F1816" w:rsidP="003B6316">
      <w:pPr>
        <w:pStyle w:val="PL"/>
      </w:pPr>
      <w:r w:rsidRPr="00F537EB">
        <w:t xml:space="preserve">    </w:t>
      </w:r>
      <w:del w:id="6005" w:author="IIoT" w:date="2020-05-10T16:19:00Z">
        <w:r w:rsidRPr="00F537EB">
          <w:delText>configuredGrantConfigList</w:delText>
        </w:r>
      </w:del>
      <w:ins w:id="6006" w:author="IIoT" w:date="2020-05-10T16:19:00Z">
        <w:r w:rsidR="00C83BAC">
          <w:t>configureGrantConfigMulti</w:t>
        </w:r>
      </w:ins>
      <w:r w:rsidRPr="00F537EB">
        <w:t>-r16</w:t>
      </w:r>
      <w:commentRangeStart w:id="6007"/>
      <w:commentRangeEnd w:id="6007"/>
      <w:r w:rsidR="008126B2">
        <w:rPr>
          <w:rStyle w:val="CommentReference"/>
          <w:rFonts w:ascii="Times New Roman" w:eastAsia="SimSun" w:hAnsi="Times New Roman"/>
          <w:noProof w:val="0"/>
          <w:lang w:eastAsia="en-US"/>
        </w:rPr>
        <w:commentReference w:id="6007"/>
      </w:r>
      <w:r w:rsidRPr="00F537EB">
        <w:t xml:space="preserve">       </w:t>
      </w:r>
      <w:del w:id="6008" w:author="IIoT" w:date="2020-05-10T16:19:00Z">
        <w:r w:rsidRPr="00F537EB">
          <w:delText>SetupRelease { ConfiguredGrantConfigList-r16 }</w:delText>
        </w:r>
      </w:del>
      <w:ins w:id="6009" w:author="IIoT" w:date="2020-05-10T16:19:00Z">
        <w:r w:rsidR="00C83BAC">
          <w:t>ConfiguredGrantConfigMulti-r16</w:t>
        </w:r>
      </w:ins>
      <w:r w:rsidRPr="00F537EB">
        <w:t xml:space="preserve">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lastRenderedPageBreak/>
              <w:t xml:space="preserve">BWP-UplinkDedicated </w:t>
            </w:r>
            <w:r w:rsidRPr="00F537EB">
              <w:rPr>
                <w:szCs w:val="22"/>
              </w:rPr>
              <w:t>field descriptions</w:t>
            </w:r>
          </w:p>
        </w:tc>
      </w:tr>
      <w:tr w:rsidR="001C1BA2" w:rsidRPr="00F31A56"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F31A56"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F31A56"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4DC13BFF" w:rsidR="008F1816" w:rsidRPr="00F537EB" w:rsidRDefault="00C83BAC" w:rsidP="00C76602">
            <w:pPr>
              <w:pStyle w:val="TAL"/>
              <w:rPr>
                <w:del w:id="6010" w:author="IIoT" w:date="2020-05-10T16:20:00Z"/>
                <w:b/>
                <w:i/>
                <w:szCs w:val="22"/>
              </w:rPr>
            </w:pPr>
            <w:bookmarkStart w:id="6011" w:name="_Hlk37949134"/>
            <w:ins w:id="6012" w:author="IIoT" w:date="2020-05-10T16:20:00Z">
              <w:r>
                <w:rPr>
                  <w:b/>
                  <w:i/>
                  <w:szCs w:val="22"/>
                </w:rPr>
                <w:t>configuredGrantConfigMulti</w:t>
              </w:r>
            </w:ins>
            <w:del w:id="6013" w:author="IIoT" w:date="2020-05-10T16:20:00Z">
              <w:r w:rsidR="008F1816" w:rsidRPr="00F537EB">
                <w:rPr>
                  <w:b/>
                  <w:i/>
                  <w:szCs w:val="22"/>
                </w:rPr>
                <w:delText>configuredGrantConfigList</w:delText>
              </w:r>
            </w:del>
          </w:p>
          <w:bookmarkEnd w:id="6011"/>
          <w:p w14:paraId="6CC37EC9" w14:textId="40982847" w:rsidR="008F1816" w:rsidRPr="00F537EB" w:rsidRDefault="008F1816" w:rsidP="00C76602">
            <w:pPr>
              <w:pStyle w:val="TAL"/>
              <w:rPr>
                <w:b/>
                <w:i/>
                <w:szCs w:val="22"/>
              </w:rPr>
            </w:pPr>
            <w:r w:rsidRPr="00F537EB">
              <w:t>A</w:t>
            </w:r>
            <w:commentRangeStart w:id="6014"/>
            <w:commentRangeEnd w:id="6014"/>
            <w:r w:rsidR="00DA0207">
              <w:rPr>
                <w:rStyle w:val="CommentReference"/>
                <w:rFonts w:ascii="Times New Roman" w:eastAsia="SimSun" w:hAnsi="Times New Roman"/>
                <w:lang w:eastAsia="en-US"/>
              </w:rPr>
              <w:commentReference w:id="6014"/>
            </w:r>
            <w:r w:rsidRPr="00F537EB">
              <w:t xml:space="preserve"> list of </w:t>
            </w:r>
            <w:del w:id="6015" w:author="IIoT" w:date="2020-05-10T16:20:00Z">
              <w:r w:rsidRPr="00F537EB">
                <w:delText xml:space="preserve">multiple </w:delText>
              </w:r>
            </w:del>
            <w:ins w:id="6016" w:author="IIoT" w:date="2020-05-10T16:20:00Z">
              <w:r w:rsidR="00C83BAC">
                <w:t>one or more</w:t>
              </w:r>
              <w:r w:rsidR="00C83BAC" w:rsidRPr="00F537EB">
                <w:t xml:space="preserve"> </w:t>
              </w:r>
            </w:ins>
            <w:r w:rsidRPr="00F537EB">
              <w:t xml:space="preserve">configured grant configurations for one BWP. </w:t>
            </w:r>
            <w:ins w:id="6017" w:author="IIoT" w:date="2020-05-10T16:20:00Z">
              <w:r w:rsidR="00C83BAC">
                <w:rPr>
                  <w:i/>
                  <w:iCs/>
                </w:rPr>
                <w:t xml:space="preserve">configuredGrantConfig </w:t>
              </w:r>
              <w:r w:rsidR="00C83BAC">
                <w:t xml:space="preserve">and </w:t>
              </w:r>
              <w:r w:rsidR="00C83BAC">
                <w:rPr>
                  <w:i/>
                  <w:iCs/>
                </w:rPr>
                <w:t xml:space="preserve">configuredGrantConfigMulti </w:t>
              </w:r>
              <w:r w:rsidR="00C83BAC">
                <w:t>cannot be configured simultaneously.</w:t>
              </w:r>
            </w:ins>
            <w:del w:id="6018" w:author="IIoT" w:date="2020-05-10T16:20:00Z">
              <w:r w:rsidRPr="00F537EB" w:rsidDel="00C83BAC">
                <w:delText>Except</w:delText>
              </w:r>
              <w:commentRangeStart w:id="6019"/>
              <w:commentRangeEnd w:id="6019"/>
              <w:r w:rsidR="000267C4">
                <w:rPr>
                  <w:rStyle w:val="CommentReference"/>
                  <w:rFonts w:ascii="Times New Roman" w:eastAsia="SimSun" w:hAnsi="Times New Roman"/>
                  <w:lang w:eastAsia="en-US"/>
                </w:rPr>
                <w:commentReference w:id="6019"/>
              </w:r>
              <w:r w:rsidRPr="00F537EB">
                <w:delText xml:space="preserve"> for reconfiguration with sync, the NW does not reconfigure </w:delText>
              </w:r>
              <w:commentRangeStart w:id="6020"/>
              <w:commentRangeEnd w:id="6020"/>
              <w:r w:rsidR="008126B2">
                <w:rPr>
                  <w:rStyle w:val="CommentReference"/>
                  <w:rFonts w:ascii="Times New Roman" w:eastAsia="SimSun" w:hAnsi="Times New Roman"/>
                  <w:lang w:eastAsia="en-US"/>
                </w:rPr>
                <w:commentReference w:id="6020"/>
              </w:r>
              <w:r w:rsidRPr="00F537EB">
                <w:delText>a Type 2 configured grant configuration when it is active (see TS 38.321 [3]). However, the NW may release a configured grant configuration at any time.</w:delText>
              </w:r>
            </w:del>
          </w:p>
        </w:tc>
      </w:tr>
      <w:tr w:rsidR="001C1BA2" w:rsidRPr="00F31A56"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6021" w:name="_Hlk32438258"/>
            <w:r w:rsidRPr="00F537EB">
              <w:rPr>
                <w:b/>
                <w:i/>
                <w:szCs w:val="22"/>
              </w:rPr>
              <w:t>cp-ExtensionC2</w:t>
            </w:r>
            <w:bookmarkEnd w:id="6021"/>
            <w:r w:rsidRPr="00F537EB">
              <w:rPr>
                <w:b/>
                <w:i/>
                <w:szCs w:val="22"/>
              </w:rPr>
              <w:t>, cp-ExtensionC3</w:t>
            </w:r>
          </w:p>
          <w:p w14:paraId="52691D8C" w14:textId="603ABAC5"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w:t>
            </w:r>
            <w:proofErr w:type="gramStart"/>
            <w:r w:rsidRPr="00F537EB">
              <w:rPr>
                <w:szCs w:val="22"/>
              </w:rPr>
              <w:t>1..</w:t>
            </w:r>
            <w:proofErr w:type="gramEnd"/>
            <w:r w:rsidRPr="00F537EB">
              <w:rPr>
                <w:szCs w:val="22"/>
              </w:rPr>
              <w:t>28} are valid</w:t>
            </w:r>
            <w:ins w:id="6022" w:author="" w:date="2020-05-08T11:12:00Z">
              <w:r w:rsidR="00735091">
                <w:rPr>
                  <w:szCs w:val="22"/>
                  <w:lang w:val="en-US"/>
                </w:rPr>
                <w:t xml:space="preserve"> </w:t>
              </w:r>
              <w:r w:rsidR="00735091" w:rsidRPr="00C54C3E">
                <w:rPr>
                  <w:bCs/>
                  <w:szCs w:val="22"/>
                </w:rPr>
                <w:t xml:space="preserve">for both </w:t>
              </w:r>
              <w:r w:rsidR="00735091" w:rsidRPr="00C54C3E">
                <w:rPr>
                  <w:bCs/>
                  <w:i/>
                  <w:iCs/>
                  <w:szCs w:val="22"/>
                </w:rPr>
                <w:t>cp-ExtensionC2</w:t>
              </w:r>
              <w:r w:rsidR="00735091" w:rsidRPr="00C54C3E">
                <w:rPr>
                  <w:bCs/>
                  <w:szCs w:val="22"/>
                </w:rPr>
                <w:t xml:space="preserve"> and </w:t>
              </w:r>
              <w:r w:rsidR="00735091" w:rsidRPr="00C54C3E">
                <w:rPr>
                  <w:bCs/>
                  <w:i/>
                  <w:iCs/>
                  <w:szCs w:val="22"/>
                </w:rPr>
                <w:t>cp-ExtensionC3</w:t>
              </w:r>
            </w:ins>
            <w:r w:rsidRPr="00F537EB">
              <w:rPr>
                <w:szCs w:val="22"/>
              </w:rPr>
              <w:t xml:space="preserve">. </w:t>
            </w:r>
            <w:ins w:id="6023" w:author="" w:date="2020-05-08T11:12:00Z">
              <w:r w:rsidR="00735091" w:rsidRPr="00C54C3E">
                <w:rPr>
                  <w:bCs/>
                  <w:szCs w:val="22"/>
                </w:rPr>
                <w:t>For 30 kHz SCS, {</w:t>
              </w:r>
              <w:proofErr w:type="gramStart"/>
              <w:r w:rsidR="00735091" w:rsidRPr="00C54C3E">
                <w:rPr>
                  <w:bCs/>
                  <w:szCs w:val="22"/>
                </w:rPr>
                <w:t>1..</w:t>
              </w:r>
              <w:proofErr w:type="gramEnd"/>
              <w:r w:rsidR="00735091" w:rsidRPr="00C54C3E">
                <w:rPr>
                  <w:bCs/>
                  <w:szCs w:val="22"/>
                </w:rPr>
                <w:t xml:space="preserve">28} are valid for </w:t>
              </w:r>
              <w:r w:rsidR="00735091" w:rsidRPr="00C54C3E">
                <w:rPr>
                  <w:bCs/>
                  <w:i/>
                  <w:szCs w:val="22"/>
                </w:rPr>
                <w:t>cp-ExtensionC2</w:t>
              </w:r>
              <w:r w:rsidR="00735091" w:rsidRPr="00C54C3E">
                <w:rPr>
                  <w:bCs/>
                  <w:iCs/>
                  <w:szCs w:val="22"/>
                </w:rPr>
                <w:t xml:space="preserve"> and </w:t>
              </w:r>
              <w:r w:rsidR="00735091" w:rsidRPr="00C54C3E">
                <w:rPr>
                  <w:bCs/>
                  <w:szCs w:val="22"/>
                </w:rPr>
                <w:t xml:space="preserve">{2..28} are valid for </w:t>
              </w:r>
              <w:r w:rsidR="00735091" w:rsidRPr="00C54C3E">
                <w:rPr>
                  <w:bCs/>
                  <w:i/>
                  <w:szCs w:val="22"/>
                </w:rPr>
                <w:t>cp-ExtensionC3.</w:t>
              </w:r>
              <w:r w:rsidR="00735091" w:rsidRPr="00C54C3E">
                <w:rPr>
                  <w:bCs/>
                  <w:iCs/>
                  <w:szCs w:val="22"/>
                </w:rPr>
                <w:t xml:space="preserve"> </w:t>
              </w:r>
            </w:ins>
            <w:r w:rsidRPr="00F537EB">
              <w:rPr>
                <w:szCs w:val="22"/>
              </w:rPr>
              <w:t>For 60</w:t>
            </w:r>
            <w:r w:rsidR="00936420" w:rsidRPr="00F537EB">
              <w:rPr>
                <w:szCs w:val="22"/>
              </w:rPr>
              <w:t xml:space="preserve"> k</w:t>
            </w:r>
            <w:r w:rsidRPr="00F537EB">
              <w:rPr>
                <w:szCs w:val="22"/>
              </w:rPr>
              <w:t>Hz SCS, {</w:t>
            </w:r>
            <w:proofErr w:type="gramStart"/>
            <w:r w:rsidRPr="00F537EB">
              <w:rPr>
                <w:szCs w:val="22"/>
              </w:rPr>
              <w:t>2..</w:t>
            </w:r>
            <w:proofErr w:type="gramEnd"/>
            <w:r w:rsidRPr="00F537EB">
              <w:rPr>
                <w:szCs w:val="22"/>
              </w:rPr>
              <w:t>28} are valid</w:t>
            </w:r>
            <w:ins w:id="6024" w:author="" w:date="2020-05-08T11:12:00Z">
              <w:r w:rsidR="00735091">
                <w:rPr>
                  <w:szCs w:val="22"/>
                  <w:lang w:val="en-US"/>
                </w:rPr>
                <w:t xml:space="preserve"> </w:t>
              </w:r>
              <w:r w:rsidR="00735091" w:rsidRPr="00C54C3E">
                <w:rPr>
                  <w:bCs/>
                  <w:szCs w:val="22"/>
                </w:rPr>
                <w:t xml:space="preserve">for </w:t>
              </w:r>
              <w:r w:rsidR="00735091" w:rsidRPr="00C54C3E">
                <w:rPr>
                  <w:bCs/>
                  <w:i/>
                  <w:szCs w:val="22"/>
                </w:rPr>
                <w:t>cp-ExtensionC2</w:t>
              </w:r>
              <w:r w:rsidR="00735091" w:rsidRPr="00C54C3E">
                <w:rPr>
                  <w:bCs/>
                  <w:iCs/>
                  <w:szCs w:val="22"/>
                </w:rPr>
                <w:t xml:space="preserve"> and </w:t>
              </w:r>
              <w:r w:rsidR="00735091" w:rsidRPr="00C54C3E">
                <w:rPr>
                  <w:bCs/>
                  <w:szCs w:val="22"/>
                </w:rPr>
                <w:t xml:space="preserve">{3..28} are valid for </w:t>
              </w:r>
              <w:r w:rsidR="00735091" w:rsidRPr="00C54C3E">
                <w:rPr>
                  <w:bCs/>
                  <w:i/>
                  <w:szCs w:val="22"/>
                </w:rPr>
                <w:t>cp-ExtensionC</w:t>
              </w:r>
              <w:r w:rsidR="00735091">
                <w:rPr>
                  <w:bCs/>
                  <w:i/>
                  <w:szCs w:val="22"/>
                </w:rPr>
                <w:t>3</w:t>
              </w:r>
            </w:ins>
            <w:r w:rsidRPr="00F537EB">
              <w:rPr>
                <w:szCs w:val="22"/>
              </w:rPr>
              <w:t>.</w:t>
            </w:r>
          </w:p>
        </w:tc>
      </w:tr>
      <w:tr w:rsidR="001C1BA2" w:rsidRPr="00F31A56"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3BC3265C" w:rsidR="002C5D28" w:rsidRPr="00F537EB" w:rsidRDefault="008E7BF6" w:rsidP="00F43D0B">
            <w:pPr>
              <w:pStyle w:val="TAL"/>
              <w:rPr>
                <w:szCs w:val="22"/>
              </w:rPr>
            </w:pPr>
            <w:r w:rsidRPr="00F537EB">
              <w:rPr>
                <w:szCs w:val="22"/>
              </w:rPr>
              <w:t>In</w:t>
            </w:r>
            <w:r w:rsidR="002C5D28" w:rsidRPr="00F537EB">
              <w:rPr>
                <w:szCs w:val="22"/>
              </w:rPr>
              <w:t xml:space="preserve"> </w:t>
            </w:r>
            <w:ins w:id="6025" w:author="" w:date="2020-05-12T08:47:00Z">
              <w:r w:rsidR="009527A2">
                <w:rPr>
                  <w:rFonts w:cs="Arial"/>
                  <w:szCs w:val="22"/>
                </w:rPr>
                <w:t>(NG)</w:t>
              </w:r>
            </w:ins>
            <w:r w:rsidR="002C5D28" w:rsidRPr="00F537EB">
              <w:rPr>
                <w:szCs w:val="22"/>
              </w:rPr>
              <w:t>EN-DC</w:t>
            </w:r>
            <w:ins w:id="6026" w:author="" w:date="2020-05-12T08:48:00Z">
              <w:r w:rsidR="009527A2">
                <w:rPr>
                  <w:rFonts w:cs="Arial"/>
                  <w:szCs w:val="22"/>
                </w:rPr>
                <w:t xml:space="preserve"> and NE-DC</w:t>
              </w:r>
            </w:ins>
            <w:r w:rsidR="002C5D28" w:rsidRPr="00F537EB">
              <w:rPr>
                <w:szCs w:val="22"/>
              </w:rPr>
              <w:t xml:space="preserve">, </w:t>
            </w:r>
            <w:ins w:id="6027" w:author="" w:date="2020-05-12T08:48:00Z">
              <w:r w:rsidR="009527A2">
                <w:rPr>
                  <w:rFonts w:cs="Arial"/>
                  <w:szCs w:val="22"/>
                </w:rPr>
                <w:t>t</w:t>
              </w:r>
              <w:r w:rsidR="009527A2" w:rsidRPr="00722641">
                <w:rPr>
                  <w:rFonts w:cs="Arial"/>
                  <w:szCs w:val="22"/>
                </w:rPr>
                <w:t xml:space="preserve">he </w:t>
              </w:r>
            </w:ins>
            <w:del w:id="6028" w:author="" w:date="2020-05-12T08:48:00Z">
              <w:r w:rsidR="002C5D28" w:rsidRPr="00F537EB" w:rsidDel="009527A2">
                <w:rPr>
                  <w:szCs w:val="22"/>
                </w:rPr>
                <w:delText xml:space="preserve">The </w:delText>
              </w:r>
            </w:del>
            <w:r w:rsidR="002C5D28" w:rsidRPr="00F537EB">
              <w:rPr>
                <w:szCs w:val="22"/>
              </w:rPr>
              <w:t xml:space="preserve">NW configures at most one serving cell per frequency range with PUCCH. </w:t>
            </w:r>
            <w:del w:id="6029" w:author="" w:date="2020-05-12T08:48:00Z">
              <w:r w:rsidR="002C5D28" w:rsidRPr="00F537EB" w:rsidDel="009527A2">
                <w:rPr>
                  <w:szCs w:val="22"/>
                </w:rPr>
                <w:delText xml:space="preserve">And </w:delText>
              </w:r>
              <w:r w:rsidRPr="00F537EB" w:rsidDel="009527A2">
                <w:rPr>
                  <w:szCs w:val="22"/>
                </w:rPr>
                <w:delText>i</w:delText>
              </w:r>
            </w:del>
            <w:ins w:id="6030" w:author="" w:date="2020-05-12T08:48:00Z">
              <w:r w:rsidR="009527A2">
                <w:rPr>
                  <w:szCs w:val="22"/>
                </w:rPr>
                <w:t>I</w:t>
              </w:r>
            </w:ins>
            <w:r w:rsidRPr="00F537EB">
              <w:rPr>
                <w:szCs w:val="22"/>
              </w:rPr>
              <w:t xml:space="preserve">n </w:t>
            </w:r>
            <w:ins w:id="6031" w:author="" w:date="2020-05-12T08:49:00Z">
              <w:r w:rsidR="009527A2">
                <w:rPr>
                  <w:rFonts w:cs="Arial"/>
                  <w:szCs w:val="22"/>
                </w:rPr>
                <w:t>(NG)</w:t>
              </w:r>
            </w:ins>
            <w:r w:rsidR="002C5D28" w:rsidRPr="00F537EB">
              <w:rPr>
                <w:szCs w:val="22"/>
              </w:rPr>
              <w:t>EN-DC</w:t>
            </w:r>
            <w:ins w:id="6032" w:author="" w:date="2020-05-12T08:49:00Z">
              <w:r w:rsidR="009527A2">
                <w:rPr>
                  <w:rFonts w:cs="Arial"/>
                  <w:szCs w:val="22"/>
                </w:rPr>
                <w:t xml:space="preserve"> and NE-DC</w:t>
              </w:r>
            </w:ins>
            <w:r w:rsidR="002C5D28" w:rsidRPr="00F537EB">
              <w:rPr>
                <w:szCs w:val="22"/>
              </w:rPr>
              <w:t>, if two PUCCH groups are configured, the serving cells of the NR PUCCH group in FR2 use the same numerology.</w:t>
            </w:r>
            <w:ins w:id="6033" w:author="" w:date="2020-05-12T08:49:00Z">
              <w:r w:rsidR="009527A2">
                <w:rPr>
                  <w:szCs w:val="22"/>
                </w:rPr>
                <w:t xml:space="preserve"> For NR-DC, the maximum number of PUCCH groups in each cell group is one, and only the same numerology is supported for the cell group with carriers only in FR2.</w:t>
              </w:r>
            </w:ins>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F31A56"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1E7B4CBF" w:rsidR="00130EFC" w:rsidRPr="00F537EB" w:rsidRDefault="00130EFC" w:rsidP="00AB77CA">
            <w:pPr>
              <w:pStyle w:val="TAL"/>
            </w:pPr>
            <w:r w:rsidRPr="00F537EB">
              <w:t>PUCCH configurations for two simultaneously constructed HARQ-ACK codebooks (see TS 38.213 [13], clause 9.1).</w:t>
            </w:r>
            <w:ins w:id="6034" w:author="" w:date="2020-05-11T15:50:00Z">
              <w:r w:rsidR="001A1539">
                <w:rPr>
                  <w:rFonts w:eastAsiaTheme="minorEastAsia" w:hint="eastAsia"/>
                  <w:lang w:eastAsia="zh-CN"/>
                </w:rPr>
                <w:t xml:space="preserve"> D</w:t>
              </w:r>
              <w:r w:rsidR="001A1539">
                <w:rPr>
                  <w:rFonts w:eastAsiaTheme="minorEastAsia"/>
                  <w:lang w:eastAsia="zh-CN"/>
                </w:rPr>
                <w:t xml:space="preserve">ifferent PUCCH Resource IDs are configured in different </w:t>
              </w:r>
              <w:r w:rsidR="001A1539" w:rsidRPr="00EC5992">
                <w:rPr>
                  <w:rFonts w:eastAsiaTheme="minorEastAsia"/>
                  <w:i/>
                  <w:lang w:eastAsia="zh-CN"/>
                </w:rPr>
                <w:t>PUCCH-Config</w:t>
              </w:r>
              <w:r w:rsidR="001A1539">
                <w:rPr>
                  <w:rFonts w:eastAsiaTheme="minorEastAsia"/>
                  <w:lang w:eastAsia="zh-CN"/>
                </w:rPr>
                <w:t xml:space="preserve"> within the </w:t>
              </w:r>
              <w:r w:rsidR="001A1539" w:rsidRPr="006621D4">
                <w:rPr>
                  <w:rFonts w:eastAsiaTheme="minorEastAsia"/>
                  <w:i/>
                  <w:lang w:eastAsia="zh-CN"/>
                </w:rPr>
                <w:t>pucch-ConfigurationList</w:t>
              </w:r>
              <w:r w:rsidR="001A1539">
                <w:rPr>
                  <w:rFonts w:eastAsiaTheme="minorEastAsia"/>
                  <w:lang w:eastAsia="zh-CN"/>
                </w:rPr>
                <w:t xml:space="preserve"> if configured.</w:t>
              </w:r>
            </w:ins>
          </w:p>
          <w:p w14:paraId="1A98BDD4" w14:textId="410E0584" w:rsidR="00130EFC" w:rsidRPr="00F537EB" w:rsidDel="001A1539" w:rsidRDefault="00130EFC" w:rsidP="00AB77CA">
            <w:pPr>
              <w:pStyle w:val="TAL"/>
              <w:rPr>
                <w:del w:id="6035" w:author="" w:date="2020-05-11T15:50:00Z"/>
              </w:rPr>
            </w:pPr>
            <w:del w:id="6036" w:author="" w:date="2020-05-11T15:50:00Z">
              <w:r w:rsidRPr="00F537EB" w:rsidDel="001A1539">
                <w:delText>Editor</w:delText>
              </w:r>
              <w:r w:rsidR="00C76602" w:rsidRPr="00F537EB" w:rsidDel="001A1539">
                <w:delText>'</w:delText>
              </w:r>
              <w:r w:rsidRPr="00F537EB" w:rsidDel="001A1539">
                <w:delText>s note:</w:delText>
              </w:r>
              <w:r w:rsidRPr="00F537EB" w:rsidDel="001A1539">
                <w:rPr>
                  <w:lang w:eastAsia="zh-CN"/>
                </w:rPr>
                <w:delText xml:space="preserve"> From</w:delText>
              </w:r>
              <w:r w:rsidRPr="00F537EB" w:rsidDel="001A1539">
                <w:delText xml:space="preserve"> RAN1 Rapporteur Note: We don</w:delText>
              </w:r>
              <w:r w:rsidR="00C76602" w:rsidRPr="00F537EB" w:rsidDel="001A1539">
                <w:delText>'</w:delText>
              </w:r>
              <w:r w:rsidRPr="00F537EB" w:rsidDel="001A1539">
                <w:delTex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w:delText>
              </w:r>
              <w:commentRangeStart w:id="6037"/>
              <w:r w:rsidRPr="00F537EB" w:rsidDel="001A1539">
                <w:delText>configurations</w:delText>
              </w:r>
              <w:commentRangeEnd w:id="6037"/>
              <w:r w:rsidR="00944733" w:rsidDel="001A1539">
                <w:rPr>
                  <w:rStyle w:val="CommentReference"/>
                  <w:rFonts w:ascii="Times New Roman" w:eastAsia="SimSun" w:hAnsi="Times New Roman"/>
                  <w:lang w:eastAsia="en-US"/>
                </w:rPr>
                <w:commentReference w:id="6037"/>
              </w:r>
              <w:r w:rsidRPr="00F537EB" w:rsidDel="001A1539">
                <w:delText xml:space="preserve">.   </w:delText>
              </w:r>
            </w:del>
          </w:p>
          <w:p w14:paraId="637948E8" w14:textId="73740BE3" w:rsidR="00130EFC" w:rsidRPr="00F537EB" w:rsidRDefault="00130EFC" w:rsidP="00130EFC">
            <w:pPr>
              <w:pStyle w:val="TAL"/>
            </w:pPr>
            <w:del w:id="6038" w:author="" w:date="2020-05-11T15:50:00Z">
              <w:r w:rsidRPr="00F537EB" w:rsidDel="001A1539">
                <w:delText>Editor</w:delText>
              </w:r>
              <w:r w:rsidR="00C76602" w:rsidRPr="00F537EB" w:rsidDel="001A1539">
                <w:delText>'</w:delText>
              </w:r>
              <w:r w:rsidRPr="00F537EB" w:rsidDel="001A1539">
                <w:delText xml:space="preserve">s note: It is not clear about how to use the </w:delText>
              </w:r>
              <w:r w:rsidRPr="00F537EB" w:rsidDel="001A1539">
                <w:rPr>
                  <w:i/>
                  <w:iCs/>
                </w:rPr>
                <w:delText xml:space="preserve">pucch-ConfigurationList </w:delText>
              </w:r>
              <w:r w:rsidRPr="00F537EB" w:rsidDel="001A1539">
                <w:delText xml:space="preserve">for PUCCH resources for SR and CSI in RAN2 understandings, for example, whether to use a PUCCH Config ID to indicate the corresponding </w:delText>
              </w:r>
              <w:r w:rsidRPr="00F537EB" w:rsidDel="001A1539">
                <w:rPr>
                  <w:i/>
                  <w:iCs/>
                </w:rPr>
                <w:delText>pucch-Config</w:delText>
              </w:r>
              <w:r w:rsidRPr="00F537EB" w:rsidDel="001A1539">
                <w:delText xml:space="preserve"> in the </w:delText>
              </w:r>
              <w:r w:rsidRPr="00F537EB" w:rsidDel="001A1539">
                <w:rPr>
                  <w:i/>
                  <w:iCs/>
                </w:rPr>
                <w:delText>pucch-ConfigurationList</w:delText>
              </w:r>
              <w:r w:rsidRPr="00F537EB" w:rsidDel="001A1539">
                <w:delText xml:space="preserve"> for a PUCCH resource. More RAN1 inputs are </w:delText>
              </w:r>
              <w:commentRangeStart w:id="6039"/>
              <w:r w:rsidRPr="00F537EB" w:rsidDel="001A1539">
                <w:delText>needed</w:delText>
              </w:r>
              <w:commentRangeEnd w:id="6039"/>
              <w:r w:rsidR="003535AA" w:rsidDel="001A1539">
                <w:rPr>
                  <w:rStyle w:val="CommentReference"/>
                  <w:rFonts w:ascii="Times New Roman" w:eastAsia="SimSun" w:hAnsi="Times New Roman"/>
                  <w:lang w:eastAsia="en-US"/>
                </w:rPr>
                <w:commentReference w:id="6039"/>
              </w:r>
              <w:r w:rsidRPr="00F537EB" w:rsidDel="001A1539">
                <w:delText>.</w:delText>
              </w:r>
            </w:del>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5A1326" w:rsidRPr="00F31A56" w14:paraId="2E61A112" w14:textId="77777777" w:rsidTr="005A1326">
        <w:trPr>
          <w:ins w:id="6040" w:author="V2X" w:date="2020-05-11T19:05:00Z"/>
        </w:trPr>
        <w:tc>
          <w:tcPr>
            <w:tcW w:w="14173" w:type="dxa"/>
            <w:tcBorders>
              <w:top w:val="single" w:sz="4" w:space="0" w:color="auto"/>
              <w:left w:val="single" w:sz="4" w:space="0" w:color="auto"/>
              <w:bottom w:val="single" w:sz="4" w:space="0" w:color="auto"/>
              <w:right w:val="single" w:sz="4" w:space="0" w:color="auto"/>
            </w:tcBorders>
          </w:tcPr>
          <w:p w14:paraId="41B61D77" w14:textId="77777777" w:rsidR="005A1326" w:rsidRPr="007C7C20" w:rsidRDefault="005A1326" w:rsidP="005A1326">
            <w:pPr>
              <w:keepNext/>
              <w:keepLines/>
              <w:rPr>
                <w:ins w:id="6041" w:author="V2X" w:date="2020-05-11T19:05:00Z"/>
                <w:rFonts w:ascii="Arial" w:hAnsi="Arial"/>
                <w:b/>
                <w:i/>
                <w:sz w:val="18"/>
                <w:szCs w:val="22"/>
                <w:lang w:val="en-US"/>
              </w:rPr>
            </w:pPr>
            <w:ins w:id="6042" w:author="V2X" w:date="2020-05-11T19:05:00Z">
              <w:r w:rsidRPr="007C7C20">
                <w:rPr>
                  <w:rFonts w:ascii="Arial" w:hAnsi="Arial"/>
                  <w:b/>
                  <w:i/>
                  <w:sz w:val="18"/>
                  <w:szCs w:val="22"/>
                  <w:lang w:val="en-US"/>
                </w:rPr>
                <w:t>sl-PUCCH-Config</w:t>
              </w:r>
            </w:ins>
          </w:p>
          <w:p w14:paraId="029522B8" w14:textId="77777777" w:rsidR="005A1326" w:rsidRPr="007C7C20" w:rsidRDefault="005A1326" w:rsidP="005A1326">
            <w:pPr>
              <w:keepNext/>
              <w:keepLines/>
              <w:rPr>
                <w:ins w:id="6043" w:author="V2X" w:date="2020-05-11T19:05:00Z"/>
                <w:rFonts w:ascii="Arial" w:hAnsi="Arial" w:cs="Arial"/>
                <w:b/>
                <w:i/>
                <w:sz w:val="18"/>
                <w:szCs w:val="22"/>
                <w:lang w:val="en-US"/>
              </w:rPr>
            </w:pPr>
            <w:ins w:id="6044" w:author="V2X" w:date="2020-05-11T19:05:00Z">
              <w:r w:rsidRPr="007C7C20">
                <w:rPr>
                  <w:rFonts w:ascii="Arial" w:hAnsi="Arial"/>
                  <w:sz w:val="18"/>
                  <w:szCs w:val="22"/>
                  <w:lang w:val="en-US"/>
                </w:rPr>
                <w:t>Indicates the UE specific PUCCH configurations used for the HARQ-ACK feedback reporting for NR sidelink communication.</w:t>
              </w:r>
            </w:ins>
          </w:p>
        </w:tc>
      </w:tr>
      <w:tr w:rsidR="001C1BA2" w:rsidRPr="00F31A56"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F31A56"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Heading4"/>
        <w:rPr>
          <w:rFonts w:eastAsia="SimSun"/>
          <w:i/>
          <w:noProof/>
        </w:rPr>
      </w:pPr>
      <w:bookmarkStart w:id="6045" w:name="_Toc20425946"/>
      <w:bookmarkStart w:id="6046" w:name="_Toc29321342"/>
      <w:bookmarkStart w:id="6047" w:name="_Toc36757086"/>
      <w:bookmarkStart w:id="6048" w:name="_Toc36836627"/>
      <w:bookmarkStart w:id="6049" w:name="_Toc36843604"/>
      <w:bookmarkStart w:id="6050" w:name="_Toc37067893"/>
      <w:r w:rsidRPr="00F537EB">
        <w:rPr>
          <w:rFonts w:eastAsia="SimSun"/>
        </w:rPr>
        <w:lastRenderedPageBreak/>
        <w:t>–</w:t>
      </w:r>
      <w:r w:rsidRPr="00F537EB">
        <w:rPr>
          <w:rFonts w:eastAsia="SimSun"/>
        </w:rPr>
        <w:tab/>
      </w:r>
      <w:r w:rsidRPr="00F537EB">
        <w:rPr>
          <w:rFonts w:eastAsia="SimSun"/>
          <w:i/>
          <w:noProof/>
        </w:rPr>
        <w:t>CellAccessRelatedInfo</w:t>
      </w:r>
      <w:bookmarkEnd w:id="6045"/>
      <w:bookmarkEnd w:id="6046"/>
      <w:bookmarkEnd w:id="6047"/>
      <w:bookmarkEnd w:id="6048"/>
      <w:bookmarkEnd w:id="6049"/>
      <w:bookmarkEnd w:id="6050"/>
    </w:p>
    <w:p w14:paraId="754A220C"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 xml:space="preserve">CellAccessRelatedInfo </w:t>
      </w:r>
      <w:r w:rsidRPr="007C7C20">
        <w:rPr>
          <w:lang w:val="en-US"/>
        </w:rPr>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commentRangeStart w:id="6051"/>
      <w:r w:rsidRPr="00F537EB">
        <w:t>CellAccessRelatedInfo</w:t>
      </w:r>
      <w:commentRangeEnd w:id="6051"/>
      <w:r w:rsidR="003A5CD6">
        <w:rPr>
          <w:rStyle w:val="CommentReference"/>
          <w:rFonts w:ascii="Times New Roman" w:eastAsia="SimSun" w:hAnsi="Times New Roman"/>
          <w:noProof w:val="0"/>
          <w:lang w:eastAsia="en-US"/>
        </w:rPr>
        <w:commentReference w:id="6051"/>
      </w:r>
      <w:r w:rsidRPr="00F537EB">
        <w:t xml:space="preserve">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t>CellAccessRelatedInfo</w:t>
            </w:r>
            <w:r w:rsidRPr="00F537EB">
              <w:rPr>
                <w:iCs/>
                <w:noProof/>
                <w:lang w:eastAsia="en-GB"/>
              </w:rPr>
              <w:t xml:space="preserve"> field descriptions</w:t>
            </w:r>
          </w:p>
        </w:tc>
      </w:tr>
      <w:tr w:rsidR="001C1BA2" w:rsidRPr="00F31A56"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2C356441" w:rsidR="00700E2E" w:rsidRPr="00F537EB" w:rsidRDefault="00700E2E" w:rsidP="00AB77CA">
            <w:pPr>
              <w:pStyle w:val="TAL"/>
            </w:pPr>
            <w:r w:rsidRPr="00F537EB">
              <w:t>Indicates whether the cell is reserved, as defined in 38.304 [20] for future use. The field is applicable to all PLMNs and NPNs.</w:t>
            </w:r>
            <w:ins w:id="6052" w:author="" w:date="2020-05-13T12:12: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F31A56"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614B686D"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ins w:id="6053" w:author="" w:date="2020-05-13T12:13:00Z">
              <w:r w:rsidR="008247E2">
                <w:t xml:space="preserve"> </w:t>
              </w:r>
              <w:r w:rsidR="008247E2" w:rsidRPr="002E1AEC">
                <w:rPr>
                  <w:noProof/>
                  <w:szCs w:val="22"/>
                  <w:lang w:eastAsia="en-GB"/>
                </w:rPr>
                <w:t>This field is ignored by IAB-</w:t>
              </w:r>
              <w:commentRangeStart w:id="6054"/>
              <w:r w:rsidR="008247E2" w:rsidRPr="002E1AEC">
                <w:rPr>
                  <w:noProof/>
                  <w:szCs w:val="22"/>
                  <w:lang w:eastAsia="en-GB"/>
                </w:rPr>
                <w:t>MT</w:t>
              </w:r>
            </w:ins>
            <w:commentRangeEnd w:id="6054"/>
            <w:r w:rsidR="002D7BAC">
              <w:rPr>
                <w:rStyle w:val="CommentReference"/>
                <w:rFonts w:ascii="Times New Roman" w:eastAsia="SimSun" w:hAnsi="Times New Roman"/>
                <w:lang w:eastAsia="en-US"/>
              </w:rPr>
              <w:commentReference w:id="6054"/>
            </w:r>
            <w:ins w:id="6055" w:author="" w:date="2020-05-13T12:13:00Z">
              <w:r w:rsidR="008247E2">
                <w:rPr>
                  <w:noProof/>
                  <w:szCs w:val="22"/>
                  <w:lang w:eastAsia="en-GB"/>
                </w:rPr>
                <w:t>.</w:t>
              </w:r>
            </w:ins>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F31A56"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SimSun"/>
                <w:lang w:eastAsia="zh-CN"/>
              </w:rPr>
              <w:t>the</w:t>
            </w:r>
            <w:r w:rsidR="00A77710" w:rsidRPr="00F537EB">
              <w:rPr>
                <w:lang w:eastAsia="en-GB"/>
              </w:rPr>
              <w:t xml:space="preserve"> </w:t>
            </w:r>
            <w:r w:rsidRPr="00F537EB">
              <w:rPr>
                <w:lang w:eastAsia="en-GB"/>
              </w:rPr>
              <w:t xml:space="preserve">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SimSun"/>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7C7C20" w:rsidRDefault="002C5D28" w:rsidP="002C5D28">
      <w:pPr>
        <w:rPr>
          <w:lang w:val="en-US"/>
        </w:rPr>
      </w:pPr>
    </w:p>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Heading4"/>
        <w:rPr>
          <w:i/>
          <w:iCs/>
          <w:noProof/>
        </w:rPr>
      </w:pPr>
      <w:bookmarkStart w:id="6056" w:name="_Toc20425947"/>
      <w:bookmarkStart w:id="6057" w:name="_Toc29321343"/>
      <w:bookmarkStart w:id="6058" w:name="_Toc36757087"/>
      <w:bookmarkStart w:id="6059" w:name="_Toc36836628"/>
      <w:bookmarkStart w:id="6060" w:name="_Toc36843605"/>
      <w:bookmarkStart w:id="6061" w:name="_Toc37067894"/>
      <w:r w:rsidRPr="00F537EB">
        <w:rPr>
          <w:i/>
          <w:iCs/>
        </w:rPr>
        <w:t>–</w:t>
      </w:r>
      <w:r w:rsidRPr="00F537EB">
        <w:rPr>
          <w:i/>
          <w:iCs/>
        </w:rPr>
        <w:tab/>
      </w:r>
      <w:r w:rsidRPr="00F537EB">
        <w:rPr>
          <w:i/>
          <w:iCs/>
          <w:noProof/>
        </w:rPr>
        <w:t>CellAccessRelatedInfo-EUTRA-5GC</w:t>
      </w:r>
      <w:bookmarkEnd w:id="6056"/>
      <w:bookmarkEnd w:id="6057"/>
      <w:bookmarkEnd w:id="6058"/>
      <w:bookmarkEnd w:id="6059"/>
      <w:bookmarkEnd w:id="6060"/>
      <w:bookmarkEnd w:id="6061"/>
    </w:p>
    <w:p w14:paraId="110DC132"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5GC </w:t>
      </w:r>
      <w:r w:rsidRPr="007C7C20">
        <w:rPr>
          <w:lang w:val="en-US"/>
        </w:rPr>
        <w:t>indicates cell access related information for an LTE cell connected to 5GC.</w:t>
      </w:r>
    </w:p>
    <w:p w14:paraId="57B960FF" w14:textId="77777777" w:rsidR="002C5D28" w:rsidRPr="00F537EB" w:rsidRDefault="002C5D28" w:rsidP="002C5D28">
      <w:pPr>
        <w:pStyle w:val="TH"/>
      </w:pPr>
      <w:r w:rsidRPr="00F537EB">
        <w:rPr>
          <w:bCs/>
          <w:i/>
          <w:iCs/>
        </w:rPr>
        <w:lastRenderedPageBreak/>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0618D" w:rsidRDefault="002C5D28" w:rsidP="003B6316">
      <w:pPr>
        <w:pStyle w:val="PL"/>
        <w:rPr>
          <w:lang w:val="sv-SE"/>
        </w:rPr>
      </w:pPr>
      <w:r w:rsidRPr="00F537EB">
        <w:t xml:space="preserve">    </w:t>
      </w:r>
      <w:r w:rsidRPr="00F0618D">
        <w:rPr>
          <w:lang w:val="sv-SE"/>
        </w:rPr>
        <w:t>plmn-IdentityList-eutra-5gc             PLMN-IdentityList-EUTRA-5GC,</w:t>
      </w:r>
    </w:p>
    <w:p w14:paraId="17C2C646" w14:textId="77777777" w:rsidR="002C5D28" w:rsidRPr="00F537EB" w:rsidRDefault="002C5D28" w:rsidP="003B6316">
      <w:pPr>
        <w:pStyle w:val="PL"/>
      </w:pPr>
      <w:r w:rsidRPr="00F0618D">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7C7C20" w:rsidRDefault="005D376B" w:rsidP="005D376B">
      <w:pPr>
        <w:rPr>
          <w:lang w:val="en-US"/>
        </w:rPr>
      </w:pPr>
    </w:p>
    <w:p w14:paraId="4FA43C48" w14:textId="2E14FC6B" w:rsidR="002C5D28" w:rsidRPr="00F537EB" w:rsidRDefault="002C5D28" w:rsidP="002C5D28">
      <w:pPr>
        <w:pStyle w:val="Heading4"/>
        <w:rPr>
          <w:i/>
          <w:iCs/>
          <w:noProof/>
        </w:rPr>
      </w:pPr>
      <w:bookmarkStart w:id="6062" w:name="_Toc20425948"/>
      <w:bookmarkStart w:id="6063" w:name="_Toc29321344"/>
      <w:bookmarkStart w:id="6064" w:name="_Toc36757088"/>
      <w:bookmarkStart w:id="6065" w:name="_Toc36836629"/>
      <w:bookmarkStart w:id="6066" w:name="_Toc36843606"/>
      <w:bookmarkStart w:id="6067" w:name="_Toc37067895"/>
      <w:r w:rsidRPr="00F537EB">
        <w:rPr>
          <w:i/>
          <w:iCs/>
        </w:rPr>
        <w:t>–</w:t>
      </w:r>
      <w:r w:rsidRPr="00F537EB">
        <w:rPr>
          <w:i/>
          <w:iCs/>
        </w:rPr>
        <w:tab/>
      </w:r>
      <w:r w:rsidRPr="00F537EB">
        <w:rPr>
          <w:i/>
          <w:iCs/>
          <w:noProof/>
        </w:rPr>
        <w:t>CellAccessRelatedInfo-EUTRA-EPC</w:t>
      </w:r>
      <w:bookmarkEnd w:id="6062"/>
      <w:bookmarkEnd w:id="6063"/>
      <w:bookmarkEnd w:id="6064"/>
      <w:bookmarkEnd w:id="6065"/>
      <w:bookmarkEnd w:id="6066"/>
      <w:bookmarkEnd w:id="6067"/>
    </w:p>
    <w:p w14:paraId="6AA98220"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EPC </w:t>
      </w:r>
      <w:r w:rsidRPr="007C7C20">
        <w:rPr>
          <w:lang w:val="en-US"/>
        </w:rPr>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0618D" w:rsidRDefault="002C5D28" w:rsidP="003B6316">
      <w:pPr>
        <w:pStyle w:val="PL"/>
        <w:rPr>
          <w:lang w:val="sv-SE"/>
        </w:rPr>
      </w:pPr>
      <w:r w:rsidRPr="00F537EB">
        <w:t xml:space="preserve">    </w:t>
      </w:r>
      <w:r w:rsidRPr="00F0618D">
        <w:rPr>
          <w:lang w:val="sv-SE"/>
        </w:rPr>
        <w:t>plmn-IdentityList-eutra-epc             PLMN-IdentityList-EUTRA-EPC,</w:t>
      </w:r>
    </w:p>
    <w:p w14:paraId="3550261F" w14:textId="77777777" w:rsidR="002C5D28" w:rsidRPr="00F537EB" w:rsidRDefault="002C5D28" w:rsidP="003B6316">
      <w:pPr>
        <w:pStyle w:val="PL"/>
      </w:pPr>
      <w:r w:rsidRPr="00F0618D">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7C7C20" w:rsidRDefault="005D376B" w:rsidP="005D376B">
      <w:pPr>
        <w:rPr>
          <w:lang w:val="en-US"/>
        </w:rPr>
      </w:pPr>
    </w:p>
    <w:p w14:paraId="49BC6DFE" w14:textId="77777777" w:rsidR="002C5D28" w:rsidRPr="00F537EB" w:rsidRDefault="002C5D28" w:rsidP="002C5D28">
      <w:pPr>
        <w:pStyle w:val="Heading4"/>
      </w:pPr>
      <w:bookmarkStart w:id="6068" w:name="_Toc20425949"/>
      <w:bookmarkStart w:id="6069" w:name="_Toc29321345"/>
      <w:bookmarkStart w:id="6070" w:name="_Toc36757089"/>
      <w:bookmarkStart w:id="6071" w:name="_Toc36836630"/>
      <w:bookmarkStart w:id="6072" w:name="_Toc36843607"/>
      <w:bookmarkStart w:id="6073" w:name="_Toc37067896"/>
      <w:r w:rsidRPr="00F537EB">
        <w:lastRenderedPageBreak/>
        <w:t>–</w:t>
      </w:r>
      <w:r w:rsidRPr="00F537EB">
        <w:tab/>
      </w:r>
      <w:r w:rsidRPr="00F537EB">
        <w:rPr>
          <w:i/>
        </w:rPr>
        <w:t>CellGroupConfig</w:t>
      </w:r>
      <w:bookmarkEnd w:id="6068"/>
      <w:bookmarkEnd w:id="6069"/>
      <w:bookmarkEnd w:id="6070"/>
      <w:bookmarkEnd w:id="6071"/>
      <w:bookmarkEnd w:id="6072"/>
      <w:bookmarkEnd w:id="6073"/>
    </w:p>
    <w:p w14:paraId="5CD48AD4" w14:textId="77777777" w:rsidR="002C5D28" w:rsidRPr="007C7C20" w:rsidRDefault="002C5D28" w:rsidP="002C5D28">
      <w:pPr>
        <w:rPr>
          <w:lang w:val="en-US"/>
        </w:rPr>
      </w:pPr>
      <w:r w:rsidRPr="007C7C20">
        <w:rPr>
          <w:lang w:val="en-US"/>
        </w:rPr>
        <w:t xml:space="preserve">The </w:t>
      </w:r>
      <w:r w:rsidRPr="007C7C20">
        <w:rPr>
          <w:i/>
          <w:lang w:val="en-US"/>
        </w:rPr>
        <w:t xml:space="preserve">CellGroupConfig </w:t>
      </w:r>
      <w:r w:rsidRPr="007C7C20">
        <w:rPr>
          <w:lang w:val="en-US"/>
        </w:rPr>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648637C2" w:rsidR="007348B5" w:rsidRPr="00F537EB" w:rsidRDefault="007348B5" w:rsidP="003B6316">
      <w:pPr>
        <w:pStyle w:val="PL"/>
      </w:pPr>
      <w:r w:rsidRPr="00F537EB">
        <w:t xml:space="preserve">    bh-RLC-ChannelToAddModList-r16      </w:t>
      </w:r>
      <w:r w:rsidR="007B7030" w:rsidRPr="00F537EB">
        <w:t xml:space="preserve">       </w:t>
      </w:r>
      <w:r w:rsidRPr="00F537EB">
        <w:t>SEQUENCE (SIZE(1..</w:t>
      </w:r>
      <w:ins w:id="6074" w:author="" w:date="2020-05-13T12:33:00Z">
        <w:r w:rsidR="00C91B7B" w:rsidRPr="00C91B7B">
          <w:t xml:space="preserve"> </w:t>
        </w:r>
        <w:r w:rsidR="00C91B7B">
          <w:t>BH-RLC-channelID</w:t>
        </w:r>
      </w:ins>
      <w:del w:id="6075" w:author="" w:date="2020-05-13T12:33:00Z">
        <w:r w:rsidRPr="00F537EB" w:rsidDel="00C91B7B">
          <w:delText>maxLC-ID-Iab-r16</w:delText>
        </w:r>
      </w:del>
      <w:r w:rsidRPr="00F537EB">
        <w:t>)) OF BH-RLC-ChannelConfig-r16    OPTIONAL,   -- Need N</w:t>
      </w:r>
    </w:p>
    <w:p w14:paraId="07077ABA" w14:textId="7F689756" w:rsidR="007348B5" w:rsidRPr="00F537EB" w:rsidRDefault="007348B5" w:rsidP="003B6316">
      <w:pPr>
        <w:pStyle w:val="PL"/>
      </w:pPr>
      <w:r w:rsidRPr="00F537EB">
        <w:t xml:space="preserve">    bh-RLC-ChannelToReleaseList</w:t>
      </w:r>
      <w:bookmarkStart w:id="6076" w:name="_Hlk33711176"/>
      <w:r w:rsidRPr="00F537EB">
        <w:t>-r16</w:t>
      </w:r>
      <w:bookmarkEnd w:id="6076"/>
      <w:r w:rsidRPr="00F537EB">
        <w:t xml:space="preserve">     </w:t>
      </w:r>
      <w:r w:rsidR="007B7030" w:rsidRPr="00F537EB">
        <w:t xml:space="preserve">       </w:t>
      </w:r>
      <w:r w:rsidRPr="00F537EB">
        <w:t>SEQUENCE (SIZE(1..</w:t>
      </w:r>
      <w:ins w:id="6077" w:author="" w:date="2020-05-13T12:33:00Z">
        <w:r w:rsidR="00C91B7B" w:rsidRPr="00C91B7B">
          <w:t xml:space="preserve"> </w:t>
        </w:r>
        <w:r w:rsidR="00C91B7B">
          <w:t>BH-RLC-channelID</w:t>
        </w:r>
      </w:ins>
      <w:del w:id="6078" w:author="" w:date="2020-05-13T12:33:00Z">
        <w:r w:rsidRPr="00F537EB" w:rsidDel="00C91B7B">
          <w:delText>maxLC-ID-Iab-r16</w:delText>
        </w:r>
      </w:del>
      <w:r w:rsidRPr="00F537EB">
        <w:t xml:space="preserve">)) OF </w:t>
      </w:r>
      <w:ins w:id="6079" w:author="" w:date="2020-05-13T12:33:00Z">
        <w:r w:rsidR="00C91B7B">
          <w:t>BH-RLC-channelID</w:t>
        </w:r>
      </w:ins>
      <w:del w:id="6080" w:author="" w:date="2020-05-13T12:33:00Z">
        <w:r w:rsidRPr="00F537EB" w:rsidDel="00C91B7B">
          <w:delText>BH-LogicalChannelIdentity-r16</w:delText>
        </w:r>
      </w:del>
      <w:r w:rsidRPr="00F537EB">
        <w:t xml:space="preserve"> OPTIONAL</w:t>
      </w:r>
      <w:r w:rsidR="007B7030" w:rsidRPr="00F537EB">
        <w:t>,</w:t>
      </w:r>
      <w:r w:rsidRPr="00F537EB">
        <w:t xml:space="preserve"> -- Need N</w:t>
      </w:r>
    </w:p>
    <w:p w14:paraId="2E99CA63" w14:textId="6E3C6211" w:rsidR="00EC61B4" w:rsidRPr="00F537EB" w:rsidDel="00E85E7A" w:rsidRDefault="00EC61B4" w:rsidP="003B6316">
      <w:pPr>
        <w:pStyle w:val="PL"/>
        <w:rPr>
          <w:del w:id="6081" w:author="" w:date="2020-05-09T23:28:00Z"/>
        </w:rPr>
      </w:pPr>
      <w:commentRangeStart w:id="6082"/>
      <w:del w:id="6083" w:author="" w:date="2020-05-09T23:28:00Z">
        <w:r w:rsidRPr="00F537EB" w:rsidDel="00E85E7A">
          <w:delText xml:space="preserve">    dormancySCellGroups                 </w:delText>
        </w:r>
        <w:r w:rsidR="007B7030" w:rsidRPr="00F537EB" w:rsidDel="00E85E7A">
          <w:delText xml:space="preserve">       </w:delText>
        </w:r>
        <w:r w:rsidRPr="00F537EB" w:rsidDel="00E85E7A">
          <w:delText>DormancySCellGroups                                                 OPTIONAL</w:delText>
        </w:r>
        <w:r w:rsidR="007B7030" w:rsidRPr="00F537EB" w:rsidDel="00E85E7A">
          <w:delText>,</w:delText>
        </w:r>
        <w:r w:rsidRPr="00F537EB" w:rsidDel="00E85E7A">
          <w:delText xml:space="preserve">   -- Need N</w:delText>
        </w:r>
        <w:commentRangeEnd w:id="6082"/>
        <w:r w:rsidR="001E1829" w:rsidDel="00E85E7A">
          <w:rPr>
            <w:rStyle w:val="CommentReference"/>
            <w:rFonts w:ascii="Times New Roman" w:eastAsia="SimSun" w:hAnsi="Times New Roman"/>
            <w:noProof w:val="0"/>
            <w:lang w:eastAsia="en-US"/>
          </w:rPr>
          <w:commentReference w:id="6082"/>
        </w:r>
      </w:del>
    </w:p>
    <w:p w14:paraId="598B04BE" w14:textId="31203EC2" w:rsidR="007B7030" w:rsidRPr="00F537EB" w:rsidRDefault="007B7030" w:rsidP="003B6316">
      <w:pPr>
        <w:pStyle w:val="PL"/>
      </w:pPr>
      <w:commentRangeStart w:id="6084"/>
      <w:r w:rsidRPr="00F537EB">
        <w:t xml:space="preserve">    simultaneousTCI-UpdateList</w:t>
      </w:r>
      <w:ins w:id="6085" w:author="" w:date="2020-05-11T20:28:00Z">
        <w:r w:rsidR="00241C6D">
          <w:t>1</w:t>
        </w:r>
      </w:ins>
      <w:r w:rsidRPr="00F537EB">
        <w:t>-r16             SEQUENCE (SIZE (1..maxNrofServingCells</w:t>
      </w:r>
      <w:r w:rsidR="00936420" w:rsidRPr="00F537EB">
        <w:t>TCI-r16</w:t>
      </w:r>
      <w:r w:rsidRPr="00F537EB">
        <w:t>)) OF ServCellIndex    OPTIONAL,   -- Need R</w:t>
      </w:r>
    </w:p>
    <w:p w14:paraId="4541E489" w14:textId="5B4D34F8" w:rsidR="007B7030" w:rsidRPr="00F537EB" w:rsidRDefault="007B7030" w:rsidP="003B6316">
      <w:pPr>
        <w:pStyle w:val="PL"/>
      </w:pPr>
      <w:r w:rsidRPr="00F537EB">
        <w:t xml:space="preserve">    simultaneousTCI-UpdateList</w:t>
      </w:r>
      <w:ins w:id="6086" w:author="" w:date="2020-05-11T20:28:00Z">
        <w:r w:rsidR="00241C6D">
          <w:t>2</w:t>
        </w:r>
      </w:ins>
      <w:del w:id="6087" w:author="" w:date="2020-05-11T20:28:00Z">
        <w:r w:rsidRPr="00F537EB" w:rsidDel="00241C6D">
          <w:delText>Second</w:delText>
        </w:r>
      </w:del>
      <w:r w:rsidRPr="00F537EB">
        <w:t>-r16       SEQUENCE (SIZE (1..maxNrofServingCells</w:t>
      </w:r>
      <w:r w:rsidR="00936420" w:rsidRPr="00F537EB">
        <w:t>TCI-r16</w:t>
      </w:r>
      <w:r w:rsidRPr="00F537EB">
        <w:t>)) OF ServCellIndex    OPTIONAL,   -- Need R</w:t>
      </w:r>
    </w:p>
    <w:p w14:paraId="0BE92ABF" w14:textId="6A1DEFD5" w:rsidR="007B7030" w:rsidRPr="00F537EB" w:rsidRDefault="007B7030" w:rsidP="003B6316">
      <w:pPr>
        <w:pStyle w:val="PL"/>
      </w:pPr>
      <w:r w:rsidRPr="00F537EB">
        <w:t xml:space="preserve">    simultaneousSpatial-UpdatedList</w:t>
      </w:r>
      <w:ins w:id="6088" w:author="" w:date="2020-05-11T20:28:00Z">
        <w:r w:rsidR="00241C6D">
          <w:t>1</w:t>
        </w:r>
      </w:ins>
      <w:r w:rsidRPr="00F537EB">
        <w:t>-r16        SEQUENCE (SIZE (1..maxNrofServingCells</w:t>
      </w:r>
      <w:r w:rsidR="00936420" w:rsidRPr="00F537EB">
        <w:t>TCI-r16</w:t>
      </w:r>
      <w:r w:rsidRPr="00F537EB">
        <w:t>)) OF ServCellIndex    OPTIONAL,   -- Need R</w:t>
      </w:r>
    </w:p>
    <w:p w14:paraId="0B19A619" w14:textId="4C9F064F" w:rsidR="007B7030" w:rsidRPr="00F537EB" w:rsidRDefault="007B7030" w:rsidP="003B6316">
      <w:pPr>
        <w:pStyle w:val="PL"/>
      </w:pPr>
      <w:r w:rsidRPr="00F537EB">
        <w:t xml:space="preserve">    simultaneousSpatial-UpdatedList</w:t>
      </w:r>
      <w:ins w:id="6089" w:author="" w:date="2020-05-11T20:28:00Z">
        <w:r w:rsidR="00241C6D">
          <w:t>2</w:t>
        </w:r>
      </w:ins>
      <w:del w:id="6090" w:author="" w:date="2020-05-11T20:28:00Z">
        <w:r w:rsidRPr="00F537EB" w:rsidDel="00241C6D">
          <w:delText>Second</w:delText>
        </w:r>
      </w:del>
      <w:r w:rsidRPr="00F537EB">
        <w:t>-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commentRangeEnd w:id="6084"/>
      <w:r w:rsidR="001E1829">
        <w:rPr>
          <w:rStyle w:val="CommentReference"/>
          <w:rFonts w:ascii="Times New Roman" w:eastAsia="SimSun" w:hAnsi="Times New Roman"/>
          <w:noProof w:val="0"/>
          <w:lang w:eastAsia="en-US"/>
        </w:rPr>
        <w:commentReference w:id="6084"/>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7A48AEB9" w:rsidR="00EC61B4" w:rsidRPr="00F537EB" w:rsidDel="00E85E7A" w:rsidRDefault="00EC61B4" w:rsidP="003B6316">
      <w:pPr>
        <w:pStyle w:val="PL"/>
        <w:rPr>
          <w:del w:id="6091" w:author="" w:date="2020-05-09T23:28:00Z"/>
        </w:rPr>
      </w:pPr>
      <w:del w:id="6092" w:author="" w:date="2020-05-09T23:28:00Z">
        <w:r w:rsidRPr="00F537EB" w:rsidDel="00E85E7A">
          <w:delText>DormancySCellGroups::=               SEQUENCE {</w:delText>
        </w:r>
      </w:del>
    </w:p>
    <w:p w14:paraId="55E6E807" w14:textId="0A48A94B" w:rsidR="00EC61B4" w:rsidRPr="00F537EB" w:rsidDel="00E85E7A" w:rsidRDefault="00EC61B4" w:rsidP="003B6316">
      <w:pPr>
        <w:pStyle w:val="PL"/>
        <w:rPr>
          <w:del w:id="6093" w:author="" w:date="2020-05-09T23:28:00Z"/>
        </w:rPr>
      </w:pPr>
      <w:del w:id="6094" w:author="" w:date="2020-05-09T23:28:00Z">
        <w:r w:rsidRPr="00F537EB" w:rsidDel="00E85E7A">
          <w:delText xml:space="preserve">    withinActiveTimeToAddModList         SEQUENCE (SIZE (1..maxNrofDormancyGroups)) OF DormancyGroup-r16    OPTIONAL,   -- Need N</w:delText>
        </w:r>
      </w:del>
    </w:p>
    <w:p w14:paraId="16604816" w14:textId="5123D6AB" w:rsidR="00EC61B4" w:rsidRPr="00F537EB" w:rsidDel="00E85E7A" w:rsidRDefault="00EC61B4" w:rsidP="003B6316">
      <w:pPr>
        <w:pStyle w:val="PL"/>
        <w:rPr>
          <w:del w:id="6095" w:author="" w:date="2020-05-09T23:28:00Z"/>
        </w:rPr>
      </w:pPr>
      <w:del w:id="6096" w:author="" w:date="2020-05-09T23:28:00Z">
        <w:r w:rsidRPr="00F537EB" w:rsidDel="00E85E7A">
          <w:delText xml:space="preserve">    withinActiveTimeToReleaseList        SEQUENCE (SIZE (1..maxNrofDormancyGroups)) OF DormancyGroupID-r16  OPTIONAL,   -- Need N</w:delText>
        </w:r>
      </w:del>
    </w:p>
    <w:p w14:paraId="06BA2AEB" w14:textId="5E44D0A4" w:rsidR="00EC61B4" w:rsidRPr="00F537EB" w:rsidDel="00E85E7A" w:rsidRDefault="00EC61B4" w:rsidP="003B6316">
      <w:pPr>
        <w:pStyle w:val="PL"/>
        <w:rPr>
          <w:del w:id="6097" w:author="" w:date="2020-05-09T23:28:00Z"/>
        </w:rPr>
      </w:pPr>
      <w:del w:id="6098" w:author="" w:date="2020-05-09T23:28:00Z">
        <w:r w:rsidRPr="00F537EB" w:rsidDel="00E85E7A">
          <w:delText xml:space="preserve">    outsideActiveTimeToAddModList        SEQUENCE (SIZE (1..maxNrofDormancyGroups)) OF DormancyGroup-r16    OPTIONAL,   -- Cond DormancyWUS</w:delText>
        </w:r>
      </w:del>
    </w:p>
    <w:p w14:paraId="2F0D3251" w14:textId="0ADBFC9F" w:rsidR="00EC61B4" w:rsidRPr="00F537EB" w:rsidDel="00E85E7A" w:rsidRDefault="00EC61B4" w:rsidP="003B6316">
      <w:pPr>
        <w:pStyle w:val="PL"/>
        <w:rPr>
          <w:del w:id="6099" w:author="" w:date="2020-05-09T23:28:00Z"/>
        </w:rPr>
      </w:pPr>
      <w:del w:id="6100" w:author="" w:date="2020-05-09T23:28:00Z">
        <w:r w:rsidRPr="00F537EB" w:rsidDel="00E85E7A">
          <w:delText xml:space="preserve">    outsideActiveTimeToReleaseList       SEQUENCE (SIZE (1..maxNrofDormancyGroups)) OF DormancyGroupID-r16  OPTIONAL    -- Need N</w:delText>
        </w:r>
      </w:del>
    </w:p>
    <w:p w14:paraId="28502911" w14:textId="552D13B9" w:rsidR="00EC61B4" w:rsidRPr="00F537EB" w:rsidDel="00E85E7A" w:rsidRDefault="00EC61B4" w:rsidP="003B6316">
      <w:pPr>
        <w:pStyle w:val="PL"/>
        <w:rPr>
          <w:del w:id="6101" w:author="" w:date="2020-05-09T23:28:00Z"/>
        </w:rPr>
      </w:pPr>
      <w:del w:id="6102" w:author="" w:date="2020-05-09T23:28:00Z">
        <w:r w:rsidRPr="00F537EB" w:rsidDel="00E85E7A">
          <w:delText>}</w:delText>
        </w:r>
      </w:del>
    </w:p>
    <w:p w14:paraId="206C67BF" w14:textId="3D5A7A1F" w:rsidR="002C5D28" w:rsidRPr="00F537EB" w:rsidDel="00E85E7A" w:rsidRDefault="002C5D28" w:rsidP="003B6316">
      <w:pPr>
        <w:pStyle w:val="PL"/>
        <w:rPr>
          <w:del w:id="6103" w:author="" w:date="2020-05-09T23:28:00Z"/>
        </w:rPr>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lastRenderedPageBreak/>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79AE732" w14:textId="73D01593" w:rsidR="00873991" w:rsidRDefault="002C5D28" w:rsidP="00873991">
      <w:pPr>
        <w:pStyle w:val="PL"/>
        <w:rPr>
          <w:ins w:id="6104" w:author="NrMob" w:date="2020-05-08T17:59:00Z"/>
        </w:rPr>
      </w:pPr>
      <w:r w:rsidRPr="00F537EB">
        <w:t xml:space="preserve">    ]]</w:t>
      </w:r>
      <w:ins w:id="6105" w:author="NrMob" w:date="2020-05-08T17:59:00Z">
        <w:r w:rsidR="00873991">
          <w:t>,</w:t>
        </w:r>
      </w:ins>
    </w:p>
    <w:p w14:paraId="3CA44FE4" w14:textId="77777777" w:rsidR="00873991" w:rsidRPr="00F537EB" w:rsidRDefault="00873991" w:rsidP="00873991">
      <w:pPr>
        <w:pStyle w:val="PL"/>
        <w:rPr>
          <w:ins w:id="6106" w:author="NrMob" w:date="2020-05-08T17:59:00Z"/>
        </w:rPr>
      </w:pPr>
      <w:ins w:id="6107" w:author="NrMob" w:date="2020-05-08T17:59:00Z">
        <w:r w:rsidRPr="00F537EB">
          <w:t xml:space="preserve">    [[</w:t>
        </w:r>
      </w:ins>
    </w:p>
    <w:p w14:paraId="0699B8CB" w14:textId="77777777" w:rsidR="00873991" w:rsidRDefault="00873991" w:rsidP="00873991">
      <w:pPr>
        <w:pStyle w:val="PL"/>
        <w:rPr>
          <w:ins w:id="6108" w:author="NrMob" w:date="2020-05-08T17:59:00Z"/>
        </w:rPr>
      </w:pPr>
      <w:ins w:id="6109" w:author="NrMob" w:date="2020-05-08T17:59:00Z">
        <w:r w:rsidRPr="00F83564">
          <w:t xml:space="preserve">    daps-Config</w:t>
        </w:r>
        <w:r>
          <w:t>uration</w:t>
        </w:r>
        <w:r w:rsidRPr="00F83564">
          <w:t>-r16              DAPS-Config</w:t>
        </w:r>
        <w:r>
          <w:t>uration</w:t>
        </w:r>
        <w:r w:rsidRPr="00F83564">
          <w:t xml:space="preserve">-r16                           </w:t>
        </w:r>
        <w:r>
          <w:t xml:space="preserve">           </w:t>
        </w:r>
        <w:r w:rsidRPr="00F83564">
          <w:t xml:space="preserve">OPTIONAL </w:t>
        </w:r>
        <w:r>
          <w:t xml:space="preserve">   </w:t>
        </w:r>
        <w:r w:rsidRPr="00F83564">
          <w:t>-- Need N</w:t>
        </w:r>
      </w:ins>
    </w:p>
    <w:p w14:paraId="52530ADA" w14:textId="77777777" w:rsidR="00873991" w:rsidRDefault="00873991" w:rsidP="00873991">
      <w:pPr>
        <w:pStyle w:val="PL"/>
        <w:rPr>
          <w:ins w:id="6110" w:author="NrMob" w:date="2020-05-08T17:59:00Z"/>
        </w:rPr>
      </w:pPr>
      <w:ins w:id="6111" w:author="NrMob" w:date="2020-05-08T17:59:00Z">
        <w:r w:rsidRPr="00F537EB">
          <w:t xml:space="preserve">    ]]</w:t>
        </w:r>
      </w:ins>
    </w:p>
    <w:p w14:paraId="6658C70D" w14:textId="6786D0DD" w:rsidR="002C5D28" w:rsidRPr="00F537EB" w:rsidDel="00873991" w:rsidRDefault="002C5D28" w:rsidP="003B6316">
      <w:pPr>
        <w:pStyle w:val="PL"/>
        <w:rPr>
          <w:del w:id="6112" w:author="NrMob" w:date="2020-05-08T18:00:00Z"/>
        </w:rPr>
      </w:pPr>
    </w:p>
    <w:p w14:paraId="76D93D8C" w14:textId="77777777" w:rsidR="00F95F2F" w:rsidRPr="00F537EB" w:rsidRDefault="002C5D28" w:rsidP="003B6316">
      <w:pPr>
        <w:pStyle w:val="PL"/>
      </w:pPr>
      <w:r w:rsidRPr="00F537EB">
        <w:t>}</w:t>
      </w:r>
    </w:p>
    <w:p w14:paraId="071B1F6C" w14:textId="3CFC2910" w:rsidR="002C5D28" w:rsidRDefault="002C5D28" w:rsidP="003B6316">
      <w:pPr>
        <w:pStyle w:val="PL"/>
        <w:rPr>
          <w:ins w:id="6113" w:author="NrMob" w:date="2020-05-08T18:00:00Z"/>
        </w:rPr>
      </w:pPr>
    </w:p>
    <w:p w14:paraId="6CA05ED3" w14:textId="77777777" w:rsidR="00873991" w:rsidRPr="00F537EB" w:rsidRDefault="00873991" w:rsidP="00873991">
      <w:pPr>
        <w:pStyle w:val="PL"/>
        <w:rPr>
          <w:ins w:id="6114" w:author="NrMob" w:date="2020-05-08T18:00:00Z"/>
        </w:rPr>
      </w:pPr>
      <w:commentRangeStart w:id="6115"/>
      <w:ins w:id="6116" w:author="NrMob" w:date="2020-05-08T18:00:00Z">
        <w:r>
          <w:t>DAPS</w:t>
        </w:r>
        <w:r w:rsidRPr="00F537EB">
          <w:t>-Config</w:t>
        </w:r>
        <w:r>
          <w:t>uration</w:t>
        </w:r>
        <w:r w:rsidRPr="00F537EB">
          <w:t>-r16</w:t>
        </w:r>
      </w:ins>
      <w:commentRangeEnd w:id="6115"/>
      <w:r w:rsidR="000A797F">
        <w:rPr>
          <w:rStyle w:val="CommentReference"/>
          <w:rFonts w:ascii="Times New Roman" w:eastAsia="SimSun" w:hAnsi="Times New Roman"/>
          <w:noProof w:val="0"/>
          <w:lang w:eastAsia="en-US"/>
        </w:rPr>
        <w:commentReference w:id="6115"/>
      </w:r>
      <w:ins w:id="6117" w:author="NrMob" w:date="2020-05-08T18:00:00Z">
        <w:r w:rsidRPr="00F537EB">
          <w:t xml:space="preserve"> ::=              SEQUENCE {</w:t>
        </w:r>
      </w:ins>
    </w:p>
    <w:p w14:paraId="5F62A59C" w14:textId="77777777" w:rsidR="00873991" w:rsidRPr="00F537EB" w:rsidRDefault="00873991" w:rsidP="00873991">
      <w:pPr>
        <w:pStyle w:val="PL"/>
        <w:rPr>
          <w:ins w:id="6118" w:author="NrMob" w:date="2020-05-08T18:00:00Z"/>
        </w:rPr>
      </w:pPr>
      <w:ins w:id="6119" w:author="NrMob" w:date="2020-05-08T18:00:00Z">
        <w:r w:rsidRPr="00F537EB">
          <w:t xml:space="preserve">    </w:t>
        </w:r>
        <w:r w:rsidRPr="0057346F">
          <w:t>p-DAPS-Source</w:t>
        </w:r>
        <w:r w:rsidRPr="00F537EB">
          <w:t>-r16                        P-Max</w:t>
        </w:r>
        <w:r>
          <w:t>,</w:t>
        </w:r>
      </w:ins>
    </w:p>
    <w:p w14:paraId="66782D4F" w14:textId="77777777" w:rsidR="00873991" w:rsidRPr="00F537EB" w:rsidRDefault="00873991" w:rsidP="00873991">
      <w:pPr>
        <w:pStyle w:val="PL"/>
        <w:rPr>
          <w:ins w:id="6120" w:author="NrMob" w:date="2020-05-08T18:00:00Z"/>
        </w:rPr>
      </w:pPr>
      <w:ins w:id="6121" w:author="NrMob" w:date="2020-05-08T18:00:00Z">
        <w:r w:rsidRPr="00F537EB">
          <w:t xml:space="preserve">    </w:t>
        </w:r>
        <w:r w:rsidRPr="0057346F">
          <w:t>p-DAPS-</w:t>
        </w:r>
        <w:r>
          <w:t>Target</w:t>
        </w:r>
        <w:r w:rsidRPr="00F537EB">
          <w:t>-r16                        P-Max</w:t>
        </w:r>
        <w:r>
          <w:t>,</w:t>
        </w:r>
      </w:ins>
    </w:p>
    <w:p w14:paraId="2B6F0F29" w14:textId="77777777" w:rsidR="00873991" w:rsidRDefault="00873991" w:rsidP="00873991">
      <w:pPr>
        <w:pStyle w:val="PL"/>
        <w:rPr>
          <w:ins w:id="6122" w:author="NrMob" w:date="2020-05-08T18:00:00Z"/>
        </w:rPr>
      </w:pPr>
      <w:ins w:id="6123" w:author="NrMob" w:date="2020-05-08T18:00:00Z">
        <w:r w:rsidRPr="00F537EB">
          <w:t xml:space="preserve">    </w:t>
        </w:r>
        <w:r>
          <w:t>u</w:t>
        </w:r>
        <w:r w:rsidRPr="0057346F">
          <w:t>plinkPowerSharingDAPS-</w:t>
        </w:r>
        <w:r>
          <w:t>M</w:t>
        </w:r>
        <w:r w:rsidRPr="0057346F">
          <w:t>ode</w:t>
        </w:r>
        <w:r w:rsidRPr="00F537EB">
          <w:t xml:space="preserve">-r16      </w:t>
        </w:r>
        <w:r>
          <w:t xml:space="preserve">   </w:t>
        </w:r>
        <w:r w:rsidRPr="00F537EB">
          <w:t xml:space="preserve"> </w:t>
        </w:r>
        <w:r w:rsidRPr="00E22015">
          <w:t>ENUMERATED {semi-static-mode1, semi-static-mode2, dynamic }</w:t>
        </w:r>
      </w:ins>
    </w:p>
    <w:p w14:paraId="5EA55B1B" w14:textId="77777777" w:rsidR="00873991" w:rsidRPr="00F537EB" w:rsidRDefault="00873991" w:rsidP="00873991">
      <w:pPr>
        <w:pStyle w:val="PL"/>
        <w:rPr>
          <w:ins w:id="6124" w:author="NrMob" w:date="2020-05-08T18:00:00Z"/>
        </w:rPr>
      </w:pPr>
      <w:ins w:id="6125" w:author="NrMob" w:date="2020-05-08T18:00:00Z">
        <w:r w:rsidRPr="00F537EB">
          <w:t>}</w:t>
        </w:r>
      </w:ins>
    </w:p>
    <w:p w14:paraId="30C02A93" w14:textId="77777777" w:rsidR="00873991" w:rsidRPr="00F537EB" w:rsidRDefault="00873991"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29A7C7B8" w:rsidR="002C5D28" w:rsidRPr="00F537EB" w:rsidRDefault="00EC61B4" w:rsidP="003B6316">
      <w:pPr>
        <w:pStyle w:val="PL"/>
      </w:pPr>
      <w:r w:rsidRPr="00F537EB">
        <w:t xml:space="preserve">    sCellState-r16                  ENUMERATED {activated}                                          OPTIONAL    -- </w:t>
      </w:r>
      <w:del w:id="6126" w:author="" w:date="2020-05-09T23:29:00Z">
        <w:r w:rsidRPr="00F537EB" w:rsidDel="00E85E7A">
          <w:delText xml:space="preserve">Need </w:delText>
        </w:r>
      </w:del>
      <w:ins w:id="6127" w:author="" w:date="2020-05-09T23:29:00Z">
        <w:r w:rsidR="00E85E7A">
          <w:t>Cond</w:t>
        </w:r>
        <w:r w:rsidR="00E85E7A" w:rsidRPr="00F537EB">
          <w:t xml:space="preserve"> </w:t>
        </w:r>
      </w:ins>
      <w:r w:rsidRPr="00F537EB">
        <w:t>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3B5AAC1D" w:rsidR="00EC61B4" w:rsidRPr="00F537EB" w:rsidDel="00E85E7A" w:rsidRDefault="00EC61B4" w:rsidP="003B6316">
      <w:pPr>
        <w:pStyle w:val="PL"/>
        <w:rPr>
          <w:del w:id="6128" w:author="" w:date="2020-05-09T23:29:00Z"/>
        </w:rPr>
      </w:pPr>
      <w:del w:id="6129" w:author="" w:date="2020-05-09T23:29:00Z">
        <w:r w:rsidRPr="00F537EB" w:rsidDel="00E85E7A">
          <w:delText>DormancyGroup-r16 ::=               SEQUENCE {</w:delText>
        </w:r>
      </w:del>
    </w:p>
    <w:p w14:paraId="04AF0C75" w14:textId="423EC848" w:rsidR="00EC61B4" w:rsidRPr="00F537EB" w:rsidDel="00E85E7A" w:rsidRDefault="00EC61B4" w:rsidP="003B6316">
      <w:pPr>
        <w:pStyle w:val="PL"/>
        <w:rPr>
          <w:del w:id="6130" w:author="" w:date="2020-05-09T23:29:00Z"/>
        </w:rPr>
      </w:pPr>
      <w:del w:id="6131" w:author="" w:date="2020-05-09T23:29:00Z">
        <w:r w:rsidRPr="00F537EB" w:rsidDel="00E85E7A">
          <w:delText xml:space="preserve">    dormancyGroupID-r16                 DormancyGroupID-r16,</w:delText>
        </w:r>
      </w:del>
    </w:p>
    <w:p w14:paraId="4A7D8DCA" w14:textId="09336FB8" w:rsidR="00EC61B4" w:rsidRPr="00F537EB" w:rsidDel="00E85E7A" w:rsidRDefault="00EC61B4" w:rsidP="003B6316">
      <w:pPr>
        <w:pStyle w:val="PL"/>
        <w:rPr>
          <w:del w:id="6132" w:author="" w:date="2020-05-09T23:29:00Z"/>
        </w:rPr>
      </w:pPr>
      <w:del w:id="6133" w:author="" w:date="2020-05-09T23:29:00Z">
        <w:r w:rsidRPr="00F537EB" w:rsidDel="00E85E7A">
          <w:delText xml:space="preserve">    dormancySCellList-r16               SEQUENCE (SIZE (1..maxNrofSCells)) OF SCellIndex</w:delText>
        </w:r>
      </w:del>
    </w:p>
    <w:p w14:paraId="4DB55B71" w14:textId="764B7245" w:rsidR="00EC61B4" w:rsidRPr="00F537EB" w:rsidDel="00E85E7A" w:rsidRDefault="00EC61B4" w:rsidP="003B6316">
      <w:pPr>
        <w:pStyle w:val="PL"/>
        <w:rPr>
          <w:del w:id="6134" w:author="" w:date="2020-05-09T23:29:00Z"/>
        </w:rPr>
      </w:pPr>
      <w:del w:id="6135" w:author="" w:date="2020-05-09T23:29:00Z">
        <w:r w:rsidRPr="00F537EB" w:rsidDel="00E85E7A">
          <w:delText>}</w:delText>
        </w:r>
      </w:del>
    </w:p>
    <w:p w14:paraId="4181EED1" w14:textId="476BADCA" w:rsidR="00EC61B4" w:rsidRPr="00F537EB" w:rsidDel="00E85E7A" w:rsidRDefault="00EC61B4" w:rsidP="003B6316">
      <w:pPr>
        <w:pStyle w:val="PL"/>
        <w:rPr>
          <w:del w:id="6136" w:author="" w:date="2020-05-09T23:29:00Z"/>
        </w:rPr>
      </w:pPr>
    </w:p>
    <w:p w14:paraId="30B3AFED" w14:textId="0319915A" w:rsidR="00EC61B4" w:rsidRPr="00F537EB" w:rsidDel="00E85E7A" w:rsidRDefault="00EC61B4" w:rsidP="003B6316">
      <w:pPr>
        <w:pStyle w:val="PL"/>
        <w:rPr>
          <w:del w:id="6137" w:author="" w:date="2020-05-09T23:29:00Z"/>
        </w:rPr>
      </w:pPr>
      <w:del w:id="6138" w:author="" w:date="2020-05-09T23:29:00Z">
        <w:r w:rsidRPr="00F537EB" w:rsidDel="00E85E7A">
          <w:delText>DormancyGroupID-r16 ::=             INTEGER (0..4)</w:delText>
        </w:r>
      </w:del>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lastRenderedPageBreak/>
              <w:t xml:space="preserve">CellGroupConfig </w:t>
            </w:r>
            <w:r w:rsidRPr="00F537EB">
              <w:rPr>
                <w:rFonts w:eastAsia="Calibri"/>
                <w:szCs w:val="22"/>
              </w:rPr>
              <w:t>field descriptions</w:t>
            </w:r>
          </w:p>
        </w:tc>
      </w:tr>
      <w:tr w:rsidR="001C1BA2" w:rsidRPr="00F31A56"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49D51FBC" w:rsidR="007348B5" w:rsidRPr="00F537EB" w:rsidRDefault="007348B5" w:rsidP="00AB77CA">
            <w:pPr>
              <w:pStyle w:val="TAL"/>
              <w:rPr>
                <w:rFonts w:eastAsiaTheme="minorEastAsia"/>
              </w:rPr>
            </w:pPr>
            <w:r w:rsidRPr="00F537EB">
              <w:rPr>
                <w:bCs/>
              </w:rPr>
              <w:t xml:space="preserve">BAP address of </w:t>
            </w:r>
            <w:ins w:id="6139" w:author="" w:date="2020-05-13T12:34:00Z">
              <w:r w:rsidR="00C91B7B">
                <w:rPr>
                  <w:bCs/>
                </w:rPr>
                <w:t xml:space="preserve">the parent </w:t>
              </w:r>
            </w:ins>
            <w:r w:rsidRPr="00F537EB">
              <w:rPr>
                <w:bCs/>
              </w:rPr>
              <w:t xml:space="preserve">node </w:t>
            </w:r>
            <w:del w:id="6140" w:author="" w:date="2020-05-13T12:34:00Z">
              <w:r w:rsidRPr="00F537EB" w:rsidDel="00C91B7B">
                <w:rPr>
                  <w:bCs/>
                </w:rPr>
                <w:delText>that is hosting this</w:delText>
              </w:r>
            </w:del>
            <w:ins w:id="6141" w:author="" w:date="2020-05-13T12:34:00Z">
              <w:r w:rsidR="00C91B7B">
                <w:rPr>
                  <w:bCs/>
                </w:rPr>
                <w:t>in</w:t>
              </w:r>
            </w:ins>
            <w:r w:rsidRPr="00F537EB">
              <w:rPr>
                <w:bCs/>
              </w:rPr>
              <w:t xml:space="preserve"> cell group.</w:t>
            </w:r>
          </w:p>
        </w:tc>
      </w:tr>
      <w:tr w:rsidR="001C1BA2" w:rsidRPr="00F31A56"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4CD656EF" w:rsidR="007348B5" w:rsidRPr="00F537EB" w:rsidRDefault="007348B5" w:rsidP="00AB77CA">
            <w:pPr>
              <w:pStyle w:val="TAL"/>
              <w:rPr>
                <w:rFonts w:eastAsiaTheme="minorEastAsia"/>
                <w:szCs w:val="22"/>
              </w:rPr>
            </w:pPr>
            <w:r w:rsidRPr="00F537EB">
              <w:rPr>
                <w:rFonts w:eastAsiaTheme="minorEastAsia"/>
                <w:szCs w:val="22"/>
              </w:rPr>
              <w:t xml:space="preserve">Configuration of the </w:t>
            </w:r>
            <w:ins w:id="6142" w:author="" w:date="2020-05-13T12:34:00Z">
              <w:r w:rsidR="00C91B7B">
                <w:rPr>
                  <w:rFonts w:eastAsia="Yu Mincho"/>
                  <w:szCs w:val="22"/>
                </w:rPr>
                <w:t xml:space="preserve">backhaul RLC entities and the corresponding </w:t>
              </w:r>
            </w:ins>
            <w:r w:rsidRPr="00F537EB">
              <w:rPr>
                <w:rFonts w:eastAsiaTheme="minorEastAsia"/>
                <w:szCs w:val="22"/>
              </w:rPr>
              <w:t>MAC Logical Channel</w:t>
            </w:r>
            <w:ins w:id="6143" w:author="" w:date="2020-05-13T12:34:00Z">
              <w:r w:rsidR="00C91B7B">
                <w:rPr>
                  <w:rFonts w:eastAsiaTheme="minorEastAsia"/>
                  <w:szCs w:val="22"/>
                </w:rPr>
                <w:t>s</w:t>
              </w:r>
            </w:ins>
            <w:del w:id="6144" w:author="" w:date="2020-05-13T12:34:00Z">
              <w:r w:rsidRPr="00F537EB" w:rsidDel="00C91B7B">
                <w:rPr>
                  <w:rFonts w:eastAsiaTheme="minorEastAsia"/>
                  <w:szCs w:val="22"/>
                </w:rPr>
                <w:delText>, the corresponding backhaul RLC enitities</w:delText>
              </w:r>
            </w:del>
            <w:r w:rsidRPr="00F537EB">
              <w:rPr>
                <w:rFonts w:eastAsiaTheme="minorEastAsia"/>
                <w:szCs w:val="22"/>
              </w:rPr>
              <w:t xml:space="preserve"> to be added and modified.</w:t>
            </w:r>
          </w:p>
        </w:tc>
      </w:tr>
      <w:tr w:rsidR="001C1BA2" w:rsidRPr="00F31A56"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1F9D2266" w:rsidR="007348B5" w:rsidRPr="00F537EB" w:rsidRDefault="007348B5" w:rsidP="00AB77CA">
            <w:pPr>
              <w:pStyle w:val="TAL"/>
            </w:pPr>
            <w:r w:rsidRPr="00F537EB">
              <w:rPr>
                <w:rFonts w:eastAsiaTheme="minorEastAsia"/>
                <w:szCs w:val="22"/>
              </w:rPr>
              <w:t xml:space="preserve">List of </w:t>
            </w:r>
            <w:ins w:id="6145" w:author="" w:date="2020-05-13T12:34:00Z">
              <w:r w:rsidR="00C91B7B">
                <w:rPr>
                  <w:rFonts w:eastAsiaTheme="minorEastAsia"/>
                  <w:szCs w:val="22"/>
                </w:rPr>
                <w:t xml:space="preserve">the </w:t>
              </w:r>
              <w:r w:rsidR="00C91B7B">
                <w:rPr>
                  <w:rFonts w:eastAsia="Yu Mincho"/>
                  <w:szCs w:val="22"/>
                </w:rPr>
                <w:t xml:space="preserve">backhaul RLC entities and the corresponding </w:t>
              </w:r>
            </w:ins>
            <w:r w:rsidRPr="00F537EB">
              <w:rPr>
                <w:rFonts w:eastAsiaTheme="minorEastAsia"/>
                <w:szCs w:val="22"/>
              </w:rPr>
              <w:t>MAC Logical Channel</w:t>
            </w:r>
            <w:ins w:id="6146" w:author="" w:date="2020-05-13T12:35:00Z">
              <w:r w:rsidR="00C91B7B">
                <w:rPr>
                  <w:rFonts w:eastAsiaTheme="minorEastAsia"/>
                  <w:szCs w:val="22"/>
                </w:rPr>
                <w:t>s</w:t>
              </w:r>
            </w:ins>
            <w:del w:id="6147" w:author="" w:date="2020-05-13T12:35:00Z">
              <w:r w:rsidRPr="00F537EB" w:rsidDel="00C91B7B">
                <w:rPr>
                  <w:rFonts w:eastAsiaTheme="minorEastAsia"/>
                  <w:szCs w:val="22"/>
                </w:rPr>
                <w:delText>, the corresponding backhaul RLC enitities</w:delText>
              </w:r>
            </w:del>
            <w:r w:rsidRPr="00F537EB">
              <w:rPr>
                <w:rFonts w:eastAsiaTheme="minorEastAsia"/>
                <w:szCs w:val="22"/>
              </w:rPr>
              <w:t xml:space="preserve"> to be released.</w:t>
            </w:r>
          </w:p>
        </w:tc>
      </w:tr>
      <w:tr w:rsidR="001C1BA2" w:rsidRPr="00F31A56"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F31A56"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F31A56"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F31A56"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 xml:space="preserve">Indicates whether the SCell shall </w:t>
            </w:r>
            <w:proofErr w:type="gramStart"/>
            <w:r w:rsidRPr="00F537EB">
              <w:rPr>
                <w:rFonts w:eastAsia="Calibri"/>
                <w:szCs w:val="22"/>
              </w:rPr>
              <w:t>be considered to be</w:t>
            </w:r>
            <w:proofErr w:type="gramEnd"/>
            <w:r w:rsidRPr="00F537EB">
              <w:rPr>
                <w:rFonts w:eastAsia="Calibri"/>
                <w:szCs w:val="22"/>
              </w:rPr>
              <w:t xml:space="preserve"> in activated state upon SCell configuration.</w:t>
            </w:r>
          </w:p>
        </w:tc>
      </w:tr>
      <w:tr w:rsidR="001C1BA2" w:rsidRPr="00F31A56"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F31A56"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F31A56"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04911B92" w:rsidR="007B7030" w:rsidRPr="00F537EB" w:rsidRDefault="007B7030" w:rsidP="00C76602">
            <w:pPr>
              <w:pStyle w:val="TAL"/>
              <w:rPr>
                <w:rFonts w:eastAsia="Calibri"/>
                <w:b/>
                <w:i/>
                <w:szCs w:val="22"/>
              </w:rPr>
            </w:pPr>
            <w:r w:rsidRPr="00F537EB">
              <w:rPr>
                <w:rFonts w:eastAsia="Calibri"/>
                <w:b/>
                <w:i/>
                <w:szCs w:val="22"/>
              </w:rPr>
              <w:t>simultaneousTCI-UpdateList</w:t>
            </w:r>
            <w:ins w:id="6148" w:author="" w:date="2020-05-11T20:29:00Z">
              <w:r w:rsidR="00241C6D">
                <w:rPr>
                  <w:rFonts w:eastAsia="Calibri"/>
                  <w:b/>
                  <w:i/>
                  <w:szCs w:val="22"/>
                </w:rPr>
                <w:t>1</w:t>
              </w:r>
            </w:ins>
            <w:r w:rsidRPr="00F537EB">
              <w:rPr>
                <w:rFonts w:eastAsia="Calibri"/>
                <w:b/>
                <w:i/>
                <w:szCs w:val="22"/>
              </w:rPr>
              <w:t>, simultaneousTCI-UpdateList</w:t>
            </w:r>
            <w:ins w:id="6149" w:author="" w:date="2020-05-11T20:29:00Z">
              <w:r w:rsidR="00241C6D">
                <w:rPr>
                  <w:rFonts w:eastAsia="Calibri"/>
                  <w:b/>
                  <w:i/>
                  <w:szCs w:val="22"/>
                </w:rPr>
                <w:t>2</w:t>
              </w:r>
            </w:ins>
            <w:del w:id="6150" w:author="" w:date="2020-05-11T20:29:00Z">
              <w:r w:rsidRPr="00F537EB" w:rsidDel="00241C6D">
                <w:rPr>
                  <w:rFonts w:eastAsia="Calibri"/>
                  <w:b/>
                  <w:i/>
                  <w:szCs w:val="22"/>
                </w:rPr>
                <w:delText>Second</w:delText>
              </w:r>
            </w:del>
          </w:p>
          <w:p w14:paraId="78611806" w14:textId="7595BEB5"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w:t>
            </w:r>
            <w:ins w:id="6151" w:author="" w:date="2020-05-11T20:30:00Z">
              <w:r w:rsidR="00241C6D">
                <w:rPr>
                  <w:rFonts w:eastAsia="Calibri"/>
                  <w:bCs/>
                  <w:iCs/>
                  <w:szCs w:val="22"/>
                </w:rPr>
                <w:t>1</w:t>
              </w:r>
            </w:ins>
            <w:r w:rsidRPr="00F537EB">
              <w:rPr>
                <w:rFonts w:eastAsia="Calibri"/>
                <w:bCs/>
                <w:iCs/>
                <w:szCs w:val="22"/>
              </w:rPr>
              <w:t xml:space="preserve"> and simultaneousTCI-UpdateList</w:t>
            </w:r>
            <w:ins w:id="6152" w:author="" w:date="2020-05-11T20:30:00Z">
              <w:r w:rsidR="00241C6D">
                <w:rPr>
                  <w:rFonts w:eastAsia="Calibri"/>
                  <w:bCs/>
                  <w:iCs/>
                  <w:szCs w:val="22"/>
                </w:rPr>
                <w:t>2</w:t>
              </w:r>
            </w:ins>
            <w:del w:id="6153" w:author="" w:date="2020-05-11T20:30:00Z">
              <w:r w:rsidRPr="00F537EB" w:rsidDel="00241C6D">
                <w:rPr>
                  <w:rFonts w:eastAsia="Calibri"/>
                  <w:bCs/>
                  <w:iCs/>
                  <w:szCs w:val="22"/>
                </w:rPr>
                <w:delText>Second</w:delText>
              </w:r>
            </w:del>
            <w:r w:rsidRPr="00F537EB">
              <w:rPr>
                <w:rFonts w:eastAsia="Calibri"/>
                <w:bCs/>
                <w:iCs/>
                <w:szCs w:val="22"/>
              </w:rPr>
              <w:t xml:space="preserve"> shall not contain same serving cells.</w:t>
            </w:r>
          </w:p>
        </w:tc>
      </w:tr>
      <w:tr w:rsidR="001C1BA2" w:rsidRPr="00F31A56"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43AA095B" w:rsidR="007B7030" w:rsidRPr="00F537EB" w:rsidRDefault="007B7030" w:rsidP="00C76602">
            <w:pPr>
              <w:pStyle w:val="TAL"/>
              <w:rPr>
                <w:rFonts w:eastAsia="Calibri"/>
                <w:b/>
                <w:i/>
                <w:szCs w:val="22"/>
              </w:rPr>
            </w:pPr>
            <w:r w:rsidRPr="00F537EB">
              <w:rPr>
                <w:rFonts w:eastAsia="Calibri"/>
                <w:b/>
                <w:i/>
                <w:szCs w:val="22"/>
              </w:rPr>
              <w:t>simultaneousSpatial-UpdatedList</w:t>
            </w:r>
            <w:ins w:id="6154" w:author="" w:date="2020-05-11T20:30:00Z">
              <w:r w:rsidR="00241C6D">
                <w:rPr>
                  <w:rFonts w:eastAsia="Calibri"/>
                  <w:b/>
                  <w:i/>
                  <w:szCs w:val="22"/>
                </w:rPr>
                <w:t>1</w:t>
              </w:r>
            </w:ins>
            <w:r w:rsidRPr="00F537EB">
              <w:rPr>
                <w:rFonts w:eastAsia="Calibri"/>
                <w:b/>
                <w:i/>
                <w:szCs w:val="22"/>
              </w:rPr>
              <w:t>, simultaneousSpatial-UpdatedList</w:t>
            </w:r>
            <w:ins w:id="6155" w:author="" w:date="2020-05-11T20:30:00Z">
              <w:r w:rsidR="00241C6D">
                <w:rPr>
                  <w:rFonts w:eastAsia="Calibri"/>
                  <w:b/>
                  <w:i/>
                  <w:szCs w:val="22"/>
                </w:rPr>
                <w:t>2</w:t>
              </w:r>
            </w:ins>
            <w:del w:id="6156" w:author="" w:date="2020-05-11T20:30:00Z">
              <w:r w:rsidRPr="00F537EB" w:rsidDel="00241C6D">
                <w:rPr>
                  <w:rFonts w:eastAsia="Calibri"/>
                  <w:b/>
                  <w:i/>
                  <w:szCs w:val="22"/>
                </w:rPr>
                <w:delText>Second</w:delText>
              </w:r>
            </w:del>
          </w:p>
          <w:p w14:paraId="3DF96A87" w14:textId="16A3F6F4"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ins w:id="6157" w:author="" w:date="2020-05-11T20:30:00Z">
              <w:r w:rsidR="00241C6D">
                <w:rPr>
                  <w:rFonts w:eastAsia="Calibri"/>
                  <w:bCs/>
                  <w:i/>
                  <w:iCs/>
                  <w:szCs w:val="22"/>
                </w:rPr>
                <w:t>1</w:t>
              </w:r>
            </w:ins>
            <w:r w:rsidRPr="00F537EB">
              <w:rPr>
                <w:rFonts w:eastAsia="Calibri"/>
                <w:bCs/>
                <w:iCs/>
                <w:szCs w:val="22"/>
              </w:rPr>
              <w:t xml:space="preserve"> and </w:t>
            </w:r>
            <w:r w:rsidRPr="00F537EB">
              <w:rPr>
                <w:rFonts w:eastAsia="Calibri"/>
                <w:bCs/>
                <w:i/>
                <w:iCs/>
                <w:szCs w:val="22"/>
              </w:rPr>
              <w:t>simultaneousSpatial-UpdatedList</w:t>
            </w:r>
            <w:ins w:id="6158" w:author="" w:date="2020-05-11T20:30:00Z">
              <w:r w:rsidR="00241C6D">
                <w:rPr>
                  <w:rFonts w:eastAsia="Calibri"/>
                  <w:bCs/>
                  <w:i/>
                  <w:iCs/>
                  <w:szCs w:val="22"/>
                </w:rPr>
                <w:t>2</w:t>
              </w:r>
            </w:ins>
            <w:r w:rsidRPr="00F537EB">
              <w:rPr>
                <w:rFonts w:eastAsia="Calibri"/>
                <w:bCs/>
                <w:i/>
                <w:iCs/>
                <w:szCs w:val="22"/>
              </w:rPr>
              <w:t xml:space="preserve"> </w:t>
            </w:r>
            <w:r w:rsidRPr="00F537EB">
              <w:rPr>
                <w:rFonts w:eastAsia="Calibri"/>
                <w:bCs/>
                <w:iCs/>
                <w:szCs w:val="22"/>
              </w:rPr>
              <w:t>shall not contain same serving cells.</w:t>
            </w:r>
          </w:p>
        </w:tc>
      </w:tr>
      <w:tr w:rsidR="006E47D2" w:rsidRPr="00F31A56"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6A5B777B" w14:textId="77777777" w:rsidR="00873991" w:rsidRPr="007C7C20" w:rsidRDefault="00873991" w:rsidP="00873991">
      <w:pPr>
        <w:rPr>
          <w:ins w:id="6159" w:author="NrMob" w:date="2020-05-08T18:0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991" w:rsidRPr="00F537EB" w14:paraId="71629D97" w14:textId="77777777" w:rsidTr="00B75D56">
        <w:trPr>
          <w:ins w:id="6160" w:author="NrMob" w:date="2020-05-08T18:00:00Z"/>
        </w:trPr>
        <w:tc>
          <w:tcPr>
            <w:tcW w:w="14173" w:type="dxa"/>
            <w:tcBorders>
              <w:top w:val="single" w:sz="4" w:space="0" w:color="auto"/>
              <w:left w:val="single" w:sz="4" w:space="0" w:color="auto"/>
              <w:bottom w:val="single" w:sz="4" w:space="0" w:color="auto"/>
              <w:right w:val="single" w:sz="4" w:space="0" w:color="auto"/>
            </w:tcBorders>
            <w:hideMark/>
          </w:tcPr>
          <w:p w14:paraId="5203A876" w14:textId="77777777" w:rsidR="00873991" w:rsidRPr="00F537EB" w:rsidRDefault="00873991" w:rsidP="00B75D56">
            <w:pPr>
              <w:pStyle w:val="TAH"/>
              <w:rPr>
                <w:ins w:id="6161" w:author="NrMob" w:date="2020-05-08T18:00:00Z"/>
                <w:rFonts w:eastAsia="Calibri"/>
                <w:szCs w:val="22"/>
              </w:rPr>
            </w:pPr>
            <w:ins w:id="6162" w:author="NrMob" w:date="2020-05-08T18:00:00Z">
              <w:r w:rsidRPr="00C634BA">
                <w:rPr>
                  <w:rFonts w:eastAsia="Calibri"/>
                  <w:i/>
                  <w:szCs w:val="22"/>
                </w:rPr>
                <w:t>DAPS-Configuration</w:t>
              </w:r>
              <w:r w:rsidRPr="00F537EB">
                <w:rPr>
                  <w:rFonts w:eastAsia="Calibri"/>
                  <w:i/>
                  <w:szCs w:val="22"/>
                </w:rPr>
                <w:t xml:space="preserve"> </w:t>
              </w:r>
              <w:r w:rsidRPr="00F537EB">
                <w:rPr>
                  <w:rFonts w:eastAsia="Calibri"/>
                  <w:szCs w:val="22"/>
                </w:rPr>
                <w:t>field descriptions</w:t>
              </w:r>
            </w:ins>
          </w:p>
        </w:tc>
      </w:tr>
      <w:tr w:rsidR="00873991" w:rsidRPr="00F31A56" w14:paraId="06A219D5" w14:textId="77777777" w:rsidTr="00B75D56">
        <w:trPr>
          <w:ins w:id="6163"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44AB2E" w14:textId="77777777" w:rsidR="00873991" w:rsidRPr="00F537EB" w:rsidRDefault="00873991" w:rsidP="00B75D56">
            <w:pPr>
              <w:pStyle w:val="TAL"/>
              <w:rPr>
                <w:ins w:id="6164" w:author="NrMob" w:date="2020-05-08T18:00:00Z"/>
                <w:rFonts w:eastAsiaTheme="minorEastAsia"/>
                <w:bCs/>
                <w:i/>
                <w:iCs/>
              </w:rPr>
            </w:pPr>
            <w:ins w:id="6165" w:author="NrMob" w:date="2020-05-08T18:00:00Z">
              <w:r w:rsidRPr="00C634BA">
                <w:rPr>
                  <w:b/>
                  <w:bCs/>
                  <w:i/>
                  <w:iCs/>
                </w:rPr>
                <w:t>p-DAPS-Source</w:t>
              </w:r>
            </w:ins>
          </w:p>
          <w:p w14:paraId="3867F155" w14:textId="77777777" w:rsidR="00873991" w:rsidRPr="00F537EB" w:rsidRDefault="00873991" w:rsidP="00B75D56">
            <w:pPr>
              <w:pStyle w:val="TAL"/>
              <w:rPr>
                <w:ins w:id="6166" w:author="NrMob" w:date="2020-05-08T18:00:00Z"/>
                <w:rFonts w:eastAsiaTheme="minorEastAsia"/>
              </w:rPr>
            </w:pPr>
            <w:ins w:id="6167" w:author="NrMob" w:date="2020-05-08T18:00:00Z">
              <w:r w:rsidRPr="00C634BA">
                <w:rPr>
                  <w:bCs/>
                </w:rPr>
                <w:t xml:space="preserve">The maximum total transmit power to be used by the UE in </w:t>
              </w:r>
              <w:r>
                <w:rPr>
                  <w:bCs/>
                </w:rPr>
                <w:t>the source during DAPS handover.</w:t>
              </w:r>
            </w:ins>
          </w:p>
        </w:tc>
      </w:tr>
      <w:tr w:rsidR="00873991" w:rsidRPr="00F31A56" w14:paraId="008E536F" w14:textId="77777777" w:rsidTr="00B75D56">
        <w:trPr>
          <w:ins w:id="6168"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13C5AC97" w14:textId="77777777" w:rsidR="00873991" w:rsidRPr="00F537EB" w:rsidRDefault="00873991" w:rsidP="00B75D56">
            <w:pPr>
              <w:pStyle w:val="TAL"/>
              <w:rPr>
                <w:ins w:id="6169" w:author="NrMob" w:date="2020-05-08T18:00:00Z"/>
                <w:rFonts w:eastAsiaTheme="minorEastAsia"/>
                <w:bCs/>
                <w:i/>
                <w:iCs/>
              </w:rPr>
            </w:pPr>
            <w:ins w:id="6170" w:author="NrMob" w:date="2020-05-08T18:00:00Z">
              <w:r w:rsidRPr="00C634BA">
                <w:rPr>
                  <w:b/>
                  <w:bCs/>
                  <w:i/>
                  <w:iCs/>
                </w:rPr>
                <w:t>p-DAPS-Target</w:t>
              </w:r>
            </w:ins>
          </w:p>
          <w:p w14:paraId="217AD6C7" w14:textId="77777777" w:rsidR="00873991" w:rsidRPr="00F537EB" w:rsidRDefault="00873991" w:rsidP="00B75D56">
            <w:pPr>
              <w:pStyle w:val="TAL"/>
              <w:rPr>
                <w:ins w:id="6171" w:author="NrMob" w:date="2020-05-08T18:00:00Z"/>
                <w:rFonts w:eastAsiaTheme="minorEastAsia"/>
                <w:szCs w:val="22"/>
              </w:rPr>
            </w:pPr>
            <w:ins w:id="6172" w:author="NrMob" w:date="2020-05-08T18:00:00Z">
              <w:r w:rsidRPr="00C634BA">
                <w:rPr>
                  <w:bCs/>
                </w:rPr>
                <w:t xml:space="preserve">The maximum total transmit power to be used by the UE in </w:t>
              </w:r>
              <w:r>
                <w:rPr>
                  <w:bCs/>
                </w:rPr>
                <w:t>the source during DAPS handover.</w:t>
              </w:r>
            </w:ins>
          </w:p>
        </w:tc>
      </w:tr>
      <w:tr w:rsidR="00873991" w:rsidRPr="00F31A56" w14:paraId="4692FC5D" w14:textId="77777777" w:rsidTr="00B75D56">
        <w:trPr>
          <w:ins w:id="6173"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237335" w14:textId="77777777" w:rsidR="00873991" w:rsidRPr="00F537EB" w:rsidRDefault="00873991" w:rsidP="00B75D56">
            <w:pPr>
              <w:pStyle w:val="TAL"/>
              <w:rPr>
                <w:ins w:id="6174" w:author="NrMob" w:date="2020-05-08T18:00:00Z"/>
                <w:rFonts w:eastAsiaTheme="minorEastAsia"/>
                <w:bCs/>
                <w:i/>
                <w:iCs/>
              </w:rPr>
            </w:pPr>
            <w:ins w:id="6175" w:author="NrMob" w:date="2020-05-08T18:00:00Z">
              <w:r w:rsidRPr="00C634BA">
                <w:rPr>
                  <w:b/>
                  <w:bCs/>
                  <w:i/>
                  <w:iCs/>
                </w:rPr>
                <w:t>uplinkPowerSharingDAPS-Mode</w:t>
              </w:r>
            </w:ins>
          </w:p>
          <w:p w14:paraId="3E07A6B3" w14:textId="77777777" w:rsidR="00873991" w:rsidRPr="00F537EB" w:rsidRDefault="00873991" w:rsidP="00B75D56">
            <w:pPr>
              <w:pStyle w:val="TAL"/>
              <w:rPr>
                <w:ins w:id="6176" w:author="NrMob" w:date="2020-05-08T18:00:00Z"/>
              </w:rPr>
            </w:pPr>
            <w:ins w:id="6177" w:author="NrMob" w:date="2020-05-08T18:00:00Z">
              <w:r w:rsidRPr="00C634BA">
                <w:rPr>
                  <w:rFonts w:eastAsiaTheme="minorEastAsia"/>
                  <w:szCs w:val="22"/>
                </w:rPr>
                <w:t xml:space="preserve">Indicates the uplink power sharing mode that the UE uses in </w:t>
              </w:r>
              <w:r>
                <w:rPr>
                  <w:rFonts w:eastAsiaTheme="minorEastAsia"/>
                  <w:szCs w:val="22"/>
                </w:rPr>
                <w:t>DAPS handover</w:t>
              </w:r>
              <w:r w:rsidRPr="00C634BA">
                <w:rPr>
                  <w:rFonts w:eastAsiaTheme="minorEastAsia"/>
                  <w:szCs w:val="22"/>
                </w:rPr>
                <w:t xml:space="preserve"> (see TS 38.213 [13]).</w:t>
              </w:r>
            </w:ins>
          </w:p>
        </w:tc>
      </w:tr>
    </w:tbl>
    <w:p w14:paraId="144672BA" w14:textId="7A80065B" w:rsidR="00EC61B4" w:rsidRPr="007C7C20" w:rsidDel="00E85E7A" w:rsidRDefault="00EC61B4" w:rsidP="00EC61B4">
      <w:pPr>
        <w:rPr>
          <w:del w:id="6178" w:author="" w:date="2020-05-09T23:30:00Z"/>
          <w:lang w:val="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31A56" w:rsidDel="00E85E7A" w14:paraId="7A904199" w14:textId="779E79E1" w:rsidTr="00C76602">
        <w:trPr>
          <w:cantSplit/>
          <w:tblHeader/>
          <w:del w:id="6179"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2DB79A12" w:rsidR="00EC61B4" w:rsidRPr="00F537EB" w:rsidDel="00E85E7A" w:rsidRDefault="00EC61B4" w:rsidP="00C76602">
            <w:pPr>
              <w:pStyle w:val="TAH"/>
              <w:spacing w:line="256" w:lineRule="auto"/>
              <w:rPr>
                <w:del w:id="6180" w:author="" w:date="2020-05-09T23:30:00Z"/>
                <w:lang w:eastAsia="en-GB"/>
              </w:rPr>
            </w:pPr>
            <w:del w:id="6181" w:author="" w:date="2020-05-09T23:30:00Z">
              <w:r w:rsidRPr="00F537EB" w:rsidDel="00E85E7A">
                <w:rPr>
                  <w:i/>
                  <w:lang w:eastAsia="en-GB"/>
                </w:rPr>
                <w:delText>DormancyGroup</w:delText>
              </w:r>
              <w:r w:rsidRPr="00F537EB" w:rsidDel="00E85E7A">
                <w:rPr>
                  <w:iCs/>
                  <w:lang w:eastAsia="en-GB"/>
                </w:rPr>
                <w:delText xml:space="preserve"> field descriptions</w:delText>
              </w:r>
            </w:del>
          </w:p>
        </w:tc>
      </w:tr>
      <w:tr w:rsidR="001C1BA2" w:rsidRPr="00F31A56" w:rsidDel="00E85E7A" w14:paraId="3A73EEDD" w14:textId="49C8B522" w:rsidTr="00C76602">
        <w:trPr>
          <w:cantSplit/>
          <w:del w:id="6182"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6F176F11" w:rsidR="00EC61B4" w:rsidRPr="00F537EB" w:rsidDel="00E85E7A" w:rsidRDefault="00EC61B4" w:rsidP="00C76602">
            <w:pPr>
              <w:pStyle w:val="TAL"/>
              <w:spacing w:line="256" w:lineRule="auto"/>
              <w:rPr>
                <w:del w:id="6183" w:author="" w:date="2020-05-09T23:30:00Z"/>
                <w:b/>
                <w:i/>
                <w:lang w:eastAsia="en-GB"/>
              </w:rPr>
            </w:pPr>
            <w:commentRangeStart w:id="6184"/>
            <w:del w:id="6185" w:author="" w:date="2020-05-09T23:30:00Z">
              <w:r w:rsidRPr="00F537EB" w:rsidDel="00E85E7A">
                <w:rPr>
                  <w:b/>
                  <w:i/>
                  <w:lang w:eastAsia="en-GB"/>
                </w:rPr>
                <w:delText>dormancySCellList</w:delText>
              </w:r>
              <w:commentRangeEnd w:id="6184"/>
              <w:r w:rsidR="00F94E4E" w:rsidDel="00E85E7A">
                <w:rPr>
                  <w:rStyle w:val="CommentReference"/>
                  <w:rFonts w:ascii="Times New Roman" w:eastAsia="SimSun" w:hAnsi="Times New Roman"/>
                  <w:lang w:eastAsia="en-US"/>
                </w:rPr>
                <w:commentReference w:id="6184"/>
              </w:r>
            </w:del>
          </w:p>
          <w:p w14:paraId="03A3B56E" w14:textId="157522E7" w:rsidR="00EC61B4" w:rsidRPr="00F537EB" w:rsidDel="00E85E7A" w:rsidRDefault="00EC61B4" w:rsidP="00C76602">
            <w:pPr>
              <w:pStyle w:val="TAL"/>
              <w:spacing w:line="256" w:lineRule="auto"/>
              <w:rPr>
                <w:del w:id="6186" w:author="" w:date="2020-05-09T23:30:00Z"/>
                <w:b/>
                <w:lang w:eastAsia="zh-CN"/>
              </w:rPr>
            </w:pPr>
            <w:del w:id="6187" w:author="" w:date="2020-05-09T23:30:00Z">
              <w:r w:rsidRPr="00F537EB" w:rsidDel="00E85E7A">
                <w:rPr>
                  <w:lang w:eastAsia="en-GB"/>
                </w:rPr>
                <w:delText>List of SCells within the same SCell dormancy group.</w:delText>
              </w:r>
            </w:del>
          </w:p>
        </w:tc>
      </w:tr>
      <w:tr w:rsidR="00EC61B4" w:rsidRPr="00F31A56" w:rsidDel="00E85E7A" w14:paraId="3555D988" w14:textId="64DC1C8E" w:rsidTr="00C76602">
        <w:trPr>
          <w:cantSplit/>
          <w:del w:id="6188"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440975F6" w:rsidR="00EC61B4" w:rsidRPr="00F537EB" w:rsidDel="00E85E7A" w:rsidRDefault="00EC61B4" w:rsidP="00C76602">
            <w:pPr>
              <w:pStyle w:val="TAL"/>
              <w:spacing w:line="256" w:lineRule="auto"/>
              <w:rPr>
                <w:del w:id="6189" w:author="" w:date="2020-05-09T23:30:00Z"/>
                <w:b/>
                <w:i/>
                <w:lang w:eastAsia="en-GB"/>
              </w:rPr>
            </w:pPr>
            <w:del w:id="6190" w:author="" w:date="2020-05-09T23:30:00Z">
              <w:r w:rsidRPr="00F537EB" w:rsidDel="00E85E7A">
                <w:rPr>
                  <w:b/>
                  <w:i/>
                  <w:lang w:eastAsia="en-GB"/>
                </w:rPr>
                <w:delText>dormancyGroupID</w:delText>
              </w:r>
            </w:del>
          </w:p>
          <w:p w14:paraId="5B28551B" w14:textId="5628589B" w:rsidR="00EC61B4" w:rsidRPr="00F537EB" w:rsidDel="00E85E7A" w:rsidRDefault="00EC61B4" w:rsidP="00C76602">
            <w:pPr>
              <w:pStyle w:val="TAL"/>
              <w:spacing w:line="256" w:lineRule="auto"/>
              <w:rPr>
                <w:del w:id="6191" w:author="" w:date="2020-05-09T23:30:00Z"/>
                <w:lang w:eastAsia="en-GB"/>
              </w:rPr>
            </w:pPr>
            <w:del w:id="6192" w:author="" w:date="2020-05-09T23:30:00Z">
              <w:r w:rsidRPr="00F537EB" w:rsidDel="00E85E7A">
                <w:rPr>
                  <w:lang w:eastAsia="en-GB"/>
                </w:rPr>
                <w:delText xml:space="preserve">The field indicates an SCell group corresponding to the explicit information field in DCI, i.e., bitmap with 1 bit per </w:delText>
              </w:r>
              <w:r w:rsidRPr="00F537EB" w:rsidDel="00E85E7A">
                <w:rPr>
                  <w:i/>
                  <w:lang w:eastAsia="en-GB"/>
                </w:rPr>
                <w:delText>DormancyGroup</w:delText>
              </w:r>
              <w:r w:rsidRPr="00F537EB" w:rsidDel="00E85E7A">
                <w:rPr>
                  <w:lang w:eastAsia="en-GB"/>
                </w:rPr>
                <w:delText xml:space="preserve"> for indicating dormancy/non-dormancy of SCells, as specified in TS 38.213.</w:delText>
              </w:r>
            </w:del>
          </w:p>
        </w:tc>
      </w:tr>
    </w:tbl>
    <w:p w14:paraId="3986FF63" w14:textId="6B406327" w:rsidR="00EC61B4" w:rsidRPr="007C7C20" w:rsidDel="00E85E7A" w:rsidRDefault="00EC61B4" w:rsidP="00EC61B4">
      <w:pPr>
        <w:rPr>
          <w:del w:id="6193" w:author="" w:date="2020-05-09T23: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31A56" w:rsidDel="00E85E7A" w14:paraId="25FCBFF1" w14:textId="2D4E58B2" w:rsidTr="00C76602">
        <w:trPr>
          <w:del w:id="6194" w:author="" w:date="2020-05-09T23:30:00Z"/>
        </w:trPr>
        <w:tc>
          <w:tcPr>
            <w:tcW w:w="14173" w:type="dxa"/>
            <w:tcBorders>
              <w:top w:val="single" w:sz="4" w:space="0" w:color="auto"/>
              <w:left w:val="single" w:sz="4" w:space="0" w:color="auto"/>
              <w:bottom w:val="single" w:sz="4" w:space="0" w:color="auto"/>
              <w:right w:val="single" w:sz="4" w:space="0" w:color="auto"/>
            </w:tcBorders>
            <w:hideMark/>
          </w:tcPr>
          <w:p w14:paraId="0B004FA9" w14:textId="5435C188" w:rsidR="00EC61B4" w:rsidRPr="00F537EB" w:rsidDel="00E85E7A" w:rsidRDefault="00EC61B4" w:rsidP="00C76602">
            <w:pPr>
              <w:pStyle w:val="TAH"/>
              <w:rPr>
                <w:del w:id="6195" w:author="" w:date="2020-05-09T23:30:00Z"/>
                <w:rFonts w:eastAsia="Calibri"/>
                <w:szCs w:val="22"/>
              </w:rPr>
            </w:pPr>
            <w:del w:id="6196" w:author="" w:date="2020-05-09T23:30:00Z">
              <w:r w:rsidRPr="00F537EB" w:rsidDel="00E85E7A">
                <w:rPr>
                  <w:rFonts w:eastAsia="Calibri"/>
                  <w:i/>
                  <w:szCs w:val="22"/>
                </w:rPr>
                <w:delText xml:space="preserve">DormancySCellGroups </w:delText>
              </w:r>
              <w:r w:rsidRPr="00F537EB" w:rsidDel="00E85E7A">
                <w:rPr>
                  <w:rFonts w:eastAsia="Calibri"/>
                  <w:szCs w:val="22"/>
                </w:rPr>
                <w:delText>field descriptions</w:delText>
              </w:r>
            </w:del>
          </w:p>
        </w:tc>
      </w:tr>
      <w:tr w:rsidR="001C1BA2" w:rsidRPr="00F31A56" w:rsidDel="00E85E7A" w14:paraId="37457588" w14:textId="29E09E4B" w:rsidTr="00C76602">
        <w:trPr>
          <w:del w:id="6197" w:author="" w:date="2020-05-09T23:30:00Z"/>
        </w:trPr>
        <w:tc>
          <w:tcPr>
            <w:tcW w:w="14173" w:type="dxa"/>
            <w:tcBorders>
              <w:top w:val="single" w:sz="4" w:space="0" w:color="auto"/>
              <w:left w:val="single" w:sz="4" w:space="0" w:color="auto"/>
              <w:bottom w:val="single" w:sz="4" w:space="0" w:color="auto"/>
              <w:right w:val="single" w:sz="4" w:space="0" w:color="auto"/>
            </w:tcBorders>
          </w:tcPr>
          <w:p w14:paraId="6C5C4735" w14:textId="6725D4AE" w:rsidR="00EC61B4" w:rsidRPr="00F537EB" w:rsidDel="00E85E7A" w:rsidRDefault="00EC61B4" w:rsidP="00C76602">
            <w:pPr>
              <w:pStyle w:val="TAL"/>
              <w:rPr>
                <w:del w:id="6198" w:author="" w:date="2020-05-09T23:30:00Z"/>
                <w:rFonts w:eastAsia="Calibri"/>
                <w:szCs w:val="22"/>
              </w:rPr>
            </w:pPr>
            <w:commentRangeStart w:id="6199"/>
            <w:del w:id="6200" w:author="" w:date="2020-05-09T23:30:00Z">
              <w:r w:rsidRPr="00F537EB" w:rsidDel="00E85E7A">
                <w:rPr>
                  <w:rFonts w:eastAsia="Calibri"/>
                  <w:b/>
                  <w:i/>
                  <w:szCs w:val="22"/>
                </w:rPr>
                <w:delText>outsideActiveTimeToAddModList</w:delText>
              </w:r>
            </w:del>
          </w:p>
          <w:p w14:paraId="2B24A11C" w14:textId="67D9CED5" w:rsidR="00EC61B4" w:rsidRPr="00F537EB" w:rsidDel="00E85E7A" w:rsidRDefault="00EC61B4" w:rsidP="00C76602">
            <w:pPr>
              <w:pStyle w:val="TAL"/>
              <w:rPr>
                <w:del w:id="6201" w:author="" w:date="2020-05-09T23:30:00Z"/>
                <w:rFonts w:eastAsia="Calibri"/>
                <w:b/>
                <w:i/>
                <w:szCs w:val="22"/>
              </w:rPr>
            </w:pPr>
            <w:del w:id="6202" w:author="" w:date="2020-05-09T23:30:00Z">
              <w:r w:rsidRPr="00F537EB" w:rsidDel="00E85E7A">
                <w:rPr>
                  <w:rFonts w:eastAsia="Calibri"/>
                  <w:szCs w:val="22"/>
                </w:rPr>
                <w:delText xml:space="preserve">List of Dormancy outside active time SCell groups to be added or modified. The use of the Dormancy outside active time SCell groups is specified in TS 38.213 </w:delText>
              </w:r>
              <w:r w:rsidRPr="00F537EB" w:rsidDel="00E85E7A">
                <w:rPr>
                  <w:rFonts w:eastAsia="SimSun"/>
                </w:rPr>
                <w:delText>[13]</w:delText>
              </w:r>
              <w:r w:rsidRPr="00F537EB" w:rsidDel="00E85E7A">
                <w:rPr>
                  <w:rFonts w:eastAsia="Calibri"/>
                  <w:szCs w:val="22"/>
                </w:rPr>
                <w:delText>.</w:delText>
              </w:r>
            </w:del>
          </w:p>
        </w:tc>
      </w:tr>
      <w:tr w:rsidR="006E47D2" w:rsidRPr="00F31A56" w:rsidDel="00E85E7A" w14:paraId="758ACC03" w14:textId="3E17367A" w:rsidTr="00C76602">
        <w:trPr>
          <w:del w:id="6203" w:author="" w:date="2020-05-09T23:30:00Z"/>
        </w:trPr>
        <w:tc>
          <w:tcPr>
            <w:tcW w:w="14173" w:type="dxa"/>
            <w:tcBorders>
              <w:top w:val="single" w:sz="4" w:space="0" w:color="auto"/>
              <w:left w:val="single" w:sz="4" w:space="0" w:color="auto"/>
              <w:bottom w:val="single" w:sz="4" w:space="0" w:color="auto"/>
              <w:right w:val="single" w:sz="4" w:space="0" w:color="auto"/>
            </w:tcBorders>
          </w:tcPr>
          <w:p w14:paraId="7EBAAB62" w14:textId="19D5B95D" w:rsidR="00EC61B4" w:rsidRPr="00F537EB" w:rsidDel="00E85E7A" w:rsidRDefault="00EC61B4" w:rsidP="00C76602">
            <w:pPr>
              <w:pStyle w:val="TAL"/>
              <w:rPr>
                <w:del w:id="6204" w:author="" w:date="2020-05-09T23:30:00Z"/>
                <w:rFonts w:eastAsia="Calibri"/>
                <w:szCs w:val="22"/>
              </w:rPr>
            </w:pPr>
            <w:del w:id="6205" w:author="" w:date="2020-05-09T23:30:00Z">
              <w:r w:rsidRPr="00F537EB" w:rsidDel="00E85E7A">
                <w:rPr>
                  <w:rFonts w:eastAsia="Calibri"/>
                  <w:b/>
                  <w:i/>
                  <w:szCs w:val="22"/>
                </w:rPr>
                <w:delText>withinActiveTimeToAddModList</w:delText>
              </w:r>
            </w:del>
          </w:p>
          <w:p w14:paraId="5A4DCBA8" w14:textId="2A168C75" w:rsidR="00EC61B4" w:rsidRPr="00F537EB" w:rsidDel="00E85E7A" w:rsidRDefault="00EC61B4" w:rsidP="00C76602">
            <w:pPr>
              <w:pStyle w:val="TAL"/>
              <w:rPr>
                <w:del w:id="6206" w:author="" w:date="2020-05-09T23:30:00Z"/>
                <w:rFonts w:eastAsia="Calibri"/>
                <w:b/>
                <w:i/>
                <w:szCs w:val="22"/>
              </w:rPr>
            </w:pPr>
            <w:del w:id="6207" w:author="" w:date="2020-05-09T23:30:00Z">
              <w:r w:rsidRPr="00F537EB" w:rsidDel="00E85E7A">
                <w:rPr>
                  <w:rFonts w:eastAsia="Calibri"/>
                  <w:szCs w:val="22"/>
                </w:rPr>
                <w:delText>List of Dormancy within active time SCell groups SCell groups to be added or modified. The use of the Dormancy within active time SCell groups is specified in TS 38.213</w:delText>
              </w:r>
              <w:r w:rsidRPr="00F537EB" w:rsidDel="00E85E7A">
                <w:rPr>
                  <w:rFonts w:eastAsia="SimSun"/>
                </w:rPr>
                <w:delText xml:space="preserve"> [13]</w:delText>
              </w:r>
              <w:r w:rsidRPr="00F537EB" w:rsidDel="00E85E7A">
                <w:rPr>
                  <w:rFonts w:eastAsia="Calibri"/>
                  <w:szCs w:val="22"/>
                </w:rPr>
                <w:delText>.</w:delText>
              </w:r>
              <w:commentRangeEnd w:id="6199"/>
              <w:r w:rsidR="001E1829" w:rsidDel="00E85E7A">
                <w:rPr>
                  <w:rStyle w:val="CommentReference"/>
                  <w:rFonts w:ascii="Times New Roman" w:eastAsia="SimSun" w:hAnsi="Times New Roman"/>
                  <w:lang w:eastAsia="en-US"/>
                </w:rPr>
                <w:commentReference w:id="6199"/>
              </w:r>
            </w:del>
          </w:p>
        </w:tc>
      </w:tr>
    </w:tbl>
    <w:p w14:paraId="57D4344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lastRenderedPageBreak/>
              <w:t>ReconfigurationWithSync</w:t>
            </w:r>
            <w:r w:rsidRPr="00F537EB">
              <w:rPr>
                <w:szCs w:val="22"/>
              </w:rPr>
              <w:t xml:space="preserve"> field descriptions</w:t>
            </w:r>
          </w:p>
        </w:tc>
      </w:tr>
      <w:tr w:rsidR="001C1BA2" w:rsidRPr="00F31A56"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F31A56"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F31A56"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F31A56"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F31A56"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F31A56"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rsidDel="00E85E7A" w14:paraId="3560EBC2" w14:textId="0B857A02" w:rsidTr="00C76602">
        <w:trPr>
          <w:del w:id="6208" w:author="" w:date="2020-05-09T23:30:00Z"/>
        </w:trPr>
        <w:tc>
          <w:tcPr>
            <w:tcW w:w="4027" w:type="dxa"/>
            <w:tcBorders>
              <w:top w:val="single" w:sz="4" w:space="0" w:color="auto"/>
              <w:left w:val="single" w:sz="4" w:space="0" w:color="auto"/>
              <w:bottom w:val="single" w:sz="4" w:space="0" w:color="auto"/>
              <w:right w:val="single" w:sz="4" w:space="0" w:color="auto"/>
            </w:tcBorders>
          </w:tcPr>
          <w:p w14:paraId="70E30B6A" w14:textId="0E323895" w:rsidR="00EC61B4" w:rsidRPr="00F537EB" w:rsidDel="00E85E7A" w:rsidRDefault="00EC61B4" w:rsidP="00C76602">
            <w:pPr>
              <w:pStyle w:val="TAL"/>
              <w:rPr>
                <w:del w:id="6209" w:author="" w:date="2020-05-09T23:30:00Z"/>
                <w:rFonts w:eastAsia="Calibri"/>
                <w:i/>
                <w:szCs w:val="22"/>
              </w:rPr>
            </w:pPr>
            <w:del w:id="6210" w:author="" w:date="2020-05-09T23:30:00Z">
              <w:r w:rsidRPr="00F537EB" w:rsidDel="00E85E7A">
                <w:rPr>
                  <w:rFonts w:eastAsia="Calibri"/>
                  <w:i/>
                  <w:szCs w:val="22"/>
                </w:rPr>
                <w:delText>DormancyWUS</w:delText>
              </w:r>
            </w:del>
          </w:p>
        </w:tc>
        <w:tc>
          <w:tcPr>
            <w:tcW w:w="10146" w:type="dxa"/>
            <w:tcBorders>
              <w:top w:val="single" w:sz="4" w:space="0" w:color="auto"/>
              <w:left w:val="single" w:sz="4" w:space="0" w:color="auto"/>
              <w:bottom w:val="single" w:sz="4" w:space="0" w:color="auto"/>
              <w:right w:val="single" w:sz="4" w:space="0" w:color="auto"/>
            </w:tcBorders>
          </w:tcPr>
          <w:p w14:paraId="5139E708" w14:textId="28882F25" w:rsidR="00EC61B4" w:rsidRPr="00F537EB" w:rsidDel="00E85E7A" w:rsidRDefault="00EC61B4" w:rsidP="00C76602">
            <w:pPr>
              <w:pStyle w:val="TAL"/>
              <w:rPr>
                <w:del w:id="6211" w:author="" w:date="2020-05-09T23:30:00Z"/>
                <w:rFonts w:eastAsia="Calibri"/>
                <w:szCs w:val="22"/>
              </w:rPr>
            </w:pPr>
            <w:del w:id="6212" w:author="" w:date="2020-05-09T23:30:00Z">
              <w:r w:rsidRPr="00F537EB" w:rsidDel="00E85E7A">
                <w:rPr>
                  <w:rFonts w:eastAsia="Calibri"/>
                  <w:szCs w:val="22"/>
                </w:rPr>
                <w:delText>The field is optionally present, Need N, if WUS is configured</w:delText>
              </w:r>
              <w:r w:rsidRPr="00F537EB" w:rsidDel="00E85E7A">
                <w:rPr>
                  <w:rFonts w:eastAsia="Calibri"/>
                  <w:i/>
                  <w:szCs w:val="22"/>
                </w:rPr>
                <w:delText>;</w:delText>
              </w:r>
              <w:r w:rsidRPr="00F537EB" w:rsidDel="00E85E7A">
                <w:rPr>
                  <w:rFonts w:eastAsia="Calibri"/>
                  <w:szCs w:val="22"/>
                </w:rPr>
                <w:delText xml:space="preserve"> otherwise it is absent.</w:delText>
              </w:r>
            </w:del>
          </w:p>
        </w:tc>
      </w:tr>
      <w:tr w:rsidR="001C1BA2" w:rsidRPr="00F31A56"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53FAC18" w14:textId="77777777" w:rsidR="00266B40" w:rsidRPr="007C7C20" w:rsidRDefault="002C5D28" w:rsidP="00266B40">
            <w:pPr>
              <w:keepNext/>
              <w:keepLines/>
              <w:rPr>
                <w:ins w:id="6213" w:author="" w:date="2020-05-12T07:58:00Z"/>
                <w:rFonts w:ascii="Arial" w:eastAsia="Calibri" w:hAnsi="Arial"/>
                <w:sz w:val="18"/>
                <w:szCs w:val="22"/>
                <w:lang w:val="en-US"/>
              </w:rPr>
            </w:pPr>
            <w:r w:rsidRPr="007C7C20">
              <w:rPr>
                <w:rFonts w:eastAsia="Calibri"/>
                <w:szCs w:val="22"/>
                <w:lang w:val="en-US"/>
              </w:rPr>
              <w:t xml:space="preserve">The field is mandatory present </w:t>
            </w:r>
            <w:ins w:id="6214" w:author="" w:date="2020-05-12T07:58:00Z">
              <w:r w:rsidR="00266B40" w:rsidRPr="007C7C20">
                <w:rPr>
                  <w:rFonts w:ascii="Arial" w:eastAsia="Calibri" w:hAnsi="Arial"/>
                  <w:sz w:val="18"/>
                  <w:szCs w:val="22"/>
                  <w:lang w:val="en-US"/>
                </w:rPr>
                <w:t xml:space="preserve">in the </w:t>
              </w:r>
              <w:r w:rsidR="00266B40" w:rsidRPr="007C7C20">
                <w:rPr>
                  <w:rFonts w:ascii="Arial" w:eastAsia="Calibri" w:hAnsi="Arial"/>
                  <w:i/>
                  <w:sz w:val="18"/>
                  <w:szCs w:val="22"/>
                  <w:lang w:val="en-US"/>
                </w:rPr>
                <w:t>RRCReconfiguration</w:t>
              </w:r>
              <w:r w:rsidR="00266B40" w:rsidRPr="007C7C20">
                <w:rPr>
                  <w:rFonts w:ascii="Arial" w:eastAsia="Calibri" w:hAnsi="Arial"/>
                  <w:sz w:val="18"/>
                  <w:szCs w:val="22"/>
                  <w:lang w:val="en-US"/>
                </w:rPr>
                <w:t xml:space="preserve"> message:</w:t>
              </w:r>
            </w:ins>
          </w:p>
          <w:p w14:paraId="0FFECA12" w14:textId="40B74228" w:rsidR="00266B40" w:rsidRDefault="00266B40">
            <w:pPr>
              <w:pStyle w:val="B1"/>
              <w:spacing w:after="0"/>
              <w:rPr>
                <w:ins w:id="6215" w:author="" w:date="2020-05-12T07:54:00Z"/>
                <w:rFonts w:eastAsia="Calibri"/>
                <w:szCs w:val="22"/>
              </w:rPr>
              <w:pPrChange w:id="6216" w:author="" w:date="2020-05-12T08:06:00Z">
                <w:pPr>
                  <w:pStyle w:val="TAL"/>
                  <w:ind w:left="1418" w:hanging="284"/>
                </w:pPr>
              </w:pPrChange>
            </w:pPr>
            <w:ins w:id="6217" w:author="" w:date="2020-05-12T07:58:00Z">
              <w:r w:rsidRPr="00EB4431">
                <w:rPr>
                  <w:rFonts w:ascii="Arial" w:hAnsi="Arial" w:cs="Arial"/>
                  <w:sz w:val="18"/>
                  <w:szCs w:val="18"/>
                  <w:lang w:eastAsia="x-none"/>
                  <w:rPrChange w:id="6218" w:author="" w:date="2020-02-12T15:37:00Z">
                    <w:rPr>
                      <w:rFonts w:eastAsia="Calibri"/>
                    </w:rPr>
                  </w:rPrChange>
                </w:rPr>
                <w:t>-</w:t>
              </w:r>
              <w:r w:rsidRPr="00EB4431">
                <w:rPr>
                  <w:rFonts w:ascii="Arial" w:hAnsi="Arial" w:cs="Arial"/>
                  <w:sz w:val="18"/>
                  <w:szCs w:val="18"/>
                  <w:lang w:eastAsia="x-none"/>
                  <w:rPrChange w:id="6219" w:author="" w:date="2020-02-12T15:37:00Z">
                    <w:rPr>
                      <w:rFonts w:eastAsia="Calibri"/>
                    </w:rPr>
                  </w:rPrChange>
                </w:rPr>
                <w:tab/>
              </w:r>
            </w:ins>
            <w:r w:rsidR="002C5D28" w:rsidRPr="00F537EB">
              <w:rPr>
                <w:rFonts w:eastAsia="Calibri"/>
                <w:szCs w:val="22"/>
              </w:rPr>
              <w:t xml:space="preserve">in </w:t>
            </w:r>
            <w:ins w:id="6220" w:author="" w:date="2020-05-12T07:58:00Z">
              <w:r w:rsidRPr="00EB4431">
                <w:rPr>
                  <w:rFonts w:ascii="Arial" w:hAnsi="Arial" w:cs="Arial"/>
                  <w:sz w:val="18"/>
                  <w:szCs w:val="18"/>
                  <w:lang w:eastAsia="x-none"/>
                  <w:rPrChange w:id="6221" w:author="" w:date="2020-02-12T15:37:00Z">
                    <w:rPr>
                      <w:rFonts w:eastAsia="Calibri"/>
                    </w:rPr>
                  </w:rPrChange>
                </w:rPr>
                <w:t xml:space="preserve">each configured </w:t>
              </w:r>
              <w:r w:rsidRPr="00EB4431">
                <w:rPr>
                  <w:rFonts w:ascii="Arial" w:hAnsi="Arial" w:cs="Arial"/>
                  <w:i/>
                  <w:sz w:val="18"/>
                  <w:szCs w:val="18"/>
                  <w:lang w:eastAsia="x-none"/>
                  <w:rPrChange w:id="6222" w:author="" w:date="2020-02-12T15:37:00Z">
                    <w:rPr>
                      <w:rFonts w:eastAsia="Calibri"/>
                      <w:i/>
                    </w:rPr>
                  </w:rPrChange>
                </w:rPr>
                <w:t>CellGroupConfig</w:t>
              </w:r>
              <w:r w:rsidRPr="00EB4431">
                <w:rPr>
                  <w:rFonts w:ascii="Arial" w:hAnsi="Arial" w:cs="Arial"/>
                  <w:sz w:val="18"/>
                  <w:szCs w:val="18"/>
                  <w:lang w:eastAsia="x-none"/>
                  <w:rPrChange w:id="6223" w:author="" w:date="2020-02-12T15:37:00Z">
                    <w:rPr>
                      <w:rFonts w:eastAsia="Calibri"/>
                    </w:rPr>
                  </w:rPrChange>
                </w:rPr>
                <w:t xml:space="preserve"> for which the</w:t>
              </w:r>
            </w:ins>
            <w:del w:id="6224" w:author="" w:date="2020-05-12T07:58:00Z">
              <w:r w:rsidR="002C5D28" w:rsidRPr="00F537EB" w:rsidDel="00266B40">
                <w:rPr>
                  <w:rFonts w:eastAsia="Calibri"/>
                  <w:szCs w:val="22"/>
                </w:rPr>
                <w:delText xml:space="preserve">case of </w:delText>
              </w:r>
            </w:del>
            <w:r w:rsidR="002C5D28" w:rsidRPr="00F537EB">
              <w:rPr>
                <w:rFonts w:eastAsia="Calibri"/>
                <w:szCs w:val="22"/>
              </w:rPr>
              <w:t>SpCell change</w:t>
            </w:r>
            <w:ins w:id="6225" w:author="" w:date="2020-05-12T07:58:00Z">
              <w:r>
                <w:rPr>
                  <w:rFonts w:eastAsia="Calibri"/>
                  <w:szCs w:val="22"/>
                </w:rPr>
                <w:t>s</w:t>
              </w:r>
            </w:ins>
            <w:r w:rsidR="002C5D28" w:rsidRPr="00F537EB">
              <w:rPr>
                <w:rFonts w:eastAsia="Calibri"/>
                <w:szCs w:val="22"/>
              </w:rPr>
              <w:t>,</w:t>
            </w:r>
            <w:del w:id="6226" w:author="" w:date="2020-05-12T07:54:00Z">
              <w:r w:rsidR="002C5D28" w:rsidRPr="00F537EB" w:rsidDel="00266B40">
                <w:rPr>
                  <w:rFonts w:eastAsia="Calibri"/>
                  <w:szCs w:val="22"/>
                </w:rPr>
                <w:delText xml:space="preserve"> </w:delText>
              </w:r>
            </w:del>
          </w:p>
          <w:p w14:paraId="661DB35D" w14:textId="615F0C86" w:rsidR="00266B40" w:rsidRDefault="00A5333B">
            <w:pPr>
              <w:pStyle w:val="B1"/>
              <w:spacing w:after="0"/>
              <w:rPr>
                <w:ins w:id="6227" w:author="" w:date="2020-05-12T07:59:00Z"/>
                <w:rFonts w:eastAsia="Calibri"/>
                <w:szCs w:val="22"/>
              </w:rPr>
              <w:pPrChange w:id="6228" w:author="" w:date="2020-05-12T08:05:00Z">
                <w:pPr>
                  <w:pStyle w:val="TAL"/>
                </w:pPr>
              </w:pPrChange>
            </w:pPr>
            <w:ins w:id="6229" w:author="" w:date="2020-05-12T08:05:00Z">
              <w:r w:rsidRPr="003F7ACC">
                <w:rPr>
                  <w:rFonts w:ascii="Arial" w:hAnsi="Arial" w:cs="Arial"/>
                  <w:sz w:val="18"/>
                  <w:szCs w:val="18"/>
                  <w:lang w:eastAsia="x-none"/>
                </w:rPr>
                <w:t>-</w:t>
              </w:r>
              <w:r w:rsidRPr="003F7ACC">
                <w:rPr>
                  <w:rFonts w:ascii="Arial" w:hAnsi="Arial" w:cs="Arial"/>
                  <w:sz w:val="18"/>
                  <w:szCs w:val="18"/>
                  <w:lang w:eastAsia="x-none"/>
                </w:rPr>
                <w:tab/>
              </w:r>
            </w:ins>
            <w:ins w:id="6230" w:author="" w:date="2020-05-12T07:59:00Z">
              <w:r w:rsidR="00266B40" w:rsidRPr="00420119">
                <w:rPr>
                  <w:rFonts w:ascii="Arial" w:eastAsia="Calibri" w:hAnsi="Arial"/>
                  <w:sz w:val="18"/>
                  <w:szCs w:val="22"/>
                </w:rPr>
                <w:t xml:space="preserve">in the </w:t>
              </w:r>
              <w:r w:rsidR="00266B40" w:rsidRPr="00420119">
                <w:rPr>
                  <w:rFonts w:ascii="Arial" w:eastAsia="Calibri" w:hAnsi="Arial"/>
                  <w:i/>
                  <w:sz w:val="18"/>
                  <w:szCs w:val="22"/>
                </w:rPr>
                <w:t>masterCellGroup</w:t>
              </w:r>
              <w:r w:rsidR="00266B40" w:rsidRPr="00420119">
                <w:rPr>
                  <w:rFonts w:ascii="Arial" w:eastAsia="Calibri" w:hAnsi="Arial" w:cs="Arial"/>
                  <w:sz w:val="18"/>
                  <w:szCs w:val="18"/>
                </w:rPr>
                <w:t xml:space="preserve"> </w:t>
              </w:r>
              <w:r w:rsidR="00266B40" w:rsidRPr="00420119">
                <w:rPr>
                  <w:rFonts w:ascii="Arial" w:eastAsia="Calibri" w:hAnsi="Arial"/>
                  <w:sz w:val="18"/>
                  <w:szCs w:val="22"/>
                </w:rPr>
                <w:t>at</w:t>
              </w:r>
              <w:r w:rsidR="00266B40">
                <w:rPr>
                  <w:rFonts w:ascii="Arial" w:eastAsia="Calibri" w:hAnsi="Arial"/>
                  <w:sz w:val="18"/>
                  <w:szCs w:val="22"/>
                </w:rPr>
                <w:t xml:space="preserve"> change of AS security key derived from </w:t>
              </w:r>
              <w:r w:rsidR="00266B40" w:rsidRPr="00420119">
                <w:rPr>
                  <w:rFonts w:ascii="Arial" w:eastAsia="Calibri" w:hAnsi="Arial"/>
                  <w:sz w:val="18"/>
                  <w:szCs w:val="22"/>
                </w:rPr>
                <w:t>K</w:t>
              </w:r>
              <w:r w:rsidR="00266B40" w:rsidRPr="00420119">
                <w:rPr>
                  <w:rFonts w:ascii="Arial" w:eastAsia="Calibri" w:hAnsi="Arial"/>
                  <w:sz w:val="18"/>
                  <w:szCs w:val="22"/>
                  <w:vertAlign w:val="subscript"/>
                </w:rPr>
                <w:t>gNB</w:t>
              </w:r>
              <w:r w:rsidR="00266B40">
                <w:rPr>
                  <w:rFonts w:ascii="Arial" w:eastAsia="Calibri" w:hAnsi="Arial"/>
                  <w:sz w:val="18"/>
                  <w:szCs w:val="22"/>
                </w:rPr>
                <w:t>,</w:t>
              </w:r>
            </w:ins>
          </w:p>
          <w:p w14:paraId="4B2C49DA" w14:textId="77777777" w:rsidR="00266B40" w:rsidRPr="00420119" w:rsidRDefault="00266B40">
            <w:pPr>
              <w:pStyle w:val="B1"/>
              <w:spacing w:after="0"/>
              <w:rPr>
                <w:ins w:id="6231" w:author="" w:date="2020-05-12T07:59:00Z"/>
                <w:rFonts w:ascii="Arial" w:eastAsia="Calibri" w:hAnsi="Arial"/>
                <w:sz w:val="18"/>
                <w:szCs w:val="22"/>
              </w:rPr>
              <w:pPrChange w:id="6232" w:author="" w:date="2020-02-12T15:38:00Z">
                <w:pPr>
                  <w:keepNext/>
                  <w:keepLines/>
                </w:pPr>
              </w:pPrChange>
            </w:pPr>
            <w:ins w:id="6233" w:author="" w:date="2020-05-12T07:59:00Z">
              <w:r w:rsidRPr="00420119">
                <w:rPr>
                  <w:rFonts w:ascii="Arial" w:hAnsi="Arial" w:cs="Arial"/>
                  <w:sz w:val="18"/>
                  <w:szCs w:val="18"/>
                  <w:lang w:eastAsia="x-none"/>
                </w:rPr>
                <w:t>-</w:t>
              </w:r>
              <w:r w:rsidRPr="00420119">
                <w:rPr>
                  <w:rFonts w:ascii="Arial" w:hAnsi="Arial" w:cs="Arial"/>
                  <w:sz w:val="18"/>
                  <w:szCs w:val="18"/>
                  <w:lang w:eastAsia="x-none"/>
                </w:rPr>
                <w:tab/>
              </w:r>
              <w:r w:rsidRPr="00420119">
                <w:rPr>
                  <w:rFonts w:ascii="Arial" w:eastAsia="Calibri" w:hAnsi="Arial"/>
                  <w:sz w:val="18"/>
                  <w:szCs w:val="22"/>
                </w:rPr>
                <w:t xml:space="preserve">in the </w:t>
              </w:r>
              <w:r w:rsidRPr="00420119">
                <w:rPr>
                  <w:rFonts w:ascii="Arial" w:eastAsia="Calibri" w:hAnsi="Arial"/>
                  <w:i/>
                  <w:sz w:val="18"/>
                  <w:szCs w:val="22"/>
                </w:rPr>
                <w:t>secondaryCellGroup</w:t>
              </w:r>
              <w:r w:rsidRPr="00420119">
                <w:rPr>
                  <w:rFonts w:ascii="Arial" w:eastAsia="Calibri" w:hAnsi="Arial"/>
                  <w:sz w:val="18"/>
                  <w:szCs w:val="22"/>
                </w:rPr>
                <w:t xml:space="preserve"> at:</w:t>
              </w:r>
            </w:ins>
          </w:p>
          <w:p w14:paraId="5D5E3B6C" w14:textId="462E892D" w:rsidR="00266B40" w:rsidRDefault="00266B40">
            <w:pPr>
              <w:pStyle w:val="B2"/>
              <w:spacing w:after="0"/>
              <w:rPr>
                <w:ins w:id="6234" w:author="" w:date="2020-05-12T07:55:00Z"/>
                <w:rFonts w:eastAsia="Calibri"/>
              </w:rPr>
              <w:pPrChange w:id="6235" w:author="" w:date="2020-05-12T08:04:00Z">
                <w:pPr>
                  <w:pStyle w:val="TAL"/>
                </w:pPr>
              </w:pPrChange>
            </w:pPr>
            <w:ins w:id="6236" w:author="" w:date="2020-05-12T07:59:00Z">
              <w:r w:rsidRPr="00420119">
                <w:rPr>
                  <w:rFonts w:ascii="Arial" w:eastAsia="Calibri" w:hAnsi="Arial"/>
                  <w:sz w:val="18"/>
                </w:rPr>
                <w:t>-</w:t>
              </w:r>
            </w:ins>
            <w:ins w:id="6237" w:author="" w:date="2020-05-12T08:00:00Z">
              <w:r>
                <w:rPr>
                  <w:rFonts w:ascii="Arial" w:hAnsi="Arial" w:cs="Arial"/>
                  <w:sz w:val="18"/>
                  <w:szCs w:val="18"/>
                </w:rPr>
                <w:tab/>
              </w:r>
            </w:ins>
            <w:r w:rsidR="002C5D28" w:rsidRPr="00F537EB">
              <w:rPr>
                <w:rFonts w:eastAsia="Calibri"/>
              </w:rPr>
              <w:t xml:space="preserve">PSCell addition, </w:t>
            </w:r>
          </w:p>
          <w:p w14:paraId="5AFA340A" w14:textId="4A8F2991" w:rsidR="00266B40" w:rsidRDefault="00266B40">
            <w:pPr>
              <w:pStyle w:val="B2"/>
              <w:spacing w:after="0"/>
              <w:rPr>
                <w:ins w:id="6238" w:author="" w:date="2020-05-12T07:56:00Z"/>
                <w:rFonts w:eastAsia="Calibri"/>
              </w:rPr>
              <w:pPrChange w:id="6239" w:author="" w:date="2020-05-12T08:04:00Z">
                <w:pPr>
                  <w:pStyle w:val="TAL"/>
                </w:pPr>
              </w:pPrChange>
            </w:pPr>
            <w:ins w:id="6240" w:author="" w:date="2020-05-12T08:00:00Z">
              <w:r w:rsidRPr="00420119">
                <w:rPr>
                  <w:rFonts w:ascii="Arial" w:eastAsia="Calibri" w:hAnsi="Arial"/>
                  <w:sz w:val="18"/>
                </w:rPr>
                <w:t>-</w:t>
              </w:r>
              <w:r>
                <w:rPr>
                  <w:rFonts w:ascii="Arial" w:hAnsi="Arial" w:cs="Arial"/>
                  <w:sz w:val="18"/>
                  <w:szCs w:val="18"/>
                </w:rPr>
                <w:tab/>
              </w:r>
            </w:ins>
            <w:r w:rsidR="00EC61B4" w:rsidRPr="00F537EB">
              <w:rPr>
                <w:rFonts w:eastAsia="Calibri"/>
              </w:rPr>
              <w:t xml:space="preserve">SCG resume with NR-DC or (NG)EN-DC, </w:t>
            </w:r>
          </w:p>
          <w:p w14:paraId="74552A2E" w14:textId="2BCA9078" w:rsidR="00266B40" w:rsidRDefault="00266B40">
            <w:pPr>
              <w:pStyle w:val="B2"/>
              <w:spacing w:after="0"/>
              <w:rPr>
                <w:ins w:id="6241" w:author="" w:date="2020-05-12T07:56:00Z"/>
                <w:rFonts w:eastAsia="Calibri"/>
              </w:rPr>
              <w:pPrChange w:id="6242" w:author="" w:date="2020-05-12T08:04:00Z">
                <w:pPr>
                  <w:pStyle w:val="TAL"/>
                </w:pPr>
              </w:pPrChange>
            </w:pPr>
            <w:ins w:id="6243" w:author="" w:date="2020-05-12T08:00:00Z">
              <w:r w:rsidRPr="00420119">
                <w:rPr>
                  <w:rFonts w:ascii="Arial" w:eastAsia="Calibri" w:hAnsi="Arial"/>
                  <w:sz w:val="18"/>
                </w:rPr>
                <w:t>-</w:t>
              </w:r>
              <w:r>
                <w:rPr>
                  <w:rFonts w:ascii="Arial" w:hAnsi="Arial" w:cs="Arial"/>
                  <w:sz w:val="18"/>
                  <w:szCs w:val="18"/>
                </w:rPr>
                <w:tab/>
              </w:r>
            </w:ins>
            <w:r w:rsidR="00E83F8A" w:rsidRPr="00F537EB">
              <w:rPr>
                <w:lang w:eastAsia="zh-CN"/>
              </w:rPr>
              <w:t>update</w:t>
            </w:r>
            <w:r w:rsidR="00E83F8A" w:rsidRPr="00F537EB">
              <w:rPr>
                <w:rFonts w:eastAsia="Calibri"/>
              </w:rPr>
              <w:t xml:space="preserve"> of required </w:t>
            </w:r>
            <w:r w:rsidR="002C5D28" w:rsidRPr="00F537EB">
              <w:rPr>
                <w:rFonts w:eastAsia="Calibri"/>
              </w:rPr>
              <w:t>SI for PSCell</w:t>
            </w:r>
            <w:r w:rsidR="00EC61B4" w:rsidRPr="00F537EB">
              <w:rPr>
                <w:rFonts w:eastAsia="Calibri"/>
              </w:rPr>
              <w:t>,</w:t>
            </w:r>
            <w:del w:id="6244" w:author="" w:date="2020-05-12T07:56:00Z">
              <w:r w:rsidR="002C5D28" w:rsidRPr="00F537EB" w:rsidDel="00266B40">
                <w:rPr>
                  <w:rFonts w:eastAsia="Calibri"/>
                </w:rPr>
                <w:delText xml:space="preserve"> and </w:delText>
              </w:r>
              <w:r w:rsidR="00812ED0" w:rsidRPr="00F537EB" w:rsidDel="00266B40">
                <w:delText xml:space="preserve">AS </w:delText>
              </w:r>
              <w:r w:rsidR="002C5D28" w:rsidRPr="00F537EB" w:rsidDel="00266B40">
                <w:rPr>
                  <w:rFonts w:eastAsia="Calibri"/>
                </w:rPr>
                <w:delText>security key change</w:delText>
              </w:r>
            </w:del>
            <w:r w:rsidR="002C5D28" w:rsidRPr="00F537EB">
              <w:rPr>
                <w:rFonts w:eastAsia="Calibri"/>
              </w:rPr>
              <w:t xml:space="preserve">; </w:t>
            </w:r>
          </w:p>
          <w:p w14:paraId="39CF146F" w14:textId="77777777" w:rsidR="00266B40" w:rsidRDefault="00266B40">
            <w:pPr>
              <w:pStyle w:val="B2"/>
              <w:spacing w:after="0"/>
              <w:rPr>
                <w:ins w:id="6245" w:author="" w:date="2020-05-12T07:56:00Z"/>
                <w:rFonts w:ascii="Arial" w:hAnsi="Arial" w:cs="Arial"/>
                <w:sz w:val="18"/>
                <w:szCs w:val="18"/>
              </w:rPr>
              <w:pPrChange w:id="6246" w:author="" w:date="2020-05-12T08:04:00Z">
                <w:pPr>
                  <w:keepNext/>
                  <w:keepLines/>
                </w:pPr>
              </w:pPrChange>
            </w:pPr>
            <w:ins w:id="6247" w:author="" w:date="2020-05-12T07:56:00Z">
              <w:r>
                <w:rPr>
                  <w:rFonts w:ascii="Arial" w:hAnsi="Arial" w:cs="Arial"/>
                  <w:sz w:val="18"/>
                  <w:szCs w:val="18"/>
                </w:rPr>
                <w:t>-</w:t>
              </w:r>
              <w:r>
                <w:rPr>
                  <w:rFonts w:ascii="Arial" w:hAnsi="Arial" w:cs="Arial"/>
                  <w:sz w:val="18"/>
                  <w:szCs w:val="18"/>
                </w:rPr>
                <w:tab/>
                <w:t>change of AS security key derived from S-</w:t>
              </w:r>
              <w:r w:rsidRPr="009A1F8C">
                <w:rPr>
                  <w:rFonts w:ascii="Arial" w:hAnsi="Arial" w:cs="Arial"/>
                  <w:sz w:val="18"/>
                  <w:szCs w:val="18"/>
                </w:rPr>
                <w:t>K</w:t>
              </w:r>
              <w:r w:rsidRPr="00EB4431">
                <w:rPr>
                  <w:rFonts w:ascii="Arial" w:hAnsi="Arial" w:cs="Arial"/>
                  <w:sz w:val="18"/>
                  <w:szCs w:val="18"/>
                  <w:vertAlign w:val="subscript"/>
                </w:rPr>
                <w:t>gNB</w:t>
              </w:r>
              <w:r w:rsidRPr="009A1F8C">
                <w:rPr>
                  <w:rFonts w:ascii="Arial" w:hAnsi="Arial" w:cs="Arial"/>
                  <w:sz w:val="18"/>
                  <w:szCs w:val="18"/>
                </w:rPr>
                <w:t xml:space="preserve"> while </w:t>
              </w:r>
              <w:r>
                <w:rPr>
                  <w:rFonts w:ascii="Arial" w:hAnsi="Arial" w:cs="Arial"/>
                  <w:sz w:val="18"/>
                  <w:szCs w:val="18"/>
                </w:rPr>
                <w:t xml:space="preserve">the UE is configured with at least one radio bearer with </w:t>
              </w:r>
              <w:r w:rsidRPr="001479A8">
                <w:rPr>
                  <w:rFonts w:ascii="Arial" w:hAnsi="Arial" w:cs="Arial"/>
                  <w:i/>
                  <w:sz w:val="18"/>
                  <w:szCs w:val="18"/>
                </w:rPr>
                <w:t>keyToUse</w:t>
              </w:r>
              <w:r w:rsidRPr="009A1F8C">
                <w:rPr>
                  <w:rFonts w:ascii="Arial" w:hAnsi="Arial" w:cs="Arial"/>
                  <w:sz w:val="18"/>
                  <w:szCs w:val="18"/>
                </w:rPr>
                <w:t xml:space="preserve"> set to </w:t>
              </w:r>
              <w:r w:rsidRPr="00DC2D05">
                <w:rPr>
                  <w:rFonts w:ascii="Arial" w:hAnsi="Arial" w:cs="Arial"/>
                  <w:i/>
                  <w:sz w:val="18"/>
                  <w:szCs w:val="18"/>
                </w:rPr>
                <w:t xml:space="preserve">secondary </w:t>
              </w:r>
              <w:r w:rsidRPr="00DC2D05">
                <w:rPr>
                  <w:rFonts w:ascii="Arial" w:hAnsi="Arial" w:cs="Arial"/>
                  <w:sz w:val="18"/>
                  <w:szCs w:val="18"/>
                </w:rPr>
                <w:t xml:space="preserve">and that is not released by this </w:t>
              </w:r>
              <w:r w:rsidRPr="00DC2D05">
                <w:rPr>
                  <w:rFonts w:ascii="Arial" w:hAnsi="Arial" w:cs="Arial"/>
                  <w:i/>
                  <w:sz w:val="18"/>
                  <w:szCs w:val="18"/>
                </w:rPr>
                <w:t>RRCReconfiguration</w:t>
              </w:r>
              <w:r w:rsidRPr="00DC2D05">
                <w:rPr>
                  <w:rFonts w:ascii="Arial" w:hAnsi="Arial" w:cs="Arial"/>
                  <w:sz w:val="18"/>
                  <w:szCs w:val="18"/>
                </w:rPr>
                <w:t xml:space="preserve"> message,</w:t>
              </w:r>
            </w:ins>
          </w:p>
          <w:p w14:paraId="33B8D5D2" w14:textId="0B3F4C5C" w:rsidR="002C5D28" w:rsidRPr="00F537EB" w:rsidRDefault="002C5D28" w:rsidP="00823A09">
            <w:pPr>
              <w:pStyle w:val="TAL"/>
              <w:rPr>
                <w:rFonts w:eastAsia="Calibri"/>
                <w:szCs w:val="22"/>
              </w:rPr>
            </w:pPr>
            <w:del w:id="6248" w:author="" w:date="2020-05-12T07:57:00Z">
              <w:r w:rsidRPr="00F537EB" w:rsidDel="00266B40">
                <w:rPr>
                  <w:rFonts w:eastAsia="Calibri"/>
                  <w:szCs w:val="22"/>
                </w:rPr>
                <w:delText xml:space="preserve">otherwise </w:delText>
              </w:r>
            </w:del>
            <w:ins w:id="6249" w:author="" w:date="2020-05-12T07:57:00Z">
              <w:r w:rsidR="00266B40">
                <w:rPr>
                  <w:rFonts w:eastAsia="Calibri"/>
                  <w:szCs w:val="22"/>
                </w:rPr>
                <w:t>Otherwise</w:t>
              </w:r>
            </w:ins>
            <w:r w:rsidRPr="00F537EB">
              <w:rPr>
                <w:rFonts w:eastAsia="Calibri"/>
                <w:szCs w:val="22"/>
              </w:rPr>
              <w:t>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commentRangeStart w:id="6250"/>
            <w:r w:rsidR="005E574F" w:rsidRPr="00F537EB">
              <w:rPr>
                <w:rFonts w:eastAsia="Calibri"/>
                <w:szCs w:val="22"/>
              </w:rPr>
              <w:t>message</w:t>
            </w:r>
            <w:r w:rsidR="00161810" w:rsidRPr="00F537EB">
              <w:rPr>
                <w:rFonts w:eastAsia="Calibri"/>
                <w:szCs w:val="22"/>
              </w:rPr>
              <w:t>s</w:t>
            </w:r>
            <w:commentRangeEnd w:id="6250"/>
            <w:r w:rsidR="00826A0A">
              <w:rPr>
                <w:rStyle w:val="CommentReference"/>
                <w:rFonts w:ascii="Times New Roman" w:eastAsia="SimSun" w:hAnsi="Times New Roman"/>
                <w:lang w:eastAsia="en-US"/>
              </w:rPr>
              <w:commentReference w:id="6250"/>
            </w:r>
            <w:ins w:id="6251" w:author="NrMob" w:date="2020-05-08T18:01:00Z">
              <w:r w:rsidR="00873991">
                <w:rPr>
                  <w:rFonts w:eastAsia="Calibri"/>
                  <w:szCs w:val="22"/>
                </w:rPr>
                <w:t xml:space="preserve">, and is absent in the </w:t>
              </w:r>
              <w:r w:rsidR="00873991" w:rsidRPr="00F537EB">
                <w:rPr>
                  <w:rFonts w:eastAsia="Calibri"/>
                  <w:i/>
                  <w:szCs w:val="22"/>
                </w:rPr>
                <w:t>masterCellGroup</w:t>
              </w:r>
              <w:r w:rsidR="00873991">
                <w:rPr>
                  <w:rFonts w:eastAsia="Calibri"/>
                  <w:i/>
                  <w:szCs w:val="22"/>
                </w:rPr>
                <w:t xml:space="preserve"> </w:t>
              </w:r>
              <w:r w:rsidR="00873991" w:rsidRPr="00F537EB">
                <w:rPr>
                  <w:rFonts w:eastAsia="Calibri"/>
                  <w:szCs w:val="22"/>
                </w:rPr>
                <w:t xml:space="preserve">in </w:t>
              </w:r>
              <w:r w:rsidR="00873991" w:rsidRPr="00F537EB">
                <w:rPr>
                  <w:rFonts w:eastAsia="Calibri"/>
                  <w:i/>
                  <w:szCs w:val="22"/>
                </w:rPr>
                <w:t>RRCRe</w:t>
              </w:r>
              <w:r w:rsidR="00873991">
                <w:rPr>
                  <w:rFonts w:eastAsia="Calibri"/>
                  <w:i/>
                  <w:szCs w:val="22"/>
                </w:rPr>
                <w:t>configuration</w:t>
              </w:r>
              <w:r w:rsidR="00873991" w:rsidRPr="00F537EB">
                <w:rPr>
                  <w:rFonts w:eastAsia="Calibri"/>
                  <w:szCs w:val="22"/>
                </w:rPr>
                <w:t xml:space="preserve"> messages</w:t>
              </w:r>
              <w:r w:rsidR="00873991">
                <w:rPr>
                  <w:rFonts w:eastAsia="Calibri"/>
                  <w:szCs w:val="22"/>
                </w:rPr>
                <w:t xml:space="preserve"> if source configuration is not released </w:t>
              </w:r>
              <w:commentRangeStart w:id="6252"/>
              <w:r w:rsidR="00873991">
                <w:rPr>
                  <w:rFonts w:eastAsia="Calibri"/>
                  <w:szCs w:val="22"/>
                </w:rPr>
                <w:t xml:space="preserve">after </w:t>
              </w:r>
            </w:ins>
            <w:commentRangeEnd w:id="6252"/>
            <w:r w:rsidR="00D93669">
              <w:rPr>
                <w:rStyle w:val="CommentReference"/>
                <w:rFonts w:ascii="Times New Roman" w:eastAsia="SimSun" w:hAnsi="Times New Roman"/>
                <w:lang w:eastAsia="en-US"/>
              </w:rPr>
              <w:commentReference w:id="6252"/>
            </w:r>
            <w:ins w:id="6253" w:author="NrMob" w:date="2020-05-08T18:01:00Z">
              <w:r w:rsidR="00873991">
                <w:rPr>
                  <w:rFonts w:eastAsia="Calibri"/>
                  <w:szCs w:val="22"/>
                </w:rPr>
                <w:t>DAPS handover</w:t>
              </w:r>
            </w:ins>
            <w:r w:rsidR="005E574F" w:rsidRPr="00F537EB">
              <w:rPr>
                <w:rFonts w:eastAsia="Calibri"/>
                <w:szCs w:val="22"/>
              </w:rPr>
              <w:t>.</w:t>
            </w:r>
          </w:p>
        </w:tc>
      </w:tr>
      <w:tr w:rsidR="001C1BA2" w:rsidRPr="00F31A56"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F31A56"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3D88B923" w:rsidR="00EC61B4" w:rsidRPr="00F537EB" w:rsidRDefault="00694EAA" w:rsidP="00C76602">
            <w:pPr>
              <w:pStyle w:val="TAL"/>
              <w:rPr>
                <w:rFonts w:eastAsia="Calibri"/>
                <w:i/>
                <w:szCs w:val="22"/>
              </w:rPr>
            </w:pPr>
            <w:commentRangeStart w:id="6254"/>
            <w:r w:rsidRPr="00F537EB">
              <w:rPr>
                <w:i/>
                <w:iCs/>
              </w:rPr>
              <w:t>SCel</w:t>
            </w:r>
            <w:commentRangeEnd w:id="6254"/>
            <w:r>
              <w:rPr>
                <w:rStyle w:val="CommentReference"/>
                <w:rFonts w:ascii="Times New Roman" w:eastAsia="SimSun" w:hAnsi="Times New Roman"/>
                <w:lang w:eastAsia="en-US"/>
              </w:rPr>
              <w:commentReference w:id="6254"/>
            </w:r>
            <w:r w:rsidRPr="00F537EB">
              <w:rPr>
                <w:i/>
                <w:iCs/>
              </w:rPr>
              <w:t>lAddSync</w:t>
            </w:r>
          </w:p>
        </w:tc>
        <w:tc>
          <w:tcPr>
            <w:tcW w:w="10146" w:type="dxa"/>
            <w:tcBorders>
              <w:top w:val="single" w:sz="4" w:space="0" w:color="auto"/>
              <w:left w:val="single" w:sz="4" w:space="0" w:color="auto"/>
              <w:bottom w:val="single" w:sz="4" w:space="0" w:color="auto"/>
              <w:right w:val="single" w:sz="4" w:space="0" w:color="auto"/>
            </w:tcBorders>
          </w:tcPr>
          <w:p w14:paraId="104BF259" w14:textId="76BEB662" w:rsidR="00EC61B4" w:rsidRPr="00F537EB" w:rsidRDefault="00EC61B4" w:rsidP="00C76602">
            <w:pPr>
              <w:pStyle w:val="TAL"/>
              <w:rPr>
                <w:rFonts w:eastAsia="Calibri"/>
                <w:szCs w:val="22"/>
              </w:rPr>
            </w:pPr>
            <w:r w:rsidRPr="00F537EB">
              <w:t>The field is optional</w:t>
            </w:r>
            <w:ins w:id="6255" w:author="" w:date="2020-05-09T23:31:00Z">
              <w:r w:rsidR="00E85E7A">
                <w:t>ly</w:t>
              </w:r>
            </w:ins>
            <w:r w:rsidRPr="00F537EB">
              <w:t xml:space="preserve"> </w:t>
            </w:r>
            <w:commentRangeStart w:id="6256"/>
            <w:r w:rsidRPr="00F537EB">
              <w:t>present</w:t>
            </w:r>
            <w:ins w:id="6257" w:author="" w:date="2020-05-09T23:31:00Z">
              <w:r w:rsidR="00E85E7A">
                <w:t>, Need N,</w:t>
              </w:r>
            </w:ins>
            <w:r w:rsidRPr="00F537EB">
              <w:t xml:space="preserve"> </w:t>
            </w:r>
            <w:commentRangeEnd w:id="6256"/>
            <w:r w:rsidR="004A14BF">
              <w:rPr>
                <w:rStyle w:val="CommentReference"/>
                <w:rFonts w:ascii="Times New Roman" w:eastAsia="SimSun" w:hAnsi="Times New Roman"/>
                <w:lang w:eastAsia="en-US"/>
              </w:rPr>
              <w:commentReference w:id="6256"/>
            </w:r>
            <w:r w:rsidRPr="00F537EB">
              <w:t xml:space="preserve">in case of SCell addition, reconfiguration with sync, and resuming an RRC connection. </w:t>
            </w:r>
            <w:bookmarkStart w:id="6258" w:name="_Hlk37911193"/>
            <w:r w:rsidRPr="00F537EB">
              <w:t xml:space="preserve">It is absent </w:t>
            </w:r>
            <w:commentRangeStart w:id="6259"/>
            <w:r w:rsidRPr="00F537EB">
              <w:t>otherwise</w:t>
            </w:r>
            <w:commentRangeEnd w:id="6259"/>
            <w:r w:rsidR="00BC49F9">
              <w:rPr>
                <w:rStyle w:val="CommentReference"/>
                <w:rFonts w:ascii="Times New Roman" w:eastAsia="SimSun" w:hAnsi="Times New Roman"/>
                <w:lang w:eastAsia="en-US"/>
              </w:rPr>
              <w:commentReference w:id="6259"/>
            </w:r>
            <w:r w:rsidRPr="00F537EB">
              <w:t>.</w:t>
            </w:r>
            <w:bookmarkEnd w:id="6258"/>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Heading4"/>
      </w:pPr>
      <w:bookmarkStart w:id="6260" w:name="_Toc20425950"/>
      <w:bookmarkStart w:id="6261" w:name="_Toc29321346"/>
      <w:bookmarkStart w:id="6262" w:name="_Toc36757090"/>
      <w:bookmarkStart w:id="6263" w:name="_Toc36836631"/>
      <w:bookmarkStart w:id="6264" w:name="_Toc36843608"/>
      <w:bookmarkStart w:id="6265" w:name="_Toc37067897"/>
      <w:r w:rsidRPr="00F537EB">
        <w:t>–</w:t>
      </w:r>
      <w:r w:rsidRPr="00F537EB">
        <w:tab/>
      </w:r>
      <w:r w:rsidRPr="00F537EB">
        <w:rPr>
          <w:i/>
        </w:rPr>
        <w:t>CellGroupId</w:t>
      </w:r>
      <w:bookmarkEnd w:id="6260"/>
      <w:bookmarkEnd w:id="6261"/>
      <w:bookmarkEnd w:id="6262"/>
      <w:bookmarkEnd w:id="6263"/>
      <w:bookmarkEnd w:id="6264"/>
      <w:bookmarkEnd w:id="6265"/>
    </w:p>
    <w:p w14:paraId="70367265" w14:textId="6D20FFF5" w:rsidR="002C5D28" w:rsidRPr="007C7C20" w:rsidRDefault="002C5D28" w:rsidP="002C5D28">
      <w:pPr>
        <w:rPr>
          <w:lang w:val="en-US"/>
        </w:rPr>
      </w:pPr>
      <w:r w:rsidRPr="007C7C20">
        <w:rPr>
          <w:lang w:val="en-US"/>
        </w:rPr>
        <w:t xml:space="preserve">The IE </w:t>
      </w:r>
      <w:r w:rsidRPr="007C7C20">
        <w:rPr>
          <w:i/>
          <w:lang w:val="en-US"/>
        </w:rPr>
        <w:t>CellGroupId</w:t>
      </w:r>
      <w:r w:rsidRPr="007C7C20">
        <w:rPr>
          <w:lang w:val="en-US"/>
        </w:rPr>
        <w:t xml:space="preserve"> is used to identify a cell group. </w:t>
      </w:r>
      <w:r w:rsidR="00A77710" w:rsidRPr="007C7C20">
        <w:rPr>
          <w:lang w:val="en-US"/>
        </w:rPr>
        <w:t xml:space="preserve">Value </w:t>
      </w:r>
      <w:r w:rsidRPr="007C7C20">
        <w:rPr>
          <w:lang w:val="en-US"/>
        </w:rPr>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7C7C20" w:rsidRDefault="002C5D28" w:rsidP="002C5D28">
      <w:pPr>
        <w:rPr>
          <w:lang w:val="en-US"/>
        </w:rPr>
      </w:pPr>
    </w:p>
    <w:p w14:paraId="2C558530" w14:textId="77777777" w:rsidR="002C5D28" w:rsidRPr="00F537EB" w:rsidRDefault="002C5D28" w:rsidP="002C5D28">
      <w:pPr>
        <w:pStyle w:val="Heading4"/>
        <w:rPr>
          <w:rFonts w:eastAsia="SimSun"/>
        </w:rPr>
      </w:pPr>
      <w:bookmarkStart w:id="6266" w:name="_Toc20425951"/>
      <w:bookmarkStart w:id="6267" w:name="_Toc29321347"/>
      <w:bookmarkStart w:id="6268" w:name="_Toc36757091"/>
      <w:bookmarkStart w:id="6269" w:name="_Toc36836632"/>
      <w:bookmarkStart w:id="6270" w:name="_Toc36843609"/>
      <w:bookmarkStart w:id="6271" w:name="_Toc37067898"/>
      <w:r w:rsidRPr="00F537EB">
        <w:rPr>
          <w:rFonts w:eastAsia="SimSun"/>
        </w:rPr>
        <w:t>–</w:t>
      </w:r>
      <w:r w:rsidRPr="00F537EB">
        <w:rPr>
          <w:rFonts w:eastAsia="SimSun"/>
        </w:rPr>
        <w:tab/>
      </w:r>
      <w:r w:rsidRPr="00F537EB">
        <w:rPr>
          <w:rFonts w:eastAsia="SimSun"/>
          <w:i/>
          <w:noProof/>
        </w:rPr>
        <w:t>CellIdentity</w:t>
      </w:r>
      <w:bookmarkEnd w:id="6266"/>
      <w:bookmarkEnd w:id="6267"/>
      <w:bookmarkEnd w:id="6268"/>
      <w:bookmarkEnd w:id="6269"/>
      <w:bookmarkEnd w:id="6270"/>
      <w:bookmarkEnd w:id="6271"/>
    </w:p>
    <w:p w14:paraId="67E34F63"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CellIdentity</w:t>
      </w:r>
      <w:r w:rsidRPr="007C7C20">
        <w:rPr>
          <w:lang w:val="en-US"/>
        </w:rPr>
        <w:t xml:space="preserve"> is used to unambiguously identify a cell within a PLMN.</w:t>
      </w:r>
    </w:p>
    <w:p w14:paraId="166977B6" w14:textId="77777777" w:rsidR="002C5D28" w:rsidRPr="00F537EB" w:rsidRDefault="002C5D28" w:rsidP="002C5D28">
      <w:pPr>
        <w:pStyle w:val="TH"/>
      </w:pPr>
      <w:r w:rsidRPr="00F537EB">
        <w:rPr>
          <w:bCs/>
          <w:i/>
          <w:iCs/>
        </w:rPr>
        <w:lastRenderedPageBreak/>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7C7C20" w:rsidRDefault="002C5D28" w:rsidP="002C5D28">
      <w:pPr>
        <w:rPr>
          <w:iCs/>
          <w:lang w:val="en-US"/>
        </w:rPr>
      </w:pPr>
    </w:p>
    <w:p w14:paraId="69284FD9" w14:textId="77777777" w:rsidR="002C5D28" w:rsidRPr="00F537EB" w:rsidRDefault="002C5D28" w:rsidP="002C5D28">
      <w:pPr>
        <w:pStyle w:val="Heading4"/>
        <w:rPr>
          <w:noProof/>
        </w:rPr>
      </w:pPr>
      <w:bookmarkStart w:id="6272" w:name="_Toc20425952"/>
      <w:bookmarkStart w:id="6273" w:name="_Toc29321348"/>
      <w:bookmarkStart w:id="6274" w:name="_Toc36757092"/>
      <w:bookmarkStart w:id="6275" w:name="_Toc36836633"/>
      <w:bookmarkStart w:id="6276" w:name="_Toc36843610"/>
      <w:bookmarkStart w:id="6277" w:name="_Toc37067899"/>
      <w:r w:rsidRPr="00F537EB">
        <w:t>–</w:t>
      </w:r>
      <w:r w:rsidRPr="00F537EB">
        <w:tab/>
      </w:r>
      <w:r w:rsidRPr="00F537EB">
        <w:rPr>
          <w:i/>
          <w:noProof/>
        </w:rPr>
        <w:t>CellReselectionPriority</w:t>
      </w:r>
      <w:bookmarkEnd w:id="6272"/>
      <w:bookmarkEnd w:id="6273"/>
      <w:bookmarkEnd w:id="6274"/>
      <w:bookmarkEnd w:id="6275"/>
      <w:bookmarkEnd w:id="6276"/>
      <w:bookmarkEnd w:id="6277"/>
    </w:p>
    <w:p w14:paraId="4A8C2993" w14:textId="333E234A" w:rsidR="002C5D28" w:rsidRPr="007C7C20" w:rsidRDefault="002C5D28" w:rsidP="002C5D28">
      <w:pPr>
        <w:rPr>
          <w:lang w:val="en-US"/>
        </w:rPr>
      </w:pPr>
      <w:r w:rsidRPr="007C7C20">
        <w:rPr>
          <w:lang w:val="en-US"/>
        </w:rPr>
        <w:t xml:space="preserve">The IE </w:t>
      </w:r>
      <w:r w:rsidRPr="007C7C20">
        <w:rPr>
          <w:i/>
          <w:noProof/>
          <w:lang w:val="en-US"/>
        </w:rPr>
        <w:t>CellReselectionPriority</w:t>
      </w:r>
      <w:r w:rsidRPr="007C7C20">
        <w:rPr>
          <w:lang w:val="en-US"/>
        </w:rPr>
        <w:t xml:space="preserve"> concerns the absolute priority of the concerned carrier frequency, as used by the cell reselection procedure. Corresponds </w:t>
      </w:r>
      <w:r w:rsidR="00CD542A" w:rsidRPr="007C7C20">
        <w:rPr>
          <w:lang w:val="en-US"/>
        </w:rPr>
        <w:t xml:space="preserve">to </w:t>
      </w:r>
      <w:r w:rsidRPr="007C7C20">
        <w:rPr>
          <w:lang w:val="en-US"/>
        </w:rPr>
        <w:t xml:space="preserve">parameter </w:t>
      </w:r>
      <w:r w:rsidR="00811345" w:rsidRPr="007C7C20">
        <w:rPr>
          <w:lang w:val="en-US"/>
        </w:rPr>
        <w:t>"</w:t>
      </w:r>
      <w:r w:rsidRPr="007C7C20">
        <w:rPr>
          <w:lang w:val="en-US"/>
        </w:rPr>
        <w:t>priority</w:t>
      </w:r>
      <w:r w:rsidR="00811345" w:rsidRPr="007C7C20">
        <w:rPr>
          <w:lang w:val="en-US"/>
        </w:rPr>
        <w:t>"</w:t>
      </w:r>
      <w:r w:rsidRPr="007C7C20">
        <w:rPr>
          <w:lang w:val="en-US"/>
        </w:rPr>
        <w:t xml:space="preserve"> in TS 38.304 [2</w:t>
      </w:r>
      <w:r w:rsidR="00DA4BD8" w:rsidRPr="007C7C20">
        <w:rPr>
          <w:lang w:val="en-US"/>
        </w:rPr>
        <w:t>0</w:t>
      </w:r>
      <w:r w:rsidRPr="007C7C20">
        <w:rPr>
          <w:lang w:val="en-US"/>
        </w:rPr>
        <w:t>]. Value 0 means lowest priority. The UE behaviour for the case the field is absent, if applicable, is specified in TS 38.304 [2</w:t>
      </w:r>
      <w:r w:rsidR="00DA4BD8" w:rsidRPr="007C7C20">
        <w:rPr>
          <w:lang w:val="en-US"/>
        </w:rPr>
        <w:t>0</w:t>
      </w:r>
      <w:r w:rsidRPr="007C7C20">
        <w:rPr>
          <w:lang w:val="en-US"/>
        </w:rPr>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7C7C20" w:rsidRDefault="002C5D28" w:rsidP="002C5D28">
      <w:pPr>
        <w:rPr>
          <w:lang w:val="en-US"/>
        </w:rPr>
      </w:pPr>
    </w:p>
    <w:p w14:paraId="40C53D28" w14:textId="77777777" w:rsidR="002C5D28" w:rsidRPr="00F537EB" w:rsidRDefault="002C5D28" w:rsidP="002C5D28">
      <w:pPr>
        <w:pStyle w:val="Heading4"/>
        <w:rPr>
          <w:i/>
          <w:noProof/>
        </w:rPr>
      </w:pPr>
      <w:bookmarkStart w:id="6278" w:name="_Toc20425953"/>
      <w:bookmarkStart w:id="6279" w:name="_Toc29321349"/>
      <w:bookmarkStart w:id="6280" w:name="_Toc36757093"/>
      <w:bookmarkStart w:id="6281" w:name="_Toc36836634"/>
      <w:bookmarkStart w:id="6282" w:name="_Toc36843611"/>
      <w:bookmarkStart w:id="6283" w:name="_Toc37067900"/>
      <w:r w:rsidRPr="00F537EB">
        <w:t>–</w:t>
      </w:r>
      <w:r w:rsidRPr="00F537EB">
        <w:tab/>
      </w:r>
      <w:r w:rsidRPr="00F537EB">
        <w:rPr>
          <w:i/>
          <w:noProof/>
        </w:rPr>
        <w:t>CellReselectionSubPriority</w:t>
      </w:r>
      <w:bookmarkEnd w:id="6278"/>
      <w:bookmarkEnd w:id="6279"/>
      <w:bookmarkEnd w:id="6280"/>
      <w:bookmarkEnd w:id="6281"/>
      <w:bookmarkEnd w:id="6282"/>
      <w:bookmarkEnd w:id="6283"/>
    </w:p>
    <w:p w14:paraId="69C7F9BA" w14:textId="57842555" w:rsidR="002C5D28" w:rsidRPr="007C7C20" w:rsidRDefault="002C5D28" w:rsidP="002C5D28">
      <w:pPr>
        <w:rPr>
          <w:lang w:val="en-US"/>
        </w:rPr>
      </w:pPr>
      <w:r w:rsidRPr="007C7C20">
        <w:rPr>
          <w:lang w:val="en-US"/>
        </w:rPr>
        <w:t xml:space="preserve">The IE </w:t>
      </w:r>
      <w:r w:rsidRPr="007C7C20">
        <w:rPr>
          <w:i/>
          <w:noProof/>
          <w:lang w:val="en-US"/>
        </w:rPr>
        <w:t>CellReselectionSubPriority</w:t>
      </w:r>
      <w:r w:rsidRPr="007C7C20">
        <w:rPr>
          <w:lang w:val="en-US"/>
        </w:rPr>
        <w:t xml:space="preserve"> indicates </w:t>
      </w:r>
      <w:r w:rsidRPr="007C7C20">
        <w:rPr>
          <w:noProof/>
          <w:lang w:val="en-US"/>
        </w:rPr>
        <w:t xml:space="preserve">a fractional value to be added to the value of </w:t>
      </w:r>
      <w:r w:rsidRPr="007C7C20">
        <w:rPr>
          <w:i/>
          <w:lang w:val="en-US"/>
        </w:rPr>
        <w:t>cellReselectionPriority</w:t>
      </w:r>
      <w:r w:rsidRPr="007C7C20">
        <w:rPr>
          <w:noProof/>
          <w:lang w:val="en-US"/>
        </w:rPr>
        <w:t xml:space="preserve"> to obtain the absolute priority of the concerned carrier frequency for E-UTRA</w:t>
      </w:r>
      <w:r w:rsidRPr="007C7C20">
        <w:rPr>
          <w:noProof/>
          <w:lang w:val="en-US" w:eastAsia="zh-CN"/>
        </w:rPr>
        <w:t xml:space="preserve"> and NR</w:t>
      </w:r>
      <w:r w:rsidRPr="007C7C20">
        <w:rPr>
          <w:noProof/>
          <w:lang w:val="en-US"/>
        </w:rPr>
        <w:t>.</w:t>
      </w:r>
      <w:r w:rsidRPr="007C7C20">
        <w:rPr>
          <w:noProof/>
          <w:lang w:val="en-US" w:eastAsia="zh-CN"/>
        </w:rPr>
        <w:t xml:space="preserve"> </w:t>
      </w:r>
      <w:r w:rsidRPr="007C7C20">
        <w:rPr>
          <w:lang w:val="en-US"/>
        </w:rPr>
        <w:t xml:space="preserve">Value </w:t>
      </w:r>
      <w:r w:rsidRPr="007C7C20">
        <w:rPr>
          <w:i/>
          <w:lang w:val="en-US"/>
        </w:rPr>
        <w:t>oDot2</w:t>
      </w:r>
      <w:r w:rsidRPr="007C7C20">
        <w:rPr>
          <w:lang w:val="en-US"/>
        </w:rPr>
        <w:t xml:space="preserve"> corresponds to 0.2,</w:t>
      </w:r>
      <w:r w:rsidR="0068699B" w:rsidRPr="007C7C20">
        <w:rPr>
          <w:lang w:val="en-US"/>
        </w:rPr>
        <w:t xml:space="preserve"> value</w:t>
      </w:r>
      <w:r w:rsidRPr="007C7C20">
        <w:rPr>
          <w:lang w:val="en-US"/>
        </w:rPr>
        <w:t xml:space="preserve"> </w:t>
      </w:r>
      <w:r w:rsidRPr="007C7C20">
        <w:rPr>
          <w:i/>
          <w:lang w:val="en-US"/>
        </w:rPr>
        <w:t>oDot4</w:t>
      </w:r>
      <w:r w:rsidRPr="007C7C20">
        <w:rPr>
          <w:lang w:val="en-US"/>
        </w:rPr>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7C7C20" w:rsidRDefault="00770E52" w:rsidP="00770E52">
      <w:pPr>
        <w:rPr>
          <w:lang w:val="en-US"/>
        </w:rPr>
      </w:pPr>
    </w:p>
    <w:p w14:paraId="72667EF9" w14:textId="5D11A5ED" w:rsidR="00770E52" w:rsidRPr="00F537EB" w:rsidRDefault="00770E52" w:rsidP="00770E52">
      <w:pPr>
        <w:pStyle w:val="Heading4"/>
        <w:rPr>
          <w:i/>
          <w:iCs/>
        </w:rPr>
      </w:pPr>
      <w:bookmarkStart w:id="6284" w:name="_Toc20425954"/>
      <w:bookmarkStart w:id="6285" w:name="_Toc29321350"/>
      <w:bookmarkStart w:id="6286" w:name="_Toc36757094"/>
      <w:bookmarkStart w:id="6287" w:name="_Toc36836635"/>
      <w:bookmarkStart w:id="6288" w:name="_Toc36843612"/>
      <w:bookmarkStart w:id="6289" w:name="_Toc37067901"/>
      <w:r w:rsidRPr="00F537EB">
        <w:rPr>
          <w:i/>
          <w:iCs/>
        </w:rPr>
        <w:t>–</w:t>
      </w:r>
      <w:r w:rsidRPr="00F537EB">
        <w:rPr>
          <w:i/>
          <w:iCs/>
        </w:rPr>
        <w:tab/>
      </w:r>
      <w:r w:rsidRPr="00F537EB">
        <w:rPr>
          <w:i/>
          <w:iCs/>
          <w:noProof/>
        </w:rPr>
        <w:t>CGI-InfoEUTRA</w:t>
      </w:r>
      <w:bookmarkEnd w:id="6284"/>
      <w:bookmarkEnd w:id="6285"/>
      <w:bookmarkEnd w:id="6286"/>
      <w:bookmarkEnd w:id="6287"/>
      <w:bookmarkEnd w:id="6288"/>
      <w:bookmarkEnd w:id="6289"/>
    </w:p>
    <w:p w14:paraId="36C569A0" w14:textId="03DD55CC" w:rsidR="00770E52" w:rsidRPr="007C7C20" w:rsidRDefault="00770E52" w:rsidP="00852D09">
      <w:pPr>
        <w:rPr>
          <w:lang w:val="en-US"/>
        </w:rPr>
      </w:pPr>
      <w:r w:rsidRPr="007C7C20">
        <w:rPr>
          <w:lang w:val="en-US"/>
        </w:rPr>
        <w:t>The IE CGI-InfoEUTRA indicates EUTRA cell access related information, which is reported by the UE as part of E-UTRA report CGI procedure.</w:t>
      </w:r>
    </w:p>
    <w:p w14:paraId="71F1D88D" w14:textId="77777777" w:rsidR="00770E52" w:rsidRPr="00F0618D" w:rsidRDefault="00770E52" w:rsidP="00770E52">
      <w:pPr>
        <w:pStyle w:val="TH"/>
        <w:rPr>
          <w:bCs/>
          <w:i/>
          <w:iCs/>
          <w:lang w:val="sv-SE"/>
        </w:rPr>
      </w:pPr>
      <w:r w:rsidRPr="00F0618D">
        <w:rPr>
          <w:bCs/>
          <w:i/>
          <w:iCs/>
          <w:lang w:val="sv-SE"/>
        </w:rPr>
        <w:lastRenderedPageBreak/>
        <w:t xml:space="preserve">CGI-InfoEUTRA </w:t>
      </w:r>
      <w:r w:rsidRPr="00F0618D">
        <w:rPr>
          <w:lang w:val="sv-SE"/>
        </w:rPr>
        <w:t>information element</w:t>
      </w:r>
    </w:p>
    <w:p w14:paraId="660D9C58" w14:textId="77777777" w:rsidR="00770E52" w:rsidRPr="00F0618D" w:rsidRDefault="00770E52" w:rsidP="003B6316">
      <w:pPr>
        <w:pStyle w:val="PL"/>
        <w:rPr>
          <w:lang w:val="sv-SE"/>
        </w:rPr>
      </w:pPr>
      <w:r w:rsidRPr="00F0618D">
        <w:rPr>
          <w:lang w:val="sv-SE"/>
        </w:rPr>
        <w:t>-- ASN1START</w:t>
      </w:r>
    </w:p>
    <w:p w14:paraId="3333D760" w14:textId="6699BE27" w:rsidR="00770E52" w:rsidRPr="00F0618D" w:rsidRDefault="00770E52" w:rsidP="003B6316">
      <w:pPr>
        <w:pStyle w:val="PL"/>
        <w:rPr>
          <w:lang w:val="sv-SE"/>
        </w:rPr>
      </w:pPr>
      <w:r w:rsidRPr="00F0618D">
        <w:rPr>
          <w:lang w:val="sv-SE"/>
        </w:rPr>
        <w:t>-- TAG-CGI-I</w:t>
      </w:r>
      <w:r w:rsidR="006637BB" w:rsidRPr="00F0618D">
        <w:rPr>
          <w:lang w:val="sv-SE"/>
        </w:rPr>
        <w:t>NFO</w:t>
      </w:r>
      <w:r w:rsidRPr="00F0618D">
        <w:rPr>
          <w:lang w:val="sv-SE"/>
        </w:rPr>
        <w:t>EUTRA-START</w:t>
      </w:r>
    </w:p>
    <w:p w14:paraId="66DA5DEE" w14:textId="77777777" w:rsidR="00770E52" w:rsidRPr="00F0618D"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7C7C20" w:rsidRDefault="00D61DF2" w:rsidP="00D61DF2">
      <w:pPr>
        <w:rPr>
          <w:lang w:val="en-US"/>
        </w:rPr>
      </w:pPr>
    </w:p>
    <w:p w14:paraId="5B441B2C" w14:textId="77777777" w:rsidR="00D61DF2" w:rsidRPr="00F537EB" w:rsidRDefault="00D61DF2" w:rsidP="00D61DF2">
      <w:pPr>
        <w:pStyle w:val="Heading4"/>
        <w:rPr>
          <w:i/>
          <w:iCs/>
        </w:rPr>
      </w:pPr>
      <w:bookmarkStart w:id="6290" w:name="_Toc36757095"/>
      <w:bookmarkStart w:id="6291" w:name="_Toc36836636"/>
      <w:bookmarkStart w:id="6292" w:name="_Toc36843613"/>
      <w:bookmarkStart w:id="6293" w:name="_Toc37067902"/>
      <w:r w:rsidRPr="00F537EB">
        <w:rPr>
          <w:i/>
          <w:iCs/>
        </w:rPr>
        <w:t>–</w:t>
      </w:r>
      <w:r w:rsidRPr="00F537EB">
        <w:rPr>
          <w:i/>
          <w:iCs/>
        </w:rPr>
        <w:tab/>
        <w:t>CGI-InfoEUTRALogging</w:t>
      </w:r>
      <w:bookmarkEnd w:id="6290"/>
      <w:bookmarkEnd w:id="6291"/>
      <w:bookmarkEnd w:id="6292"/>
      <w:bookmarkEnd w:id="6293"/>
    </w:p>
    <w:p w14:paraId="5ED33C8D" w14:textId="77777777" w:rsidR="00D61DF2" w:rsidRPr="007C7C20" w:rsidRDefault="00D61DF2" w:rsidP="00D61DF2">
      <w:pPr>
        <w:rPr>
          <w:lang w:val="en-US"/>
        </w:rPr>
      </w:pPr>
      <w:r w:rsidRPr="007C7C20">
        <w:rPr>
          <w:lang w:val="en-US"/>
        </w:rPr>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w:t>
      </w:r>
      <w:commentRangeStart w:id="6294"/>
      <w:r w:rsidRPr="00F537EB">
        <w:t>InfoEUTRALogging</w:t>
      </w:r>
      <w:commentRangeEnd w:id="6294"/>
      <w:r w:rsidR="0092112C">
        <w:rPr>
          <w:rStyle w:val="CommentReference"/>
          <w:rFonts w:ascii="Times New Roman" w:eastAsia="SimSun" w:hAnsi="Times New Roman"/>
          <w:noProof w:val="0"/>
          <w:lang w:eastAsia="en-US"/>
        </w:rPr>
        <w:commentReference w:id="6294"/>
      </w:r>
      <w:r w:rsidRPr="00F537EB">
        <w:t xml:space="preserve">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lastRenderedPageBreak/>
              <w:t xml:space="preserve">CGI-InfoEUTRALogging </w:t>
            </w:r>
            <w:r w:rsidRPr="00F537EB">
              <w:rPr>
                <w:szCs w:val="22"/>
              </w:rPr>
              <w:t>field descriptions</w:t>
            </w:r>
          </w:p>
        </w:tc>
      </w:tr>
      <w:tr w:rsidR="001C1BA2" w:rsidRPr="00F31A56"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4E4C657E" w:rsidR="00D61DF2" w:rsidRPr="00F537EB" w:rsidRDefault="00D61DF2" w:rsidP="00C76602">
            <w:pPr>
              <w:pStyle w:val="TAL"/>
              <w:rPr>
                <w:szCs w:val="22"/>
              </w:rPr>
            </w:pPr>
            <w:r w:rsidRPr="00F537EB">
              <w:t xml:space="preserve">Unambiguously identify </w:t>
            </w:r>
            <w:commentRangeStart w:id="6295"/>
            <w:r w:rsidRPr="00F537EB">
              <w:t xml:space="preserve">a cell within </w:t>
            </w:r>
            <w:ins w:id="6296" w:author="" w:date="2020-05-11T13:05:00Z">
              <w:r w:rsidR="005C6091">
                <w:t>the context of the PLMN</w:t>
              </w:r>
              <w:r w:rsidR="005C6091">
                <w:rPr>
                  <w:rFonts w:ascii="DengXian" w:eastAsia="DengXian" w:hAnsi="DengXian"/>
                  <w:lang w:eastAsia="zh-CN"/>
                </w:rPr>
                <w:t xml:space="preserve">. </w:t>
              </w:r>
            </w:ins>
            <w:del w:id="6297" w:author="" w:date="2020-05-11T13:06:00Z">
              <w:r w:rsidRPr="00F537EB" w:rsidDel="005C6091">
                <w:delText xml:space="preserve">a PLMN </w:delText>
              </w:r>
              <w:commentRangeEnd w:id="6295"/>
              <w:r w:rsidR="005430E0" w:rsidDel="005C6091">
                <w:rPr>
                  <w:rStyle w:val="CommentReference"/>
                  <w:rFonts w:ascii="Times New Roman" w:eastAsia="SimSun" w:hAnsi="Times New Roman"/>
                  <w:lang w:eastAsia="en-US"/>
                </w:rPr>
                <w:commentReference w:id="6295"/>
              </w:r>
              <w:r w:rsidRPr="00F537EB" w:rsidDel="005C6091">
                <w:delText>and i</w:delText>
              </w:r>
            </w:del>
            <w:ins w:id="6298" w:author="" w:date="2020-05-11T13:06:00Z">
              <w:r w:rsidR="005C6091">
                <w:t>. I</w:t>
              </w:r>
            </w:ins>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31A56"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5E4E8" w:rsidR="00D61DF2" w:rsidRPr="00F537EB" w:rsidRDefault="005C6091" w:rsidP="00C76602">
            <w:pPr>
              <w:pStyle w:val="TAL"/>
              <w:rPr>
                <w:b/>
                <w:i/>
                <w:szCs w:val="22"/>
              </w:rPr>
            </w:pPr>
            <w:ins w:id="6299" w:author="" w:date="2020-05-11T13:07:00Z">
              <w:r>
                <w:rPr>
                  <w:lang w:val="en-US" w:eastAsia="zh-CN"/>
                </w:rPr>
                <w:t xml:space="preserve">Identifies the PLMN of the cell for the reported </w:t>
              </w:r>
              <w:r>
                <w:rPr>
                  <w:i/>
                  <w:lang w:val="en-US" w:eastAsia="zh-CN"/>
                </w:rPr>
                <w:t>cellIdentity</w:t>
              </w:r>
              <w:r>
                <w:rPr>
                  <w:lang w:val="en-US" w:eastAsia="zh-CN"/>
                </w:rPr>
                <w:t xml:space="preserve">: the first PLMN entry of </w:t>
              </w:r>
              <w:r>
                <w:rPr>
                  <w:i/>
                  <w:iCs/>
                  <w:lang w:val="en-US" w:eastAsia="zh-CN"/>
                </w:rPr>
                <w:t>plmn-IdentityList</w:t>
              </w:r>
              <w:r>
                <w:rPr>
                  <w:lang w:val="en-US" w:eastAsia="zh-CN"/>
                </w:rPr>
                <w:t xml:space="preserve"> (in SIB1) in the instance of </w:t>
              </w:r>
              <w:r>
                <w:rPr>
                  <w:i/>
                  <w:iCs/>
                  <w:lang w:val="en-US" w:eastAsia="zh-CN"/>
                </w:rPr>
                <w:t>PLMN-IdentityInfoList</w:t>
              </w:r>
              <w:r>
                <w:rPr>
                  <w:lang w:val="en-US" w:eastAsia="zh-CN"/>
                </w:rPr>
                <w:t xml:space="preserve"> that contained the reported </w:t>
              </w:r>
              <w:r>
                <w:rPr>
                  <w:i/>
                  <w:iCs/>
                  <w:lang w:val="en-US" w:eastAsia="zh-CN"/>
                </w:rPr>
                <w:t>cellIdentity</w:t>
              </w:r>
              <w:r>
                <w:rPr>
                  <w:lang w:val="en-US" w:eastAsia="zh-CN"/>
                </w:rPr>
                <w:t>.</w:t>
              </w:r>
            </w:ins>
            <w:del w:id="6300" w:author="" w:date="2020-05-11T13:07:00Z">
              <w:r w:rsidR="00D61DF2" w:rsidRPr="00F537EB" w:rsidDel="005C6091">
                <w:rPr>
                  <w:lang w:eastAsia="en-GB"/>
                </w:rPr>
                <w:delText xml:space="preserve">Identifies the PLMN of the cell </w:delText>
              </w:r>
              <w:commentRangeStart w:id="6301"/>
              <w:r w:rsidR="00D61DF2" w:rsidRPr="00F537EB" w:rsidDel="005C6091">
                <w:rPr>
                  <w:lang w:eastAsia="en-GB"/>
                </w:rPr>
                <w:delText xml:space="preserve">as given by the first PLMN entry in the </w:delText>
              </w:r>
              <w:r w:rsidR="00D61DF2" w:rsidRPr="00F537EB" w:rsidDel="005C6091">
                <w:rPr>
                  <w:i/>
                  <w:lang w:eastAsia="en-GB"/>
                </w:rPr>
                <w:delText>plmn-IdentityList</w:delText>
              </w:r>
              <w:r w:rsidR="00D61DF2" w:rsidRPr="00F537EB" w:rsidDel="005C6091">
                <w:rPr>
                  <w:lang w:eastAsia="en-GB"/>
                </w:rPr>
                <w:delText xml:space="preserve"> </w:delText>
              </w:r>
              <w:commentRangeEnd w:id="6301"/>
              <w:r w:rsidR="005430E0" w:rsidDel="005C6091">
                <w:rPr>
                  <w:rStyle w:val="CommentReference"/>
                  <w:rFonts w:ascii="Times New Roman" w:eastAsia="SimSun" w:hAnsi="Times New Roman"/>
                  <w:lang w:eastAsia="en-US"/>
                </w:rPr>
                <w:commentReference w:id="6301"/>
              </w:r>
              <w:r w:rsidR="00D61DF2" w:rsidRPr="00F537EB" w:rsidDel="005C6091">
                <w:rPr>
                  <w:lang w:eastAsia="en-GB"/>
                </w:rPr>
                <w:delText xml:space="preserve">in </w:delText>
              </w:r>
              <w:r w:rsidR="00D61DF2" w:rsidRPr="00F537EB" w:rsidDel="005C6091">
                <w:rPr>
                  <w:i/>
                  <w:lang w:eastAsia="en-GB"/>
                </w:rPr>
                <w:delText>SystemInformationBlockType1</w:delText>
              </w:r>
            </w:del>
            <w:r w:rsidR="00D61DF2" w:rsidRPr="00F537EB">
              <w:rPr>
                <w:lang w:eastAsia="en-GB"/>
              </w:rPr>
              <w:t>.</w:t>
            </w:r>
          </w:p>
        </w:tc>
      </w:tr>
      <w:tr w:rsidR="006E47D2" w:rsidRPr="00F31A56" w14:paraId="795E42F4" w14:textId="77777777" w:rsidTr="00C76602">
        <w:tc>
          <w:tcPr>
            <w:tcW w:w="14173" w:type="dxa"/>
          </w:tcPr>
          <w:p w14:paraId="2FDB6B7A" w14:textId="77777777" w:rsidR="00D61DF2" w:rsidRPr="00F537EB" w:rsidRDefault="00D61DF2" w:rsidP="00C76602">
            <w:pPr>
              <w:pStyle w:val="TAL"/>
              <w:rPr>
                <w:b/>
                <w:bCs/>
                <w:i/>
                <w:iCs/>
              </w:rPr>
            </w:pPr>
            <w:commentRangeStart w:id="6302"/>
            <w:r w:rsidRPr="00F537EB">
              <w:rPr>
                <w:b/>
                <w:bCs/>
                <w:i/>
                <w:iCs/>
              </w:rPr>
              <w:t>trackingAreaCode-eutra-epc, trackingAreaCode-eutra-5gc</w:t>
            </w:r>
            <w:commentRangeEnd w:id="6302"/>
            <w:r w:rsidR="00EC4FC0">
              <w:rPr>
                <w:rStyle w:val="CommentReference"/>
                <w:rFonts w:ascii="Times New Roman" w:eastAsia="SimSun" w:hAnsi="Times New Roman"/>
                <w:lang w:eastAsia="en-US"/>
              </w:rPr>
              <w:commentReference w:id="6302"/>
            </w:r>
          </w:p>
          <w:p w14:paraId="0FB6F83F" w14:textId="266961F7" w:rsidR="00D61DF2" w:rsidRPr="00F537EB" w:rsidRDefault="00D61DF2" w:rsidP="00C76602">
            <w:pPr>
              <w:pStyle w:val="TAL"/>
              <w:rPr>
                <w:b/>
                <w:bCs/>
                <w:i/>
                <w:iCs/>
              </w:rPr>
            </w:pPr>
            <w:r w:rsidRPr="00F537EB">
              <w:rPr>
                <w:lang w:eastAsia="en-GB"/>
              </w:rPr>
              <w:t>I</w:t>
            </w:r>
            <w:ins w:id="6303" w:author="" w:date="2020-05-11T13:07:00Z">
              <w:r w:rsidR="005C6091">
                <w:rPr>
                  <w:lang w:eastAsia="zh-CN"/>
                </w:rPr>
                <w:t xml:space="preserve"> Indicates Tracking Area Code to which the cell indicated by </w:t>
              </w:r>
              <w:r w:rsidR="005C6091">
                <w:rPr>
                  <w:bCs/>
                  <w:i/>
                  <w:lang w:eastAsia="zh-CN"/>
                </w:rPr>
                <w:t>cellIdentity-eutra-epc, cellIdentity-eutra-5GC</w:t>
              </w:r>
              <w:r w:rsidR="005C6091">
                <w:rPr>
                  <w:lang w:eastAsia="zh-CN"/>
                </w:rPr>
                <w:t xml:space="preserve"> belongs.</w:t>
              </w:r>
            </w:ins>
            <w:del w:id="6304" w:author="" w:date="2020-05-11T13:07:00Z">
              <w:r w:rsidRPr="00F537EB" w:rsidDel="005C6091">
                <w:rPr>
                  <w:lang w:eastAsia="en-GB"/>
                </w:rPr>
                <w:delText xml:space="preserve">dentifies the TAC as given by the first PLMN entry in the </w:delText>
              </w:r>
              <w:r w:rsidRPr="00F537EB" w:rsidDel="005C6091">
                <w:rPr>
                  <w:i/>
                  <w:lang w:eastAsia="en-GB"/>
                </w:rPr>
                <w:delText>plmn-IdentityList</w:delText>
              </w:r>
              <w:r w:rsidRPr="00F537EB" w:rsidDel="005C6091">
                <w:rPr>
                  <w:lang w:eastAsia="en-GB"/>
                </w:rPr>
                <w:delText xml:space="preserve"> in </w:delText>
              </w:r>
              <w:r w:rsidRPr="00F537EB" w:rsidDel="005C6091">
                <w:rPr>
                  <w:i/>
                  <w:lang w:eastAsia="en-GB"/>
                </w:rPr>
                <w:delText>SystemInformationBlockType1</w:delText>
              </w:r>
              <w:r w:rsidRPr="00F537EB" w:rsidDel="005C6091">
                <w:rPr>
                  <w:lang w:eastAsia="en-GB"/>
                </w:rPr>
                <w:delText>.</w:delText>
              </w:r>
            </w:del>
          </w:p>
        </w:tc>
      </w:tr>
    </w:tbl>
    <w:p w14:paraId="32E4BF57" w14:textId="77777777" w:rsidR="005D376B" w:rsidRPr="007C7C20" w:rsidRDefault="005D376B" w:rsidP="005D376B">
      <w:pPr>
        <w:rPr>
          <w:lang w:val="en-US"/>
        </w:rPr>
      </w:pPr>
    </w:p>
    <w:p w14:paraId="0C8D38BC" w14:textId="54B5CC8F" w:rsidR="002C5D28" w:rsidRPr="00F537EB" w:rsidRDefault="002C5D28" w:rsidP="002C5D28">
      <w:pPr>
        <w:pStyle w:val="Heading4"/>
        <w:rPr>
          <w:i/>
          <w:iCs/>
        </w:rPr>
      </w:pPr>
      <w:bookmarkStart w:id="6305" w:name="_Toc20425955"/>
      <w:bookmarkStart w:id="6306" w:name="_Toc29321351"/>
      <w:bookmarkStart w:id="6307" w:name="_Toc36757096"/>
      <w:bookmarkStart w:id="6308" w:name="_Toc36836637"/>
      <w:bookmarkStart w:id="6309" w:name="_Toc36843614"/>
      <w:bookmarkStart w:id="6310" w:name="_Toc37067903"/>
      <w:r w:rsidRPr="00F537EB">
        <w:rPr>
          <w:i/>
          <w:iCs/>
        </w:rPr>
        <w:t>–</w:t>
      </w:r>
      <w:r w:rsidRPr="00F537EB">
        <w:rPr>
          <w:i/>
          <w:iCs/>
        </w:rPr>
        <w:tab/>
      </w:r>
      <w:r w:rsidRPr="00F537EB">
        <w:rPr>
          <w:i/>
          <w:iCs/>
          <w:noProof/>
        </w:rPr>
        <w:t>CGI-Info</w:t>
      </w:r>
      <w:r w:rsidR="00770E52" w:rsidRPr="00F537EB">
        <w:rPr>
          <w:i/>
          <w:iCs/>
          <w:noProof/>
        </w:rPr>
        <w:t>NR</w:t>
      </w:r>
      <w:bookmarkEnd w:id="6305"/>
      <w:bookmarkEnd w:id="6306"/>
      <w:bookmarkEnd w:id="6307"/>
      <w:bookmarkEnd w:id="6308"/>
      <w:bookmarkEnd w:id="6309"/>
      <w:bookmarkEnd w:id="6310"/>
    </w:p>
    <w:p w14:paraId="20C64CC1" w14:textId="6C84F055" w:rsidR="002C5D28" w:rsidRPr="007C7C20" w:rsidRDefault="002C5D28" w:rsidP="00852D09">
      <w:pPr>
        <w:rPr>
          <w:lang w:val="en-US"/>
        </w:rPr>
      </w:pPr>
      <w:r w:rsidRPr="007C7C20">
        <w:rPr>
          <w:lang w:val="en-US"/>
        </w:rPr>
        <w:t xml:space="preserve">The IE </w:t>
      </w:r>
      <w:r w:rsidRPr="007C7C20">
        <w:rPr>
          <w:i/>
          <w:lang w:val="en-US"/>
        </w:rPr>
        <w:t>CGI-Info</w:t>
      </w:r>
      <w:r w:rsidR="00770E52" w:rsidRPr="007C7C20">
        <w:rPr>
          <w:i/>
          <w:lang w:val="en-US"/>
        </w:rPr>
        <w:t>NR</w:t>
      </w:r>
      <w:r w:rsidRPr="007C7C20">
        <w:rPr>
          <w:i/>
          <w:lang w:val="en-US"/>
        </w:rPr>
        <w:t xml:space="preserve"> </w:t>
      </w:r>
      <w:r w:rsidRPr="007C7C20">
        <w:rPr>
          <w:lang w:val="en-US"/>
        </w:rPr>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F31A56"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7C7C20" w:rsidRDefault="00D61DF2" w:rsidP="00D61DF2">
      <w:pPr>
        <w:rPr>
          <w:rFonts w:eastAsiaTheme="minorEastAsia"/>
          <w:lang w:val="en-US"/>
        </w:rPr>
      </w:pPr>
    </w:p>
    <w:p w14:paraId="54F0754F" w14:textId="4D543863" w:rsidR="00D61DF2" w:rsidRPr="00F537EB" w:rsidDel="005C6091" w:rsidRDefault="00D61DF2" w:rsidP="00D61DF2">
      <w:pPr>
        <w:pStyle w:val="Heading4"/>
        <w:rPr>
          <w:del w:id="6311" w:author="" w:date="2020-05-11T13:07:00Z"/>
          <w:rFonts w:eastAsia="SimSun"/>
        </w:rPr>
      </w:pPr>
      <w:bookmarkStart w:id="6312" w:name="_Toc36757097"/>
      <w:bookmarkStart w:id="6313" w:name="_Toc36836638"/>
      <w:bookmarkStart w:id="6314" w:name="_Toc36843615"/>
      <w:bookmarkStart w:id="6315" w:name="_Toc37067904"/>
      <w:del w:id="6316" w:author="" w:date="2020-05-11T13:07:00Z">
        <w:r w:rsidRPr="00F537EB" w:rsidDel="005C6091">
          <w:rPr>
            <w:rFonts w:eastAsia="SimSun"/>
          </w:rPr>
          <w:delText>–</w:delText>
        </w:r>
        <w:r w:rsidRPr="00F537EB" w:rsidDel="005C6091">
          <w:rPr>
            <w:rFonts w:eastAsia="SimSun"/>
          </w:rPr>
          <w:tab/>
        </w:r>
        <w:bookmarkStart w:id="6317" w:name="_Hlk32224814"/>
        <w:r w:rsidRPr="00F537EB" w:rsidDel="005C6091">
          <w:rPr>
            <w:rFonts w:eastAsia="SimSun"/>
            <w:i/>
          </w:rPr>
          <w:delText>CGI-Info-</w:delText>
        </w:r>
        <w:commentRangeStart w:id="6318"/>
        <w:r w:rsidRPr="00F537EB" w:rsidDel="005C6091">
          <w:rPr>
            <w:rFonts w:eastAsia="SimSun"/>
            <w:i/>
          </w:rPr>
          <w:delText>Logging</w:delText>
        </w:r>
        <w:bookmarkEnd w:id="6312"/>
        <w:bookmarkEnd w:id="6313"/>
        <w:bookmarkEnd w:id="6314"/>
        <w:bookmarkEnd w:id="6315"/>
        <w:bookmarkEnd w:id="6317"/>
        <w:commentRangeEnd w:id="6318"/>
        <w:r w:rsidR="00C2484A" w:rsidDel="005C6091">
          <w:rPr>
            <w:rStyle w:val="CommentReference"/>
            <w:rFonts w:ascii="Times New Roman" w:eastAsia="SimSun" w:hAnsi="Times New Roman"/>
            <w:lang w:eastAsia="en-US"/>
          </w:rPr>
          <w:commentReference w:id="6318"/>
        </w:r>
      </w:del>
    </w:p>
    <w:p w14:paraId="27D12986" w14:textId="22250608" w:rsidR="00D61DF2" w:rsidRPr="007C7C20" w:rsidDel="005C6091" w:rsidRDefault="00D61DF2" w:rsidP="00D61DF2">
      <w:pPr>
        <w:rPr>
          <w:del w:id="6319" w:author="" w:date="2020-05-11T13:07:00Z"/>
          <w:rFonts w:eastAsia="SimSun"/>
          <w:lang w:val="en-US"/>
        </w:rPr>
      </w:pPr>
      <w:del w:id="6320" w:author="" w:date="2020-05-11T13:07:00Z">
        <w:r w:rsidRPr="007C7C20" w:rsidDel="005C6091">
          <w:rPr>
            <w:lang w:val="en-US"/>
          </w:rPr>
          <w:delText xml:space="preserve">The IE </w:delText>
        </w:r>
        <w:r w:rsidRPr="007C7C20" w:rsidDel="005C6091">
          <w:rPr>
            <w:i/>
            <w:lang w:val="en-US"/>
          </w:rPr>
          <w:delText xml:space="preserve">CGI-Info-Logging </w:delText>
        </w:r>
        <w:r w:rsidRPr="007C7C20" w:rsidDel="005C6091">
          <w:rPr>
            <w:lang w:val="en-US"/>
          </w:rPr>
          <w:delText>indicates the NR Cell Global Identifier (NCGI) for logging purposes (e.g. RLF report), the globally unique identity of a cell in NR.</w:delText>
        </w:r>
      </w:del>
    </w:p>
    <w:p w14:paraId="1E32BAA5" w14:textId="5683C03B" w:rsidR="00D61DF2" w:rsidRPr="00F537EB" w:rsidDel="005C6091" w:rsidRDefault="00D61DF2" w:rsidP="00D61DF2">
      <w:pPr>
        <w:pStyle w:val="TH"/>
        <w:rPr>
          <w:del w:id="6321" w:author="" w:date="2020-05-11T13:07:00Z"/>
        </w:rPr>
      </w:pPr>
      <w:del w:id="6322" w:author="" w:date="2020-05-11T13:07:00Z">
        <w:r w:rsidRPr="00F537EB" w:rsidDel="005C6091">
          <w:rPr>
            <w:bCs/>
            <w:i/>
            <w:iCs/>
          </w:rPr>
          <w:delText>CGI-Info-Logging</w:delText>
        </w:r>
        <w:r w:rsidRPr="00F537EB" w:rsidDel="005C6091">
          <w:delText xml:space="preserve"> information element</w:delText>
        </w:r>
      </w:del>
    </w:p>
    <w:p w14:paraId="1B2F11ED" w14:textId="1C9FC9EF" w:rsidR="00D61DF2" w:rsidRPr="00F537EB" w:rsidDel="005C6091" w:rsidRDefault="00D61DF2" w:rsidP="003B6316">
      <w:pPr>
        <w:pStyle w:val="PL"/>
        <w:rPr>
          <w:del w:id="6323" w:author="" w:date="2020-05-11T13:07:00Z"/>
        </w:rPr>
      </w:pPr>
      <w:del w:id="6324" w:author="" w:date="2020-05-11T13:07:00Z">
        <w:r w:rsidRPr="00F537EB" w:rsidDel="005C6091">
          <w:delText>-- ASN1START</w:delText>
        </w:r>
      </w:del>
    </w:p>
    <w:p w14:paraId="77CF7D99" w14:textId="08591F16" w:rsidR="00D61DF2" w:rsidRPr="00F537EB" w:rsidDel="005C6091" w:rsidRDefault="00D61DF2" w:rsidP="003B6316">
      <w:pPr>
        <w:pStyle w:val="PL"/>
        <w:rPr>
          <w:del w:id="6325" w:author="" w:date="2020-05-11T13:07:00Z"/>
        </w:rPr>
      </w:pPr>
      <w:del w:id="6326" w:author="" w:date="2020-05-11T13:07:00Z">
        <w:r w:rsidRPr="00F537EB" w:rsidDel="005C6091">
          <w:delText>-- TAG-CGI-INFO-LOGGING-START</w:delText>
        </w:r>
      </w:del>
    </w:p>
    <w:p w14:paraId="6E1241E0" w14:textId="5E0A392D" w:rsidR="00D61DF2" w:rsidRPr="00F537EB" w:rsidDel="005C6091" w:rsidRDefault="00D61DF2" w:rsidP="003B6316">
      <w:pPr>
        <w:pStyle w:val="PL"/>
        <w:rPr>
          <w:del w:id="6327" w:author="" w:date="2020-05-11T13:07:00Z"/>
        </w:rPr>
      </w:pPr>
    </w:p>
    <w:p w14:paraId="4D7632C6" w14:textId="003F6ECE" w:rsidR="00D61DF2" w:rsidRPr="00F537EB" w:rsidDel="005C6091" w:rsidRDefault="00D61DF2" w:rsidP="003B6316">
      <w:pPr>
        <w:pStyle w:val="PL"/>
        <w:rPr>
          <w:del w:id="6328" w:author="" w:date="2020-05-11T13:07:00Z"/>
        </w:rPr>
      </w:pPr>
      <w:del w:id="6329" w:author="" w:date="2020-05-11T13:07:00Z">
        <w:r w:rsidRPr="00F537EB" w:rsidDel="005C6091">
          <w:delText>CGI-Info-Logging-r16 ::=  SEQUENCE {</w:delText>
        </w:r>
      </w:del>
    </w:p>
    <w:p w14:paraId="4A86AE45" w14:textId="09B335B4" w:rsidR="00D61DF2" w:rsidRPr="00F537EB" w:rsidDel="005C6091" w:rsidRDefault="00D61DF2" w:rsidP="003B6316">
      <w:pPr>
        <w:pStyle w:val="PL"/>
        <w:rPr>
          <w:del w:id="6330" w:author="" w:date="2020-05-11T13:07:00Z"/>
        </w:rPr>
      </w:pPr>
      <w:del w:id="6331" w:author="" w:date="2020-05-11T13:07:00Z">
        <w:r w:rsidRPr="00F537EB" w:rsidDel="005C6091">
          <w:delText xml:space="preserve">    plmn-Identity             PLMN-Identity,</w:delText>
        </w:r>
      </w:del>
    </w:p>
    <w:p w14:paraId="2BD86CD4" w14:textId="55DACDF4" w:rsidR="00D61DF2" w:rsidRPr="00F537EB" w:rsidDel="005C6091" w:rsidRDefault="00D61DF2" w:rsidP="003B6316">
      <w:pPr>
        <w:pStyle w:val="PL"/>
        <w:rPr>
          <w:del w:id="6332" w:author="" w:date="2020-05-11T13:07:00Z"/>
        </w:rPr>
      </w:pPr>
      <w:del w:id="6333" w:author="" w:date="2020-05-11T13:07:00Z">
        <w:r w:rsidRPr="00F537EB" w:rsidDel="005C6091">
          <w:delText xml:space="preserve">    cellIdentity              CellIdentity</w:delText>
        </w:r>
      </w:del>
    </w:p>
    <w:p w14:paraId="28D3B9BD" w14:textId="38852540" w:rsidR="00D61DF2" w:rsidRPr="00F537EB" w:rsidDel="005C6091" w:rsidRDefault="00D61DF2" w:rsidP="003B6316">
      <w:pPr>
        <w:pStyle w:val="PL"/>
        <w:rPr>
          <w:del w:id="6334" w:author="" w:date="2020-05-11T13:07:00Z"/>
        </w:rPr>
      </w:pPr>
      <w:del w:id="6335" w:author="" w:date="2020-05-11T13:07:00Z">
        <w:r w:rsidRPr="00F537EB" w:rsidDel="005C6091">
          <w:delText>}</w:delText>
        </w:r>
      </w:del>
    </w:p>
    <w:p w14:paraId="5D894E64" w14:textId="66F2E024" w:rsidR="00D61DF2" w:rsidRPr="00F537EB" w:rsidDel="005C6091" w:rsidRDefault="00D61DF2" w:rsidP="003B6316">
      <w:pPr>
        <w:pStyle w:val="PL"/>
        <w:rPr>
          <w:del w:id="6336" w:author="" w:date="2020-05-11T13:07:00Z"/>
        </w:rPr>
      </w:pPr>
    </w:p>
    <w:p w14:paraId="77913E26" w14:textId="6A754AC6" w:rsidR="00D61DF2" w:rsidRPr="00F537EB" w:rsidDel="005C6091" w:rsidRDefault="00D61DF2" w:rsidP="003B6316">
      <w:pPr>
        <w:pStyle w:val="PL"/>
        <w:rPr>
          <w:del w:id="6337" w:author="" w:date="2020-05-11T13:07:00Z"/>
        </w:rPr>
      </w:pPr>
      <w:del w:id="6338" w:author="" w:date="2020-05-11T13:07:00Z">
        <w:r w:rsidRPr="00F537EB" w:rsidDel="005C6091">
          <w:delText>-- TAG-CGI-INFO-LOGGING-STOP</w:delText>
        </w:r>
      </w:del>
    </w:p>
    <w:p w14:paraId="1A0A2042" w14:textId="2FA044E2" w:rsidR="00D61DF2" w:rsidRPr="00F537EB" w:rsidDel="005C6091" w:rsidRDefault="00D61DF2" w:rsidP="003B6316">
      <w:pPr>
        <w:pStyle w:val="PL"/>
        <w:rPr>
          <w:del w:id="6339" w:author="" w:date="2020-05-11T13:07:00Z"/>
          <w:rFonts w:eastAsia="SimSun"/>
        </w:rPr>
      </w:pPr>
      <w:del w:id="6340" w:author="" w:date="2020-05-11T13:07:00Z">
        <w:r w:rsidRPr="00F537EB" w:rsidDel="005C6091">
          <w:delText>-- ASN1STOP</w:delText>
        </w:r>
      </w:del>
    </w:p>
    <w:p w14:paraId="11843F8C" w14:textId="327F5CBB" w:rsidR="00D61DF2" w:rsidRPr="007C7C20" w:rsidDel="005C6091" w:rsidRDefault="00D61DF2" w:rsidP="00D61DF2">
      <w:pPr>
        <w:rPr>
          <w:del w:id="6341" w:author="" w:date="2020-05-11T13:07:00Z"/>
          <w:rFonts w:eastAsiaTheme="minorEastAsia"/>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31A56" w:rsidDel="005C6091" w14:paraId="5CD56724" w14:textId="564ED11C" w:rsidTr="00C76602">
        <w:trPr>
          <w:del w:id="6342" w:author="" w:date="2020-05-11T13:07:00Z"/>
        </w:trPr>
        <w:tc>
          <w:tcPr>
            <w:tcW w:w="14173" w:type="dxa"/>
          </w:tcPr>
          <w:p w14:paraId="1986A0D9" w14:textId="6BDE9D8B" w:rsidR="00D61DF2" w:rsidRPr="00F537EB" w:rsidDel="005C6091" w:rsidRDefault="00D61DF2" w:rsidP="00C76602">
            <w:pPr>
              <w:pStyle w:val="TAH"/>
              <w:rPr>
                <w:del w:id="6343" w:author="" w:date="2020-05-11T13:07:00Z"/>
                <w:szCs w:val="22"/>
              </w:rPr>
            </w:pPr>
            <w:commentRangeStart w:id="6344"/>
            <w:del w:id="6345" w:author="" w:date="2020-05-11T13:07:00Z">
              <w:r w:rsidRPr="00F537EB" w:rsidDel="005C6091">
                <w:rPr>
                  <w:i/>
                  <w:szCs w:val="22"/>
                </w:rPr>
                <w:delText xml:space="preserve">CGI-Info-Logging </w:delText>
              </w:r>
              <w:commentRangeEnd w:id="6344"/>
              <w:r w:rsidR="00CD0356" w:rsidDel="005C6091">
                <w:rPr>
                  <w:rStyle w:val="CommentReference"/>
                  <w:rFonts w:ascii="Times New Roman" w:eastAsia="SimSun" w:hAnsi="Times New Roman"/>
                  <w:b w:val="0"/>
                  <w:lang w:eastAsia="en-US"/>
                </w:rPr>
                <w:commentReference w:id="6344"/>
              </w:r>
              <w:r w:rsidRPr="00F537EB" w:rsidDel="005C6091">
                <w:rPr>
                  <w:szCs w:val="22"/>
                </w:rPr>
                <w:delText>field descriptions</w:delText>
              </w:r>
            </w:del>
          </w:p>
        </w:tc>
      </w:tr>
      <w:tr w:rsidR="001C1BA2" w:rsidRPr="00F31A56" w:rsidDel="005C6091" w14:paraId="5D78B54B" w14:textId="079605F0" w:rsidTr="00C76602">
        <w:trPr>
          <w:del w:id="6346" w:author="" w:date="2020-05-11T13:07:00Z"/>
        </w:trPr>
        <w:tc>
          <w:tcPr>
            <w:tcW w:w="14173" w:type="dxa"/>
          </w:tcPr>
          <w:p w14:paraId="01E2C6C5" w14:textId="5CC827A8" w:rsidR="00D61DF2" w:rsidRPr="00F537EB" w:rsidDel="005C6091" w:rsidRDefault="00D61DF2" w:rsidP="00C76602">
            <w:pPr>
              <w:pStyle w:val="TAL"/>
              <w:rPr>
                <w:del w:id="6347" w:author="" w:date="2020-05-11T13:07:00Z"/>
                <w:szCs w:val="22"/>
              </w:rPr>
            </w:pPr>
            <w:del w:id="6348" w:author="" w:date="2020-05-11T13:07:00Z">
              <w:r w:rsidRPr="00F537EB" w:rsidDel="005C6091">
                <w:rPr>
                  <w:b/>
                  <w:i/>
                  <w:szCs w:val="22"/>
                </w:rPr>
                <w:delText>cellIdentity</w:delText>
              </w:r>
            </w:del>
          </w:p>
          <w:p w14:paraId="73F01C40" w14:textId="4880930C" w:rsidR="00D61DF2" w:rsidRPr="00F537EB" w:rsidDel="005C6091" w:rsidRDefault="00D61DF2" w:rsidP="00C76602">
            <w:pPr>
              <w:pStyle w:val="TAL"/>
              <w:rPr>
                <w:del w:id="6349" w:author="" w:date="2020-05-11T13:07:00Z"/>
                <w:szCs w:val="22"/>
              </w:rPr>
            </w:pPr>
            <w:del w:id="6350" w:author="" w:date="2020-05-11T13:07:00Z">
              <w:r w:rsidRPr="00F537EB" w:rsidDel="005C6091">
                <w:delText xml:space="preserve">Unambiguously identify a cell within a PLMN and it belongs the first </w:delText>
              </w:r>
              <w:r w:rsidRPr="00F537EB" w:rsidDel="005C6091">
                <w:rPr>
                  <w:i/>
                </w:rPr>
                <w:delText>PLMN-IdentityInfo</w:delText>
              </w:r>
              <w:r w:rsidRPr="00F537EB" w:rsidDel="005C6091">
                <w:delText xml:space="preserve"> IE of </w:delText>
              </w:r>
              <w:r w:rsidRPr="00F537EB" w:rsidDel="005C6091">
                <w:rPr>
                  <w:i/>
                </w:rPr>
                <w:delText xml:space="preserve">PLMN-IdentityInfoList </w:delText>
              </w:r>
              <w:r w:rsidRPr="00F537EB" w:rsidDel="005C6091">
                <w:delText xml:space="preserve">in </w:delText>
              </w:r>
              <w:r w:rsidRPr="00F537EB" w:rsidDel="005C6091">
                <w:rPr>
                  <w:rFonts w:ascii="Times New Roman" w:hAnsi="Times New Roman"/>
                  <w:i/>
                  <w:sz w:val="20"/>
                </w:rPr>
                <w:delText>SIB1</w:delText>
              </w:r>
              <w:r w:rsidRPr="00F537EB" w:rsidDel="005C6091">
                <w:delText>.</w:delText>
              </w:r>
            </w:del>
          </w:p>
        </w:tc>
      </w:tr>
      <w:tr w:rsidR="00D61DF2" w:rsidRPr="00F31A56" w:rsidDel="005C6091" w14:paraId="4837DCDE" w14:textId="3B8F04D8" w:rsidTr="00C76602">
        <w:trPr>
          <w:del w:id="6351" w:author="" w:date="2020-05-11T13:07:00Z"/>
        </w:trPr>
        <w:tc>
          <w:tcPr>
            <w:tcW w:w="14173" w:type="dxa"/>
          </w:tcPr>
          <w:p w14:paraId="7ACFDA54" w14:textId="2534E9D2" w:rsidR="00D61DF2" w:rsidRPr="00F537EB" w:rsidDel="005C6091" w:rsidRDefault="00D61DF2" w:rsidP="00C76602">
            <w:pPr>
              <w:pStyle w:val="TAL"/>
              <w:rPr>
                <w:del w:id="6352" w:author="" w:date="2020-05-11T13:07:00Z"/>
                <w:b/>
                <w:bCs/>
                <w:i/>
                <w:iCs/>
              </w:rPr>
            </w:pPr>
            <w:del w:id="6353" w:author="" w:date="2020-05-11T13:07:00Z">
              <w:r w:rsidRPr="00F537EB" w:rsidDel="005C6091">
                <w:rPr>
                  <w:b/>
                  <w:bCs/>
                  <w:i/>
                  <w:iCs/>
                </w:rPr>
                <w:delText>plmn-Identity</w:delText>
              </w:r>
            </w:del>
          </w:p>
          <w:p w14:paraId="12F7D1CA" w14:textId="3F30508D" w:rsidR="00D61DF2" w:rsidRPr="00F537EB" w:rsidDel="005C6091" w:rsidRDefault="00D61DF2" w:rsidP="00C76602">
            <w:pPr>
              <w:pStyle w:val="TAL"/>
              <w:rPr>
                <w:del w:id="6354" w:author="" w:date="2020-05-11T13:07:00Z"/>
                <w:b/>
                <w:i/>
                <w:szCs w:val="22"/>
              </w:rPr>
            </w:pPr>
            <w:del w:id="6355" w:author="" w:date="2020-05-11T13:07:00Z">
              <w:r w:rsidRPr="00F537EB" w:rsidDel="005C6091">
                <w:rPr>
                  <w:lang w:eastAsia="en-GB"/>
                </w:rPr>
                <w:delText xml:space="preserve">Identifies the PLMN of the cell for the reported </w:delText>
              </w:r>
              <w:r w:rsidRPr="00F537EB" w:rsidDel="005C6091">
                <w:rPr>
                  <w:i/>
                  <w:lang w:eastAsia="en-GB"/>
                </w:rPr>
                <w:delText>cellIdentity</w:delText>
              </w:r>
              <w:r w:rsidRPr="00F537EB" w:rsidDel="005C6091">
                <w:rPr>
                  <w:lang w:eastAsia="en-GB"/>
                </w:rPr>
                <w:delText xml:space="preserve">: 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bl>
    <w:p w14:paraId="22210A1D" w14:textId="77777777" w:rsidR="00D61DF2" w:rsidRPr="007C7C20" w:rsidRDefault="00D61DF2" w:rsidP="00D61DF2">
      <w:pPr>
        <w:rPr>
          <w:rFonts w:eastAsiaTheme="minorEastAsia"/>
          <w:lang w:val="en-US" w:eastAsia="zh-CN"/>
        </w:rPr>
      </w:pPr>
    </w:p>
    <w:p w14:paraId="688DCFBA" w14:textId="77777777" w:rsidR="00D61DF2" w:rsidRPr="00F537EB" w:rsidRDefault="00D61DF2" w:rsidP="00D61DF2">
      <w:pPr>
        <w:pStyle w:val="Heading4"/>
        <w:rPr>
          <w:rFonts w:eastAsia="SimSun"/>
        </w:rPr>
      </w:pPr>
      <w:bookmarkStart w:id="6356" w:name="_Toc36757098"/>
      <w:bookmarkStart w:id="6357" w:name="_Toc36836639"/>
      <w:bookmarkStart w:id="6358" w:name="_Toc36843616"/>
      <w:bookmarkStart w:id="6359" w:name="_Toc37067905"/>
      <w:r w:rsidRPr="00F537EB">
        <w:rPr>
          <w:rFonts w:eastAsia="SimSun"/>
        </w:rPr>
        <w:lastRenderedPageBreak/>
        <w:t>–</w:t>
      </w:r>
      <w:r w:rsidRPr="00F537EB">
        <w:rPr>
          <w:rFonts w:eastAsia="SimSun"/>
        </w:rPr>
        <w:tab/>
      </w:r>
      <w:r w:rsidRPr="00F537EB">
        <w:rPr>
          <w:rFonts w:eastAsia="SimSun"/>
          <w:i/>
        </w:rPr>
        <w:t>CGI-Info-Logging</w:t>
      </w:r>
      <w:del w:id="6360" w:author="" w:date="2020-05-11T13:08:00Z">
        <w:r w:rsidRPr="00F537EB" w:rsidDel="005C6091">
          <w:rPr>
            <w:rFonts w:eastAsia="SimSun"/>
            <w:i/>
          </w:rPr>
          <w:delText>Detailed</w:delText>
        </w:r>
      </w:del>
      <w:bookmarkEnd w:id="6356"/>
      <w:bookmarkEnd w:id="6357"/>
      <w:bookmarkEnd w:id="6358"/>
      <w:bookmarkEnd w:id="6359"/>
    </w:p>
    <w:p w14:paraId="23670091" w14:textId="2F20ED4C" w:rsidR="00D61DF2" w:rsidRPr="007C7C20" w:rsidRDefault="00D61DF2" w:rsidP="00D61DF2">
      <w:pPr>
        <w:rPr>
          <w:rFonts w:eastAsia="SimSun"/>
          <w:lang w:val="en-US"/>
        </w:rPr>
      </w:pPr>
      <w:r w:rsidRPr="007C7C20">
        <w:rPr>
          <w:lang w:val="en-US"/>
        </w:rPr>
        <w:t xml:space="preserve">The IE </w:t>
      </w:r>
      <w:r w:rsidRPr="007C7C20">
        <w:rPr>
          <w:i/>
          <w:lang w:val="en-US"/>
        </w:rPr>
        <w:t>CGI-Info-Logging</w:t>
      </w:r>
      <w:del w:id="6361" w:author="" w:date="2020-05-11T13:08:00Z">
        <w:r w:rsidRPr="007C7C20" w:rsidDel="005C6091">
          <w:rPr>
            <w:i/>
            <w:lang w:val="en-US"/>
          </w:rPr>
          <w:delText>Detailed</w:delText>
        </w:r>
      </w:del>
      <w:r w:rsidRPr="007C7C20">
        <w:rPr>
          <w:i/>
          <w:lang w:val="en-US"/>
        </w:rPr>
        <w:t xml:space="preserve"> </w:t>
      </w:r>
      <w:r w:rsidRPr="007C7C20">
        <w:rPr>
          <w:lang w:val="en-US"/>
        </w:rPr>
        <w:t xml:space="preserve">indicates the NR Cell Global Identifier (NCGI) for logging purposes (e.g. RLF report), the globally unique </w:t>
      </w:r>
      <w:commentRangeStart w:id="6362"/>
      <w:r w:rsidRPr="007C7C20">
        <w:rPr>
          <w:lang w:val="en-US"/>
        </w:rPr>
        <w:t>identity</w:t>
      </w:r>
      <w:commentRangeEnd w:id="6362"/>
      <w:r w:rsidR="00C47852">
        <w:rPr>
          <w:rStyle w:val="CommentReference"/>
          <w:rFonts w:eastAsia="SimSun"/>
          <w:lang w:eastAsia="en-US"/>
        </w:rPr>
        <w:commentReference w:id="6362"/>
      </w:r>
      <w:ins w:id="6363" w:author="" w:date="2020-05-11T13:08:00Z">
        <w:r w:rsidR="005C6091" w:rsidRPr="007C7C20">
          <w:rPr>
            <w:lang w:val="en-US"/>
          </w:rPr>
          <w:t>, and the TAC information</w:t>
        </w:r>
      </w:ins>
      <w:r w:rsidRPr="007C7C20">
        <w:rPr>
          <w:lang w:val="en-US"/>
        </w:rPr>
        <w:t xml:space="preserve"> of a cell in NR.</w:t>
      </w:r>
    </w:p>
    <w:p w14:paraId="418D8707" w14:textId="6E515CB9" w:rsidR="00D61DF2" w:rsidRPr="00F537EB" w:rsidRDefault="00D61DF2" w:rsidP="00D61DF2">
      <w:pPr>
        <w:pStyle w:val="TH"/>
      </w:pPr>
      <w:r w:rsidRPr="00F537EB">
        <w:rPr>
          <w:bCs/>
          <w:i/>
          <w:iCs/>
        </w:rPr>
        <w:t>CGI-Info-Logging</w:t>
      </w:r>
      <w:del w:id="6364" w:author="" w:date="2020-05-11T13:10:00Z">
        <w:r w:rsidRPr="00F537EB" w:rsidDel="005C6091">
          <w:rPr>
            <w:bCs/>
            <w:i/>
            <w:iCs/>
          </w:rPr>
          <w:delText>Detailed</w:delText>
        </w:r>
      </w:del>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w:t>
      </w:r>
      <w:del w:id="6365" w:author="" w:date="2020-05-11T13:10:00Z">
        <w:r w:rsidRPr="00F537EB" w:rsidDel="005C6091">
          <w:delText>DETAILED</w:delText>
        </w:r>
      </w:del>
      <w:r w:rsidRPr="00F537EB">
        <w:t>-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w:t>
      </w:r>
      <w:del w:id="6366" w:author="" w:date="2020-05-11T13:10:00Z">
        <w:r w:rsidRPr="00F537EB" w:rsidDel="005C6091">
          <w:delText>Detailed</w:delText>
        </w:r>
      </w:del>
      <w:r w:rsidRPr="00F537EB">
        <w:t>-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w:t>
      </w:r>
      <w:commentRangeStart w:id="6367"/>
      <w:r w:rsidRPr="00F537EB">
        <w:t>TrackingAreaCode</w:t>
      </w:r>
      <w:commentRangeEnd w:id="6367"/>
      <w:r w:rsidR="00974655">
        <w:rPr>
          <w:rStyle w:val="CommentReference"/>
          <w:rFonts w:ascii="Times New Roman" w:eastAsia="SimSun" w:hAnsi="Times New Roman"/>
          <w:noProof w:val="0"/>
          <w:lang w:eastAsia="en-US"/>
        </w:rPr>
        <w:commentReference w:id="6367"/>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w:t>
      </w:r>
      <w:del w:id="6368" w:author="" w:date="2020-05-11T13:10:00Z">
        <w:r w:rsidRPr="00F537EB" w:rsidDel="005C6091">
          <w:delText>DETAILED</w:delText>
        </w:r>
      </w:del>
      <w:r w:rsidRPr="00F537EB">
        <w:t>-STOP</w:t>
      </w:r>
    </w:p>
    <w:p w14:paraId="69850F38" w14:textId="77777777" w:rsidR="00D61DF2" w:rsidRPr="00F537EB" w:rsidRDefault="00D61DF2" w:rsidP="003B6316">
      <w:pPr>
        <w:pStyle w:val="PL"/>
        <w:rPr>
          <w:rFonts w:eastAsia="SimSun"/>
        </w:rPr>
      </w:pPr>
      <w:r w:rsidRPr="00F537EB">
        <w:t>-- ASN1STOP</w:t>
      </w:r>
    </w:p>
    <w:p w14:paraId="30A5CC88" w14:textId="77777777"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31A56"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t>CGI-Info-Logging</w:t>
            </w:r>
            <w:del w:id="6369" w:author="" w:date="2020-05-11T13:10:00Z">
              <w:r w:rsidRPr="00F537EB" w:rsidDel="005C6091">
                <w:rPr>
                  <w:i/>
                  <w:szCs w:val="22"/>
                </w:rPr>
                <w:delText>Detailed</w:delText>
              </w:r>
            </w:del>
            <w:r w:rsidRPr="00F537EB">
              <w:rPr>
                <w:i/>
                <w:szCs w:val="22"/>
              </w:rPr>
              <w:t xml:space="preserve"> </w:t>
            </w:r>
            <w:r w:rsidRPr="00F537EB">
              <w:rPr>
                <w:szCs w:val="22"/>
              </w:rPr>
              <w:t>field descriptions</w:t>
            </w:r>
          </w:p>
        </w:tc>
      </w:tr>
      <w:tr w:rsidR="001C1BA2" w:rsidRPr="00F31A56"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392D8E75" w:rsidR="00D61DF2" w:rsidRPr="00F537EB" w:rsidRDefault="00D61DF2" w:rsidP="00C76602">
            <w:pPr>
              <w:pStyle w:val="TAL"/>
              <w:rPr>
                <w:szCs w:val="22"/>
              </w:rPr>
            </w:pPr>
            <w:r w:rsidRPr="00F537EB">
              <w:t>Unambiguously identify a cell within</w:t>
            </w:r>
            <w:ins w:id="6370" w:author="" w:date="2020-05-11T13:11:00Z">
              <w:r w:rsidR="005C6091">
                <w:t xml:space="preserve"> the context of the PLMN.I</w:t>
              </w:r>
            </w:ins>
            <w:del w:id="6371" w:author="" w:date="2020-05-11T13:11:00Z">
              <w:r w:rsidRPr="00F537EB" w:rsidDel="005C6091">
                <w:delText xml:space="preserve"> a PLMN and i</w:delText>
              </w:r>
            </w:del>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31A56"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FEC29DA"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w:t>
            </w:r>
            <w:ins w:id="6372" w:author="" w:date="2020-05-11T13:11:00Z">
              <w:r w:rsidR="005C6091">
                <w:rPr>
                  <w:lang w:val="en-US" w:eastAsia="zh-CN"/>
                </w:rPr>
                <w:t xml:space="preserve">the first PLMN entry of </w:t>
              </w:r>
              <w:r w:rsidR="005C6091">
                <w:rPr>
                  <w:i/>
                  <w:iCs/>
                  <w:lang w:val="en-US" w:eastAsia="zh-CN"/>
                </w:rPr>
                <w:t>plmn-IdentityList</w:t>
              </w:r>
              <w:r w:rsidR="005C6091">
                <w:rPr>
                  <w:lang w:val="en-US" w:eastAsia="zh-CN"/>
                </w:rPr>
                <w:t xml:space="preserve"> (in SIB1) in the instance of </w:t>
              </w:r>
              <w:r w:rsidR="005C6091">
                <w:rPr>
                  <w:i/>
                  <w:iCs/>
                  <w:lang w:val="en-US" w:eastAsia="zh-CN"/>
                </w:rPr>
                <w:t>PLMN-IdentityInfoList</w:t>
              </w:r>
              <w:r w:rsidR="005C6091">
                <w:rPr>
                  <w:lang w:val="en-US" w:eastAsia="zh-CN"/>
                </w:rPr>
                <w:t xml:space="preserve"> that contained the reported </w:t>
              </w:r>
              <w:r w:rsidR="005C6091">
                <w:rPr>
                  <w:i/>
                  <w:iCs/>
                  <w:lang w:val="en-US" w:eastAsia="zh-CN"/>
                </w:rPr>
                <w:t>cellIdentity</w:t>
              </w:r>
              <w:r w:rsidR="005C6091">
                <w:rPr>
                  <w:lang w:val="en-US" w:eastAsia="zh-CN"/>
                </w:rPr>
                <w:t>.</w:t>
              </w:r>
            </w:ins>
            <w:del w:id="6373" w:author="" w:date="2020-05-11T13:11:00Z">
              <w:r w:rsidRPr="00F537EB" w:rsidDel="005C6091">
                <w:rPr>
                  <w:lang w:eastAsia="en-GB"/>
                </w:rPr>
                <w:delText xml:space="preserve">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r w:rsidR="00D61DF2" w:rsidRPr="00F31A56"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 xml:space="preserve">Indicates Tracking Area Code to which the cell indicated by cellIdentity field </w:t>
            </w:r>
            <w:commentRangeStart w:id="6374"/>
            <w:r w:rsidRPr="00F537EB">
              <w:rPr>
                <w:szCs w:val="22"/>
              </w:rPr>
              <w:t>belongs</w:t>
            </w:r>
            <w:commentRangeEnd w:id="6374"/>
            <w:r w:rsidR="00974655">
              <w:rPr>
                <w:rStyle w:val="CommentReference"/>
                <w:rFonts w:ascii="Times New Roman" w:eastAsia="SimSun" w:hAnsi="Times New Roman"/>
                <w:lang w:eastAsia="en-US"/>
              </w:rPr>
              <w:commentReference w:id="6374"/>
            </w:r>
            <w:r w:rsidRPr="00F537EB">
              <w:rPr>
                <w:szCs w:val="22"/>
              </w:rPr>
              <w:t>.</w:t>
            </w:r>
          </w:p>
        </w:tc>
      </w:tr>
    </w:tbl>
    <w:p w14:paraId="4B54D018" w14:textId="64EA6C5B" w:rsidR="005D376B" w:rsidRPr="007C7C20" w:rsidRDefault="005D376B" w:rsidP="005D376B">
      <w:pPr>
        <w:rPr>
          <w:lang w:val="en-US"/>
        </w:rPr>
      </w:pPr>
    </w:p>
    <w:p w14:paraId="22FF40DA" w14:textId="77777777" w:rsidR="001E4859" w:rsidRPr="00F537EB" w:rsidRDefault="001E4859" w:rsidP="001E4859">
      <w:pPr>
        <w:pStyle w:val="Heading4"/>
        <w:rPr>
          <w:rFonts w:eastAsia="MS Mincho"/>
        </w:rPr>
      </w:pPr>
      <w:bookmarkStart w:id="6375" w:name="_Toc36757099"/>
      <w:bookmarkStart w:id="6376" w:name="_Toc36836640"/>
      <w:bookmarkStart w:id="6377" w:name="_Toc36843617"/>
      <w:bookmarkStart w:id="6378" w:name="_Toc37067906"/>
      <w:r w:rsidRPr="00F537EB">
        <w:rPr>
          <w:rFonts w:eastAsia="MS Mincho"/>
        </w:rPr>
        <w:t>–</w:t>
      </w:r>
      <w:r w:rsidRPr="00F537EB">
        <w:rPr>
          <w:rFonts w:eastAsia="MS Mincho"/>
        </w:rPr>
        <w:tab/>
      </w:r>
      <w:r w:rsidRPr="00F537EB">
        <w:rPr>
          <w:rFonts w:eastAsia="MS Mincho"/>
          <w:i/>
        </w:rPr>
        <w:t>CLI-RSSI-Range</w:t>
      </w:r>
      <w:bookmarkEnd w:id="6375"/>
      <w:bookmarkEnd w:id="6376"/>
      <w:bookmarkEnd w:id="6377"/>
      <w:bookmarkEnd w:id="6378"/>
    </w:p>
    <w:p w14:paraId="3567B1B4" w14:textId="77777777" w:rsidR="001E4859" w:rsidRPr="007C7C20" w:rsidRDefault="001E4859" w:rsidP="001E4859">
      <w:pPr>
        <w:rPr>
          <w:rFonts w:eastAsia="MS Mincho"/>
          <w:lang w:val="en-US"/>
        </w:rPr>
      </w:pPr>
      <w:r w:rsidRPr="007C7C20">
        <w:rPr>
          <w:lang w:val="en-US"/>
        </w:rPr>
        <w:t xml:space="preserve">The IE </w:t>
      </w:r>
      <w:r w:rsidRPr="007C7C20">
        <w:rPr>
          <w:i/>
          <w:lang w:val="en-US"/>
        </w:rPr>
        <w:t>CLI-RSSI-Range</w:t>
      </w:r>
      <w:r w:rsidRPr="007C7C20">
        <w:rPr>
          <w:lang w:val="en-US"/>
        </w:rPr>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0618D" w:rsidRDefault="001E4859" w:rsidP="003B6316">
      <w:pPr>
        <w:pStyle w:val="PL"/>
        <w:rPr>
          <w:lang w:val="sv-SE"/>
        </w:rPr>
      </w:pPr>
      <w:r w:rsidRPr="00F0618D">
        <w:rPr>
          <w:lang w:val="sv-SE"/>
        </w:rPr>
        <w:t>-- TAG-CLI-RSSI-RANGE-START</w:t>
      </w:r>
    </w:p>
    <w:p w14:paraId="49D9BCFF" w14:textId="77777777" w:rsidR="001E4859" w:rsidRPr="00F0618D" w:rsidRDefault="001E4859" w:rsidP="003B6316">
      <w:pPr>
        <w:pStyle w:val="PL"/>
        <w:rPr>
          <w:lang w:val="sv-SE"/>
        </w:rPr>
      </w:pPr>
    </w:p>
    <w:p w14:paraId="41344C4B" w14:textId="77777777" w:rsidR="001E4859" w:rsidRPr="00F0618D" w:rsidRDefault="001E4859" w:rsidP="003B6316">
      <w:pPr>
        <w:pStyle w:val="PL"/>
        <w:rPr>
          <w:lang w:val="sv-SE"/>
        </w:rPr>
      </w:pPr>
      <w:r w:rsidRPr="00F0618D">
        <w:rPr>
          <w:lang w:val="sv-SE"/>
        </w:rPr>
        <w:t>CLI-RSSI-Range-r16 ::=                      INTEGER(0..76)</w:t>
      </w:r>
    </w:p>
    <w:p w14:paraId="0E5FA1EE" w14:textId="77777777" w:rsidR="001E4859" w:rsidRPr="00F0618D"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7C7C20" w:rsidRDefault="001E4859" w:rsidP="005D376B">
      <w:pPr>
        <w:rPr>
          <w:lang w:val="en-US"/>
        </w:rPr>
      </w:pPr>
    </w:p>
    <w:p w14:paraId="0FBFFF30" w14:textId="77777777" w:rsidR="002C5D28" w:rsidRPr="00F537EB" w:rsidRDefault="002C5D28" w:rsidP="002C5D28">
      <w:pPr>
        <w:pStyle w:val="Heading4"/>
      </w:pPr>
      <w:bookmarkStart w:id="6379" w:name="_Toc20425956"/>
      <w:bookmarkStart w:id="6380" w:name="_Toc29321352"/>
      <w:bookmarkStart w:id="6381" w:name="_Toc36757100"/>
      <w:bookmarkStart w:id="6382" w:name="_Toc36836641"/>
      <w:bookmarkStart w:id="6383" w:name="_Toc36843618"/>
      <w:bookmarkStart w:id="6384" w:name="_Toc37067907"/>
      <w:r w:rsidRPr="00F537EB">
        <w:lastRenderedPageBreak/>
        <w:t>–</w:t>
      </w:r>
      <w:r w:rsidRPr="00F537EB">
        <w:tab/>
      </w:r>
      <w:r w:rsidRPr="00F537EB">
        <w:rPr>
          <w:i/>
        </w:rPr>
        <w:t>CodebookConfig</w:t>
      </w:r>
      <w:bookmarkEnd w:id="6379"/>
      <w:bookmarkEnd w:id="6380"/>
      <w:bookmarkEnd w:id="6381"/>
      <w:bookmarkEnd w:id="6382"/>
      <w:bookmarkEnd w:id="6383"/>
      <w:bookmarkEnd w:id="6384"/>
    </w:p>
    <w:p w14:paraId="53AD9F71" w14:textId="77777777" w:rsidR="002C5D28" w:rsidRPr="007C7C20" w:rsidRDefault="002C5D28" w:rsidP="002C5D28">
      <w:pPr>
        <w:rPr>
          <w:lang w:val="en-US"/>
        </w:rPr>
      </w:pPr>
      <w:r w:rsidRPr="007C7C20">
        <w:rPr>
          <w:lang w:val="en-US"/>
        </w:rPr>
        <w:t xml:space="preserve">The IE </w:t>
      </w:r>
      <w:r w:rsidRPr="007C7C20">
        <w:rPr>
          <w:i/>
          <w:lang w:val="en-US"/>
        </w:rPr>
        <w:t>CodebookConfig</w:t>
      </w:r>
      <w:r w:rsidRPr="007C7C20">
        <w:rPr>
          <w:lang w:val="en-US"/>
        </w:rPr>
        <w:t xml:space="preserve"> is used to configure codebooks of Type-I and Type-II (see </w:t>
      </w:r>
      <w:r w:rsidR="00A61287" w:rsidRPr="007C7C20">
        <w:rPr>
          <w:lang w:val="en-US"/>
        </w:rPr>
        <w:t xml:space="preserve">TS </w:t>
      </w:r>
      <w:r w:rsidRPr="007C7C20">
        <w:rPr>
          <w:lang w:val="en-US"/>
        </w:rPr>
        <w:t>38.214</w:t>
      </w:r>
      <w:r w:rsidR="00A61287" w:rsidRPr="007C7C20">
        <w:rPr>
          <w:lang w:val="en-US"/>
        </w:rPr>
        <w:t xml:space="preserve"> [19]</w:t>
      </w:r>
      <w:r w:rsidRPr="007C7C20">
        <w:rPr>
          <w:lang w:val="en-US"/>
        </w:rPr>
        <w:t xml:space="preserve">, </w:t>
      </w:r>
      <w:r w:rsidR="00F37A41" w:rsidRPr="007C7C20">
        <w:rPr>
          <w:lang w:val="en-US"/>
        </w:rPr>
        <w:t>clause</w:t>
      </w:r>
      <w:r w:rsidRPr="007C7C20">
        <w:rPr>
          <w:lang w:val="en-US"/>
        </w:rPr>
        <w:t xml:space="preserve"> 5.2.2.2)</w:t>
      </w:r>
    </w:p>
    <w:p w14:paraId="46CA8512" w14:textId="77777777" w:rsidR="002C5D28" w:rsidRPr="00F537EB" w:rsidRDefault="002C5D28" w:rsidP="002C5D28">
      <w:pPr>
        <w:pStyle w:val="TH"/>
      </w:pPr>
      <w:r w:rsidRPr="00F537EB">
        <w:rPr>
          <w:i/>
        </w:rPr>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lastRenderedPageBreak/>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bookmarkStart w:id="6385" w:name="_Hlk37911979"/>
      <w:commentRangeStart w:id="6386"/>
      <w:r w:rsidRPr="00F537EB">
        <w:t xml:space="preserve">CodebookConfig-r16  </w:t>
      </w:r>
      <w:commentRangeEnd w:id="6386"/>
      <w:r w:rsidR="00797A6A">
        <w:rPr>
          <w:rStyle w:val="CommentReference"/>
          <w:rFonts w:ascii="Times New Roman" w:eastAsia="SimSun" w:hAnsi="Times New Roman"/>
          <w:noProof w:val="0"/>
          <w:lang w:eastAsia="en-US"/>
        </w:rPr>
        <w:commentReference w:id="6386"/>
      </w:r>
      <w:r w:rsidRPr="00F537EB">
        <w:t>::=                SEQUENCE  {</w:t>
      </w:r>
    </w:p>
    <w:p w14:paraId="75C28759" w14:textId="38569542" w:rsidR="007B7030" w:rsidRPr="00F537EB" w:rsidRDefault="007B7030" w:rsidP="003B6316">
      <w:pPr>
        <w:pStyle w:val="PL"/>
      </w:pPr>
      <w:bookmarkStart w:id="6387"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lastRenderedPageBreak/>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6385"/>
    <w:bookmarkEnd w:id="6387"/>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lastRenderedPageBreak/>
              <w:t xml:space="preserve">CodebookConfig </w:t>
            </w:r>
            <w:r w:rsidRPr="00F537EB">
              <w:rPr>
                <w:szCs w:val="22"/>
              </w:rPr>
              <w:t>field descriptions</w:t>
            </w:r>
          </w:p>
        </w:tc>
      </w:tr>
      <w:tr w:rsidR="001C1BA2" w:rsidRPr="00D05641"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D05641"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D05641"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proofErr w:type="gramStart"/>
            <w:r w:rsidR="007E6BF0" w:rsidRPr="00F537EB">
              <w:rPr>
                <w:szCs w:val="22"/>
              </w:rPr>
              <w:t>CEIL</w:t>
            </w:r>
            <w:r w:rsidRPr="00F537EB">
              <w:rPr>
                <w:szCs w:val="22"/>
              </w:rPr>
              <w:t>(</w:t>
            </w:r>
            <w:proofErr w:type="gramEnd"/>
            <w:r w:rsidRPr="00F537EB">
              <w:rPr>
                <w:szCs w:val="22"/>
              </w:rPr>
              <w:t>log2(nchoosek(O1*O2,4)))+8*n1*n2 where nchoosek(a,b) = a!/(b!(a-b)!)</w:t>
            </w:r>
            <w:r w:rsidR="00F27564" w:rsidRPr="00F537EB">
              <w:rPr>
                <w:szCs w:val="22"/>
              </w:rPr>
              <w:t>.</w:t>
            </w:r>
          </w:p>
        </w:tc>
      </w:tr>
      <w:tr w:rsidR="001C1BA2" w:rsidRPr="00D05641"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D05641"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D05641"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D05641"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D05641"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6388" w:name="_Hlk25283653"/>
            <w:r w:rsidRPr="00F537EB">
              <w:rPr>
                <w:b/>
                <w:i/>
                <w:szCs w:val="22"/>
              </w:rPr>
              <w:t>paramCombination</w:t>
            </w:r>
          </w:p>
          <w:bookmarkEnd w:id="6388"/>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D05641"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D05641"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D05641"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D05641"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D05641"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D05641"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D05641"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D05641"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D05641"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7C7C20" w:rsidRDefault="00D61DF2" w:rsidP="00D61DF2">
      <w:pPr>
        <w:rPr>
          <w:rFonts w:eastAsiaTheme="minorEastAsia"/>
          <w:lang w:val="en-US"/>
        </w:rPr>
      </w:pPr>
    </w:p>
    <w:p w14:paraId="3EAC6898" w14:textId="77777777" w:rsidR="00D61DF2" w:rsidRPr="00F537EB" w:rsidRDefault="00D61DF2" w:rsidP="00D61DF2">
      <w:pPr>
        <w:pStyle w:val="Heading4"/>
      </w:pPr>
      <w:bookmarkStart w:id="6389" w:name="_Toc36757101"/>
      <w:bookmarkStart w:id="6390" w:name="_Toc36836642"/>
      <w:bookmarkStart w:id="6391" w:name="_Toc36843619"/>
      <w:bookmarkStart w:id="6392" w:name="_Toc37067908"/>
      <w:r w:rsidRPr="00F537EB">
        <w:t>–</w:t>
      </w:r>
      <w:r w:rsidRPr="00F537EB">
        <w:tab/>
      </w:r>
      <w:r w:rsidRPr="00F537EB">
        <w:rPr>
          <w:i/>
          <w:iCs/>
        </w:rPr>
        <w:t>CommonLocationInfo</w:t>
      </w:r>
      <w:bookmarkEnd w:id="6389"/>
      <w:bookmarkEnd w:id="6390"/>
      <w:bookmarkEnd w:id="6391"/>
      <w:bookmarkEnd w:id="6392"/>
    </w:p>
    <w:p w14:paraId="77355AAB" w14:textId="77777777" w:rsidR="00D61DF2" w:rsidRPr="007C7C20" w:rsidRDefault="00D61DF2" w:rsidP="00D61DF2">
      <w:pPr>
        <w:rPr>
          <w:lang w:val="en-US"/>
        </w:rPr>
      </w:pPr>
      <w:r w:rsidRPr="007C7C20">
        <w:rPr>
          <w:lang w:val="en-US"/>
        </w:rPr>
        <w:t xml:space="preserve">The IE </w:t>
      </w:r>
      <w:r w:rsidRPr="007C7C20">
        <w:rPr>
          <w:i/>
          <w:lang w:val="en-US"/>
        </w:rPr>
        <w:t>CommonLocationInfo</w:t>
      </w:r>
      <w:r w:rsidRPr="007C7C20">
        <w:rPr>
          <w:lang w:val="en-US"/>
        </w:rPr>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lastRenderedPageBreak/>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6393" w:name="OLE_LINK43"/>
            <w:bookmarkStart w:id="6394" w:name="OLE_LINK36"/>
            <w:r w:rsidRPr="00F537EB">
              <w:rPr>
                <w:i/>
                <w:iCs/>
                <w:snapToGrid w:val="0"/>
              </w:rPr>
              <w:t>CommonLocationInfo</w:t>
            </w:r>
            <w:r w:rsidRPr="00F537EB">
              <w:rPr>
                <w:snapToGrid w:val="0"/>
              </w:rPr>
              <w:t xml:space="preserve"> field </w:t>
            </w:r>
            <w:bookmarkEnd w:id="6393"/>
            <w:bookmarkEnd w:id="6394"/>
            <w:r w:rsidRPr="00F537EB">
              <w:rPr>
                <w:snapToGrid w:val="0"/>
              </w:rPr>
              <w:t>descriptions</w:t>
            </w:r>
          </w:p>
        </w:tc>
      </w:tr>
      <w:tr w:rsidR="001C1BA2" w:rsidRPr="00D05641"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D05641"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D05641"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D05641"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D05641"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7C7C20" w:rsidRDefault="00201BF8" w:rsidP="00201BF8">
      <w:pPr>
        <w:rPr>
          <w:lang w:val="en-US"/>
        </w:rPr>
      </w:pPr>
    </w:p>
    <w:p w14:paraId="0754FC61" w14:textId="36F4C2D3" w:rsidR="00201BF8" w:rsidRPr="00F537EB" w:rsidRDefault="00201BF8" w:rsidP="00201BF8">
      <w:pPr>
        <w:pStyle w:val="Heading4"/>
        <w:rPr>
          <w:i/>
          <w:iCs/>
        </w:rPr>
      </w:pPr>
      <w:bookmarkStart w:id="6395" w:name="_Toc36757102"/>
      <w:bookmarkStart w:id="6396" w:name="_Toc36836643"/>
      <w:bookmarkStart w:id="6397" w:name="_Toc36843620"/>
      <w:bookmarkStart w:id="6398" w:name="_Toc37067909"/>
      <w:r w:rsidRPr="00F537EB">
        <w:rPr>
          <w:i/>
          <w:iCs/>
        </w:rPr>
        <w:t>–</w:t>
      </w:r>
      <w:r w:rsidRPr="00F537EB">
        <w:rPr>
          <w:i/>
          <w:iCs/>
        </w:rPr>
        <w:tab/>
      </w:r>
      <w:r w:rsidRPr="00F537EB">
        <w:rPr>
          <w:i/>
          <w:iCs/>
          <w:noProof/>
        </w:rPr>
        <w:t>Cond</w:t>
      </w:r>
      <w:ins w:id="6399" w:author="NrMob" w:date="2020-05-08T18:02:00Z">
        <w:r w:rsidR="00873991">
          <w:rPr>
            <w:i/>
            <w:iCs/>
            <w:noProof/>
          </w:rPr>
          <w:t>Rec</w:t>
        </w:r>
      </w:ins>
      <w:del w:id="6400" w:author="NrMob" w:date="2020-05-08T18:02:00Z">
        <w:r w:rsidRPr="00F537EB" w:rsidDel="00873991">
          <w:rPr>
            <w:i/>
            <w:iCs/>
            <w:noProof/>
          </w:rPr>
          <w:delText>C</w:delText>
        </w:r>
      </w:del>
      <w:r w:rsidRPr="00F537EB">
        <w:rPr>
          <w:i/>
          <w:iCs/>
          <w:noProof/>
        </w:rPr>
        <w:t>onfigId</w:t>
      </w:r>
      <w:bookmarkEnd w:id="6395"/>
      <w:bookmarkEnd w:id="6396"/>
      <w:bookmarkEnd w:id="6397"/>
      <w:bookmarkEnd w:id="6398"/>
    </w:p>
    <w:p w14:paraId="6262C4E4" w14:textId="6E6AA3E8" w:rsidR="00201BF8" w:rsidRPr="007C7C20" w:rsidRDefault="00201BF8" w:rsidP="00201BF8">
      <w:pPr>
        <w:rPr>
          <w:lang w:val="en-US"/>
        </w:rPr>
      </w:pPr>
      <w:r w:rsidRPr="007C7C20">
        <w:rPr>
          <w:lang w:val="en-US"/>
        </w:rPr>
        <w:t xml:space="preserve">The IE </w:t>
      </w:r>
      <w:r w:rsidRPr="007C7C20">
        <w:rPr>
          <w:i/>
          <w:lang w:val="en-US"/>
        </w:rPr>
        <w:t>Cond</w:t>
      </w:r>
      <w:ins w:id="6401" w:author="NrMob" w:date="2020-05-08T18:02:00Z">
        <w:r w:rsidR="00873991" w:rsidRPr="007C7C20">
          <w:rPr>
            <w:i/>
            <w:lang w:val="en-US"/>
          </w:rPr>
          <w:t>Rec</w:t>
        </w:r>
      </w:ins>
      <w:del w:id="6402" w:author="NrMob" w:date="2020-05-08T18:02:00Z">
        <w:r w:rsidRPr="007C7C20" w:rsidDel="00873991">
          <w:rPr>
            <w:i/>
            <w:lang w:val="en-US"/>
          </w:rPr>
          <w:delText>C</w:delText>
        </w:r>
      </w:del>
      <w:r w:rsidRPr="007C7C20">
        <w:rPr>
          <w:i/>
          <w:lang w:val="en-US"/>
        </w:rPr>
        <w:t>onfigId</w:t>
      </w:r>
      <w:r w:rsidRPr="007C7C20">
        <w:rPr>
          <w:lang w:val="en-US"/>
        </w:rPr>
        <w:t xml:space="preserve"> is used to identify a CHO or CPC configuration.</w:t>
      </w:r>
    </w:p>
    <w:p w14:paraId="02284CC1" w14:textId="0B196D23" w:rsidR="00201BF8" w:rsidRPr="00F537EB" w:rsidRDefault="00201BF8" w:rsidP="00201BF8">
      <w:pPr>
        <w:pStyle w:val="TH"/>
        <w:rPr>
          <w:bCs/>
          <w:i/>
          <w:iCs/>
        </w:rPr>
      </w:pPr>
      <w:r w:rsidRPr="00F537EB">
        <w:rPr>
          <w:bCs/>
          <w:i/>
          <w:iCs/>
        </w:rPr>
        <w:t>Cond</w:t>
      </w:r>
      <w:ins w:id="6403" w:author="NrMob" w:date="2020-05-08T18:02:00Z">
        <w:r w:rsidR="00873991">
          <w:rPr>
            <w:bCs/>
            <w:i/>
            <w:iCs/>
          </w:rPr>
          <w:t>Rec</w:t>
        </w:r>
      </w:ins>
      <w:del w:id="6404" w:author="NrMob" w:date="2020-05-08T18:02:00Z">
        <w:r w:rsidRPr="00F537EB" w:rsidDel="00873991">
          <w:rPr>
            <w:bCs/>
            <w:i/>
            <w:iCs/>
          </w:rPr>
          <w:delText>C</w:delText>
        </w:r>
      </w:del>
      <w:r w:rsidRPr="00F537EB">
        <w:rPr>
          <w:bCs/>
          <w:i/>
          <w:iCs/>
        </w:rPr>
        <w:t xml:space="preserve">onfigId </w:t>
      </w:r>
      <w:r w:rsidRPr="00F537EB">
        <w:t>information element</w:t>
      </w:r>
    </w:p>
    <w:p w14:paraId="5F152722" w14:textId="77777777" w:rsidR="00201BF8" w:rsidRPr="00F537EB" w:rsidRDefault="00201BF8" w:rsidP="003B6316">
      <w:pPr>
        <w:pStyle w:val="PL"/>
      </w:pPr>
      <w:r w:rsidRPr="00F537EB">
        <w:t>-- ASN1START</w:t>
      </w:r>
    </w:p>
    <w:p w14:paraId="498B24D6" w14:textId="34196430" w:rsidR="00201BF8" w:rsidRPr="00F537EB" w:rsidRDefault="00201BF8" w:rsidP="003B6316">
      <w:pPr>
        <w:pStyle w:val="PL"/>
      </w:pPr>
      <w:r w:rsidRPr="00F537EB">
        <w:t>-- TAG-COND</w:t>
      </w:r>
      <w:ins w:id="6405" w:author="NrMob" w:date="2020-05-08T18:02:00Z">
        <w:r w:rsidR="00873991">
          <w:t>RE</w:t>
        </w:r>
      </w:ins>
      <w:r w:rsidRPr="00F537EB">
        <w:t>CONFIGID-START</w:t>
      </w:r>
    </w:p>
    <w:p w14:paraId="7A10FC48" w14:textId="77777777" w:rsidR="00201BF8" w:rsidRPr="00F537EB" w:rsidRDefault="00201BF8" w:rsidP="003B6316">
      <w:pPr>
        <w:pStyle w:val="PL"/>
      </w:pPr>
    </w:p>
    <w:p w14:paraId="78AB4E7D" w14:textId="4201690C" w:rsidR="00201BF8" w:rsidRPr="00F537EB" w:rsidRDefault="00201BF8" w:rsidP="003B6316">
      <w:pPr>
        <w:pStyle w:val="PL"/>
      </w:pPr>
      <w:r w:rsidRPr="00F537EB">
        <w:t>Cond</w:t>
      </w:r>
      <w:ins w:id="6406" w:author="NrMob" w:date="2020-05-08T18:03:00Z">
        <w:r w:rsidR="00873991">
          <w:t>Rec</w:t>
        </w:r>
      </w:ins>
      <w:del w:id="6407" w:author="NrMob" w:date="2020-05-08T18:03:00Z">
        <w:r w:rsidRPr="00F537EB" w:rsidDel="00873991">
          <w:delText>C</w:delText>
        </w:r>
      </w:del>
      <w:r w:rsidRPr="00F537EB">
        <w:t>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64A85357" w:rsidR="00201BF8" w:rsidRPr="00F537EB" w:rsidRDefault="00201BF8" w:rsidP="003B6316">
      <w:pPr>
        <w:pStyle w:val="PL"/>
      </w:pPr>
      <w:r w:rsidRPr="00F537EB">
        <w:t>-- TAG-COND</w:t>
      </w:r>
      <w:ins w:id="6408" w:author="NrMob" w:date="2020-05-08T18:03:00Z">
        <w:r w:rsidR="00873991">
          <w:t>RE</w:t>
        </w:r>
      </w:ins>
      <w:r w:rsidRPr="00F537EB">
        <w:t>CONFIGID-STOP</w:t>
      </w:r>
    </w:p>
    <w:p w14:paraId="0D1499C3" w14:textId="77777777" w:rsidR="00201BF8" w:rsidRPr="00F537EB" w:rsidRDefault="00201BF8" w:rsidP="003B6316">
      <w:pPr>
        <w:pStyle w:val="PL"/>
      </w:pPr>
      <w:r w:rsidRPr="00F537EB">
        <w:t>-- ASN1STOP</w:t>
      </w:r>
    </w:p>
    <w:p w14:paraId="6A5B885B" w14:textId="77777777" w:rsidR="00201BF8" w:rsidRPr="007C7C20" w:rsidRDefault="00201BF8" w:rsidP="00201BF8">
      <w:pPr>
        <w:rPr>
          <w:lang w:val="en-US"/>
        </w:rPr>
      </w:pPr>
    </w:p>
    <w:p w14:paraId="548B05F1" w14:textId="7DB84B4D" w:rsidR="00201BF8" w:rsidRPr="00F537EB" w:rsidRDefault="00201BF8" w:rsidP="00201BF8">
      <w:pPr>
        <w:pStyle w:val="Heading4"/>
        <w:rPr>
          <w:i/>
          <w:iCs/>
        </w:rPr>
      </w:pPr>
      <w:bookmarkStart w:id="6409" w:name="_Toc36757103"/>
      <w:bookmarkStart w:id="6410" w:name="_Toc36836644"/>
      <w:bookmarkStart w:id="6411" w:name="_Toc36843621"/>
      <w:bookmarkStart w:id="6412" w:name="_Toc37067910"/>
      <w:r w:rsidRPr="00F537EB">
        <w:rPr>
          <w:i/>
          <w:iCs/>
        </w:rPr>
        <w:t>–</w:t>
      </w:r>
      <w:r w:rsidRPr="00F537EB">
        <w:rPr>
          <w:i/>
          <w:iCs/>
        </w:rPr>
        <w:tab/>
      </w:r>
      <w:r w:rsidRPr="00F537EB">
        <w:rPr>
          <w:i/>
          <w:iCs/>
          <w:noProof/>
        </w:rPr>
        <w:t>Cond</w:t>
      </w:r>
      <w:ins w:id="6413" w:author="NrMob" w:date="2020-05-08T18:03:00Z">
        <w:r w:rsidR="00873991">
          <w:rPr>
            <w:i/>
            <w:iCs/>
            <w:noProof/>
          </w:rPr>
          <w:t>Rec</w:t>
        </w:r>
      </w:ins>
      <w:del w:id="6414" w:author="NrMob" w:date="2020-05-08T18:03:00Z">
        <w:r w:rsidRPr="00F537EB" w:rsidDel="00873991">
          <w:rPr>
            <w:i/>
            <w:iCs/>
            <w:noProof/>
          </w:rPr>
          <w:delText>C</w:delText>
        </w:r>
      </w:del>
      <w:r w:rsidRPr="00F537EB">
        <w:rPr>
          <w:i/>
          <w:iCs/>
          <w:noProof/>
        </w:rPr>
        <w:t>onfigToAddModList</w:t>
      </w:r>
      <w:bookmarkEnd w:id="6409"/>
      <w:bookmarkEnd w:id="6410"/>
      <w:bookmarkEnd w:id="6411"/>
      <w:bookmarkEnd w:id="6412"/>
    </w:p>
    <w:p w14:paraId="746FC431" w14:textId="52D66565" w:rsidR="00201BF8" w:rsidRPr="007C7C20" w:rsidRDefault="00201BF8" w:rsidP="00201BF8">
      <w:pPr>
        <w:rPr>
          <w:lang w:val="en-US"/>
        </w:rPr>
      </w:pPr>
      <w:r w:rsidRPr="007C7C20">
        <w:rPr>
          <w:lang w:val="en-US"/>
        </w:rPr>
        <w:t xml:space="preserve">The IE </w:t>
      </w:r>
      <w:del w:id="6415" w:author="NrMob" w:date="2020-05-08T18:04:00Z">
        <w:r w:rsidRPr="007C7C20" w:rsidDel="00873991">
          <w:rPr>
            <w:i/>
            <w:lang w:val="en-US"/>
          </w:rPr>
          <w:delText>CHO-</w:delText>
        </w:r>
      </w:del>
      <w:ins w:id="6416" w:author="NrMob" w:date="2020-05-08T18:04:00Z">
        <w:r w:rsidR="00873991" w:rsidRPr="007C7C20">
          <w:rPr>
            <w:i/>
            <w:lang w:val="en-US"/>
          </w:rPr>
          <w:t>CondRec</w:t>
        </w:r>
      </w:ins>
      <w:del w:id="6417" w:author="NrMob" w:date="2020-05-08T18:04:00Z">
        <w:r w:rsidRPr="007C7C20" w:rsidDel="00873991">
          <w:rPr>
            <w:i/>
            <w:lang w:val="en-US"/>
          </w:rPr>
          <w:delText>C</w:delText>
        </w:r>
      </w:del>
      <w:r w:rsidRPr="007C7C20">
        <w:rPr>
          <w:i/>
          <w:lang w:val="en-US"/>
        </w:rPr>
        <w:t>onfigToAddModList</w:t>
      </w:r>
      <w:r w:rsidRPr="007C7C20">
        <w:rPr>
          <w:lang w:val="en-US"/>
        </w:rPr>
        <w:t xml:space="preserve"> concerns a list of conditional </w:t>
      </w:r>
      <w:ins w:id="6418" w:author="NrMob" w:date="2020-05-08T18:04:00Z">
        <w:r w:rsidR="00873991" w:rsidRPr="007C7C20">
          <w:rPr>
            <w:lang w:val="en-US"/>
          </w:rPr>
          <w:t>re</w:t>
        </w:r>
      </w:ins>
      <w:r w:rsidRPr="007C7C20">
        <w:rPr>
          <w:lang w:val="en-US"/>
        </w:rPr>
        <w:t xml:space="preserve">configurations to add or modify, with for each entry the </w:t>
      </w:r>
      <w:del w:id="6419" w:author="NrMob" w:date="2020-05-08T18:04:00Z">
        <w:r w:rsidRPr="007C7C20" w:rsidDel="00873991">
          <w:rPr>
            <w:i/>
            <w:lang w:val="en-US"/>
          </w:rPr>
          <w:delText>cho-</w:delText>
        </w:r>
      </w:del>
      <w:ins w:id="6420" w:author="NrMob" w:date="2020-05-08T18:04:00Z">
        <w:r w:rsidR="00873991" w:rsidRPr="007C7C20">
          <w:rPr>
            <w:i/>
            <w:lang w:val="en-US"/>
          </w:rPr>
          <w:t>CondRec</w:t>
        </w:r>
      </w:ins>
      <w:del w:id="6421" w:author="NrMob" w:date="2020-05-08T18:04:00Z">
        <w:r w:rsidRPr="007C7C20" w:rsidDel="00873991">
          <w:rPr>
            <w:i/>
            <w:lang w:val="en-US"/>
          </w:rPr>
          <w:delText>C</w:delText>
        </w:r>
      </w:del>
      <w:r w:rsidRPr="007C7C20">
        <w:rPr>
          <w:i/>
          <w:lang w:val="en-US"/>
        </w:rPr>
        <w:t>onfigId</w:t>
      </w:r>
      <w:r w:rsidRPr="007C7C20">
        <w:rPr>
          <w:lang w:val="en-US"/>
        </w:rPr>
        <w:t xml:space="preserve"> and the associated </w:t>
      </w:r>
      <w:r w:rsidRPr="007C7C20">
        <w:rPr>
          <w:i/>
          <w:lang w:val="en-US"/>
        </w:rPr>
        <w:t xml:space="preserve">condExecutionCond </w:t>
      </w:r>
      <w:r w:rsidRPr="007C7C20">
        <w:rPr>
          <w:iCs/>
          <w:lang w:val="en-US"/>
        </w:rPr>
        <w:t>and</w:t>
      </w:r>
      <w:r w:rsidRPr="007C7C20">
        <w:rPr>
          <w:i/>
          <w:lang w:val="en-US"/>
        </w:rPr>
        <w:t xml:space="preserve"> condRRCReconfig</w:t>
      </w:r>
      <w:r w:rsidRPr="007C7C20">
        <w:rPr>
          <w:lang w:val="en-US"/>
        </w:rPr>
        <w:t>.</w:t>
      </w:r>
    </w:p>
    <w:p w14:paraId="7EC67D3D" w14:textId="3BCB1744" w:rsidR="00201BF8" w:rsidRPr="00F537EB" w:rsidRDefault="00201BF8" w:rsidP="00201BF8">
      <w:pPr>
        <w:pStyle w:val="TH"/>
        <w:rPr>
          <w:bCs/>
          <w:i/>
          <w:iCs/>
        </w:rPr>
      </w:pPr>
      <w:r w:rsidRPr="00F537EB">
        <w:rPr>
          <w:bCs/>
          <w:i/>
          <w:iCs/>
        </w:rPr>
        <w:lastRenderedPageBreak/>
        <w:t>Cond</w:t>
      </w:r>
      <w:ins w:id="6422" w:author="NrMob" w:date="2020-05-08T18:05:00Z">
        <w:r w:rsidR="00873991">
          <w:rPr>
            <w:bCs/>
            <w:i/>
            <w:iCs/>
          </w:rPr>
          <w:t>Rec</w:t>
        </w:r>
      </w:ins>
      <w:del w:id="6423" w:author="NrMob" w:date="2020-05-08T18:05:00Z">
        <w:r w:rsidRPr="00F537EB" w:rsidDel="00873991">
          <w:rPr>
            <w:bCs/>
            <w:i/>
            <w:iCs/>
          </w:rPr>
          <w:delText>C</w:delText>
        </w:r>
      </w:del>
      <w:r w:rsidRPr="00F537EB">
        <w:rPr>
          <w:bCs/>
          <w:i/>
          <w:iCs/>
        </w:rPr>
        <w:t xml:space="preserve">onfigToAddModList </w:t>
      </w:r>
      <w:r w:rsidRPr="00F537EB">
        <w:t>information element</w:t>
      </w:r>
    </w:p>
    <w:p w14:paraId="1FBF8DAA" w14:textId="77777777" w:rsidR="00201BF8" w:rsidRPr="00F537EB" w:rsidRDefault="00201BF8" w:rsidP="003B6316">
      <w:pPr>
        <w:pStyle w:val="PL"/>
      </w:pPr>
      <w:r w:rsidRPr="00F537EB">
        <w:t>-- ASN1START</w:t>
      </w:r>
    </w:p>
    <w:p w14:paraId="12AA7A05" w14:textId="3CFDE5F5" w:rsidR="00201BF8" w:rsidRPr="00F537EB" w:rsidRDefault="00201BF8" w:rsidP="003B6316">
      <w:pPr>
        <w:pStyle w:val="PL"/>
      </w:pPr>
      <w:r w:rsidRPr="00F537EB">
        <w:t>-- TAG-COND</w:t>
      </w:r>
      <w:ins w:id="6424" w:author="NrMob" w:date="2020-05-09T10:19:00Z">
        <w:r w:rsidR="00B75D56">
          <w:t>RE</w:t>
        </w:r>
      </w:ins>
      <w:r w:rsidRPr="00F537EB">
        <w:t>CONFIGTOADDMODLIST-START</w:t>
      </w:r>
    </w:p>
    <w:p w14:paraId="3117BB54" w14:textId="69C0C940" w:rsidR="00201BF8" w:rsidRPr="00F537EB" w:rsidRDefault="00201BF8" w:rsidP="003B6316">
      <w:pPr>
        <w:pStyle w:val="PL"/>
      </w:pPr>
    </w:p>
    <w:p w14:paraId="767A511E" w14:textId="2DE7A1AA" w:rsidR="00201BF8" w:rsidRPr="00F537EB" w:rsidRDefault="00201BF8" w:rsidP="003B6316">
      <w:pPr>
        <w:pStyle w:val="PL"/>
      </w:pPr>
      <w:r w:rsidRPr="00F537EB">
        <w:t>Cond</w:t>
      </w:r>
      <w:ins w:id="6425" w:author="NrMob" w:date="2020-05-09T10:19:00Z">
        <w:r w:rsidR="00B75D56">
          <w:t>Rec</w:t>
        </w:r>
      </w:ins>
      <w:del w:id="6426" w:author="NrMob" w:date="2020-05-09T10:19:00Z">
        <w:r w:rsidRPr="00F537EB" w:rsidDel="00B75D56">
          <w:delText>C</w:delText>
        </w:r>
      </w:del>
      <w:r w:rsidRPr="00F537EB">
        <w:t>onfigToAddModList-r16 ::=   SEQUENCE (SIZE (1.. maxNrofCondCells</w:t>
      </w:r>
      <w:r w:rsidR="00A14749" w:rsidRPr="00F537EB">
        <w:t>-r16</w:t>
      </w:r>
      <w:r w:rsidRPr="00F537EB">
        <w:t>)) OF Cond</w:t>
      </w:r>
      <w:ins w:id="6427" w:author="NrMob" w:date="2020-05-09T10:20:00Z">
        <w:r w:rsidR="00B75D56">
          <w:t>Rec</w:t>
        </w:r>
      </w:ins>
      <w:del w:id="6428" w:author="NrMob" w:date="2020-05-09T10:20:00Z">
        <w:r w:rsidRPr="00F537EB" w:rsidDel="00B75D56">
          <w:delText>C</w:delText>
        </w:r>
      </w:del>
      <w:r w:rsidRPr="00F537EB">
        <w:t>onfigToAddMod-r16</w:t>
      </w:r>
    </w:p>
    <w:p w14:paraId="4D86D04D" w14:textId="77777777" w:rsidR="00201BF8" w:rsidRPr="00F537EB" w:rsidRDefault="00201BF8" w:rsidP="003B6316">
      <w:pPr>
        <w:pStyle w:val="PL"/>
      </w:pPr>
    </w:p>
    <w:p w14:paraId="47F20319" w14:textId="10150586" w:rsidR="00201BF8" w:rsidRPr="00F537EB" w:rsidRDefault="00201BF8" w:rsidP="003B6316">
      <w:pPr>
        <w:pStyle w:val="PL"/>
      </w:pPr>
      <w:r w:rsidRPr="00F537EB">
        <w:t>Cond</w:t>
      </w:r>
      <w:ins w:id="6429" w:author="NrMob" w:date="2020-05-09T10:20:00Z">
        <w:r w:rsidR="00B75D56">
          <w:t>Rec</w:t>
        </w:r>
      </w:ins>
      <w:del w:id="6430" w:author="NrMob" w:date="2020-05-09T10:20:00Z">
        <w:r w:rsidRPr="00F537EB" w:rsidDel="00B75D56">
          <w:delText>C</w:delText>
        </w:r>
      </w:del>
      <w:r w:rsidRPr="00F537EB">
        <w:t>onfigToAddMod-r16 ::=       SEQUENCE {</w:t>
      </w:r>
    </w:p>
    <w:p w14:paraId="2A6DA9DA" w14:textId="650E65C2" w:rsidR="00201BF8" w:rsidRPr="00F537EB" w:rsidRDefault="00201BF8" w:rsidP="003B6316">
      <w:pPr>
        <w:pStyle w:val="PL"/>
      </w:pPr>
      <w:r w:rsidRPr="00F537EB">
        <w:t xml:space="preserve">    cond</w:t>
      </w:r>
      <w:ins w:id="6431" w:author="NrMob" w:date="2020-05-09T10:20:00Z">
        <w:r w:rsidR="00B75D56">
          <w:t>Rec</w:t>
        </w:r>
      </w:ins>
      <w:del w:id="6432" w:author="NrMob" w:date="2020-05-09T10:20:00Z">
        <w:r w:rsidRPr="00F537EB" w:rsidDel="00B75D56">
          <w:delText>C</w:delText>
        </w:r>
      </w:del>
      <w:r w:rsidRPr="00F537EB">
        <w:t>onfigId-r16                 Cond</w:t>
      </w:r>
      <w:ins w:id="6433" w:author="NrMob" w:date="2020-05-09T10:20:00Z">
        <w:r w:rsidR="00B75D56">
          <w:t>Rec</w:t>
        </w:r>
      </w:ins>
      <w:del w:id="6434" w:author="NrMob" w:date="2020-05-09T10:20:00Z">
        <w:r w:rsidRPr="00F537EB" w:rsidDel="00B75D56">
          <w:delText>C</w:delText>
        </w:r>
      </w:del>
      <w:r w:rsidRPr="00F537EB">
        <w:t>onfigId-r16,</w:t>
      </w:r>
    </w:p>
    <w:p w14:paraId="4C19ECE2" w14:textId="0C8ECC95" w:rsidR="00201BF8" w:rsidRPr="00F537EB" w:rsidRDefault="00201BF8" w:rsidP="003B6316">
      <w:pPr>
        <w:pStyle w:val="PL"/>
      </w:pPr>
      <w:r w:rsidRPr="00F537EB">
        <w:t xml:space="preserve">    condExecutionCond-r16            SEQUENCE (SIZE (1..2)) OF MeasId  OPTIONAL,    </w:t>
      </w:r>
      <w:commentRangeStart w:id="6435"/>
      <w:r w:rsidRPr="00F537EB">
        <w:t xml:space="preserve">-- </w:t>
      </w:r>
      <w:ins w:id="6436" w:author="NrMob" w:date="2020-05-09T10:21:00Z">
        <w:r w:rsidR="00B75D56">
          <w:t>Cond condReconfigAdd</w:t>
        </w:r>
      </w:ins>
      <w:del w:id="6437" w:author="NrMob" w:date="2020-05-09T10:21:00Z">
        <w:r w:rsidRPr="00F537EB" w:rsidDel="00B75D56">
          <w:delText>Need S</w:delText>
        </w:r>
        <w:commentRangeEnd w:id="6435"/>
        <w:r w:rsidR="00C412C7" w:rsidDel="00B75D56">
          <w:rPr>
            <w:rStyle w:val="CommentReference"/>
            <w:rFonts w:ascii="Times New Roman" w:eastAsia="SimSun" w:hAnsi="Times New Roman"/>
            <w:noProof w:val="0"/>
            <w:lang w:eastAsia="en-US"/>
          </w:rPr>
          <w:commentReference w:id="6435"/>
        </w:r>
      </w:del>
    </w:p>
    <w:p w14:paraId="6020AAC9" w14:textId="42762585" w:rsidR="00201BF8" w:rsidRPr="00F537EB" w:rsidRDefault="00201BF8" w:rsidP="003B6316">
      <w:pPr>
        <w:pStyle w:val="PL"/>
      </w:pPr>
      <w:r w:rsidRPr="00F537EB">
        <w:t xml:space="preserve">    condRRCReconfig-r16              OCTET STRING (CONTAINING RRCReconfiguration)  OPTIONAL,    -- </w:t>
      </w:r>
      <w:ins w:id="6438" w:author="NrMob" w:date="2020-05-09T10:21:00Z">
        <w:r w:rsidR="00B75D56">
          <w:t>Cond condReconfigAdd</w:t>
        </w:r>
      </w:ins>
      <w:del w:id="6439" w:author="NrMob" w:date="2020-05-09T10:21:00Z">
        <w:r w:rsidRPr="00F537EB" w:rsidDel="00B75D56">
          <w:delText>Need S</w:delText>
        </w:r>
      </w:del>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095BFA05" w:rsidR="00201BF8" w:rsidRPr="00F537EB" w:rsidRDefault="00201BF8" w:rsidP="003B6316">
      <w:pPr>
        <w:pStyle w:val="PL"/>
      </w:pPr>
      <w:r w:rsidRPr="00F537EB">
        <w:t>-- TAG-COND</w:t>
      </w:r>
      <w:ins w:id="6440" w:author="NrMob" w:date="2020-05-09T10:20:00Z">
        <w:r w:rsidR="00B75D56">
          <w:t>RE</w:t>
        </w:r>
      </w:ins>
      <w:r w:rsidRPr="00F537EB">
        <w:t>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487104E9" w:rsidR="00201BF8" w:rsidRPr="00F537EB" w:rsidRDefault="00201BF8" w:rsidP="00C76602">
            <w:pPr>
              <w:pStyle w:val="TAH"/>
              <w:rPr>
                <w:lang w:eastAsia="en-GB"/>
              </w:rPr>
            </w:pPr>
            <w:r w:rsidRPr="00F537EB">
              <w:rPr>
                <w:i/>
                <w:noProof/>
                <w:lang w:eastAsia="en-GB"/>
              </w:rPr>
              <w:t>Cond</w:t>
            </w:r>
            <w:ins w:id="6441" w:author="NrMob" w:date="2020-05-10T16:24:00Z">
              <w:r w:rsidR="00E6434D">
                <w:rPr>
                  <w:i/>
                  <w:noProof/>
                  <w:lang w:eastAsia="en-GB"/>
                </w:rPr>
                <w:t>Rec</w:t>
              </w:r>
            </w:ins>
            <w:del w:id="6442" w:author="NrMob" w:date="2020-05-10T16:24:00Z">
              <w:r w:rsidRPr="00F537EB" w:rsidDel="00E6434D">
                <w:rPr>
                  <w:i/>
                  <w:noProof/>
                  <w:lang w:eastAsia="en-GB"/>
                </w:rPr>
                <w:delText>C</w:delText>
              </w:r>
            </w:del>
            <w:r w:rsidRPr="00F537EB">
              <w:rPr>
                <w:i/>
                <w:noProof/>
                <w:lang w:eastAsia="en-GB"/>
              </w:rPr>
              <w:t xml:space="preserve">onfigToAddMod </w:t>
            </w:r>
            <w:r w:rsidRPr="00F537EB">
              <w:rPr>
                <w:iCs/>
                <w:noProof/>
                <w:lang w:eastAsia="en-GB"/>
              </w:rPr>
              <w:t>field descriptions</w:t>
            </w:r>
          </w:p>
        </w:tc>
      </w:tr>
      <w:tr w:rsidR="001C1BA2" w:rsidRPr="00D05641"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351AD0AB"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w:t>
            </w:r>
            <w:ins w:id="6443" w:author="NrMob" w:date="2020-05-09T10:22:00Z">
              <w:r w:rsidR="00B75D56">
                <w:t>re</w:t>
              </w:r>
            </w:ins>
            <w:r w:rsidRPr="00F537EB">
              <w:t xml:space="preserve">configuration. </w:t>
            </w:r>
            <w:commentRangeStart w:id="6444"/>
            <w:ins w:id="6445" w:author="NrMob" w:date="2020-05-09T10:22:00Z">
              <w:r w:rsidR="00B75D56">
                <w:rPr>
                  <w:iCs/>
                  <w:noProof/>
                  <w:lang w:eastAsia="zh-CN"/>
                </w:rPr>
                <w:t xml:space="preserve">Both </w:t>
              </w:r>
            </w:ins>
            <w:commentRangeEnd w:id="6444"/>
            <w:r w:rsidR="00737CCB">
              <w:rPr>
                <w:rStyle w:val="CommentReference"/>
                <w:rFonts w:ascii="Times New Roman" w:eastAsia="SimSun" w:hAnsi="Times New Roman"/>
                <w:lang w:eastAsia="en-US"/>
              </w:rPr>
              <w:commentReference w:id="6444"/>
            </w:r>
            <w:ins w:id="6446" w:author="NrMob" w:date="2020-05-09T10:22:00Z">
              <w:r w:rsidR="00B75D56">
                <w:rPr>
                  <w:iCs/>
                  <w:noProof/>
                  <w:lang w:eastAsia="zh-CN"/>
                </w:rPr>
                <w:t>triggering events correspond to the same</w:t>
              </w:r>
              <w:r w:rsidR="00B75D56" w:rsidDel="004D4859">
                <w:rPr>
                  <w:iCs/>
                  <w:noProof/>
                  <w:lang w:eastAsia="zh-CN"/>
                </w:rPr>
                <w:t xml:space="preserve"> </w:t>
              </w:r>
              <w:r w:rsidR="00B75D56" w:rsidRPr="004D2223">
                <w:rPr>
                  <w:i/>
                  <w:noProof/>
                  <w:lang w:eastAsia="zh-CN"/>
                </w:rPr>
                <w:t>measObject</w:t>
              </w:r>
              <w:r w:rsidR="00B75D56" w:rsidRPr="004D2223">
                <w:rPr>
                  <w:iCs/>
                  <w:noProof/>
                  <w:lang w:eastAsia="zh-CN"/>
                </w:rPr>
                <w:t xml:space="preserve"> for a candidate cell when 2 triggering events (</w:t>
              </w:r>
              <w:r w:rsidR="00B75D56" w:rsidRPr="004D2223">
                <w:rPr>
                  <w:i/>
                  <w:noProof/>
                  <w:lang w:eastAsia="zh-CN"/>
                </w:rPr>
                <w:t>MeasId</w:t>
              </w:r>
              <w:r w:rsidR="00B75D56" w:rsidRPr="004D2223">
                <w:rPr>
                  <w:iCs/>
                  <w:noProof/>
                  <w:lang w:eastAsia="zh-CN"/>
                </w:rPr>
                <w:t>) are used for CHO execution condition (</w:t>
              </w:r>
              <w:r w:rsidR="00B75D56" w:rsidRPr="004D2223">
                <w:rPr>
                  <w:i/>
                  <w:noProof/>
                  <w:lang w:eastAsia="zh-CN"/>
                </w:rPr>
                <w:t>condExecutionCond</w:t>
              </w:r>
              <w:r w:rsidR="00B75D56" w:rsidRPr="004D2223">
                <w:rPr>
                  <w:iCs/>
                  <w:noProof/>
                  <w:lang w:eastAsia="zh-CN"/>
                </w:rPr>
                <w:t>)</w:t>
              </w:r>
              <w:r w:rsidR="00B75D56">
                <w:rPr>
                  <w:iCs/>
                  <w:noProof/>
                  <w:lang w:eastAsia="zh-CN"/>
                </w:rPr>
                <w:t>.</w:t>
              </w:r>
            </w:ins>
            <w:del w:id="6447" w:author="NrMob" w:date="2020-05-09T10:22: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 xml:space="preserve">condRRCReconfig </w:delText>
              </w:r>
              <w:r w:rsidRPr="00F537EB" w:rsidDel="00B75D56">
                <w:delText xml:space="preserve">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p>
        </w:tc>
      </w:tr>
      <w:tr w:rsidR="006E47D2" w:rsidRPr="00D05641"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252BF009"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w:t>
            </w:r>
            <w:ins w:id="6448" w:author="NrMob" w:date="2020-05-09T10:23:00Z">
              <w:r w:rsidR="00B75D56" w:rsidRPr="00491FB9">
                <w:t xml:space="preserve">The </w:t>
              </w:r>
              <w:r w:rsidR="00B75D56" w:rsidRPr="00F537EB">
                <w:rPr>
                  <w:i/>
                </w:rPr>
                <w:t>RRCReconfiguration</w:t>
              </w:r>
              <w:r w:rsidR="00B75D56" w:rsidRPr="00F537EB">
                <w:t xml:space="preserve"> message </w:t>
              </w:r>
              <w:r w:rsidR="00B75D56" w:rsidRPr="003C79DA">
                <w:t xml:space="preserve">contained in </w:t>
              </w:r>
              <w:r w:rsidR="00B75D56" w:rsidRPr="003C79DA">
                <w:rPr>
                  <w:i/>
                  <w:iCs/>
                </w:rPr>
                <w:t>condRRCReconfig</w:t>
              </w:r>
              <w:r w:rsidR="00B75D56" w:rsidRPr="003C79DA">
                <w:t xml:space="preserve"> </w:t>
              </w:r>
              <w:r w:rsidR="00B75D56">
                <w:t xml:space="preserve">cannot contain the field </w:t>
              </w:r>
              <w:r w:rsidR="00B75D56" w:rsidRPr="00491FB9">
                <w:rPr>
                  <w:i/>
                  <w:iCs/>
                </w:rPr>
                <w:t>conditionalReconfiguration</w:t>
              </w:r>
              <w:r w:rsidR="00B75D56" w:rsidRPr="00491FB9">
                <w:t>.</w:t>
              </w:r>
            </w:ins>
            <w:del w:id="6449" w:author="NrMob" w:date="2020-05-09T10:23: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condExecutionCond</w:delText>
              </w:r>
              <w:r w:rsidRPr="00F537EB" w:rsidDel="00B75D56">
                <w:delText xml:space="preserve"> 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r w:rsidRPr="00F537EB">
              <w:t xml:space="preserve"> </w:t>
            </w:r>
          </w:p>
        </w:tc>
      </w:tr>
    </w:tbl>
    <w:p w14:paraId="6C17F351" w14:textId="77777777" w:rsidR="00B75D56" w:rsidRPr="007C7C20" w:rsidRDefault="00B75D56" w:rsidP="00B75D56">
      <w:pPr>
        <w:rPr>
          <w:ins w:id="6450" w:author="NrMob" w:date="2020-05-09T10:23: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75D56" w:rsidRPr="00F537EB" w14:paraId="7DC17450" w14:textId="77777777" w:rsidTr="00B75D56">
        <w:trPr>
          <w:ins w:id="6451" w:author="NrMob" w:date="2020-05-09T10:23:00Z"/>
        </w:trPr>
        <w:tc>
          <w:tcPr>
            <w:tcW w:w="4027" w:type="dxa"/>
          </w:tcPr>
          <w:p w14:paraId="6DDE5B7D" w14:textId="77777777" w:rsidR="00B75D56" w:rsidRPr="00F537EB" w:rsidRDefault="00B75D56" w:rsidP="00B75D56">
            <w:pPr>
              <w:pStyle w:val="TAH"/>
              <w:rPr>
                <w:ins w:id="6452" w:author="NrMob" w:date="2020-05-09T10:23:00Z"/>
                <w:b w:val="0"/>
              </w:rPr>
            </w:pPr>
            <w:ins w:id="6453" w:author="NrMob" w:date="2020-05-09T10:23:00Z">
              <w:r w:rsidRPr="00F537EB">
                <w:t>Conditional Presence</w:t>
              </w:r>
            </w:ins>
          </w:p>
        </w:tc>
        <w:tc>
          <w:tcPr>
            <w:tcW w:w="10146" w:type="dxa"/>
          </w:tcPr>
          <w:p w14:paraId="0668CE5D" w14:textId="77777777" w:rsidR="00B75D56" w:rsidRPr="00F537EB" w:rsidRDefault="00B75D56" w:rsidP="00B75D56">
            <w:pPr>
              <w:pStyle w:val="TAH"/>
              <w:rPr>
                <w:ins w:id="6454" w:author="NrMob" w:date="2020-05-09T10:23:00Z"/>
                <w:b w:val="0"/>
              </w:rPr>
            </w:pPr>
            <w:ins w:id="6455" w:author="NrMob" w:date="2020-05-09T10:23:00Z">
              <w:r w:rsidRPr="00F537EB">
                <w:t>Explanation</w:t>
              </w:r>
            </w:ins>
          </w:p>
        </w:tc>
      </w:tr>
      <w:tr w:rsidR="00B75D56" w:rsidRPr="00F537EB" w14:paraId="2E3D4487" w14:textId="77777777" w:rsidTr="00B75D56">
        <w:trPr>
          <w:ins w:id="6456" w:author="NrMob" w:date="2020-05-09T10:23:00Z"/>
        </w:trPr>
        <w:tc>
          <w:tcPr>
            <w:tcW w:w="4027" w:type="dxa"/>
          </w:tcPr>
          <w:p w14:paraId="0198198D" w14:textId="77777777" w:rsidR="00B75D56" w:rsidRPr="00F537EB" w:rsidRDefault="00B75D56" w:rsidP="00B75D56">
            <w:pPr>
              <w:pStyle w:val="TAL"/>
              <w:rPr>
                <w:ins w:id="6457" w:author="NrMob" w:date="2020-05-09T10:23:00Z"/>
                <w:i/>
                <w:szCs w:val="22"/>
              </w:rPr>
            </w:pPr>
            <w:ins w:id="6458" w:author="NrMob" w:date="2020-05-09T10:23:00Z">
              <w:r w:rsidRPr="00DF6265">
                <w:rPr>
                  <w:i/>
                  <w:szCs w:val="22"/>
                </w:rPr>
                <w:t>condReconfigAdd</w:t>
              </w:r>
            </w:ins>
          </w:p>
        </w:tc>
        <w:tc>
          <w:tcPr>
            <w:tcW w:w="10146" w:type="dxa"/>
          </w:tcPr>
          <w:p w14:paraId="4318ECB2" w14:textId="77777777" w:rsidR="00B75D56" w:rsidRPr="00F537EB" w:rsidRDefault="00B75D56" w:rsidP="00B75D56">
            <w:pPr>
              <w:pStyle w:val="TAL"/>
              <w:rPr>
                <w:ins w:id="6459" w:author="NrMob" w:date="2020-05-09T10:23:00Z"/>
                <w:szCs w:val="22"/>
              </w:rPr>
            </w:pPr>
            <w:ins w:id="6460" w:author="NrMob" w:date="2020-05-09T10:23:00Z">
              <w:r w:rsidRPr="00DF6265">
                <w:rPr>
                  <w:szCs w:val="22"/>
                </w:rPr>
                <w:t xml:space="preserve">The field is mandatory present when a </w:t>
              </w:r>
              <w:r w:rsidRPr="00DF6265">
                <w:rPr>
                  <w:i/>
                  <w:iCs/>
                  <w:szCs w:val="22"/>
                </w:rPr>
                <w:t>cond</w:t>
              </w:r>
              <w:r>
                <w:rPr>
                  <w:i/>
                  <w:iCs/>
                  <w:szCs w:val="22"/>
                </w:rPr>
                <w:t>Rec</w:t>
              </w:r>
              <w:r w:rsidRPr="00DF6265">
                <w:rPr>
                  <w:i/>
                  <w:iCs/>
                  <w:szCs w:val="22"/>
                </w:rPr>
                <w:t>onfigId</w:t>
              </w:r>
              <w:r w:rsidRPr="00DF6265">
                <w:rPr>
                  <w:szCs w:val="22"/>
                </w:rPr>
                <w:t xml:space="preserve"> is being added. Otherwise the field is optional, need M.</w:t>
              </w:r>
            </w:ins>
          </w:p>
        </w:tc>
      </w:tr>
    </w:tbl>
    <w:p w14:paraId="1D1022AD" w14:textId="77777777" w:rsidR="005D376B" w:rsidRPr="00F537EB" w:rsidRDefault="005D376B" w:rsidP="005D376B"/>
    <w:p w14:paraId="4C4B7961" w14:textId="77777777" w:rsidR="00201BF8" w:rsidRPr="00F537EB" w:rsidRDefault="00201BF8" w:rsidP="00201BF8">
      <w:pPr>
        <w:pStyle w:val="Heading4"/>
        <w:rPr>
          <w:i/>
          <w:iCs/>
        </w:rPr>
      </w:pPr>
      <w:bookmarkStart w:id="6461" w:name="_Toc36757104"/>
      <w:bookmarkStart w:id="6462" w:name="_Toc36836645"/>
      <w:bookmarkStart w:id="6463" w:name="_Toc36843622"/>
      <w:bookmarkStart w:id="6464" w:name="_Toc37067911"/>
      <w:bookmarkStart w:id="6465" w:name="_Toc20425957"/>
      <w:bookmarkStart w:id="6466" w:name="_Toc29321353"/>
      <w:r w:rsidRPr="00F537EB">
        <w:rPr>
          <w:i/>
          <w:iCs/>
        </w:rPr>
        <w:t>–</w:t>
      </w:r>
      <w:r w:rsidRPr="00F537EB">
        <w:rPr>
          <w:i/>
          <w:iCs/>
        </w:rPr>
        <w:tab/>
      </w:r>
      <w:r w:rsidRPr="00F537EB">
        <w:rPr>
          <w:i/>
          <w:iCs/>
          <w:noProof/>
        </w:rPr>
        <w:t>ConditionalReconfiguration</w:t>
      </w:r>
      <w:bookmarkEnd w:id="6461"/>
      <w:bookmarkEnd w:id="6462"/>
      <w:bookmarkEnd w:id="6463"/>
      <w:bookmarkEnd w:id="6464"/>
    </w:p>
    <w:p w14:paraId="067C6305" w14:textId="62CF90AE" w:rsidR="00201BF8" w:rsidRPr="007C7C20" w:rsidRDefault="00201BF8" w:rsidP="00201BF8">
      <w:pPr>
        <w:rPr>
          <w:lang w:val="en-US"/>
        </w:rPr>
      </w:pPr>
      <w:r w:rsidRPr="007C7C20">
        <w:rPr>
          <w:lang w:val="en-US"/>
        </w:rPr>
        <w:t xml:space="preserve">The IE </w:t>
      </w:r>
      <w:r w:rsidRPr="007C7C20">
        <w:rPr>
          <w:i/>
          <w:lang w:val="en-US"/>
        </w:rPr>
        <w:t xml:space="preserve">ConditionalReconfiguration </w:t>
      </w:r>
      <w:r w:rsidRPr="007C7C20">
        <w:rPr>
          <w:lang w:val="en-US"/>
        </w:rPr>
        <w:t xml:space="preserve">is used to add, modify and release the configuration of conditional </w:t>
      </w:r>
      <w:ins w:id="6467" w:author="NrMob" w:date="2020-05-09T10:23:00Z">
        <w:r w:rsidR="00B75D56" w:rsidRPr="007C7C20">
          <w:rPr>
            <w:lang w:val="en-US"/>
          </w:rPr>
          <w:t>re</w:t>
        </w:r>
      </w:ins>
      <w:r w:rsidRPr="007C7C20">
        <w:rPr>
          <w:lang w:val="en-US"/>
        </w:rPr>
        <w:t>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w:t>
      </w:r>
      <w:commentRangeStart w:id="6468"/>
      <w:r w:rsidRPr="00F537EB">
        <w:t>-r16</w:t>
      </w:r>
      <w:commentRangeEnd w:id="6468"/>
      <w:r w:rsidR="00F86042">
        <w:rPr>
          <w:rStyle w:val="CommentReference"/>
          <w:rFonts w:ascii="Times New Roman" w:eastAsia="SimSun" w:hAnsi="Times New Roman"/>
          <w:noProof w:val="0"/>
          <w:lang w:eastAsia="en-US"/>
        </w:rPr>
        <w:commentReference w:id="6468"/>
      </w:r>
      <w:r w:rsidRPr="00F537EB">
        <w:t xml:space="preserve">              ENUMERATED {true}              OPTIONAL,   -- </w:t>
      </w:r>
      <w:commentRangeStart w:id="6469"/>
      <w:r w:rsidRPr="00F537EB">
        <w:t>Need N</w:t>
      </w:r>
      <w:commentRangeEnd w:id="6469"/>
      <w:r w:rsidR="00D7270E">
        <w:rPr>
          <w:rStyle w:val="CommentReference"/>
          <w:rFonts w:ascii="Times New Roman" w:eastAsia="SimSun" w:hAnsi="Times New Roman"/>
          <w:noProof w:val="0"/>
          <w:lang w:eastAsia="en-US"/>
        </w:rPr>
        <w:commentReference w:id="6469"/>
      </w:r>
    </w:p>
    <w:p w14:paraId="788F03B2" w14:textId="3615B92D" w:rsidR="00D265A0" w:rsidRPr="00F537EB" w:rsidRDefault="00201BF8" w:rsidP="003B6316">
      <w:pPr>
        <w:pStyle w:val="PL"/>
        <w:rPr>
          <w:ins w:id="6470" w:author="NrMob" w:date="2020-05-10T16:31:00Z"/>
        </w:rPr>
      </w:pPr>
      <w:r w:rsidRPr="00F537EB">
        <w:t xml:space="preserve">    cond</w:t>
      </w:r>
      <w:ins w:id="6471" w:author="NrMob" w:date="2020-05-09T10:24:00Z">
        <w:r w:rsidR="00E82E7A">
          <w:t>Rec</w:t>
        </w:r>
      </w:ins>
      <w:del w:id="6472" w:author="NrMob" w:date="2020-05-09T10:25:00Z">
        <w:r w:rsidRPr="00F537EB" w:rsidDel="00E82E7A">
          <w:delText>C</w:delText>
        </w:r>
      </w:del>
      <w:r w:rsidRPr="00F537EB">
        <w:t>onfigToRemoveList-r16           Cond</w:t>
      </w:r>
      <w:ins w:id="6473" w:author="NrMob" w:date="2020-05-09T10:25:00Z">
        <w:r w:rsidR="00E82E7A">
          <w:t>Rec</w:t>
        </w:r>
      </w:ins>
      <w:del w:id="6474" w:author="NrMob" w:date="2020-05-09T10:25:00Z">
        <w:r w:rsidRPr="00F537EB" w:rsidDel="00E82E7A">
          <w:delText>C</w:delText>
        </w:r>
      </w:del>
      <w:r w:rsidRPr="00F537EB">
        <w:t>onfigToRemoveList-r16     OPTIONAL,   -- Need N</w:t>
      </w:r>
    </w:p>
    <w:p w14:paraId="24E45A65" w14:textId="2C705FFD" w:rsidR="00201BF8" w:rsidRPr="00F537EB" w:rsidRDefault="00201BF8" w:rsidP="003B6316">
      <w:pPr>
        <w:pStyle w:val="PL"/>
      </w:pPr>
      <w:r w:rsidRPr="00F537EB">
        <w:t xml:space="preserve">    cond</w:t>
      </w:r>
      <w:ins w:id="6475" w:author="NrMob" w:date="2020-05-09T10:25:00Z">
        <w:r w:rsidR="00E82E7A">
          <w:t>Rec</w:t>
        </w:r>
      </w:ins>
      <w:del w:id="6476" w:author="NrMob" w:date="2020-05-09T10:25:00Z">
        <w:r w:rsidRPr="00F537EB" w:rsidDel="00E82E7A">
          <w:delText>C</w:delText>
        </w:r>
      </w:del>
      <w:r w:rsidRPr="00F537EB">
        <w:t>onfigToAddModList-r16           Cond</w:t>
      </w:r>
      <w:ins w:id="6477" w:author="NrMob" w:date="2020-05-09T10:25:00Z">
        <w:r w:rsidR="00E82E7A">
          <w:t>Rec</w:t>
        </w:r>
      </w:ins>
      <w:del w:id="6478" w:author="NrMob" w:date="2020-05-09T10:25:00Z">
        <w:r w:rsidRPr="00F537EB" w:rsidDel="00E82E7A">
          <w:delText>C</w:delText>
        </w:r>
      </w:del>
      <w:r w:rsidRPr="00F537EB">
        <w:t>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7C935236" w:rsidR="00201BF8" w:rsidRPr="00F537EB" w:rsidRDefault="00201BF8" w:rsidP="003B6316">
      <w:pPr>
        <w:pStyle w:val="PL"/>
      </w:pPr>
      <w:r w:rsidRPr="00F537EB">
        <w:t>Cond</w:t>
      </w:r>
      <w:ins w:id="6479" w:author="NrMob" w:date="2020-05-09T10:25:00Z">
        <w:r w:rsidR="00E82E7A">
          <w:t>Rec</w:t>
        </w:r>
      </w:ins>
      <w:del w:id="6480" w:author="NrMob" w:date="2020-05-09T10:25:00Z">
        <w:r w:rsidRPr="00F537EB" w:rsidDel="00E82E7A">
          <w:delText>C</w:delText>
        </w:r>
      </w:del>
      <w:r w:rsidRPr="00F537EB">
        <w:t>onfigToRemoveList-r16 ::=       SEQUENCE (SIZE (1.. maxNrofCondCells</w:t>
      </w:r>
      <w:r w:rsidR="00A14749" w:rsidRPr="00F537EB">
        <w:t>-r16</w:t>
      </w:r>
      <w:r w:rsidRPr="00F537EB">
        <w:t>)) OF Cond</w:t>
      </w:r>
      <w:ins w:id="6481" w:author="NrMob" w:date="2020-05-09T10:25:00Z">
        <w:r w:rsidR="00E82E7A">
          <w:t>Rec</w:t>
        </w:r>
      </w:ins>
      <w:del w:id="6482" w:author="NrMob" w:date="2020-05-09T10:25:00Z">
        <w:r w:rsidRPr="00F537EB" w:rsidDel="00E82E7A">
          <w:delText>C</w:delText>
        </w:r>
      </w:del>
      <w:r w:rsidRPr="00F537EB">
        <w:t>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t xml:space="preserve">ConditionalReconfiguration </w:t>
            </w:r>
            <w:r w:rsidRPr="00F537EB">
              <w:rPr>
                <w:iCs/>
                <w:noProof/>
                <w:lang w:eastAsia="en-GB"/>
              </w:rPr>
              <w:t>field descriptions</w:t>
            </w:r>
          </w:p>
        </w:tc>
      </w:tr>
      <w:tr w:rsidR="00E82E7A" w:rsidRPr="00D05641" w14:paraId="0868AA69" w14:textId="77777777" w:rsidTr="00E26A6F">
        <w:trPr>
          <w:cantSplit/>
          <w:tblHeader/>
          <w:ins w:id="6483" w:author="NrMob" w:date="2020-05-09T10:25:00Z"/>
        </w:trPr>
        <w:tc>
          <w:tcPr>
            <w:tcW w:w="14175" w:type="dxa"/>
          </w:tcPr>
          <w:p w14:paraId="6E7CF65F" w14:textId="77777777" w:rsidR="00E82E7A" w:rsidRPr="00F537EB" w:rsidRDefault="00E82E7A" w:rsidP="00E26A6F">
            <w:pPr>
              <w:pStyle w:val="TAL"/>
              <w:rPr>
                <w:ins w:id="6484" w:author="NrMob" w:date="2020-05-09T10:25:00Z"/>
              </w:rPr>
            </w:pPr>
            <w:ins w:id="6485" w:author="NrMob" w:date="2020-05-09T10:25:00Z">
              <w:r>
                <w:rPr>
                  <w:b/>
                  <w:bCs/>
                  <w:i/>
                  <w:noProof/>
                  <w:lang w:eastAsia="en-GB"/>
                </w:rPr>
                <w:t>a</w:t>
              </w:r>
              <w:r w:rsidRPr="007C6150">
                <w:rPr>
                  <w:b/>
                  <w:bCs/>
                  <w:i/>
                  <w:noProof/>
                  <w:lang w:eastAsia="en-GB"/>
                </w:rPr>
                <w:t>ttemptCondReconfig</w:t>
              </w:r>
            </w:ins>
          </w:p>
          <w:p w14:paraId="4B048B81" w14:textId="77777777" w:rsidR="00E82E7A" w:rsidRPr="00F537EB" w:rsidRDefault="00E82E7A" w:rsidP="00E26A6F">
            <w:pPr>
              <w:pStyle w:val="TAL"/>
              <w:rPr>
                <w:ins w:id="6486" w:author="NrMob" w:date="2020-05-09T10:25:00Z"/>
                <w:i/>
                <w:noProof/>
                <w:lang w:eastAsia="en-GB"/>
              </w:rPr>
            </w:pPr>
            <w:ins w:id="6487" w:author="NrMob" w:date="2020-05-09T10:25:00Z">
              <w:r w:rsidRPr="007C6150">
                <w:t>If present, the UE shall perform conditional reconfiguration if selected cell is a target candidate cell and it is the first cell selection after failure as described in clause 5.3.7.3</w:t>
              </w:r>
              <w:r w:rsidRPr="00F537EB">
                <w:t>.</w:t>
              </w:r>
            </w:ins>
          </w:p>
        </w:tc>
      </w:tr>
      <w:tr w:rsidR="001C1BA2" w:rsidRPr="00D05641" w14:paraId="58C7AA38" w14:textId="77777777" w:rsidTr="00C76602">
        <w:trPr>
          <w:cantSplit/>
        </w:trPr>
        <w:tc>
          <w:tcPr>
            <w:tcW w:w="14175" w:type="dxa"/>
          </w:tcPr>
          <w:p w14:paraId="563AB8D0" w14:textId="6786B403" w:rsidR="00201BF8" w:rsidRPr="00F537EB" w:rsidRDefault="00201BF8" w:rsidP="00C76602">
            <w:pPr>
              <w:pStyle w:val="TAL"/>
            </w:pPr>
            <w:r w:rsidRPr="00F537EB">
              <w:rPr>
                <w:b/>
                <w:bCs/>
                <w:i/>
                <w:noProof/>
                <w:lang w:eastAsia="en-GB"/>
              </w:rPr>
              <w:t>cond</w:t>
            </w:r>
            <w:ins w:id="6488" w:author="NrMob" w:date="2020-05-09T10:26:00Z">
              <w:r w:rsidR="00E82E7A">
                <w:rPr>
                  <w:b/>
                  <w:bCs/>
                  <w:i/>
                  <w:noProof/>
                  <w:lang w:eastAsia="en-GB"/>
                </w:rPr>
                <w:t>Rec</w:t>
              </w:r>
            </w:ins>
            <w:del w:id="6489" w:author="NrMob" w:date="2020-05-09T10:26:00Z">
              <w:r w:rsidRPr="00F537EB" w:rsidDel="00E82E7A">
                <w:rPr>
                  <w:b/>
                  <w:bCs/>
                  <w:i/>
                  <w:noProof/>
                  <w:lang w:eastAsia="en-GB"/>
                </w:rPr>
                <w:delText>C</w:delText>
              </w:r>
            </w:del>
            <w:r w:rsidRPr="00F537EB">
              <w:rPr>
                <w:b/>
                <w:bCs/>
                <w:i/>
                <w:noProof/>
                <w:lang w:eastAsia="en-GB"/>
              </w:rPr>
              <w:t>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D05641" w14:paraId="0AACA97F" w14:textId="77777777" w:rsidTr="00C76602">
        <w:trPr>
          <w:cantSplit/>
        </w:trPr>
        <w:tc>
          <w:tcPr>
            <w:tcW w:w="14175" w:type="dxa"/>
          </w:tcPr>
          <w:p w14:paraId="7EDA03DA" w14:textId="161EA879" w:rsidR="00201BF8" w:rsidRPr="00F537EB" w:rsidRDefault="00201BF8" w:rsidP="00C76602">
            <w:pPr>
              <w:pStyle w:val="TAL"/>
            </w:pPr>
            <w:r w:rsidRPr="00F537EB">
              <w:rPr>
                <w:b/>
                <w:bCs/>
                <w:i/>
                <w:noProof/>
                <w:lang w:eastAsia="en-GB"/>
              </w:rPr>
              <w:t>cond</w:t>
            </w:r>
            <w:ins w:id="6490" w:author="NrMob" w:date="2020-05-09T10:26:00Z">
              <w:r w:rsidR="00E82E7A">
                <w:rPr>
                  <w:b/>
                  <w:bCs/>
                  <w:i/>
                  <w:noProof/>
                  <w:lang w:eastAsia="en-GB"/>
                </w:rPr>
                <w:t>Rec</w:t>
              </w:r>
            </w:ins>
            <w:del w:id="6491" w:author="NrMob" w:date="2020-05-09T10:26:00Z">
              <w:r w:rsidRPr="00F537EB" w:rsidDel="00E82E7A">
                <w:rPr>
                  <w:b/>
                  <w:bCs/>
                  <w:i/>
                  <w:noProof/>
                  <w:lang w:eastAsia="en-GB"/>
                </w:rPr>
                <w:delText>C</w:delText>
              </w:r>
            </w:del>
            <w:r w:rsidRPr="00F537EB">
              <w:rPr>
                <w:b/>
                <w:bCs/>
                <w:i/>
                <w:noProof/>
                <w:lang w:eastAsia="en-GB"/>
              </w:rPr>
              <w:t>onfigToRemoveList</w:t>
            </w:r>
          </w:p>
          <w:p w14:paraId="0CD2B66A" w14:textId="7101655F" w:rsidR="00201BF8" w:rsidRPr="00F537EB" w:rsidRDefault="00201BF8" w:rsidP="00C76602">
            <w:pPr>
              <w:pStyle w:val="TAL"/>
              <w:rPr>
                <w:b/>
                <w:bCs/>
                <w:i/>
                <w:noProof/>
                <w:lang w:eastAsia="en-GB"/>
              </w:rPr>
            </w:pPr>
            <w:r w:rsidRPr="00F537EB">
              <w:t xml:space="preserve">List of the configuration of candidate SpCells to be removed. </w:t>
            </w:r>
            <w:del w:id="6492" w:author="NrMob" w:date="2020-05-09T10:27:00Z">
              <w:r w:rsidRPr="00F537EB" w:rsidDel="00E82E7A">
                <w:delText xml:space="preserve">When the network removes the stored conditional configuration for a candidate cell, the network releases the measIDs associated to the </w:delText>
              </w:r>
              <w:r w:rsidRPr="00F537EB" w:rsidDel="00E82E7A">
                <w:rPr>
                  <w:i/>
                </w:rPr>
                <w:delText>condExecutionCond</w:delText>
              </w:r>
              <w:r w:rsidRPr="00F537EB" w:rsidDel="00E82E7A">
                <w:delText xml:space="preserve"> if it is not used by the </w:delText>
              </w:r>
              <w:r w:rsidRPr="00F537EB" w:rsidDel="00E82E7A">
                <w:rPr>
                  <w:i/>
                </w:rPr>
                <w:delText>condExecutionCond</w:delText>
              </w:r>
              <w:r w:rsidRPr="00F537EB" w:rsidDel="00E82E7A">
                <w:delText xml:space="preserve"> of other </w:delText>
              </w:r>
              <w:commentRangeStart w:id="6493"/>
              <w:r w:rsidRPr="00F537EB" w:rsidDel="00E82E7A">
                <w:delText>candidate cells</w:delText>
              </w:r>
              <w:commentRangeEnd w:id="6493"/>
              <w:r w:rsidR="00E55D50" w:rsidDel="00E82E7A">
                <w:rPr>
                  <w:rStyle w:val="CommentReference"/>
                  <w:rFonts w:ascii="Times New Roman" w:eastAsia="SimSun" w:hAnsi="Times New Roman"/>
                  <w:lang w:eastAsia="en-US"/>
                </w:rPr>
                <w:commentReference w:id="6493"/>
              </w:r>
              <w:r w:rsidRPr="00F537EB" w:rsidDel="00E82E7A">
                <w:delText>.</w:delText>
              </w:r>
            </w:del>
          </w:p>
        </w:tc>
      </w:tr>
    </w:tbl>
    <w:p w14:paraId="1CEF2E54" w14:textId="77777777" w:rsidR="00201BF8" w:rsidRPr="007C7C20" w:rsidRDefault="00201BF8" w:rsidP="00201BF8">
      <w:pPr>
        <w:rPr>
          <w:lang w:val="en-US"/>
        </w:rPr>
      </w:pPr>
    </w:p>
    <w:p w14:paraId="0F0EFEAC" w14:textId="77777777" w:rsidR="002C5D28" w:rsidRPr="00F537EB" w:rsidRDefault="002C5D28" w:rsidP="002C5D28">
      <w:pPr>
        <w:pStyle w:val="Heading4"/>
      </w:pPr>
      <w:bookmarkStart w:id="6494" w:name="_Toc36757105"/>
      <w:bookmarkStart w:id="6495" w:name="_Toc36836646"/>
      <w:bookmarkStart w:id="6496" w:name="_Toc36843623"/>
      <w:bookmarkStart w:id="6497" w:name="_Toc37067912"/>
      <w:r w:rsidRPr="00F537EB">
        <w:t>–</w:t>
      </w:r>
      <w:r w:rsidRPr="00F537EB">
        <w:tab/>
      </w:r>
      <w:r w:rsidRPr="00F537EB">
        <w:rPr>
          <w:i/>
        </w:rPr>
        <w:t>ConfiguredGrantConfig</w:t>
      </w:r>
      <w:bookmarkEnd w:id="6465"/>
      <w:bookmarkEnd w:id="6466"/>
      <w:bookmarkEnd w:id="6494"/>
      <w:bookmarkEnd w:id="6495"/>
      <w:bookmarkEnd w:id="6496"/>
      <w:bookmarkEnd w:id="6497"/>
    </w:p>
    <w:p w14:paraId="4D4CCC53" w14:textId="3ACD7F84" w:rsidR="002C5D28" w:rsidRPr="007C7C20" w:rsidRDefault="002C5D28" w:rsidP="002C5D28">
      <w:pPr>
        <w:rPr>
          <w:lang w:val="en-US"/>
        </w:rPr>
      </w:pPr>
      <w:r w:rsidRPr="007C7C20">
        <w:rPr>
          <w:lang w:val="en-US"/>
        </w:rPr>
        <w:t xml:space="preserve">The IE </w:t>
      </w:r>
      <w:r w:rsidRPr="007C7C20">
        <w:rPr>
          <w:i/>
          <w:lang w:val="en-US"/>
        </w:rPr>
        <w:t>ConfiguredGrantConfig</w:t>
      </w:r>
      <w:r w:rsidRPr="007C7C20">
        <w:rPr>
          <w:lang w:val="en-US"/>
        </w:rPr>
        <w:t xml:space="preserve"> is used to configure uplink transmission without dynamic grant according to two possible schemes. The actual uplink grant may either be configured via RRC (</w:t>
      </w:r>
      <w:r w:rsidRPr="007C7C20">
        <w:rPr>
          <w:i/>
          <w:lang w:val="en-US"/>
        </w:rPr>
        <w:t>type1</w:t>
      </w:r>
      <w:r w:rsidRPr="007C7C20">
        <w:rPr>
          <w:lang w:val="en-US"/>
        </w:rPr>
        <w:t>) or provided via the PDCCH (addressed to CS-RNTI) (</w:t>
      </w:r>
      <w:r w:rsidRPr="007C7C20">
        <w:rPr>
          <w:i/>
          <w:lang w:val="en-US"/>
        </w:rPr>
        <w:t>type2</w:t>
      </w:r>
      <w:r w:rsidRPr="007C7C20">
        <w:rPr>
          <w:lang w:val="en-US"/>
        </w:rPr>
        <w:t>).</w:t>
      </w:r>
      <w:r w:rsidR="008F1816" w:rsidRPr="007C7C20">
        <w:rPr>
          <w:lang w:val="en-US"/>
        </w:rPr>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0618D" w:rsidRDefault="002C5D28" w:rsidP="003B6316">
      <w:pPr>
        <w:pStyle w:val="PL"/>
        <w:rPr>
          <w:lang w:val="sv-SE"/>
        </w:rPr>
      </w:pPr>
      <w:r w:rsidRPr="00F537EB">
        <w:t xml:space="preserve">    </w:t>
      </w:r>
      <w:r w:rsidRPr="00F0618D">
        <w:rPr>
          <w:lang w:val="sv-SE"/>
        </w:rPr>
        <w:t>periodicity                         ENUMERATED {</w:t>
      </w:r>
    </w:p>
    <w:p w14:paraId="72E54246" w14:textId="77777777" w:rsidR="002C5D28" w:rsidRPr="00F0618D" w:rsidRDefault="002C5D28" w:rsidP="003B6316">
      <w:pPr>
        <w:pStyle w:val="PL"/>
        <w:rPr>
          <w:lang w:val="sv-SE"/>
        </w:rPr>
      </w:pPr>
      <w:r w:rsidRPr="00F0618D">
        <w:rPr>
          <w:lang w:val="sv-SE"/>
        </w:rPr>
        <w:t xml:space="preserve">                                                sym2, sym7, sym1x14, sym2x14, sym4x14, sym5x14, sym8x14, sym10x14, sym16x14, sym20x14,</w:t>
      </w:r>
    </w:p>
    <w:p w14:paraId="602C64C0" w14:textId="77777777" w:rsidR="002C5D28" w:rsidRPr="00F0618D" w:rsidRDefault="002C5D28" w:rsidP="003B6316">
      <w:pPr>
        <w:pStyle w:val="PL"/>
        <w:rPr>
          <w:lang w:val="sv-SE"/>
        </w:rPr>
      </w:pPr>
      <w:r w:rsidRPr="00F0618D">
        <w:rPr>
          <w:lang w:val="sv-SE"/>
        </w:rPr>
        <w:t xml:space="preserve">                                                sym32x14, sym40x14, sym64x14, sym80x14, sym128x14, sym160x14, sym256x14, sym320x14, sym512x14,</w:t>
      </w:r>
    </w:p>
    <w:p w14:paraId="2221F431" w14:textId="77777777" w:rsidR="002C5D28" w:rsidRPr="00F0618D" w:rsidRDefault="002C5D28" w:rsidP="003B6316">
      <w:pPr>
        <w:pStyle w:val="PL"/>
        <w:rPr>
          <w:lang w:val="sv-SE"/>
        </w:rPr>
      </w:pPr>
      <w:r w:rsidRPr="00F0618D">
        <w:rPr>
          <w:lang w:val="sv-SE"/>
        </w:rPr>
        <w:t xml:space="preserve">                                                sym640x14, sym1024x14, sym1280x14, sym2560x14, sym5120x14,</w:t>
      </w:r>
    </w:p>
    <w:p w14:paraId="0BA1B87F" w14:textId="77777777" w:rsidR="002C5D28" w:rsidRPr="00F0618D" w:rsidRDefault="002C5D28" w:rsidP="003B6316">
      <w:pPr>
        <w:pStyle w:val="PL"/>
        <w:rPr>
          <w:lang w:val="sv-SE"/>
        </w:rPr>
      </w:pPr>
      <w:r w:rsidRPr="00F0618D">
        <w:rPr>
          <w:lang w:val="sv-SE"/>
        </w:rPr>
        <w:t xml:space="preserve">                                                sym6, sym1x12, sym2x12, sym4x12, sym5x12, sym8x12, sym10x12, sym16x12, sym20x12, sym32x12,</w:t>
      </w:r>
    </w:p>
    <w:p w14:paraId="562F988F" w14:textId="77777777" w:rsidR="002C5D28" w:rsidRPr="00F0618D" w:rsidRDefault="002C5D28" w:rsidP="003B6316">
      <w:pPr>
        <w:pStyle w:val="PL"/>
        <w:rPr>
          <w:lang w:val="sv-SE"/>
        </w:rPr>
      </w:pPr>
      <w:r w:rsidRPr="00F0618D">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0618D">
        <w:rPr>
          <w:lang w:val="sv-SE"/>
        </w:rPr>
        <w:t xml:space="preserve">                                                </w:t>
      </w:r>
      <w:r w:rsidRPr="00F537EB">
        <w:t>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lastRenderedPageBreak/>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w:t>
      </w:r>
      <w:commentRangeStart w:id="6498"/>
      <w:r w:rsidRPr="00F537EB">
        <w:t>M</w:t>
      </w:r>
      <w:commentRangeEnd w:id="6498"/>
      <w:r w:rsidR="004B3F19">
        <w:rPr>
          <w:rStyle w:val="CommentReference"/>
          <w:rFonts w:ascii="Times New Roman" w:eastAsia="SimSun" w:hAnsi="Times New Roman"/>
          <w:noProof w:val="0"/>
          <w:lang w:eastAsia="en-US"/>
        </w:rPr>
        <w:commentReference w:id="6498"/>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79781BCC" w:rsidR="008F1816" w:rsidRPr="00F537EB" w:rsidRDefault="008F1816" w:rsidP="003B6316">
      <w:pPr>
        <w:pStyle w:val="PL"/>
      </w:pPr>
      <w:r w:rsidRPr="00F537EB">
        <w:t xml:space="preserve">        </w:t>
      </w:r>
      <w:commentRangeStart w:id="6499"/>
      <w:r w:rsidRPr="00F537EB">
        <w:t>timeReferenceSFN-r16</w:t>
      </w:r>
      <w:commentRangeEnd w:id="6499"/>
      <w:r w:rsidR="00F94E4E">
        <w:rPr>
          <w:rStyle w:val="CommentReference"/>
          <w:rFonts w:ascii="Times New Roman" w:eastAsia="SimSun" w:hAnsi="Times New Roman"/>
          <w:noProof w:val="0"/>
          <w:lang w:eastAsia="en-US"/>
        </w:rPr>
        <w:commentReference w:id="6499"/>
      </w:r>
      <w:r w:rsidRPr="00F537EB">
        <w:t xml:space="preserve">                ENUMERATED {sfn512}                                                 OPTIONAL    -- Need </w:t>
      </w:r>
      <w:ins w:id="6500" w:author="IIoT" w:date="2020-05-10T16:21:00Z">
        <w:r w:rsidR="00C83BAC">
          <w:t>S</w:t>
        </w:r>
      </w:ins>
      <w:del w:id="6501" w:author="IIoT" w:date="2020-05-10T16:21:00Z">
        <w:r w:rsidRPr="00F537EB">
          <w:delText>R</w:delText>
        </w:r>
      </w:del>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commentRangeStart w:id="6502"/>
      <w:r w:rsidRPr="00F537EB">
        <w:t xml:space="preserve">    </w:t>
      </w:r>
      <w:commentRangeStart w:id="6503"/>
      <w:r w:rsidRPr="00F537EB">
        <w:t>cg-RetransmissionTimer</w:t>
      </w:r>
      <w:commentRangeEnd w:id="6503"/>
      <w:r w:rsidR="007F15A7">
        <w:rPr>
          <w:rStyle w:val="CommentReference"/>
          <w:rFonts w:ascii="Times New Roman" w:eastAsia="SimSun" w:hAnsi="Times New Roman"/>
          <w:noProof w:val="0"/>
          <w:lang w:eastAsia="en-US"/>
        </w:rPr>
        <w:commentReference w:id="6503"/>
      </w:r>
      <w:r w:rsidRPr="00F537EB">
        <w:t xml:space="preserve">-r16              INTEGER (1..64)         </w:t>
      </w:r>
      <w:r w:rsidR="008F1816" w:rsidRPr="00F537EB">
        <w:t xml:space="preserve">                             </w:t>
      </w:r>
      <w:r w:rsidRPr="00F537EB">
        <w:t>OPTIONAL,   -- Need R</w:t>
      </w:r>
    </w:p>
    <w:p w14:paraId="7B139C4B" w14:textId="77777777" w:rsidR="003F2362" w:rsidRPr="007C7C20" w:rsidRDefault="00DE53FB" w:rsidP="003F2362">
      <w:pPr>
        <w:pStyle w:val="PL"/>
        <w:rPr>
          <w:ins w:id="6504" w:author="" w:date="2020-05-08T11:15:00Z"/>
          <w:lang w:val="sv-SE"/>
        </w:rPr>
      </w:pPr>
      <w:r w:rsidRPr="00F537EB">
        <w:t xml:space="preserve">    </w:t>
      </w:r>
      <w:r w:rsidRPr="007C7C20">
        <w:rPr>
          <w:lang w:val="sv-SE"/>
        </w:rPr>
        <w:t xml:space="preserve">cg-minDFI-Delay-r16                     </w:t>
      </w:r>
      <w:ins w:id="6505" w:author="" w:date="2020-05-08T11:15:00Z">
        <w:r w:rsidR="003F2362" w:rsidRPr="007C7C20">
          <w:rPr>
            <w:lang w:val="sv-SE"/>
          </w:rPr>
          <w:t xml:space="preserve">ENUMERATED </w:t>
        </w:r>
      </w:ins>
    </w:p>
    <w:p w14:paraId="3A5FF477" w14:textId="77777777" w:rsidR="003F2362" w:rsidRPr="007C7C20" w:rsidRDefault="003F2362" w:rsidP="003F2362">
      <w:pPr>
        <w:pStyle w:val="PL"/>
        <w:rPr>
          <w:ins w:id="6506" w:author="" w:date="2020-05-08T11:15:00Z"/>
          <w:lang w:val="sv-SE"/>
        </w:rPr>
      </w:pPr>
      <w:ins w:id="6507" w:author="" w:date="2020-05-08T11:15:00Z">
        <w:r w:rsidRPr="007C7C20">
          <w:rPr>
            <w:lang w:val="sv-SE"/>
          </w:rPr>
          <w:t xml:space="preserve">                                                    {sym7, sym1x14, sym2x14, sym3x14, sym4x14, sym5x14, sym6x14, sym7x14, sym8x14,</w:t>
        </w:r>
      </w:ins>
    </w:p>
    <w:p w14:paraId="0E323F97" w14:textId="77777777" w:rsidR="003F2362" w:rsidRPr="007C7C20" w:rsidRDefault="003F2362" w:rsidP="003F2362">
      <w:pPr>
        <w:pStyle w:val="PL"/>
        <w:rPr>
          <w:ins w:id="6508" w:author="" w:date="2020-05-08T11:15:00Z"/>
          <w:lang w:val="sv-SE"/>
        </w:rPr>
      </w:pPr>
      <w:ins w:id="6509" w:author="" w:date="2020-05-08T11:15:00Z">
        <w:r w:rsidRPr="007C7C20">
          <w:rPr>
            <w:lang w:val="sv-SE"/>
          </w:rPr>
          <w:t xml:space="preserve">                                                     sym9x14, sym10x14, sym11x14, sym12x14, sym13x14, sym14x14,sym15x14, sym16x14</w:t>
        </w:r>
      </w:ins>
    </w:p>
    <w:p w14:paraId="76AA8325" w14:textId="22541517" w:rsidR="00DE53FB" w:rsidRPr="00F537EB" w:rsidRDefault="003F2362" w:rsidP="003F2362">
      <w:pPr>
        <w:pStyle w:val="PL"/>
      </w:pPr>
      <w:ins w:id="6510" w:author="" w:date="2020-05-08T11:15:00Z">
        <w:r w:rsidRPr="007C7C20">
          <w:rPr>
            <w:lang w:val="sv-SE"/>
          </w:rPr>
          <w:t xml:space="preserve">                                                    </w:t>
        </w:r>
        <w:r w:rsidRPr="00B415C3">
          <w:t>}</w:t>
        </w:r>
      </w:ins>
      <w:del w:id="6511" w:author="" w:date="2020-05-08T11:15:00Z">
        <w:r w:rsidR="00DE53FB" w:rsidRPr="00F537EB" w:rsidDel="003F2362">
          <w:delText>INTEGER (1..ffsValue)</w:delText>
        </w:r>
      </w:del>
      <w:r w:rsidR="00DE53FB" w:rsidRPr="00F537EB">
        <w:t xml:space="preserve">   </w:t>
      </w:r>
      <w:r w:rsidR="008F1816" w:rsidRPr="00F537EB">
        <w:t xml:space="preserve">                             </w:t>
      </w:r>
      <w:r w:rsidR="00DE53FB" w:rsidRPr="00F537EB">
        <w:t xml:space="preserve">OPTIONAL,   -- Need R </w:t>
      </w:r>
      <w:del w:id="6512" w:author="" w:date="2020-05-08T11:16:00Z">
        <w:r w:rsidR="00DE53FB" w:rsidRPr="00F537EB" w:rsidDel="003F2362">
          <w:delText>Upper limit 7 FFS</w:delText>
        </w:r>
      </w:del>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0CCAEEB4" w:rsidR="00DE53FB" w:rsidRPr="00F537EB" w:rsidRDefault="00DE53FB" w:rsidP="003B6316">
      <w:pPr>
        <w:pStyle w:val="PL"/>
      </w:pPr>
      <w:r w:rsidRPr="00F537EB">
        <w:t xml:space="preserve">    cg-nrofSlots-r16                        INTEGER (1..</w:t>
      </w:r>
      <w:ins w:id="6513" w:author="" w:date="2020-05-08T11:16:00Z">
        <w:r w:rsidR="003F2362">
          <w:t>40</w:t>
        </w:r>
      </w:ins>
      <w:del w:id="6514" w:author="" w:date="2020-05-08T11:16:00Z">
        <w:r w:rsidRPr="00F537EB" w:rsidDel="003F2362">
          <w:delText>ffsValue</w:delText>
        </w:r>
      </w:del>
      <w:r w:rsidRPr="00F537EB">
        <w:t xml:space="preserve">)   </w:t>
      </w:r>
      <w:r w:rsidR="008F1816" w:rsidRPr="00F537EB">
        <w:t xml:space="preserve">                             </w:t>
      </w:r>
      <w:r w:rsidRPr="00F537EB">
        <w:t>OPTIONAL,   -- Need R</w:t>
      </w:r>
    </w:p>
    <w:p w14:paraId="34AAC9CA" w14:textId="79DD3084" w:rsidR="00DE53FB" w:rsidRPr="00F537EB" w:rsidRDefault="00DE53FB" w:rsidP="003B6316">
      <w:pPr>
        <w:pStyle w:val="PL"/>
      </w:pPr>
      <w:r w:rsidRPr="00F537EB">
        <w:t xml:space="preserve">    cg-StartingFullBW-InsideCOT-r16         </w:t>
      </w:r>
      <w:ins w:id="6515" w:author="" w:date="2020-05-08T11:17:00Z">
        <w:r w:rsidR="003F2362" w:rsidRPr="00B415C3">
          <w:t>SEQUENCE (SIZE (1..ffsValue</w:t>
        </w:r>
      </w:ins>
      <w:commentRangeStart w:id="6516"/>
      <w:commentRangeEnd w:id="6516"/>
      <w:r w:rsidR="000221D0">
        <w:rPr>
          <w:rStyle w:val="CommentReference"/>
          <w:rFonts w:ascii="Times New Roman" w:eastAsia="SimSun" w:hAnsi="Times New Roman"/>
          <w:noProof w:val="0"/>
          <w:lang w:eastAsia="en-US"/>
        </w:rPr>
        <w:commentReference w:id="6516"/>
      </w:r>
      <w:ins w:id="6517" w:author="" w:date="2020-05-08T11:17:00Z">
        <w:r w:rsidR="003F2362" w:rsidRPr="00B415C3">
          <w:t xml:space="preserve">)) OF INTEGER (0..6) </w:t>
        </w:r>
      </w:ins>
      <w:del w:id="6518" w:author="" w:date="2020-05-08T11:17: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70C0D72" w14:textId="371E01D2" w:rsidR="00DE53FB" w:rsidRPr="00F537EB" w:rsidRDefault="00DE53FB" w:rsidP="003B6316">
      <w:pPr>
        <w:pStyle w:val="PL"/>
      </w:pPr>
      <w:r w:rsidRPr="00F537EB">
        <w:t xml:space="preserve">    cg-StartingFullBW-OutsideCOT-r16        </w:t>
      </w:r>
      <w:ins w:id="6519" w:author="" w:date="2020-05-08T11:17:00Z">
        <w:r w:rsidR="003F2362" w:rsidRPr="00B415C3">
          <w:t>SEQUENCE (SIZE (1..ffsValue)) OF INTEGER (0..6)</w:t>
        </w:r>
      </w:ins>
      <w:del w:id="6520" w:author="" w:date="2020-05-08T11:17:00Z">
        <w:r w:rsidRPr="00F537EB" w:rsidDel="003F2362">
          <w:delText>ENUMER</w:delText>
        </w:r>
      </w:del>
      <w:del w:id="6521" w:author="" w:date="2020-05-08T11:18:00Z">
        <w:r w:rsidRPr="00F537EB" w:rsidDel="003F2362">
          <w:delText xml:space="preserve">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446C97B2" w14:textId="71281FC3" w:rsidR="00DE53FB" w:rsidRPr="00F537EB" w:rsidRDefault="00DE53FB" w:rsidP="003B6316">
      <w:pPr>
        <w:pStyle w:val="PL"/>
      </w:pPr>
      <w:r w:rsidRPr="00F537EB">
        <w:t xml:space="preserve">    cg-StartingPartialBW-InsideCOT-r16      </w:t>
      </w:r>
      <w:ins w:id="6522" w:author="" w:date="2020-05-08T11:18:00Z">
        <w:r w:rsidR="003F2362">
          <w:t>INTEGER (0..6)</w:t>
        </w:r>
      </w:ins>
      <w:del w:id="6523" w:author=""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50453DE" w14:textId="6D2D5100" w:rsidR="00DE53FB" w:rsidRPr="00F537EB" w:rsidRDefault="00DE53FB" w:rsidP="003B6316">
      <w:pPr>
        <w:pStyle w:val="PL"/>
      </w:pPr>
      <w:r w:rsidRPr="00F537EB">
        <w:t xml:space="preserve">    cg-StartingPartialBW-OutsideCOT-r16     </w:t>
      </w:r>
      <w:ins w:id="6524" w:author="" w:date="2020-05-08T11:18:00Z">
        <w:r w:rsidR="003F2362">
          <w:t>INTEGER (0..6)</w:t>
        </w:r>
      </w:ins>
      <w:del w:id="6525" w:author=""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62BE43CE" w:rsidR="00DE53FB" w:rsidRPr="00F537EB" w:rsidRDefault="00DE53FB" w:rsidP="003B6316">
      <w:pPr>
        <w:pStyle w:val="PL"/>
      </w:pPr>
      <w:r w:rsidRPr="00F537EB">
        <w:t xml:space="preserve">    </w:t>
      </w:r>
      <w:commentRangeStart w:id="6526"/>
      <w:r w:rsidRPr="00F537EB">
        <w:t xml:space="preserve">betaOffsetCG-UCI-r16                    </w:t>
      </w:r>
      <w:commentRangeEnd w:id="6526"/>
      <w:r w:rsidR="00936397">
        <w:rPr>
          <w:rStyle w:val="CommentReference"/>
          <w:rFonts w:ascii="Times New Roman" w:eastAsia="SimSun" w:hAnsi="Times New Roman"/>
          <w:noProof w:val="0"/>
          <w:lang w:eastAsia="en-US"/>
        </w:rPr>
        <w:commentReference w:id="6526"/>
      </w:r>
      <w:r w:rsidRPr="00F537EB">
        <w:t>INTEGER (</w:t>
      </w:r>
      <w:ins w:id="6527" w:author="" w:date="2020-05-08T11:19:00Z">
        <w:r w:rsidR="003F2362">
          <w:t>0</w:t>
        </w:r>
      </w:ins>
      <w:del w:id="6528" w:author="" w:date="2020-05-08T11:19:00Z">
        <w:r w:rsidRPr="00F537EB" w:rsidDel="003F2362">
          <w:delText>1</w:delText>
        </w:r>
      </w:del>
      <w:r w:rsidRPr="00F537EB">
        <w:t>..</w:t>
      </w:r>
      <w:ins w:id="6529" w:author="" w:date="2020-05-08T11:19:00Z">
        <w:r w:rsidR="003F2362" w:rsidRPr="003F2362">
          <w:t xml:space="preserve"> </w:t>
        </w:r>
        <w:r w:rsidR="003F2362">
          <w:t>31</w:t>
        </w:r>
      </w:ins>
      <w:del w:id="6530" w:author="" w:date="2020-05-08T11:19:00Z">
        <w:r w:rsidRPr="00F537EB" w:rsidDel="003F2362">
          <w:delText>ffsValue</w:delText>
        </w:r>
      </w:del>
      <w:r w:rsidRPr="00F537EB">
        <w:t xml:space="preserv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w:t>
      </w:r>
      <w:commentRangeStart w:id="6531"/>
      <w:r w:rsidRPr="00F537EB">
        <w:t>cg-COT-SharingList</w:t>
      </w:r>
      <w:commentRangeEnd w:id="6531"/>
      <w:r w:rsidR="00981099">
        <w:rPr>
          <w:rStyle w:val="CommentReference"/>
          <w:rFonts w:ascii="Times New Roman" w:eastAsia="SimSun" w:hAnsi="Times New Roman"/>
          <w:noProof w:val="0"/>
          <w:lang w:eastAsia="en-US"/>
        </w:rPr>
        <w:commentReference w:id="6531"/>
      </w:r>
      <w:r w:rsidRPr="00F537EB">
        <w:t xml:space="preserve">-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commentRangeEnd w:id="6502"/>
      <w:r w:rsidR="001A688D">
        <w:rPr>
          <w:rStyle w:val="CommentReference"/>
          <w:rFonts w:ascii="Times New Roman" w:eastAsia="SimSun" w:hAnsi="Times New Roman"/>
          <w:noProof w:val="0"/>
          <w:lang w:eastAsia="en-US"/>
        </w:rPr>
        <w:commentReference w:id="6502"/>
      </w:r>
    </w:p>
    <w:p w14:paraId="7540B6B1" w14:textId="0A777F51" w:rsidR="00936420" w:rsidRPr="00F537EB" w:rsidRDefault="00936420" w:rsidP="003B6316">
      <w:pPr>
        <w:pStyle w:val="PL"/>
      </w:pPr>
      <w:r w:rsidRPr="00F537EB">
        <w:t xml:space="preserve">    </w:t>
      </w:r>
      <w:commentRangeStart w:id="6532"/>
      <w:r w:rsidRPr="00F537EB">
        <w:t>harq-ProcID-Offset2</w:t>
      </w:r>
      <w:commentRangeEnd w:id="6532"/>
      <w:r w:rsidR="007F15A7">
        <w:rPr>
          <w:rStyle w:val="CommentReference"/>
          <w:rFonts w:ascii="Times New Roman" w:eastAsia="SimSun" w:hAnsi="Times New Roman"/>
          <w:noProof w:val="0"/>
          <w:lang w:eastAsia="en-US"/>
        </w:rPr>
        <w:commentReference w:id="6532"/>
      </w:r>
      <w:r w:rsidRPr="00F537EB">
        <w:t>-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0FCF58A0" w:rsidR="008F1816" w:rsidRPr="00F537EB" w:rsidRDefault="008F1816" w:rsidP="003B6316">
      <w:pPr>
        <w:pStyle w:val="PL"/>
      </w:pPr>
      <w:r w:rsidRPr="00F537EB">
        <w:t xml:space="preserve">    autonomous</w:t>
      </w:r>
      <w:del w:id="6533" w:author="IIoT" w:date="2020-05-10T16:21:00Z">
        <w:r w:rsidRPr="00F537EB">
          <w:delText>Re</w:delText>
        </w:r>
      </w:del>
      <w:r w:rsidRPr="00F537EB">
        <w:t>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6BA0FDB1" w:rsidR="00DE53FB" w:rsidRPr="00F537EB" w:rsidRDefault="00DE53FB" w:rsidP="003B6316">
      <w:pPr>
        <w:pStyle w:val="PL"/>
      </w:pPr>
      <w:r w:rsidRPr="00F537EB">
        <w:t xml:space="preserve">    duration-r16                    INTEGER (1..ffsValue</w:t>
      </w:r>
      <w:commentRangeStart w:id="6534"/>
      <w:commentRangeEnd w:id="6534"/>
      <w:r w:rsidR="000221D0">
        <w:rPr>
          <w:rStyle w:val="CommentReference"/>
          <w:rFonts w:ascii="Times New Roman" w:eastAsia="SimSun" w:hAnsi="Times New Roman"/>
          <w:noProof w:val="0"/>
          <w:lang w:eastAsia="en-US"/>
        </w:rPr>
        <w:commentReference w:id="6534"/>
      </w:r>
      <w:r w:rsidRPr="00F537EB">
        <w:t>),</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lastRenderedPageBreak/>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D05641"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20879AD0" w:rsidR="008F1816" w:rsidRPr="00F537EB" w:rsidRDefault="008F1816" w:rsidP="008F1816">
            <w:pPr>
              <w:pStyle w:val="TAL"/>
              <w:rPr>
                <w:b/>
                <w:bCs/>
                <w:i/>
                <w:iCs/>
              </w:rPr>
            </w:pPr>
            <w:r w:rsidRPr="00F537EB">
              <w:rPr>
                <w:b/>
                <w:bCs/>
                <w:i/>
                <w:iCs/>
              </w:rPr>
              <w:t>autonomous</w:t>
            </w:r>
            <w:del w:id="6535" w:author="IIoT" w:date="2020-05-10T16:21:00Z">
              <w:r w:rsidRPr="00F537EB">
                <w:rPr>
                  <w:b/>
                  <w:bCs/>
                  <w:i/>
                  <w:iCs/>
                </w:rPr>
                <w:delText>Re</w:delText>
              </w:r>
            </w:del>
            <w:r w:rsidRPr="00F537EB">
              <w:rPr>
                <w:b/>
                <w:bCs/>
                <w:i/>
                <w:iCs/>
              </w:rPr>
              <w:t>Tx</w:t>
            </w:r>
          </w:p>
          <w:p w14:paraId="38F87363" w14:textId="0D4AE93E" w:rsidR="008F1816" w:rsidRPr="00F537EB" w:rsidRDefault="008F1816" w:rsidP="008F1816">
            <w:pPr>
              <w:pStyle w:val="TAL"/>
            </w:pPr>
            <w:r w:rsidRPr="00F537EB">
              <w:t xml:space="preserve">If this field is present, the Configured Grant configuration is configured with autonomous </w:t>
            </w:r>
            <w:del w:id="6536" w:author="IIoT" w:date="2020-05-10T16:22:00Z">
              <w:r w:rsidRPr="00F537EB">
                <w:delText>re</w:delText>
              </w:r>
            </w:del>
            <w:r w:rsidRPr="00F537EB">
              <w:t>transmission, see TS 38.321 [3].</w:t>
            </w:r>
          </w:p>
          <w:p w14:paraId="2E6F5FCD" w14:textId="1F5FC3DB" w:rsidR="008F1816" w:rsidRPr="00F537EB" w:rsidRDefault="008F1816" w:rsidP="00AB77CA">
            <w:pPr>
              <w:pStyle w:val="TAL"/>
            </w:pPr>
            <w:r w:rsidRPr="00F537EB">
              <w:t xml:space="preserve">    </w:t>
            </w:r>
            <w:del w:id="6537" w:author="IIoT" w:date="2020-05-10T16:22:00Z">
              <w:r w:rsidRPr="00F537EB">
                <w:delText>Editor</w:delText>
              </w:r>
              <w:r w:rsidR="00C76602" w:rsidRPr="00F537EB">
                <w:delText>'</w:delText>
              </w:r>
              <w:r w:rsidRPr="00F537EB">
                <w:delText xml:space="preserve">s Note: The name </w:delText>
              </w:r>
              <w:r w:rsidRPr="00F537EB">
                <w:rPr>
                  <w:i/>
                </w:rPr>
                <w:delText>autonomousReTx</w:delText>
              </w:r>
              <w:r w:rsidRPr="00F537EB">
                <w:rPr>
                  <w:iCs/>
                </w:rPr>
                <w:delText xml:space="preserve"> </w:delText>
              </w:r>
              <w:r w:rsidRPr="00F537EB">
                <w:delText>needs to be confirmed.</w:delText>
              </w:r>
            </w:del>
          </w:p>
        </w:tc>
      </w:tr>
      <w:tr w:rsidR="001C1BA2" w:rsidRPr="00D05641"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3F2362" w:rsidRPr="00D05641" w14:paraId="13EDD89A" w14:textId="77777777" w:rsidTr="00AD368D">
        <w:trPr>
          <w:ins w:id="6538" w:author="" w:date="2020-05-08T11:20:00Z"/>
        </w:trPr>
        <w:tc>
          <w:tcPr>
            <w:tcW w:w="14173" w:type="dxa"/>
            <w:tcBorders>
              <w:top w:val="single" w:sz="4" w:space="0" w:color="auto"/>
              <w:left w:val="single" w:sz="4" w:space="0" w:color="auto"/>
              <w:bottom w:val="single" w:sz="4" w:space="0" w:color="auto"/>
              <w:right w:val="single" w:sz="4" w:space="0" w:color="auto"/>
            </w:tcBorders>
          </w:tcPr>
          <w:p w14:paraId="2F0C071F" w14:textId="77777777" w:rsidR="003F2362" w:rsidRDefault="003F2362" w:rsidP="00AD368D">
            <w:pPr>
              <w:pStyle w:val="TAL"/>
              <w:rPr>
                <w:ins w:id="6539" w:author="" w:date="2020-05-08T11:20:00Z"/>
                <w:b/>
                <w:i/>
              </w:rPr>
            </w:pPr>
            <w:ins w:id="6540" w:author="" w:date="2020-05-08T11:20:00Z">
              <w:r w:rsidRPr="007C689E">
                <w:rPr>
                  <w:b/>
                  <w:i/>
                </w:rPr>
                <w:t>cg-COT-SharingList</w:t>
              </w:r>
            </w:ins>
          </w:p>
          <w:p w14:paraId="7B7A0A66" w14:textId="77777777" w:rsidR="003F2362" w:rsidRPr="005C55B9" w:rsidRDefault="003F2362" w:rsidP="00AD368D">
            <w:pPr>
              <w:pStyle w:val="TAL"/>
              <w:rPr>
                <w:ins w:id="6541" w:author="" w:date="2020-05-08T11:20:00Z"/>
                <w:bCs/>
                <w:iCs/>
              </w:rPr>
            </w:pPr>
            <w:ins w:id="6542" w:author="" w:date="2020-05-08T11:20:00Z">
              <w:r>
                <w:rPr>
                  <w:bCs/>
                  <w:iCs/>
                </w:rPr>
                <w:t>Indicates a table for</w:t>
              </w:r>
              <w:r w:rsidRPr="00315405">
                <w:rPr>
                  <w:bCs/>
                  <w:iCs/>
                </w:rPr>
                <w:t xml:space="preserve"> COT sharing combinations</w:t>
              </w:r>
              <w:r>
                <w:rPr>
                  <w:bCs/>
                  <w:iCs/>
                  <w:lang w:val="en-US"/>
                </w:rPr>
                <w:t xml:space="preserve"> (</w:t>
              </w:r>
              <w:r w:rsidRPr="00F537EB">
                <w:t>see 37.213 [48], clause 4.1.3)</w:t>
              </w:r>
              <w:r w:rsidRPr="00315405">
                <w:rPr>
                  <w:bCs/>
                  <w:iCs/>
                </w:rPr>
                <w:t>.</w:t>
              </w:r>
              <w:r>
                <w:rPr>
                  <w:bCs/>
                  <w:iCs/>
                  <w:lang w:val="en-US"/>
                </w:rPr>
                <w:t xml:space="preserve"> </w:t>
              </w:r>
            </w:ins>
          </w:p>
        </w:tc>
      </w:tr>
      <w:tr w:rsidR="001C1BA2" w:rsidRPr="00D05641"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D05641"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5DC6DC93" w:rsidR="00DE53FB" w:rsidRPr="00F537EB" w:rsidRDefault="00DE53FB" w:rsidP="00DE53FB">
            <w:pPr>
              <w:pStyle w:val="TAL"/>
              <w:rPr>
                <w:szCs w:val="22"/>
              </w:rPr>
            </w:pPr>
            <w:r w:rsidRPr="00F537EB">
              <w:rPr>
                <w:rFonts w:cs="Arial"/>
                <w:b/>
                <w:i/>
                <w:szCs w:val="22"/>
              </w:rPr>
              <w:t>cg-minDFI</w:t>
            </w:r>
            <w:ins w:id="6543" w:author="" w:date="2020-05-08T11:21:00Z">
              <w:r w:rsidR="003F2362">
                <w:rPr>
                  <w:rFonts w:cs="Arial"/>
                  <w:b/>
                  <w:i/>
                  <w:szCs w:val="22"/>
                </w:rPr>
                <w:t>-</w:t>
              </w:r>
            </w:ins>
            <w:r w:rsidRPr="00F537EB">
              <w:rPr>
                <w:rFonts w:cs="Arial"/>
                <w:b/>
                <w:i/>
                <w:szCs w:val="22"/>
              </w:rPr>
              <w:t>Delay</w:t>
            </w:r>
          </w:p>
          <w:p w14:paraId="5E42CE0A" w14:textId="77777777" w:rsidR="003F2362" w:rsidRPr="005C55B9" w:rsidRDefault="00DE53FB" w:rsidP="003F2362">
            <w:pPr>
              <w:pStyle w:val="TAL"/>
              <w:rPr>
                <w:ins w:id="6544" w:author="" w:date="2020-05-08T11:21:00Z"/>
                <w:bCs/>
                <w:iCs/>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w:t>
            </w:r>
            <w:commentRangeStart w:id="6545"/>
            <w:r w:rsidRPr="00F537EB">
              <w:rPr>
                <w:rFonts w:cs="Arial"/>
                <w:szCs w:val="22"/>
              </w:rPr>
              <w:t>3</w:t>
            </w:r>
            <w:commentRangeEnd w:id="6545"/>
            <w:r w:rsidR="00334B57">
              <w:rPr>
                <w:rStyle w:val="CommentReference"/>
                <w:rFonts w:ascii="Times New Roman" w:eastAsia="SimSun" w:hAnsi="Times New Roman"/>
                <w:lang w:eastAsia="en-US"/>
              </w:rPr>
              <w:commentReference w:id="6545"/>
            </w:r>
            <w:r w:rsidRPr="00F537EB">
              <w:rPr>
                <w:rFonts w:cs="Arial"/>
                <w:szCs w:val="22"/>
              </w:rPr>
              <w:t>).</w:t>
            </w:r>
            <w:del w:id="6546" w:author="" w:date="2020-05-08T11:21:00Z">
              <w:r w:rsidRPr="00F537EB" w:rsidDel="003F2362">
                <w:rPr>
                  <w:rFonts w:cs="Arial"/>
                  <w:szCs w:val="22"/>
                </w:rPr>
                <w:delText>.</w:delText>
              </w:r>
            </w:del>
            <w:ins w:id="6547" w:author="" w:date="2020-05-08T11:21:00Z">
              <w:r w:rsidR="003F2362">
                <w:rPr>
                  <w:rFonts w:cs="Arial"/>
                  <w:szCs w:val="22"/>
                  <w:lang w:val="en-US"/>
                </w:rPr>
                <w:t xml:space="preserve"> </w:t>
              </w:r>
              <w:r w:rsidR="003F2362" w:rsidRPr="00B415C3">
                <w:rPr>
                  <w:bCs/>
                  <w:iCs/>
                </w:rPr>
                <w:t>The following minimum delay values are supported depending on the configured subcarrier spacing [symbols]:</w:t>
              </w:r>
            </w:ins>
          </w:p>
          <w:p w14:paraId="43E73817" w14:textId="77777777" w:rsidR="003F2362" w:rsidRPr="00B415C3" w:rsidRDefault="003F2362" w:rsidP="003F2362">
            <w:pPr>
              <w:pStyle w:val="TAL"/>
              <w:rPr>
                <w:ins w:id="6548" w:author="" w:date="2020-05-08T11:21:00Z"/>
                <w:bCs/>
                <w:iCs/>
              </w:rPr>
            </w:pPr>
            <w:ins w:id="6549" w:author="" w:date="2020-05-08T11:21:00Z">
              <w:r w:rsidRPr="00B415C3">
                <w:rPr>
                  <w:bCs/>
                  <w:iCs/>
                </w:rPr>
                <w:t>15 kHz:</w:t>
              </w:r>
              <w:r w:rsidRPr="00B415C3">
                <w:rPr>
                  <w:bCs/>
                  <w:iCs/>
                </w:rPr>
                <w:tab/>
                <w:t>7, m*14, where m</w:t>
              </w:r>
              <w:r>
                <w:rPr>
                  <w:bCs/>
                  <w:iCs/>
                </w:rPr>
                <w:t xml:space="preserve"> </w:t>
              </w:r>
              <w:r w:rsidRPr="00B415C3">
                <w:rPr>
                  <w:bCs/>
                  <w:iCs/>
                </w:rPr>
                <w:t>=</w:t>
              </w:r>
              <w:r>
                <w:rPr>
                  <w:bCs/>
                  <w:iCs/>
                </w:rPr>
                <w:t xml:space="preserve"> </w:t>
              </w:r>
              <w:r w:rsidRPr="00B415C3">
                <w:rPr>
                  <w:bCs/>
                  <w:iCs/>
                </w:rPr>
                <w:t>{1, 2, 3, 4}</w:t>
              </w:r>
            </w:ins>
          </w:p>
          <w:p w14:paraId="185F97C2" w14:textId="77777777" w:rsidR="003F2362" w:rsidRPr="00B415C3" w:rsidRDefault="003F2362" w:rsidP="003F2362">
            <w:pPr>
              <w:pStyle w:val="TAL"/>
              <w:rPr>
                <w:ins w:id="6550" w:author="" w:date="2020-05-08T11:21:00Z"/>
                <w:bCs/>
                <w:iCs/>
              </w:rPr>
            </w:pPr>
            <w:ins w:id="6551" w:author="" w:date="2020-05-08T11:21:00Z">
              <w:r w:rsidRPr="00B415C3">
                <w:rPr>
                  <w:bCs/>
                  <w:iCs/>
                </w:rPr>
                <w:t>3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w:t>
              </w:r>
            </w:ins>
          </w:p>
          <w:p w14:paraId="58D9E3DF" w14:textId="264DB94E" w:rsidR="00DE53FB" w:rsidRPr="00F537EB" w:rsidRDefault="003F2362" w:rsidP="003F2362">
            <w:pPr>
              <w:pStyle w:val="TAL"/>
              <w:rPr>
                <w:b/>
                <w:i/>
                <w:szCs w:val="22"/>
              </w:rPr>
            </w:pPr>
            <w:ins w:id="6552" w:author="" w:date="2020-05-08T11:21:00Z">
              <w:r w:rsidRPr="00B415C3">
                <w:rPr>
                  <w:bCs/>
                  <w:iCs/>
                </w:rPr>
                <w:t>6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 9, 10, 11, 12, 13, 14, 15, 16}</w:t>
              </w:r>
            </w:ins>
          </w:p>
        </w:tc>
      </w:tr>
      <w:tr w:rsidR="001C1BA2" w:rsidRPr="00D05641"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D05641"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D05641"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36963B3F"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w:t>
            </w:r>
            <w:ins w:id="6553" w:author="" w:date="2020-05-08T11:22:00Z">
              <w:r w:rsidR="003F2362">
                <w:rPr>
                  <w:rFonts w:cs="Arial"/>
                  <w:szCs w:val="22"/>
                  <w:lang w:val="en-US"/>
                </w:rPr>
                <w:t>field</w:t>
              </w:r>
            </w:ins>
            <w:del w:id="6554" w:author="" w:date="2020-05-08T11:22:00Z">
              <w:r w:rsidRPr="00F537EB" w:rsidDel="003F2362">
                <w:rPr>
                  <w:rFonts w:cs="Arial"/>
                  <w:szCs w:val="22"/>
                </w:rPr>
                <w:delText xml:space="preserve">IE </w:delText>
              </w:r>
            </w:del>
            <w:r w:rsidRPr="00F537EB">
              <w:rPr>
                <w:rFonts w:cs="Arial"/>
                <w:szCs w:val="22"/>
              </w:rPr>
              <w:t xml:space="preserve">is always configured for </w:t>
            </w:r>
            <w:del w:id="6555" w:author="" w:date="2020-05-08T11:22:00Z">
              <w:r w:rsidRPr="00F537EB" w:rsidDel="003F2362">
                <w:rPr>
                  <w:rFonts w:cs="Arial"/>
                  <w:szCs w:val="22"/>
                </w:rPr>
                <w:delText xml:space="preserve">configured grants on </w:delText>
              </w:r>
            </w:del>
            <w:r w:rsidRPr="00F537EB">
              <w:rPr>
                <w:rFonts w:cs="Arial"/>
                <w:szCs w:val="22"/>
              </w:rPr>
              <w:t>operation with shared spectrum channel access</w:t>
            </w:r>
            <w:ins w:id="6556" w:author="" w:date="2020-05-08T11:23:00Z">
              <w:r w:rsidR="003F2362">
                <w:rPr>
                  <w:rFonts w:cs="Arial"/>
                  <w:szCs w:val="22"/>
                  <w:lang w:val="en-US"/>
                </w:rPr>
                <w:t xml:space="preserve"> together with </w:t>
              </w:r>
              <w:r w:rsidR="003F2362" w:rsidRPr="00315405">
                <w:rPr>
                  <w:i/>
                  <w:iCs/>
                  <w:lang w:val="en-US"/>
                </w:rPr>
                <w:t>harq-ProcID-Offset</w:t>
              </w:r>
            </w:ins>
            <w:r w:rsidRPr="00F537EB">
              <w:rPr>
                <w:rFonts w:cs="Arial"/>
                <w:szCs w:val="22"/>
              </w:rPr>
              <w:t>.</w:t>
            </w:r>
            <w:ins w:id="6557" w:author="" w:date="2020-05-08T11:23:00Z">
              <w:r w:rsidR="003F2362">
                <w:rPr>
                  <w:i/>
                  <w:iCs/>
                  <w:lang w:val="en-US"/>
                </w:rPr>
                <w:t xml:space="preserve"> </w:t>
              </w:r>
              <w:r w:rsidR="003F2362" w:rsidRPr="00315405">
                <w:rPr>
                  <w:lang w:val="en-US"/>
                </w:rPr>
                <w:t xml:space="preserve">This field is not configured for operation </w:t>
              </w:r>
              <w:r w:rsidR="003F2362" w:rsidRPr="00F36B85">
                <w:rPr>
                  <w:lang w:val="en-US"/>
                </w:rPr>
                <w:t>in lice</w:t>
              </w:r>
              <w:r w:rsidR="003F2362" w:rsidRPr="00D10D79">
                <w:rPr>
                  <w:lang w:val="en-US"/>
                </w:rPr>
                <w:t>n</w:t>
              </w:r>
              <w:r w:rsidR="003F2362" w:rsidRPr="00C54C3E">
                <w:rPr>
                  <w:lang w:val="en-US"/>
                </w:rPr>
                <w:t>sed</w:t>
              </w:r>
              <w:r w:rsidR="003F2362" w:rsidRPr="00315405">
                <w:rPr>
                  <w:lang w:val="en-US"/>
                </w:rPr>
                <w:t xml:space="preserve"> spectrum or </w:t>
              </w:r>
              <w:r w:rsidR="003F2362">
                <w:rPr>
                  <w:lang w:val="en-US"/>
                </w:rPr>
                <w:t xml:space="preserve">simultaneously </w:t>
              </w:r>
              <w:r w:rsidR="003F2362" w:rsidRPr="00315405">
                <w:rPr>
                  <w:lang w:val="en-US"/>
                </w:rPr>
                <w:t>with</w:t>
              </w:r>
              <w:r w:rsidR="003F2362" w:rsidRPr="00315405">
                <w:rPr>
                  <w:i/>
                  <w:iCs/>
                  <w:lang w:val="en-US"/>
                </w:rPr>
                <w:t xml:space="preserve"> harq-ProcID-Offset</w:t>
              </w:r>
              <w:r w:rsidR="003F2362">
                <w:rPr>
                  <w:i/>
                  <w:iCs/>
                  <w:lang w:val="en-US"/>
                </w:rPr>
                <w:t>2.</w:t>
              </w:r>
            </w:ins>
          </w:p>
        </w:tc>
      </w:tr>
      <w:tr w:rsidR="001C1BA2" w:rsidRPr="00D05641"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25EA0C5E" w:rsidR="00DE53FB" w:rsidRPr="00F537EB" w:rsidRDefault="00DE53FB" w:rsidP="00DE53FB">
            <w:pPr>
              <w:pStyle w:val="TAL"/>
              <w:rPr>
                <w:b/>
                <w:i/>
                <w:szCs w:val="22"/>
              </w:rPr>
            </w:pPr>
            <w:r w:rsidRPr="00F537EB">
              <w:rPr>
                <w:rFonts w:cs="Arial"/>
                <w:szCs w:val="22"/>
              </w:rPr>
              <w:t xml:space="preserve">A set of configured grant PUSCH transmission starting offsets </w:t>
            </w:r>
            <w:commentRangeStart w:id="6558"/>
            <w:commentRangeEnd w:id="6558"/>
            <w:r w:rsidR="000221D0">
              <w:rPr>
                <w:rStyle w:val="CommentReference"/>
                <w:rFonts w:ascii="Times New Roman" w:eastAsia="SimSun" w:hAnsi="Times New Roman"/>
                <w:lang w:eastAsia="en-US"/>
              </w:rPr>
              <w:commentReference w:id="6558"/>
            </w:r>
            <w:r w:rsidRPr="00F537EB">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D05641"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D05641"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D05641"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lastRenderedPageBreak/>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D05641"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D05641" w:rsidDel="003F2362" w14:paraId="046BEBDE" w14:textId="1E0F9FAB" w:rsidTr="006D357F">
        <w:tc>
          <w:tcPr>
            <w:tcW w:w="14173" w:type="dxa"/>
            <w:tcBorders>
              <w:top w:val="single" w:sz="4" w:space="0" w:color="auto"/>
              <w:left w:val="single" w:sz="4" w:space="0" w:color="auto"/>
              <w:bottom w:val="single" w:sz="4" w:space="0" w:color="auto"/>
              <w:right w:val="single" w:sz="4" w:space="0" w:color="auto"/>
            </w:tcBorders>
          </w:tcPr>
          <w:p w14:paraId="07BF3A69" w14:textId="5E81682E" w:rsidR="00DE53FB" w:rsidRPr="00F537EB" w:rsidDel="003F2362" w:rsidRDefault="00DE53FB" w:rsidP="00DE53FB">
            <w:pPr>
              <w:pStyle w:val="TAL"/>
              <w:rPr>
                <w:b/>
                <w:i/>
              </w:rPr>
            </w:pPr>
            <w:moveFromRangeStart w:id="6559" w:author="" w:date="2020-05-08T11:25:00Z" w:name="move39829547"/>
            <w:moveFrom w:id="6560" w:author="" w:date="2020-05-08T11:25:00Z">
              <w:r w:rsidRPr="00F537EB" w:rsidDel="003F2362">
                <w:rPr>
                  <w:b/>
                  <w:i/>
                </w:rPr>
                <w:t>channelAccessPriority</w:t>
              </w:r>
            </w:moveFrom>
          </w:p>
          <w:p w14:paraId="47578A92" w14:textId="5150A67B" w:rsidR="00DE53FB" w:rsidRPr="00F537EB" w:rsidDel="003F2362" w:rsidRDefault="00DE53FB" w:rsidP="00DE53FB">
            <w:pPr>
              <w:pStyle w:val="TAL"/>
              <w:rPr>
                <w:b/>
                <w:i/>
                <w:szCs w:val="22"/>
              </w:rPr>
            </w:pPr>
            <w:moveFrom w:id="6561" w:author="" w:date="2020-05-08T11:25:00Z">
              <w:r w:rsidRPr="00F537EB" w:rsidDel="003F2362">
                <w:t>Indicates the Channel Access Priority Class that the gNB can assume when sharing the UE initiated COT (see 37.213 [</w:t>
              </w:r>
              <w:r w:rsidR="00772198" w:rsidRPr="00F537EB" w:rsidDel="003F2362">
                <w:t>48</w:t>
              </w:r>
              <w:r w:rsidRPr="00F537EB" w:rsidDel="003F2362">
                <w:t>], clause 4.1.3).</w:t>
              </w:r>
            </w:moveFrom>
          </w:p>
        </w:tc>
      </w:tr>
      <w:moveFromRangeEnd w:id="6559"/>
      <w:tr w:rsidR="001C1BA2" w:rsidRPr="00D05641"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D05641"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D05641"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D05641"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D05641"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D05641"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D05641"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Del="001A1539" w:rsidRDefault="00130EFC" w:rsidP="001A1539">
            <w:pPr>
              <w:pStyle w:val="TAL"/>
              <w:rPr>
                <w:del w:id="6562" w:author="" w:date="2020-05-11T15:52:00Z"/>
              </w:rPr>
            </w:pPr>
            <w:del w:id="6563" w:author="" w:date="2020-05-11T15:52:00Z">
              <w:r w:rsidRPr="00F537EB" w:rsidDel="001A1539">
                <w:delText>Editor</w:delText>
              </w:r>
              <w:r w:rsidR="00C76602" w:rsidRPr="00F537EB" w:rsidDel="001A1539">
                <w:delText>'</w:delText>
              </w:r>
              <w:r w:rsidRPr="00F537EB" w:rsidDel="001A1539">
                <w:delText>s note: FFS on intraRepetition for frequency hopping for PUSCH repetition type B.</w:delText>
              </w:r>
            </w:del>
          </w:p>
          <w:p w14:paraId="486A3617" w14:textId="6D115C60" w:rsidR="00130EFC" w:rsidRPr="00F537EB" w:rsidRDefault="00130EFC" w:rsidP="001A1539">
            <w:pPr>
              <w:pStyle w:val="TAL"/>
            </w:pPr>
            <w:del w:id="6564" w:author="" w:date="2020-05-11T15:52:00Z">
              <w:r w:rsidRPr="00F537EB" w:rsidDel="001A1539">
                <w:delText>Editor</w:delText>
              </w:r>
              <w:r w:rsidR="00C76602" w:rsidRPr="00F537EB" w:rsidDel="001A1539">
                <w:delText>'</w:delText>
              </w:r>
              <w:r w:rsidRPr="00F537EB" w:rsidDel="001A1539">
                <w:delText>s note: FFS on CG Type 2 for frequency hopping indication.</w:delText>
              </w:r>
            </w:del>
          </w:p>
        </w:tc>
      </w:tr>
      <w:tr w:rsidR="001C1BA2" w:rsidRPr="00D05641"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D05641"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commentRangeStart w:id="6565"/>
            <w:r w:rsidRPr="00F537EB">
              <w:rPr>
                <w:b/>
                <w:i/>
                <w:szCs w:val="22"/>
              </w:rPr>
              <w:t>harq-ProcID-Offset2</w:t>
            </w:r>
            <w:commentRangeEnd w:id="6565"/>
            <w:r w:rsidR="001A688D">
              <w:rPr>
                <w:rStyle w:val="CommentReference"/>
                <w:rFonts w:ascii="Times New Roman" w:eastAsia="SimSun" w:hAnsi="Times New Roman"/>
                <w:lang w:eastAsia="en-US"/>
              </w:rPr>
              <w:commentReference w:id="6565"/>
            </w:r>
          </w:p>
          <w:p w14:paraId="786E23B9" w14:textId="755C607C" w:rsidR="00936420" w:rsidRPr="00F537EB" w:rsidRDefault="00936420" w:rsidP="00C76602">
            <w:pPr>
              <w:pStyle w:val="TAL"/>
              <w:rPr>
                <w:b/>
                <w:i/>
                <w:szCs w:val="22"/>
              </w:rPr>
            </w:pPr>
            <w:r w:rsidRPr="00F537EB">
              <w:t>Indicates the offset used in deriving the HARQ process IDs, see TS 38.321 [3], clause 5.4.1.</w:t>
            </w:r>
            <w:ins w:id="6566" w:author="" w:date="2020-05-08T11:25:00Z">
              <w:r w:rsidR="009C2E28">
                <w:rPr>
                  <w:lang w:val="en-US"/>
                </w:rPr>
                <w:t xml:space="preserve"> This field is not configured for operation with shared spectrum channel access.</w:t>
              </w:r>
            </w:ins>
          </w:p>
        </w:tc>
      </w:tr>
      <w:tr w:rsidR="001C1BA2" w:rsidRPr="00D05641"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D05641"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D05641"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D05641"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lastRenderedPageBreak/>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w:t>
            </w:r>
            <w:proofErr w:type="gramStart"/>
            <w:r w:rsidRPr="00F537EB">
              <w:rPr>
                <w:szCs w:val="22"/>
              </w:rPr>
              <w:t>={</w:t>
            </w:r>
            <w:proofErr w:type="gramEnd"/>
            <w:r w:rsidRPr="00F537EB">
              <w:rPr>
                <w:szCs w:val="22"/>
              </w:rPr>
              <w:t>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w:t>
            </w:r>
            <w:proofErr w:type="gramStart"/>
            <w:r w:rsidRPr="00F537EB">
              <w:rPr>
                <w:szCs w:val="22"/>
              </w:rPr>
              <w:t>={</w:t>
            </w:r>
            <w:proofErr w:type="gramEnd"/>
            <w:r w:rsidRPr="00F537EB">
              <w:rPr>
                <w:szCs w:val="22"/>
              </w:rPr>
              <w:t>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w:t>
            </w:r>
            <w:proofErr w:type="gramStart"/>
            <w:r w:rsidRPr="00F537EB">
              <w:rPr>
                <w:szCs w:val="22"/>
              </w:rPr>
              <w:t>={</w:t>
            </w:r>
            <w:proofErr w:type="gramEnd"/>
            <w:r w:rsidRPr="00F537EB">
              <w:rPr>
                <w:szCs w:val="22"/>
              </w:rPr>
              <w:t>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w:t>
            </w:r>
            <w:proofErr w:type="gramStart"/>
            <w:r w:rsidRPr="00F537EB">
              <w:rPr>
                <w:szCs w:val="22"/>
              </w:rPr>
              <w:t>={</w:t>
            </w:r>
            <w:proofErr w:type="gramEnd"/>
            <w:r w:rsidRPr="00F537EB">
              <w:rPr>
                <w:szCs w:val="22"/>
              </w:rPr>
              <w:t>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w:t>
            </w:r>
            <w:proofErr w:type="gramStart"/>
            <w:r w:rsidRPr="00F537EB">
              <w:rPr>
                <w:szCs w:val="22"/>
              </w:rPr>
              <w:t>={</w:t>
            </w:r>
            <w:proofErr w:type="gramEnd"/>
            <w:r w:rsidRPr="00F537EB">
              <w:rPr>
                <w:szCs w:val="22"/>
              </w:rPr>
              <w:t>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D05641"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311575B0" w:rsidR="008F1816" w:rsidRPr="00F537EB" w:rsidRDefault="008F1816" w:rsidP="00C76602">
            <w:pPr>
              <w:pStyle w:val="TAL"/>
              <w:rPr>
                <w:b/>
                <w:i/>
                <w:szCs w:val="22"/>
              </w:rPr>
            </w:pPr>
            <w:r w:rsidRPr="00F537EB">
              <w:rPr>
                <w:b/>
                <w:i/>
                <w:szCs w:val="22"/>
              </w:rPr>
              <w:t>periodicityExt</w:t>
            </w:r>
            <w:commentRangeStart w:id="6567"/>
            <w:commentRangeEnd w:id="6567"/>
            <w:r w:rsidR="00163E13">
              <w:rPr>
                <w:rStyle w:val="CommentReference"/>
                <w:rFonts w:ascii="Times New Roman" w:eastAsia="SimSun" w:hAnsi="Times New Roman"/>
                <w:lang w:eastAsia="en-US"/>
              </w:rPr>
              <w:commentReference w:id="6567"/>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D05641"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D05641"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D05641"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D05641"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D05641"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D05641"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D05641"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D05641"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D05641"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D05641"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lastRenderedPageBreak/>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D05641"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t>timeDomainOffset</w:t>
            </w:r>
          </w:p>
          <w:p w14:paraId="174F8097" w14:textId="604702DA"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w:t>
            </w:r>
            <w:del w:id="6568" w:author="IIoT" w:date="2020-05-10T16:22:00Z">
              <w:r w:rsidR="008F1816" w:rsidRPr="00F537EB">
                <w:rPr>
                  <w:szCs w:val="22"/>
                </w:rPr>
                <w:delText xml:space="preserve">If the field </w:delText>
              </w:r>
              <w:r w:rsidR="008F1816" w:rsidRPr="00F537EB">
                <w:rPr>
                  <w:i/>
                  <w:iCs/>
                  <w:szCs w:val="22"/>
                </w:rPr>
                <w:delText xml:space="preserve">timeReferenceSFN </w:delText>
              </w:r>
              <w:r w:rsidR="008F1816" w:rsidRPr="00F537EB">
                <w:rPr>
                  <w:szCs w:val="22"/>
                </w:rPr>
                <w:delText>is not present, the reference SFN is 0.</w:delText>
              </w:r>
            </w:del>
          </w:p>
        </w:tc>
      </w:tr>
      <w:tr w:rsidR="001C1BA2" w:rsidRPr="00D05641"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7C7C20" w:rsidRDefault="008F1816" w:rsidP="00C76602">
            <w:pPr>
              <w:keepNext/>
              <w:keepLines/>
              <w:rPr>
                <w:rFonts w:ascii="Arial" w:eastAsia="MS Mincho" w:hAnsi="Arial"/>
                <w:b/>
                <w:i/>
                <w:sz w:val="18"/>
                <w:szCs w:val="22"/>
                <w:lang w:val="en-US"/>
              </w:rPr>
            </w:pPr>
            <w:r w:rsidRPr="007C7C20">
              <w:rPr>
                <w:rFonts w:ascii="Arial" w:eastAsia="MS Mincho" w:hAnsi="Arial"/>
                <w:b/>
                <w:i/>
                <w:sz w:val="18"/>
                <w:szCs w:val="22"/>
                <w:lang w:val="en-US"/>
              </w:rPr>
              <w:t>timeReferenceSFN</w:t>
            </w:r>
          </w:p>
          <w:p w14:paraId="1840CAA8" w14:textId="79579E38" w:rsidR="008F1816" w:rsidRPr="007C7C20" w:rsidRDefault="008F1816" w:rsidP="00C76602">
            <w:pPr>
              <w:keepNext/>
              <w:keepLines/>
              <w:rPr>
                <w:rFonts w:ascii="Arial" w:eastAsia="MS Mincho" w:hAnsi="Arial"/>
                <w:lang w:val="en-US"/>
              </w:rPr>
            </w:pPr>
            <w:r w:rsidRPr="007C7C20">
              <w:rPr>
                <w:rFonts w:ascii="Arial" w:eastAsia="MS Mincho" w:hAnsi="Arial"/>
                <w:sz w:val="18"/>
                <w:szCs w:val="18"/>
                <w:lang w:val="en-US"/>
              </w:rPr>
              <w:t xml:space="preserve">Indicates SFN used for determination of the offset of a resource in time domain. The UE uses the closest SFN with the indicated number preceding the reception of the configured grant configuration, see TS 38.321 [3], clause 5.8.2. </w:t>
            </w:r>
            <w:ins w:id="6569" w:author="IIoT" w:date="2020-05-10T16:22:00Z">
              <w:r w:rsidR="00C83BAC" w:rsidRPr="007C7C20">
                <w:rPr>
                  <w:rFonts w:ascii="Arial" w:eastAsia="MS Mincho" w:hAnsi="Arial"/>
                  <w:sz w:val="18"/>
                  <w:szCs w:val="18"/>
                  <w:lang w:val="en-US"/>
                </w:rPr>
                <w:t xml:space="preserve">If the field </w:t>
              </w:r>
              <w:r w:rsidR="00C83BAC" w:rsidRPr="007C7C20">
                <w:rPr>
                  <w:rFonts w:ascii="Arial" w:eastAsia="MS Mincho" w:hAnsi="Arial"/>
                  <w:i/>
                  <w:iCs/>
                  <w:sz w:val="18"/>
                  <w:szCs w:val="18"/>
                  <w:lang w:val="en-US"/>
                </w:rPr>
                <w:t>timeReferenceSFN</w:t>
              </w:r>
              <w:r w:rsidR="00C83BAC" w:rsidRPr="007C7C20">
                <w:rPr>
                  <w:rFonts w:ascii="Arial" w:eastAsia="MS Mincho" w:hAnsi="Arial"/>
                  <w:sz w:val="18"/>
                  <w:szCs w:val="18"/>
                  <w:lang w:val="en-US"/>
                </w:rPr>
                <w:t xml:space="preserve"> is not present, the reference SFN is 0.</w:t>
              </w:r>
            </w:ins>
          </w:p>
        </w:tc>
      </w:tr>
      <w:tr w:rsidR="001C1BA2" w:rsidRPr="00D05641"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D05641"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7C7C20" w:rsidRDefault="00DE53FB" w:rsidP="00DE53FB">
      <w:pPr>
        <w:rPr>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D05641"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6570" w:name="_Hlk32438710"/>
            <w:r w:rsidRPr="00F537EB">
              <w:rPr>
                <w:i/>
                <w:szCs w:val="22"/>
              </w:rPr>
              <w:t xml:space="preserve">CG-COT-Sharing </w:t>
            </w:r>
            <w:bookmarkEnd w:id="6570"/>
            <w:r w:rsidRPr="00F537EB">
              <w:rPr>
                <w:szCs w:val="22"/>
              </w:rPr>
              <w:t>field descriptions</w:t>
            </w:r>
          </w:p>
        </w:tc>
      </w:tr>
      <w:tr w:rsidR="009C2E28" w:rsidRPr="00D05641" w14:paraId="000C9F9F" w14:textId="77777777" w:rsidTr="00AD368D">
        <w:tc>
          <w:tcPr>
            <w:tcW w:w="14281" w:type="dxa"/>
            <w:tcBorders>
              <w:top w:val="single" w:sz="4" w:space="0" w:color="auto"/>
              <w:left w:val="single" w:sz="4" w:space="0" w:color="auto"/>
              <w:bottom w:val="single" w:sz="4" w:space="0" w:color="auto"/>
              <w:right w:val="single" w:sz="4" w:space="0" w:color="auto"/>
            </w:tcBorders>
          </w:tcPr>
          <w:p w14:paraId="1BE8D28E" w14:textId="77777777" w:rsidR="009C2E28" w:rsidRPr="00F537EB" w:rsidRDefault="009C2E28" w:rsidP="00AD368D">
            <w:pPr>
              <w:pStyle w:val="TAL"/>
              <w:rPr>
                <w:b/>
                <w:i/>
              </w:rPr>
            </w:pPr>
            <w:moveToRangeStart w:id="6571" w:author="" w:date="2020-05-08T11:25:00Z" w:name="move39829547"/>
            <w:moveTo w:id="6572" w:author="" w:date="2020-05-08T11:25:00Z">
              <w:r w:rsidRPr="00F537EB">
                <w:rPr>
                  <w:b/>
                  <w:i/>
                </w:rPr>
                <w:t>channelAccessPriority</w:t>
              </w:r>
            </w:moveTo>
          </w:p>
          <w:p w14:paraId="4DE25CBD" w14:textId="77777777" w:rsidR="009C2E28" w:rsidRPr="00F537EB" w:rsidRDefault="009C2E28" w:rsidP="00AD368D">
            <w:pPr>
              <w:pStyle w:val="TAL"/>
              <w:rPr>
                <w:b/>
                <w:i/>
                <w:szCs w:val="22"/>
              </w:rPr>
            </w:pPr>
            <w:moveTo w:id="6573" w:author="" w:date="2020-05-08T11:25:00Z">
              <w:r w:rsidRPr="00F537EB">
                <w:t>Indicates the Channel Access Priority Class that the gNB can assume when sharing the UE initiated COT (see 37.213 [48], clause 4.1.3).</w:t>
              </w:r>
            </w:moveTo>
          </w:p>
        </w:tc>
      </w:tr>
      <w:moveToRangeEnd w:id="6571"/>
      <w:tr w:rsidR="001C1BA2" w:rsidRPr="00D05641"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D05641"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7C7C20" w:rsidRDefault="005D376B" w:rsidP="005D376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D05641"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7C7C20" w:rsidRDefault="00130EFC" w:rsidP="005D376B">
      <w:pPr>
        <w:rPr>
          <w:lang w:val="en-US"/>
        </w:rPr>
      </w:pPr>
    </w:p>
    <w:p w14:paraId="6E97E8B0" w14:textId="77777777" w:rsidR="008F1816" w:rsidRPr="00F537EB" w:rsidRDefault="008F1816" w:rsidP="008F1816">
      <w:pPr>
        <w:pStyle w:val="Heading4"/>
      </w:pPr>
      <w:bookmarkStart w:id="6574" w:name="_Toc36757106"/>
      <w:bookmarkStart w:id="6575" w:name="_Toc36836647"/>
      <w:bookmarkStart w:id="6576" w:name="_Toc36843624"/>
      <w:bookmarkStart w:id="6577" w:name="_Toc37067913"/>
      <w:r w:rsidRPr="00F537EB">
        <w:t>–</w:t>
      </w:r>
      <w:r w:rsidRPr="00F537EB">
        <w:tab/>
      </w:r>
      <w:r w:rsidRPr="00F537EB">
        <w:rPr>
          <w:i/>
        </w:rPr>
        <w:t>ConfiguredGrantConfigIndex</w:t>
      </w:r>
      <w:bookmarkEnd w:id="6574"/>
      <w:bookmarkEnd w:id="6575"/>
      <w:bookmarkEnd w:id="6576"/>
      <w:bookmarkEnd w:id="6577"/>
    </w:p>
    <w:p w14:paraId="54C69D46" w14:textId="77777777" w:rsidR="008F1816" w:rsidRPr="007C7C20" w:rsidRDefault="008F1816" w:rsidP="008F1816">
      <w:pPr>
        <w:rPr>
          <w:lang w:val="en-US"/>
        </w:rPr>
      </w:pPr>
      <w:r w:rsidRPr="007C7C20">
        <w:rPr>
          <w:lang w:val="en-US"/>
        </w:rPr>
        <w:t xml:space="preserve">The IE </w:t>
      </w:r>
      <w:r w:rsidRPr="007C7C20">
        <w:rPr>
          <w:i/>
          <w:lang w:val="en-US"/>
        </w:rPr>
        <w:t>ConfiguredGrantConfigIndex</w:t>
      </w:r>
      <w:r w:rsidRPr="007C7C20">
        <w:rPr>
          <w:lang w:val="en-US"/>
        </w:rPr>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7C7C20" w:rsidRDefault="008F1816" w:rsidP="008F1816">
      <w:pPr>
        <w:rPr>
          <w:lang w:val="en-US"/>
        </w:rPr>
      </w:pPr>
    </w:p>
    <w:p w14:paraId="51F6C3AB" w14:textId="77777777" w:rsidR="008F1816" w:rsidRPr="00F537EB" w:rsidRDefault="008F1816" w:rsidP="008F1816">
      <w:pPr>
        <w:pStyle w:val="Heading4"/>
      </w:pPr>
      <w:bookmarkStart w:id="6578" w:name="_Toc36757107"/>
      <w:bookmarkStart w:id="6579" w:name="_Toc36836648"/>
      <w:bookmarkStart w:id="6580" w:name="_Toc36843625"/>
      <w:bookmarkStart w:id="6581" w:name="_Toc37067914"/>
      <w:r w:rsidRPr="00F537EB">
        <w:lastRenderedPageBreak/>
        <w:t>–</w:t>
      </w:r>
      <w:r w:rsidRPr="00F537EB">
        <w:tab/>
      </w:r>
      <w:r w:rsidRPr="00F537EB">
        <w:rPr>
          <w:i/>
        </w:rPr>
        <w:t>ConfiguredGrantConfigIndexMAC</w:t>
      </w:r>
      <w:bookmarkEnd w:id="6578"/>
      <w:bookmarkEnd w:id="6579"/>
      <w:bookmarkEnd w:id="6580"/>
      <w:bookmarkEnd w:id="6581"/>
    </w:p>
    <w:p w14:paraId="02BD565C" w14:textId="77777777" w:rsidR="008F1816" w:rsidRPr="007C7C20" w:rsidRDefault="008F1816" w:rsidP="008F1816">
      <w:pPr>
        <w:rPr>
          <w:lang w:val="en-US"/>
        </w:rPr>
      </w:pPr>
      <w:r w:rsidRPr="007C7C20">
        <w:rPr>
          <w:lang w:val="en-US"/>
        </w:rPr>
        <w:t xml:space="preserve">The IE </w:t>
      </w:r>
      <w:r w:rsidRPr="007C7C20">
        <w:rPr>
          <w:i/>
          <w:lang w:val="en-US"/>
        </w:rPr>
        <w:t>ConfiguredGrantConfigIndexMAC</w:t>
      </w:r>
      <w:r w:rsidRPr="007C7C20">
        <w:rPr>
          <w:lang w:val="en-US"/>
        </w:rPr>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7C7C20" w:rsidRDefault="008F1816" w:rsidP="008F1816">
      <w:pPr>
        <w:rPr>
          <w:lang w:val="en-US"/>
        </w:rPr>
      </w:pPr>
    </w:p>
    <w:p w14:paraId="69EB6CA1" w14:textId="6BCC79C4" w:rsidR="008F1816" w:rsidRPr="00F537EB" w:rsidRDefault="008F1816" w:rsidP="008F1816">
      <w:pPr>
        <w:pStyle w:val="Heading4"/>
      </w:pPr>
      <w:bookmarkStart w:id="6582" w:name="_Toc36757108"/>
      <w:bookmarkStart w:id="6583" w:name="_Toc36836649"/>
      <w:bookmarkStart w:id="6584" w:name="_Toc36843626"/>
      <w:bookmarkStart w:id="6585" w:name="_Toc37067915"/>
      <w:r w:rsidRPr="00F537EB">
        <w:t>–</w:t>
      </w:r>
      <w:r w:rsidRPr="00F537EB">
        <w:tab/>
      </w:r>
      <w:r w:rsidRPr="00F537EB">
        <w:rPr>
          <w:i/>
        </w:rPr>
        <w:t>ConfiguredGrantConfig</w:t>
      </w:r>
      <w:ins w:id="6586" w:author="IIoT" w:date="2020-05-10T16:24:00Z">
        <w:r w:rsidR="00C83BAC">
          <w:rPr>
            <w:i/>
          </w:rPr>
          <w:t>Multi</w:t>
        </w:r>
      </w:ins>
      <w:del w:id="6587" w:author="IIoT" w:date="2020-05-10T16:24:00Z">
        <w:r w:rsidRPr="00F537EB" w:rsidDel="00C83BAC">
          <w:rPr>
            <w:i/>
          </w:rPr>
          <w:delText>List</w:delText>
        </w:r>
      </w:del>
      <w:bookmarkEnd w:id="6582"/>
      <w:bookmarkEnd w:id="6583"/>
      <w:bookmarkEnd w:id="6584"/>
      <w:bookmarkEnd w:id="6585"/>
    </w:p>
    <w:p w14:paraId="20BD463C" w14:textId="77777777" w:rsidR="00C83BAC" w:rsidRPr="007C7C20" w:rsidRDefault="008F1816" w:rsidP="00C83BAC">
      <w:pPr>
        <w:rPr>
          <w:ins w:id="6588" w:author="IIoT" w:date="2020-05-10T16:24:00Z"/>
          <w:lang w:val="en-US"/>
        </w:rPr>
      </w:pPr>
      <w:r w:rsidRPr="007C7C20">
        <w:rPr>
          <w:lang w:val="en-US"/>
        </w:rPr>
        <w:t xml:space="preserve">The IE </w:t>
      </w:r>
      <w:r w:rsidRPr="007C7C20">
        <w:rPr>
          <w:i/>
          <w:lang w:val="en-US"/>
        </w:rPr>
        <w:t>ConfiguredGrantConfig</w:t>
      </w:r>
      <w:ins w:id="6589" w:author="IIoT" w:date="2020-05-10T16:24:00Z">
        <w:r w:rsidR="00C83BAC" w:rsidRPr="007C7C20">
          <w:rPr>
            <w:i/>
            <w:lang w:val="en-US"/>
          </w:rPr>
          <w:t>Multi</w:t>
        </w:r>
      </w:ins>
      <w:del w:id="6590" w:author="IIoT" w:date="2020-05-10T16:24:00Z">
        <w:r w:rsidRPr="007C7C20" w:rsidDel="00C83BAC">
          <w:rPr>
            <w:i/>
            <w:lang w:val="en-US"/>
          </w:rPr>
          <w:delText>List</w:delText>
        </w:r>
      </w:del>
      <w:r w:rsidRPr="007C7C20">
        <w:rPr>
          <w:lang w:val="en-US"/>
        </w:rPr>
        <w:t xml:space="preserve"> is used to configure </w:t>
      </w:r>
      <w:del w:id="6591" w:author="IIoT" w:date="2020-05-10T16:24:00Z">
        <w:r w:rsidRPr="007C7C20">
          <w:rPr>
            <w:lang w:val="en-US"/>
          </w:rPr>
          <w:delText xml:space="preserve">multiple </w:delText>
        </w:r>
      </w:del>
      <w:ins w:id="6592" w:author="IIoT" w:date="2020-05-10T16:24:00Z">
        <w:r w:rsidR="00C83BAC" w:rsidRPr="007C7C20">
          <w:rPr>
            <w:lang w:val="en-US"/>
          </w:rPr>
          <w:t xml:space="preserve">one or more </w:t>
        </w:r>
      </w:ins>
      <w:r w:rsidRPr="007C7C20">
        <w:rPr>
          <w:lang w:val="en-US"/>
        </w:rPr>
        <w:t>uplink Configured Grant configurations in one BWP.</w:t>
      </w:r>
    </w:p>
    <w:p w14:paraId="07B348C3" w14:textId="25647037" w:rsidR="008F1816" w:rsidRPr="00F537EB" w:rsidRDefault="00C83BAC" w:rsidP="00C83BAC">
      <w:pPr>
        <w:pStyle w:val="EditorsNote"/>
      </w:pPr>
      <w:commentRangeStart w:id="6593"/>
      <w:ins w:id="6594" w:author="IIoT" w:date="2020-05-10T16:24:00Z">
        <w:r>
          <w:t>IIoT</w:t>
        </w:r>
      </w:ins>
      <w:commentRangeEnd w:id="6593"/>
      <w:r w:rsidR="0016033B">
        <w:rPr>
          <w:rStyle w:val="CommentReference"/>
          <w:rFonts w:eastAsia="SimSun"/>
          <w:color w:val="auto"/>
          <w:lang w:eastAsia="en-US"/>
        </w:rPr>
        <w:commentReference w:id="6593"/>
      </w:r>
      <w:ins w:id="6595" w:author="IIoT" w:date="2020-05-10T16:24:00Z">
        <w:r>
          <w:t xml:space="preserve"> Editor’s note: The name “Multi” literally means more than one. FFS how to make clear that the AddModList can also be used to configure one CG, e.g., by renaming </w:t>
        </w:r>
        <w:r>
          <w:rPr>
            <w:i/>
            <w:iCs/>
          </w:rPr>
          <w:t xml:space="preserve">ConfiguredGrantConfigMulti </w:t>
        </w:r>
        <w:r>
          <w:t xml:space="preserve">to </w:t>
        </w:r>
        <w:r w:rsidRPr="00E82812">
          <w:rPr>
            <w:i/>
            <w:iCs/>
          </w:rPr>
          <w:t>ConfiguredGrantConfig</w:t>
        </w:r>
        <w:r>
          <w:rPr>
            <w:i/>
            <w:iCs/>
          </w:rPr>
          <w:t xml:space="preserve">AtLeastOne </w:t>
        </w:r>
        <w:r>
          <w:t xml:space="preserve">or </w:t>
        </w:r>
        <w:r w:rsidRPr="004009C2">
          <w:rPr>
            <w:i/>
            <w:iCs/>
          </w:rPr>
          <w:t>ConfiguredGrantConfig</w:t>
        </w:r>
        <w:r>
          <w:rPr>
            <w:i/>
            <w:iCs/>
          </w:rPr>
          <w:t>Any</w:t>
        </w:r>
        <w:r>
          <w:t xml:space="preserve">, or moving </w:t>
        </w:r>
        <w:r w:rsidRPr="003D072F">
          <w:t xml:space="preserve">all its child fields to IE </w:t>
        </w:r>
        <w:r w:rsidRPr="00E970C9">
          <w:rPr>
            <w:i/>
            <w:iCs/>
          </w:rPr>
          <w:t>BWP-</w:t>
        </w:r>
        <w:r>
          <w:rPr>
            <w:i/>
            <w:iCs/>
          </w:rPr>
          <w:t>Uplink</w:t>
        </w:r>
        <w:r w:rsidRPr="00E970C9">
          <w:rPr>
            <w:i/>
            <w:iCs/>
          </w:rPr>
          <w:t>Dedicated</w:t>
        </w:r>
        <w:r w:rsidRPr="003D072F">
          <w:t>.</w:t>
        </w:r>
      </w:ins>
    </w:p>
    <w:p w14:paraId="03FB2661" w14:textId="540C8470" w:rsidR="008F1816" w:rsidRPr="00F537EB" w:rsidRDefault="008F1816" w:rsidP="008F1816">
      <w:pPr>
        <w:pStyle w:val="TH"/>
      </w:pPr>
      <w:r w:rsidRPr="00F537EB">
        <w:rPr>
          <w:i/>
        </w:rPr>
        <w:t>ConfiguredGrantConfig</w:t>
      </w:r>
      <w:ins w:id="6596" w:author="IIoT" w:date="2020-05-10T16:24:00Z">
        <w:r w:rsidR="00C83BAC">
          <w:rPr>
            <w:i/>
          </w:rPr>
          <w:t>Multi</w:t>
        </w:r>
      </w:ins>
      <w:del w:id="6597" w:author="IIoT" w:date="2020-05-10T16:24:00Z">
        <w:r w:rsidRPr="00F537EB" w:rsidDel="00C83BAC">
          <w:rPr>
            <w:i/>
          </w:rPr>
          <w:delText>List</w:delText>
        </w:r>
      </w:del>
      <w:r w:rsidRPr="00F537EB">
        <w:t xml:space="preserve"> information element</w:t>
      </w:r>
    </w:p>
    <w:p w14:paraId="54FBF9EE" w14:textId="77777777" w:rsidR="008F1816" w:rsidRPr="00F537EB" w:rsidRDefault="008F1816" w:rsidP="003B6316">
      <w:pPr>
        <w:pStyle w:val="PL"/>
      </w:pPr>
      <w:r w:rsidRPr="00F537EB">
        <w:t>-- ASN1START</w:t>
      </w:r>
    </w:p>
    <w:p w14:paraId="61AFFD1F" w14:textId="576F5B7B" w:rsidR="008F1816" w:rsidRPr="00F537EB" w:rsidRDefault="008F1816" w:rsidP="003B6316">
      <w:pPr>
        <w:pStyle w:val="PL"/>
      </w:pPr>
      <w:r w:rsidRPr="00F537EB">
        <w:t>-- TAG-CONFIGUREDGRANTCONFIG</w:t>
      </w:r>
      <w:ins w:id="6598" w:author="IIoT" w:date="2020-05-10T16:24:00Z">
        <w:r w:rsidR="00C83BAC">
          <w:t>MULTI</w:t>
        </w:r>
      </w:ins>
      <w:del w:id="6599" w:author="IIoT" w:date="2020-05-10T16:24:00Z">
        <w:r w:rsidRPr="00F537EB" w:rsidDel="00C83BAC">
          <w:delText>LIST</w:delText>
        </w:r>
      </w:del>
      <w:r w:rsidRPr="00F537EB">
        <w:t>-START</w:t>
      </w:r>
    </w:p>
    <w:p w14:paraId="378E6A0D" w14:textId="77777777" w:rsidR="008F1816" w:rsidRPr="00F537EB" w:rsidRDefault="008F1816" w:rsidP="003B6316">
      <w:pPr>
        <w:pStyle w:val="PL"/>
      </w:pPr>
    </w:p>
    <w:p w14:paraId="6D873BC1" w14:textId="36E7793D" w:rsidR="008F1816" w:rsidRPr="00F537EB" w:rsidRDefault="008F1816" w:rsidP="003B6316">
      <w:pPr>
        <w:pStyle w:val="PL"/>
      </w:pPr>
      <w:r w:rsidRPr="00F537EB">
        <w:t>ConfiguredGrantConfig</w:t>
      </w:r>
      <w:ins w:id="6600" w:author="IIoT" w:date="2020-05-10T16:24:00Z">
        <w:r w:rsidR="00C83BAC">
          <w:t>Multi</w:t>
        </w:r>
      </w:ins>
      <w:del w:id="6601" w:author="IIoT" w:date="2020-05-10T16:24:00Z">
        <w:r w:rsidRPr="00F537EB" w:rsidDel="00C83BAC">
          <w:delText>List</w:delText>
        </w:r>
      </w:del>
      <w:r w:rsidRPr="00F537EB">
        <w: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4B1CFB2D" w:rsidR="008F1816" w:rsidRPr="00F537EB" w:rsidRDefault="008F1816" w:rsidP="003B6316">
      <w:pPr>
        <w:pStyle w:val="PL"/>
      </w:pPr>
      <w:r w:rsidRPr="00F537EB">
        <w:t xml:space="preserve">    configuredGrantConfigType2DeactivationStateList-r16   ConfiguredGrantConfigType2DeactivationStateList-r16  OPTIONAL    -- Need </w:t>
      </w:r>
      <w:ins w:id="6602" w:author="IIoT" w:date="2020-05-10T16:25:00Z">
        <w:r w:rsidR="00C83BAC">
          <w:t>R</w:t>
        </w:r>
      </w:ins>
      <w:del w:id="6603" w:author="IIoT" w:date="2020-05-10T16:25:00Z">
        <w:r w:rsidRPr="00F537EB">
          <w:delText>N</w:delText>
        </w:r>
      </w:del>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w:t>
      </w:r>
      <w:commentRangeStart w:id="6604"/>
      <w:r w:rsidRPr="00F537EB">
        <w:t>16</w:t>
      </w:r>
      <w:commentRangeEnd w:id="6604"/>
      <w:r w:rsidR="001E1829">
        <w:rPr>
          <w:rStyle w:val="CommentReference"/>
          <w:rFonts w:ascii="Times New Roman" w:eastAsia="SimSun" w:hAnsi="Times New Roman"/>
          <w:noProof w:val="0"/>
          <w:lang w:eastAsia="en-US"/>
        </w:rPr>
        <w:commentReference w:id="6604"/>
      </w:r>
      <w:r w:rsidRPr="00F537EB">
        <w:t>)) OF ConfiguredGrantConfigType2DeactivationState-r16</w:t>
      </w:r>
    </w:p>
    <w:p w14:paraId="53161EE5" w14:textId="77777777" w:rsidR="008F1816" w:rsidRPr="00F537EB" w:rsidRDefault="008F1816" w:rsidP="003B6316">
      <w:pPr>
        <w:pStyle w:val="PL"/>
      </w:pPr>
    </w:p>
    <w:p w14:paraId="12AC0E69" w14:textId="08D8CA7B" w:rsidR="008F1816" w:rsidRPr="00F537EB" w:rsidRDefault="008F1816" w:rsidP="003B6316">
      <w:pPr>
        <w:pStyle w:val="PL"/>
      </w:pPr>
      <w:r w:rsidRPr="00F537EB">
        <w:t>-- TAG-CONFIGUREDGRANTCONFIG</w:t>
      </w:r>
      <w:ins w:id="6605" w:author="IIoT" w:date="2020-05-10T16:25:00Z">
        <w:r w:rsidR="00C83BAC">
          <w:t>MULTI</w:t>
        </w:r>
      </w:ins>
      <w:del w:id="6606" w:author="IIoT" w:date="2020-05-10T16:25:00Z">
        <w:r w:rsidRPr="00F537EB" w:rsidDel="00C83BAC">
          <w:delText>LIST</w:delText>
        </w:r>
      </w:del>
      <w:r w:rsidRPr="00F537EB">
        <w: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TableGrid"/>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665349DE" w:rsidR="008F1816" w:rsidRPr="00F537EB" w:rsidRDefault="008F1816" w:rsidP="00C76602">
            <w:pPr>
              <w:pStyle w:val="TAH"/>
            </w:pPr>
            <w:r w:rsidRPr="00F537EB">
              <w:rPr>
                <w:i/>
              </w:rPr>
              <w:lastRenderedPageBreak/>
              <w:t>ConfiguredGrantConfig</w:t>
            </w:r>
            <w:ins w:id="6607" w:author="IIoT" w:date="2020-05-10T16:25:00Z">
              <w:r w:rsidR="00C83BAC">
                <w:rPr>
                  <w:i/>
                </w:rPr>
                <w:t>Multi</w:t>
              </w:r>
            </w:ins>
            <w:del w:id="6608" w:author="IIoT" w:date="2020-05-10T16:25:00Z">
              <w:r w:rsidRPr="00F537EB" w:rsidDel="00C83BAC">
                <w:rPr>
                  <w:i/>
                </w:rPr>
                <w:delText>List</w:delText>
              </w:r>
            </w:del>
            <w:r w:rsidRPr="00F537EB">
              <w:rPr>
                <w:i/>
              </w:rPr>
              <w:t xml:space="preserve"> field descriptions</w:t>
            </w:r>
          </w:p>
        </w:tc>
      </w:tr>
      <w:tr w:rsidR="001C1BA2" w:rsidRPr="00D05641" w14:paraId="116C157F" w14:textId="77777777" w:rsidTr="00C76602">
        <w:tc>
          <w:tcPr>
            <w:tcW w:w="14281" w:type="dxa"/>
          </w:tcPr>
          <w:p w14:paraId="152B4778" w14:textId="77777777" w:rsidR="008F1816" w:rsidRPr="00F537EB" w:rsidRDefault="008F1816" w:rsidP="00C76602">
            <w:pPr>
              <w:pStyle w:val="TAL"/>
              <w:rPr>
                <w:b/>
                <w:i/>
              </w:rPr>
            </w:pPr>
            <w:commentRangeStart w:id="6609"/>
            <w:r w:rsidRPr="00F537EB">
              <w:rPr>
                <w:b/>
                <w:i/>
              </w:rPr>
              <w:t>configuredGrantConfigToAddModList</w:t>
            </w:r>
            <w:commentRangeEnd w:id="6609"/>
            <w:r w:rsidR="00162599">
              <w:rPr>
                <w:rStyle w:val="CommentReference"/>
                <w:rFonts w:ascii="Times New Roman" w:eastAsia="SimSun" w:hAnsi="Times New Roman"/>
                <w:lang w:eastAsia="en-US"/>
              </w:rPr>
              <w:commentReference w:id="6609"/>
            </w:r>
          </w:p>
          <w:p w14:paraId="38618D07" w14:textId="5AB4ADA4" w:rsidR="008F1816" w:rsidRPr="00F537EB" w:rsidRDefault="008F1816" w:rsidP="00C76602">
            <w:pPr>
              <w:pStyle w:val="TAL"/>
            </w:pPr>
            <w:r w:rsidRPr="00F537EB">
              <w:t xml:space="preserve">Indicates a list of </w:t>
            </w:r>
            <w:del w:id="6610" w:author="IIoT" w:date="2020-05-10T16:25:00Z">
              <w:r w:rsidRPr="00F537EB">
                <w:delText xml:space="preserve">multiple </w:delText>
              </w:r>
            </w:del>
            <w:ins w:id="6611" w:author="IIoT" w:date="2020-05-10T16:25:00Z">
              <w:r w:rsidR="00C83BAC">
                <w:t>one or more</w:t>
              </w:r>
              <w:r w:rsidR="00C83BAC" w:rsidRPr="00F537EB">
                <w:t xml:space="preserve"> </w:t>
              </w:r>
            </w:ins>
            <w:r w:rsidRPr="00F537EB">
              <w:t>UL Configured Grant configurations to be added or modified.</w:t>
            </w:r>
            <w:ins w:id="6612" w:author="IIoT" w:date="2020-05-10T16:25:00Z">
              <w:r w:rsidR="00C83BAC">
                <w:t xml:space="preserve"> </w:t>
              </w:r>
              <w:r w:rsidR="00C83BAC" w:rsidRPr="00F537EB">
                <w:t>Except for reconfiguration with sync, the NW does not reconfigure a Type 2 configured grant configuration when it is active (see TS 38.321 [3]). However, the NW may release a configured grant configuration at any time.</w:t>
              </w:r>
            </w:ins>
          </w:p>
        </w:tc>
      </w:tr>
      <w:tr w:rsidR="001C1BA2" w:rsidRPr="00D05641"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243B9414" w:rsidR="008F1816" w:rsidRPr="00F537EB" w:rsidRDefault="008F1816" w:rsidP="00C76602">
            <w:pPr>
              <w:pStyle w:val="TAL"/>
            </w:pPr>
            <w:r w:rsidRPr="00F537EB">
              <w:t xml:space="preserve">Indicates a list of </w:t>
            </w:r>
            <w:del w:id="6613" w:author="IIoT" w:date="2020-05-10T16:25:00Z">
              <w:r w:rsidRPr="00F537EB">
                <w:delText xml:space="preserve">multiple </w:delText>
              </w:r>
            </w:del>
            <w:ins w:id="6614" w:author="IIoT" w:date="2020-05-10T16:25:00Z">
              <w:r w:rsidR="00C83BAC">
                <w:t>one or more</w:t>
              </w:r>
              <w:r w:rsidR="00C83BAC" w:rsidRPr="00F537EB">
                <w:t xml:space="preserve"> </w:t>
              </w:r>
            </w:ins>
            <w:r w:rsidRPr="00F537EB">
              <w:t>UL Configured Grant configurations to be released.</w:t>
            </w:r>
          </w:p>
        </w:tc>
      </w:tr>
      <w:tr w:rsidR="006E47D2" w:rsidRPr="00D05641"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18998A72"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r w:rsidR="006C0F17">
              <w:rPr>
                <w:rStyle w:val="CommentReference"/>
                <w:rFonts w:ascii="Times New Roman" w:eastAsia="SimSun" w:hAnsi="Times New Roman"/>
                <w:lang w:eastAsia="en-US"/>
              </w:rPr>
              <w:t xml:space="preserve"> </w:t>
            </w:r>
            <w:commentRangeStart w:id="6615"/>
            <w:commentRangeEnd w:id="6615"/>
            <w:r w:rsidR="006C0F17">
              <w:rPr>
                <w:rStyle w:val="CommentReference"/>
                <w:rFonts w:ascii="Times New Roman" w:eastAsia="SimSun" w:hAnsi="Times New Roman"/>
                <w:lang w:eastAsia="en-US"/>
              </w:rPr>
              <w:commentReference w:id="6615"/>
            </w:r>
          </w:p>
        </w:tc>
      </w:tr>
    </w:tbl>
    <w:p w14:paraId="6FA1E4AD" w14:textId="77777777" w:rsidR="008F1816" w:rsidRPr="007C7C20" w:rsidRDefault="008F1816" w:rsidP="005D376B">
      <w:pPr>
        <w:rPr>
          <w:lang w:val="en-US"/>
        </w:rPr>
      </w:pPr>
    </w:p>
    <w:p w14:paraId="2486CBFB" w14:textId="77777777" w:rsidR="002C5D28" w:rsidRPr="00F537EB" w:rsidRDefault="002C5D28" w:rsidP="002C5D28">
      <w:pPr>
        <w:pStyle w:val="Heading4"/>
      </w:pPr>
      <w:bookmarkStart w:id="6616" w:name="_Toc20425958"/>
      <w:bookmarkStart w:id="6617" w:name="_Toc29321354"/>
      <w:bookmarkStart w:id="6618" w:name="_Toc36757109"/>
      <w:bookmarkStart w:id="6619" w:name="_Toc36836650"/>
      <w:bookmarkStart w:id="6620" w:name="_Toc36843627"/>
      <w:bookmarkStart w:id="6621" w:name="_Toc37067916"/>
      <w:r w:rsidRPr="00F537EB">
        <w:t>–</w:t>
      </w:r>
      <w:r w:rsidRPr="00F537EB">
        <w:tab/>
      </w:r>
      <w:r w:rsidRPr="00F537EB">
        <w:rPr>
          <w:i/>
        </w:rPr>
        <w:t>ConnEstFailureControl</w:t>
      </w:r>
      <w:bookmarkEnd w:id="6616"/>
      <w:bookmarkEnd w:id="6617"/>
      <w:bookmarkEnd w:id="6618"/>
      <w:bookmarkEnd w:id="6619"/>
      <w:bookmarkEnd w:id="6620"/>
      <w:bookmarkEnd w:id="6621"/>
    </w:p>
    <w:p w14:paraId="624C1DAB" w14:textId="77777777" w:rsidR="00F95F2F" w:rsidRPr="007C7C20" w:rsidRDefault="002C5D28" w:rsidP="002C5D28">
      <w:pPr>
        <w:rPr>
          <w:lang w:val="en-US"/>
        </w:rPr>
      </w:pPr>
      <w:r w:rsidRPr="007C7C20">
        <w:rPr>
          <w:lang w:val="en-US"/>
        </w:rPr>
        <w:t xml:space="preserve">The IE </w:t>
      </w:r>
      <w:r w:rsidRPr="007C7C20">
        <w:rPr>
          <w:i/>
          <w:lang w:val="en-US"/>
        </w:rPr>
        <w:t>ConnEstFailureControl</w:t>
      </w:r>
      <w:r w:rsidRPr="007C7C20">
        <w:rPr>
          <w:lang w:val="en-US"/>
        </w:rPr>
        <w:t xml:space="preserve"> is used to configure parameters for connection establishment failure control.</w:t>
      </w:r>
    </w:p>
    <w:p w14:paraId="1D1B1FE3" w14:textId="77777777" w:rsidR="002C5D28" w:rsidRPr="00F537EB" w:rsidRDefault="002C5D28" w:rsidP="002C5D28">
      <w:pPr>
        <w:pStyle w:val="TH"/>
      </w:pPr>
      <w:r w:rsidRPr="00F537EB">
        <w:rPr>
          <w:i/>
        </w:rPr>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D05641"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D05641"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D05641"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7C7C20" w:rsidRDefault="005D376B" w:rsidP="005D376B">
      <w:pPr>
        <w:rPr>
          <w:lang w:val="en-US"/>
        </w:rPr>
      </w:pPr>
    </w:p>
    <w:p w14:paraId="0C4A3421" w14:textId="77777777" w:rsidR="002C5D28" w:rsidRPr="00F537EB" w:rsidRDefault="002C5D28" w:rsidP="002C5D28">
      <w:pPr>
        <w:pStyle w:val="Heading4"/>
      </w:pPr>
      <w:bookmarkStart w:id="6622" w:name="_Toc20425959"/>
      <w:bookmarkStart w:id="6623" w:name="_Toc29321355"/>
      <w:bookmarkStart w:id="6624" w:name="_Toc36757110"/>
      <w:bookmarkStart w:id="6625" w:name="_Toc36836651"/>
      <w:bookmarkStart w:id="6626" w:name="_Toc36843628"/>
      <w:bookmarkStart w:id="6627" w:name="_Toc37067917"/>
      <w:bookmarkStart w:id="6628" w:name="_Hlk535756552"/>
      <w:r w:rsidRPr="00F537EB">
        <w:t>–</w:t>
      </w:r>
      <w:r w:rsidRPr="00F537EB">
        <w:tab/>
      </w:r>
      <w:r w:rsidRPr="00F537EB">
        <w:rPr>
          <w:i/>
        </w:rPr>
        <w:t>ControlResourceSet</w:t>
      </w:r>
      <w:bookmarkEnd w:id="6622"/>
      <w:bookmarkEnd w:id="6623"/>
      <w:bookmarkEnd w:id="6624"/>
      <w:bookmarkEnd w:id="6625"/>
      <w:bookmarkEnd w:id="6626"/>
      <w:bookmarkEnd w:id="6627"/>
    </w:p>
    <w:p w14:paraId="15BE9920" w14:textId="6A339CD5" w:rsidR="002C5D28" w:rsidRPr="007C7C20" w:rsidRDefault="002C5D28" w:rsidP="002C5D28">
      <w:pPr>
        <w:rPr>
          <w:lang w:val="en-US"/>
        </w:rPr>
      </w:pPr>
      <w:r w:rsidRPr="007C7C20">
        <w:rPr>
          <w:lang w:val="en-US"/>
        </w:rPr>
        <w:t xml:space="preserve">The IE </w:t>
      </w:r>
      <w:r w:rsidRPr="007C7C20">
        <w:rPr>
          <w:i/>
          <w:lang w:val="en-US"/>
        </w:rPr>
        <w:t>ControlResourceSet</w:t>
      </w:r>
      <w:r w:rsidRPr="007C7C20">
        <w:rPr>
          <w:lang w:val="en-US"/>
        </w:rPr>
        <w:t xml:space="preserve"> is used to configure a time/frequency control resource set (CORESET) in which to search for downlink control information (see </w:t>
      </w:r>
      <w:r w:rsidR="001C5825" w:rsidRPr="007C7C20">
        <w:rPr>
          <w:lang w:val="en-US"/>
        </w:rPr>
        <w:t xml:space="preserve">TS </w:t>
      </w:r>
      <w:r w:rsidRPr="007C7C20">
        <w:rPr>
          <w:lang w:val="en-US"/>
        </w:rPr>
        <w:t>38.213</w:t>
      </w:r>
      <w:r w:rsidR="001C5825" w:rsidRPr="007C7C20">
        <w:rPr>
          <w:lang w:val="en-US"/>
        </w:rPr>
        <w:t xml:space="preserve"> [13]</w:t>
      </w:r>
      <w:r w:rsidRPr="007C7C20">
        <w:rPr>
          <w:lang w:val="en-US"/>
        </w:rPr>
        <w:t xml:space="preserve">, </w:t>
      </w:r>
      <w:r w:rsidR="00F37A41" w:rsidRPr="007C7C20">
        <w:rPr>
          <w:lang w:val="en-US"/>
        </w:rPr>
        <w:t>clause</w:t>
      </w:r>
      <w:r w:rsidRPr="007C7C20">
        <w:rPr>
          <w:lang w:val="en-US"/>
        </w:rPr>
        <w:t xml:space="preserve"> </w:t>
      </w:r>
      <w:r w:rsidR="0036562E" w:rsidRPr="007C7C20">
        <w:rPr>
          <w:lang w:val="en-US"/>
        </w:rPr>
        <w:t>10.1</w:t>
      </w:r>
      <w:r w:rsidRPr="007C7C20">
        <w:rPr>
          <w:lang w:val="en-US"/>
        </w:rPr>
        <w:t>).</w:t>
      </w:r>
    </w:p>
    <w:bookmarkEnd w:id="6628"/>
    <w:p w14:paraId="4C0530DF" w14:textId="77777777" w:rsidR="002C5D28" w:rsidRPr="00F537EB" w:rsidRDefault="002C5D28" w:rsidP="002C5D28">
      <w:pPr>
        <w:pStyle w:val="TH"/>
      </w:pPr>
      <w:r w:rsidRPr="00F537EB">
        <w:rPr>
          <w:i/>
        </w:rPr>
        <w:lastRenderedPageBreak/>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6629" w:name="_Hlk514758623"/>
      <w:r w:rsidRPr="00F537EB">
        <w:t xml:space="preserve">            interleaverSize                     ENUMERATED {n2, n3, n6},</w:t>
      </w:r>
    </w:p>
    <w:bookmarkEnd w:id="6629"/>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7EBD5961" w:rsidR="00DE53FB" w:rsidRPr="00F537EB" w:rsidRDefault="00DE53FB" w:rsidP="003B6316">
      <w:pPr>
        <w:pStyle w:val="PL"/>
      </w:pPr>
      <w:r w:rsidRPr="00F537EB">
        <w:t xml:space="preserve">    rb-Offset-</w:t>
      </w:r>
      <w:bookmarkStart w:id="6630" w:name="_Hlk30603855"/>
      <w:r w:rsidRPr="00F537EB">
        <w:t xml:space="preserve">r16 </w:t>
      </w:r>
      <w:bookmarkEnd w:id="6630"/>
      <w:r w:rsidRPr="00F537EB">
        <w:t xml:space="preserve">                      </w:t>
      </w:r>
      <w:r w:rsidR="00130EFC" w:rsidRPr="00F537EB">
        <w:t xml:space="preserve">    </w:t>
      </w:r>
      <w:r w:rsidRPr="00F537EB">
        <w:t>INTEGER (0..5)                                        OPTIONAL</w:t>
      </w:r>
      <w:r w:rsidR="00130EFC" w:rsidRPr="00F537EB">
        <w:t>,</w:t>
      </w:r>
      <w:r w:rsidRPr="00F537EB">
        <w:t xml:space="preserve"> -- </w:t>
      </w:r>
      <w:commentRangeStart w:id="6631"/>
      <w:r w:rsidRPr="00F537EB">
        <w:t xml:space="preserve">Need </w:t>
      </w:r>
      <w:del w:id="6632" w:author="" w:date="2020-05-08T11:26:00Z">
        <w:r w:rsidRPr="00F537EB" w:rsidDel="008119CF">
          <w:delText>N</w:delText>
        </w:r>
        <w:commentRangeEnd w:id="6631"/>
        <w:r w:rsidR="001A688D" w:rsidDel="008119CF">
          <w:rPr>
            <w:rStyle w:val="CommentReference"/>
            <w:rFonts w:ascii="Times New Roman" w:eastAsia="SimSun" w:hAnsi="Times New Roman"/>
            <w:noProof w:val="0"/>
            <w:lang w:eastAsia="en-US"/>
          </w:rPr>
          <w:commentReference w:id="6631"/>
        </w:r>
      </w:del>
      <w:ins w:id="6633" w:author="" w:date="2020-05-08T11:26:00Z">
        <w:r w:rsidR="008119CF">
          <w:t>S</w:t>
        </w:r>
      </w:ins>
    </w:p>
    <w:p w14:paraId="15518F43" w14:textId="7AEE2125" w:rsidR="00130EFC" w:rsidRPr="00F537EB" w:rsidRDefault="00130EFC" w:rsidP="003B6316">
      <w:pPr>
        <w:pStyle w:val="PL"/>
      </w:pPr>
      <w:r w:rsidRPr="00F537EB">
        <w:t xml:space="preserve">    </w:t>
      </w:r>
      <w:commentRangeStart w:id="6634"/>
      <w:r w:rsidRPr="00F537EB">
        <w:t>tci</w:t>
      </w:r>
      <w:commentRangeEnd w:id="6634"/>
      <w:r w:rsidR="00D7004F">
        <w:rPr>
          <w:rStyle w:val="CommentReference"/>
          <w:rFonts w:ascii="Times New Roman" w:eastAsia="SimSun" w:hAnsi="Times New Roman"/>
          <w:noProof w:val="0"/>
          <w:lang w:eastAsia="en-US"/>
        </w:rPr>
        <w:commentReference w:id="6634"/>
      </w:r>
      <w:r w:rsidRPr="00F537EB">
        <w:t>-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w:t>
      </w:r>
      <w:commentRangeStart w:id="6635"/>
      <w:r w:rsidRPr="00F537EB">
        <w:t>Need R</w:t>
      </w:r>
      <w:commentRangeEnd w:id="6635"/>
      <w:r w:rsidR="006C0C17">
        <w:rPr>
          <w:rStyle w:val="CommentReference"/>
          <w:rFonts w:ascii="Times New Roman" w:eastAsia="SimSun" w:hAnsi="Times New Roman"/>
          <w:noProof w:val="0"/>
          <w:lang w:eastAsia="en-US"/>
        </w:rPr>
        <w:commentReference w:id="6635"/>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lastRenderedPageBreak/>
              <w:t xml:space="preserve">ControlResourceSet </w:t>
            </w:r>
            <w:r w:rsidRPr="00F537EB">
              <w:rPr>
                <w:szCs w:val="22"/>
              </w:rPr>
              <w:t>field descriptions</w:t>
            </w:r>
          </w:p>
        </w:tc>
      </w:tr>
      <w:tr w:rsidR="001C1BA2" w:rsidRPr="00D05641"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D05641"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D05641"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55B1E978" w:rsidR="007B7030" w:rsidRPr="00F537EB" w:rsidRDefault="007B7030" w:rsidP="00C76602">
            <w:pPr>
              <w:pStyle w:val="TAL"/>
              <w:rPr>
                <w:b/>
                <w:i/>
                <w:szCs w:val="22"/>
              </w:rPr>
            </w:pPr>
            <w:r w:rsidRPr="00F537EB">
              <w:rPr>
                <w:szCs w:val="22"/>
              </w:rPr>
              <w:t xml:space="preserve">The index of the CORESET pool for this CORESET as specified in TS 38.213 [13] (clauses 9 and 10) and TS 38.214 [19] (clauses 5.1 and 6.1). </w:t>
            </w:r>
            <w:ins w:id="6636" w:author="" w:date="2020-05-11T20:32:00Z">
              <w:r w:rsidR="00241C6D" w:rsidRPr="00F35E7B">
                <w:t>If the field is absent, the UE applies the value 0.</w:t>
              </w:r>
            </w:ins>
            <w:del w:id="6637" w:author="" w:date="2020-05-11T20:33:00Z">
              <w:r w:rsidRPr="00F537EB" w:rsidDel="00241C6D">
                <w:rPr>
                  <w:szCs w:val="22"/>
                </w:rPr>
                <w:delText>W</w:delText>
              </w:r>
            </w:del>
            <w:del w:id="6638" w:author="" w:date="2020-05-11T20:32:00Z">
              <w:r w:rsidRPr="00F537EB" w:rsidDel="00241C6D">
                <w:rPr>
                  <w:szCs w:val="22"/>
                </w:rPr>
                <w:delText>hen absent, UE shall use the index 0.</w:delText>
              </w:r>
            </w:del>
          </w:p>
        </w:tc>
      </w:tr>
      <w:tr w:rsidR="001C1BA2" w:rsidRPr="00D05641"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D05641"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D05641"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D05641"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D05641"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D05641"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D05641"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D05641"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D05641"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D05641"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7C7C20" w:rsidRDefault="00130EFC" w:rsidP="00130EFC">
            <w:pPr>
              <w:keepNext/>
              <w:keepLines/>
              <w:rPr>
                <w:rFonts w:ascii="Arial" w:hAnsi="Arial"/>
                <w:b/>
                <w:i/>
                <w:sz w:val="18"/>
                <w:szCs w:val="22"/>
                <w:lang w:val="en-US"/>
              </w:rPr>
            </w:pPr>
            <w:r w:rsidRPr="007C7C20">
              <w:rPr>
                <w:rFonts w:ascii="Arial" w:hAnsi="Arial"/>
                <w:b/>
                <w:i/>
                <w:sz w:val="18"/>
                <w:szCs w:val="22"/>
                <w:lang w:val="en-US"/>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Heading4"/>
        <w:rPr>
          <w:i/>
          <w:noProof/>
        </w:rPr>
      </w:pPr>
      <w:bookmarkStart w:id="6639" w:name="_Toc20425960"/>
      <w:bookmarkStart w:id="6640" w:name="_Toc29321356"/>
      <w:bookmarkStart w:id="6641" w:name="_Toc36757111"/>
      <w:bookmarkStart w:id="6642" w:name="_Toc36836652"/>
      <w:bookmarkStart w:id="6643" w:name="_Toc36843629"/>
      <w:bookmarkStart w:id="6644" w:name="_Toc37067918"/>
      <w:r w:rsidRPr="00F537EB">
        <w:t>–</w:t>
      </w:r>
      <w:r w:rsidRPr="00F537EB">
        <w:tab/>
      </w:r>
      <w:r w:rsidRPr="00F537EB">
        <w:rPr>
          <w:i/>
        </w:rPr>
        <w:t>ControlResourceSetId</w:t>
      </w:r>
      <w:bookmarkEnd w:id="6639"/>
      <w:bookmarkEnd w:id="6640"/>
      <w:bookmarkEnd w:id="6641"/>
      <w:bookmarkEnd w:id="6642"/>
      <w:bookmarkEnd w:id="6643"/>
      <w:bookmarkEnd w:id="6644"/>
    </w:p>
    <w:p w14:paraId="076A5429" w14:textId="43E7ED4E" w:rsidR="002C5D28" w:rsidRPr="007C7C20" w:rsidRDefault="002C5D28" w:rsidP="002C5D28">
      <w:pPr>
        <w:rPr>
          <w:lang w:val="en-US"/>
        </w:rPr>
      </w:pPr>
      <w:r w:rsidRPr="007C7C20">
        <w:rPr>
          <w:lang w:val="en-US"/>
        </w:rPr>
        <w:t xml:space="preserve">The </w:t>
      </w:r>
      <w:r w:rsidRPr="007C7C20">
        <w:rPr>
          <w:i/>
          <w:lang w:val="en-US"/>
        </w:rPr>
        <w:t>ControlResourceSetId</w:t>
      </w:r>
      <w:r w:rsidRPr="007C7C20">
        <w:rPr>
          <w:lang w:val="en-US"/>
        </w:rPr>
        <w:t xml:space="preserve"> IE concerns a short identity, used to identify a control resource set within a serving cell. The </w:t>
      </w:r>
      <w:r w:rsidRPr="007C7C20">
        <w:rPr>
          <w:i/>
          <w:lang w:val="en-US"/>
        </w:rPr>
        <w:t xml:space="preserve">ControlResourceSetId </w:t>
      </w:r>
      <w:r w:rsidRPr="007C7C20">
        <w:rPr>
          <w:lang w:val="en-US"/>
        </w:rPr>
        <w:t>= 0 identifies the ControlResourceSet#0 configured via PBCH (</w:t>
      </w:r>
      <w:r w:rsidRPr="007C7C20">
        <w:rPr>
          <w:i/>
          <w:lang w:val="en-US"/>
        </w:rPr>
        <w:t>MIB</w:t>
      </w:r>
      <w:r w:rsidRPr="007C7C20">
        <w:rPr>
          <w:lang w:val="en-US"/>
        </w:rPr>
        <w:t xml:space="preserve">) and in </w:t>
      </w:r>
      <w:r w:rsidRPr="007C7C20">
        <w:rPr>
          <w:i/>
          <w:lang w:val="en-US"/>
        </w:rPr>
        <w:t>controlResourceSetZero</w:t>
      </w:r>
      <w:r w:rsidRPr="007C7C20">
        <w:rPr>
          <w:lang w:val="en-US"/>
        </w:rPr>
        <w:t xml:space="preserve"> (</w:t>
      </w:r>
      <w:r w:rsidRPr="007C7C20">
        <w:rPr>
          <w:i/>
          <w:lang w:val="en-US"/>
        </w:rPr>
        <w:t>ServingCellConfigCommon</w:t>
      </w:r>
      <w:r w:rsidRPr="007C7C20">
        <w:rPr>
          <w:lang w:val="en-US"/>
        </w:rPr>
        <w:t>). The ID space is used across the BWPs of a Serving Cell. The number of CORESETs per BWP is limited to 3 (including common and UE-specific CORESETs)</w:t>
      </w:r>
      <w:r w:rsidR="007B7030" w:rsidRPr="007C7C20">
        <w:rPr>
          <w:lang w:val="en-US"/>
        </w:rPr>
        <w:t xml:space="preserve"> in Release 15</w:t>
      </w:r>
      <w:r w:rsidRPr="007C7C20">
        <w:rPr>
          <w:lang w:val="en-US"/>
        </w:rPr>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w:t>
      </w:r>
      <w:commentRangeStart w:id="6645"/>
      <w:r w:rsidRPr="00F537EB">
        <w:t>maxNrofControlResourceSets-1-r16</w:t>
      </w:r>
      <w:commentRangeEnd w:id="6645"/>
      <w:r w:rsidR="00E570A8">
        <w:rPr>
          <w:rStyle w:val="CommentReference"/>
          <w:rFonts w:ascii="Times New Roman" w:eastAsia="SimSun" w:hAnsi="Times New Roman"/>
          <w:noProof w:val="0"/>
          <w:lang w:eastAsia="en-US"/>
        </w:rPr>
        <w:commentReference w:id="6645"/>
      </w:r>
      <w:r w:rsidRPr="00F537EB">
        <w:t>)</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7C7C20" w:rsidRDefault="005D376B" w:rsidP="005D376B">
      <w:pPr>
        <w:rPr>
          <w:lang w:val="en-US"/>
        </w:rPr>
      </w:pPr>
    </w:p>
    <w:p w14:paraId="1650E615" w14:textId="77777777" w:rsidR="002C5D28" w:rsidRPr="00F537EB" w:rsidRDefault="002C5D28" w:rsidP="002C5D28">
      <w:pPr>
        <w:pStyle w:val="Heading4"/>
      </w:pPr>
      <w:bookmarkStart w:id="6646" w:name="_Toc20425961"/>
      <w:bookmarkStart w:id="6647" w:name="_Toc29321357"/>
      <w:bookmarkStart w:id="6648" w:name="_Toc36757112"/>
      <w:bookmarkStart w:id="6649" w:name="_Toc36836653"/>
      <w:bookmarkStart w:id="6650" w:name="_Toc36843630"/>
      <w:bookmarkStart w:id="6651" w:name="_Toc37067919"/>
      <w:r w:rsidRPr="00F537EB">
        <w:t>–</w:t>
      </w:r>
      <w:r w:rsidRPr="00F537EB">
        <w:tab/>
      </w:r>
      <w:r w:rsidRPr="00F537EB">
        <w:rPr>
          <w:i/>
        </w:rPr>
        <w:t>ControlResourceSetZero</w:t>
      </w:r>
      <w:bookmarkEnd w:id="6646"/>
      <w:bookmarkEnd w:id="6647"/>
      <w:bookmarkEnd w:id="6648"/>
      <w:bookmarkEnd w:id="6649"/>
      <w:bookmarkEnd w:id="6650"/>
      <w:bookmarkEnd w:id="6651"/>
    </w:p>
    <w:p w14:paraId="38976D8D" w14:textId="77777777" w:rsidR="002C5D28" w:rsidRPr="007C7C20" w:rsidRDefault="002C5D28" w:rsidP="002C5D28">
      <w:pPr>
        <w:rPr>
          <w:lang w:val="en-US"/>
        </w:rPr>
      </w:pPr>
      <w:r w:rsidRPr="007C7C20">
        <w:rPr>
          <w:lang w:val="en-US"/>
        </w:rPr>
        <w:t xml:space="preserve">The IE </w:t>
      </w:r>
      <w:r w:rsidRPr="007C7C20">
        <w:rPr>
          <w:i/>
          <w:lang w:val="en-US"/>
        </w:rPr>
        <w:t>ControlResourceSetZero</w:t>
      </w:r>
      <w:r w:rsidRPr="007C7C20">
        <w:rPr>
          <w:lang w:val="en-US"/>
        </w:rPr>
        <w:t xml:space="preserve"> is used to configure CORESET#0 of the initial BWP (see TS 38.213 [13], </w:t>
      </w:r>
      <w:r w:rsidR="00581EBE" w:rsidRPr="007C7C20">
        <w:rPr>
          <w:lang w:val="en-US"/>
        </w:rPr>
        <w:t>clause</w:t>
      </w:r>
      <w:r w:rsidRPr="007C7C20">
        <w:rPr>
          <w:lang w:val="en-US"/>
        </w:rPr>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7C7C20" w:rsidRDefault="005D376B" w:rsidP="005D376B">
      <w:pPr>
        <w:rPr>
          <w:lang w:val="en-US"/>
        </w:rPr>
      </w:pPr>
    </w:p>
    <w:p w14:paraId="79E31C70" w14:textId="77777777" w:rsidR="002C5D28" w:rsidRPr="00F537EB" w:rsidRDefault="002C5D28" w:rsidP="002C5D28">
      <w:pPr>
        <w:pStyle w:val="Heading4"/>
      </w:pPr>
      <w:bookmarkStart w:id="6652" w:name="_Toc20425962"/>
      <w:bookmarkStart w:id="6653" w:name="_Toc29321358"/>
      <w:bookmarkStart w:id="6654" w:name="_Toc36757113"/>
      <w:bookmarkStart w:id="6655" w:name="_Toc36836654"/>
      <w:bookmarkStart w:id="6656" w:name="_Toc36843631"/>
      <w:bookmarkStart w:id="6657" w:name="_Toc37067920"/>
      <w:r w:rsidRPr="00F537EB">
        <w:t>–</w:t>
      </w:r>
      <w:r w:rsidRPr="00F537EB">
        <w:tab/>
      </w:r>
      <w:r w:rsidRPr="00F537EB">
        <w:rPr>
          <w:i/>
          <w:noProof/>
        </w:rPr>
        <w:t>CrossCarrierSchedulingConfig</w:t>
      </w:r>
      <w:bookmarkEnd w:id="6652"/>
      <w:bookmarkEnd w:id="6653"/>
      <w:bookmarkEnd w:id="6654"/>
      <w:bookmarkEnd w:id="6655"/>
      <w:bookmarkEnd w:id="6656"/>
      <w:bookmarkEnd w:id="6657"/>
    </w:p>
    <w:p w14:paraId="18C6DC8A" w14:textId="77777777" w:rsidR="002C5D28" w:rsidRPr="007C7C20" w:rsidRDefault="002C5D28" w:rsidP="002C5D28">
      <w:pPr>
        <w:rPr>
          <w:lang w:val="en-US"/>
        </w:rPr>
      </w:pPr>
      <w:r w:rsidRPr="007C7C20">
        <w:rPr>
          <w:lang w:val="en-US"/>
        </w:rPr>
        <w:t xml:space="preserve">The IE </w:t>
      </w:r>
      <w:r w:rsidRPr="007C7C20">
        <w:rPr>
          <w:i/>
          <w:lang w:val="en-US"/>
        </w:rPr>
        <w:t>CrossCarrierSchedulingConfig</w:t>
      </w:r>
      <w:r w:rsidRPr="007C7C20">
        <w:rPr>
          <w:lang w:val="en-US"/>
        </w:rPr>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D05641"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D05641"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D05641"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6F04083F"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t>
            </w:r>
            <w:del w:id="6658" w:author="" w:date="2020-05-09T23:32:00Z">
              <w:r w:rsidR="00EC61B4" w:rsidRPr="00F537EB" w:rsidDel="00BA02E2">
                <w:rPr>
                  <w:lang w:eastAsia="en-GB"/>
                </w:rPr>
                <w:delText>When SCS of scheduling PDCCH is different from SCS of scheduled PDSCH</w:delText>
              </w:r>
              <w:r w:rsidR="00EC61B4" w:rsidRPr="00F537EB" w:rsidDel="00BA02E2">
                <w:rPr>
                  <w:szCs w:val="18"/>
                </w:rPr>
                <w:delText>, the time gap delta-values between the end of the PDCCH and start of the PDSCH</w:delText>
              </w:r>
              <w:r w:rsidR="00EC61B4" w:rsidRPr="00F537EB" w:rsidDel="00BA02E2">
                <w:rPr>
                  <w:lang w:eastAsia="en-GB"/>
                </w:rPr>
                <w:delText xml:space="preserve"> is </w:delText>
              </w:r>
              <w:r w:rsidR="00EC61B4" w:rsidRPr="00F537EB" w:rsidDel="00BA02E2">
                <w:rPr>
                  <w:szCs w:val="18"/>
                </w:rPr>
                <w:delText>required to be not smaller</w:delText>
              </w:r>
              <w:r w:rsidR="00EC61B4" w:rsidRPr="00F537EB" w:rsidDel="00BA02E2">
                <w:rPr>
                  <w:lang w:eastAsia="en-GB"/>
                </w:rPr>
                <w:delText xml:space="preserve"> than the minimal values specified in TS 38.214 [19].</w:delText>
              </w:r>
            </w:del>
          </w:p>
        </w:tc>
      </w:tr>
      <w:tr w:rsidR="001C1BA2" w:rsidRPr="00D05641"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D05641"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7C7C20" w:rsidRDefault="005D376B" w:rsidP="005D376B">
      <w:pPr>
        <w:rPr>
          <w:lang w:val="en-US"/>
        </w:rPr>
      </w:pPr>
    </w:p>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Heading4"/>
      </w:pPr>
      <w:bookmarkStart w:id="6659" w:name="_Toc20425963"/>
      <w:bookmarkStart w:id="6660" w:name="_Toc29321359"/>
      <w:bookmarkStart w:id="6661" w:name="_Toc36757114"/>
      <w:bookmarkStart w:id="6662" w:name="_Toc36836655"/>
      <w:bookmarkStart w:id="6663" w:name="_Toc36843632"/>
      <w:bookmarkStart w:id="6664" w:name="_Toc37067921"/>
      <w:bookmarkStart w:id="6665" w:name="_Hlk5252243"/>
      <w:r w:rsidRPr="00F537EB">
        <w:lastRenderedPageBreak/>
        <w:t>–</w:t>
      </w:r>
      <w:r w:rsidRPr="00F537EB">
        <w:tab/>
      </w:r>
      <w:r w:rsidRPr="00F537EB">
        <w:rPr>
          <w:i/>
        </w:rPr>
        <w:t>CSI-AperiodicTriggerStateList</w:t>
      </w:r>
      <w:bookmarkEnd w:id="6659"/>
      <w:bookmarkEnd w:id="6660"/>
      <w:bookmarkEnd w:id="6661"/>
      <w:bookmarkEnd w:id="6662"/>
      <w:bookmarkEnd w:id="6663"/>
      <w:bookmarkEnd w:id="6664"/>
    </w:p>
    <w:bookmarkEnd w:id="6665"/>
    <w:p w14:paraId="450E49C0" w14:textId="5ACAB24C" w:rsidR="002C5D28" w:rsidRPr="007C7C20" w:rsidRDefault="002C5D28" w:rsidP="002C5D28">
      <w:pPr>
        <w:rPr>
          <w:lang w:val="en-US"/>
        </w:rPr>
      </w:pPr>
      <w:r w:rsidRPr="007C7C20">
        <w:rPr>
          <w:lang w:val="en-US"/>
        </w:rPr>
        <w:t xml:space="preserve">The </w:t>
      </w:r>
      <w:r w:rsidRPr="007C7C20">
        <w:rPr>
          <w:i/>
          <w:lang w:val="en-US"/>
        </w:rPr>
        <w:t xml:space="preserve">CSI-AperiodicTriggerStateList </w:t>
      </w:r>
      <w:r w:rsidRPr="007C7C20">
        <w:rPr>
          <w:lang w:val="en-US"/>
        </w:rPr>
        <w:t xml:space="preserve">IE is used to configure the UE with a list of aperiodic trigger states. Each codepoint of the DCI field </w:t>
      </w:r>
      <w:r w:rsidR="00811345" w:rsidRPr="007C7C20">
        <w:rPr>
          <w:lang w:val="en-US"/>
        </w:rPr>
        <w:t>"</w:t>
      </w:r>
      <w:r w:rsidRPr="007C7C20">
        <w:rPr>
          <w:lang w:val="en-US"/>
        </w:rPr>
        <w:t>CSI request</w:t>
      </w:r>
      <w:r w:rsidR="00811345" w:rsidRPr="007C7C20">
        <w:rPr>
          <w:lang w:val="en-US"/>
        </w:rPr>
        <w:t>"</w:t>
      </w:r>
      <w:r w:rsidRPr="007C7C20">
        <w:rPr>
          <w:lang w:val="en-US"/>
        </w:rPr>
        <w:t xml:space="preserve"> is associated with one trigger state</w:t>
      </w:r>
      <w:r w:rsidR="004E16B4" w:rsidRPr="007C7C20">
        <w:rPr>
          <w:lang w:val="en-US"/>
        </w:rPr>
        <w:t xml:space="preserve"> (see TS 38.321 [3], clause 6.1.3.13)</w:t>
      </w:r>
      <w:r w:rsidRPr="007C7C20">
        <w:rPr>
          <w:lang w:val="en-US"/>
        </w:rPr>
        <w:t>. Upon reception of the value associated with a trigger state, the UE will perform measurement of CSI-RS</w:t>
      </w:r>
      <w:r w:rsidR="0006088A" w:rsidRPr="007C7C20">
        <w:rPr>
          <w:lang w:val="en-US"/>
        </w:rPr>
        <w:t>, CSI-IM and/or SSB</w:t>
      </w:r>
      <w:r w:rsidRPr="007C7C20">
        <w:rPr>
          <w:lang w:val="en-US"/>
        </w:rPr>
        <w:t xml:space="preserve"> (reference signals) and aperiodic reporting on L1 according to all entries in the </w:t>
      </w:r>
      <w:r w:rsidRPr="007C7C20">
        <w:rPr>
          <w:i/>
          <w:lang w:val="en-US"/>
        </w:rPr>
        <w:t>associatedReportConfigInfoList</w:t>
      </w:r>
      <w:r w:rsidRPr="007C7C20">
        <w:rPr>
          <w:lang w:val="en-US"/>
        </w:rPr>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lastRenderedPageBreak/>
              <w:t xml:space="preserve">CSI-AssociatedReportConfigInfo </w:t>
            </w:r>
            <w:r w:rsidRPr="00F537EB">
              <w:rPr>
                <w:szCs w:val="22"/>
              </w:rPr>
              <w:t>field descriptions</w:t>
            </w:r>
          </w:p>
        </w:tc>
      </w:tr>
      <w:tr w:rsidR="001C1BA2" w:rsidRPr="00D05641"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w:t>
            </w:r>
            <w:proofErr w:type="gramStart"/>
            <w:r w:rsidRPr="00F537EB">
              <w:rPr>
                <w:szCs w:val="22"/>
              </w:rPr>
              <w:t>exactly the same</w:t>
            </w:r>
            <w:proofErr w:type="gramEnd"/>
            <w:r w:rsidRPr="00F537EB">
              <w:rPr>
                <w:szCs w:val="22"/>
              </w:rPr>
              <w:t xml:space="preserv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D05641"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D05641"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D05641"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D05641"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D05641"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7C7C20" w:rsidRDefault="002C5D28" w:rsidP="002C5D28">
      <w:pPr>
        <w:rPr>
          <w:lang w:val="en-US"/>
        </w:rPr>
      </w:pP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D05641"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D05641"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7C7C20" w:rsidRDefault="005D376B" w:rsidP="005D376B">
      <w:pPr>
        <w:rPr>
          <w:lang w:val="en-US"/>
        </w:rPr>
      </w:pPr>
    </w:p>
    <w:p w14:paraId="241B8A1E" w14:textId="77777777" w:rsidR="002C5D28" w:rsidRPr="00F537EB" w:rsidRDefault="002C5D28" w:rsidP="002C5D28">
      <w:pPr>
        <w:pStyle w:val="Heading4"/>
      </w:pPr>
      <w:bookmarkStart w:id="6666" w:name="_Toc20425964"/>
      <w:bookmarkStart w:id="6667" w:name="_Toc29321360"/>
      <w:bookmarkStart w:id="6668" w:name="_Toc36757115"/>
      <w:bookmarkStart w:id="6669" w:name="_Toc36836656"/>
      <w:bookmarkStart w:id="6670" w:name="_Toc36843633"/>
      <w:bookmarkStart w:id="6671" w:name="_Toc37067922"/>
      <w:r w:rsidRPr="00F537EB">
        <w:t>–</w:t>
      </w:r>
      <w:r w:rsidRPr="00F537EB">
        <w:tab/>
      </w:r>
      <w:r w:rsidRPr="00F537EB">
        <w:rPr>
          <w:i/>
        </w:rPr>
        <w:t>CSI-FrequencyOccupation</w:t>
      </w:r>
      <w:bookmarkEnd w:id="6666"/>
      <w:bookmarkEnd w:id="6667"/>
      <w:bookmarkEnd w:id="6668"/>
      <w:bookmarkEnd w:id="6669"/>
      <w:bookmarkEnd w:id="6670"/>
      <w:bookmarkEnd w:id="6671"/>
    </w:p>
    <w:p w14:paraId="4F8E59EB" w14:textId="77777777" w:rsidR="002C5D28" w:rsidRPr="007C7C20" w:rsidRDefault="002C5D28" w:rsidP="002C5D28">
      <w:pPr>
        <w:rPr>
          <w:lang w:val="en-US"/>
        </w:rPr>
      </w:pPr>
      <w:r w:rsidRPr="007C7C20">
        <w:rPr>
          <w:lang w:val="en-US"/>
        </w:rPr>
        <w:t xml:space="preserve">The IE </w:t>
      </w:r>
      <w:r w:rsidRPr="007C7C20">
        <w:rPr>
          <w:i/>
          <w:lang w:val="en-US"/>
        </w:rPr>
        <w:t>CSI-FrequencyOccupation</w:t>
      </w:r>
      <w:r w:rsidRPr="007C7C20">
        <w:rPr>
          <w:lang w:val="en-US"/>
        </w:rPr>
        <w:t xml:space="preserve"> is used to configure the frequency domain occupation of a channel state information measurement resource (e.g. </w:t>
      </w:r>
      <w:r w:rsidRPr="007C7C20">
        <w:rPr>
          <w:i/>
          <w:lang w:val="en-US"/>
        </w:rPr>
        <w:t>NZP-CSI-RS-Resource</w:t>
      </w:r>
      <w:r w:rsidRPr="007C7C20">
        <w:rPr>
          <w:lang w:val="en-US"/>
        </w:rPr>
        <w:t xml:space="preserve">, </w:t>
      </w:r>
      <w:r w:rsidRPr="007C7C20">
        <w:rPr>
          <w:i/>
          <w:lang w:val="en-US"/>
        </w:rPr>
        <w:t>CSI-IM-Resource</w:t>
      </w:r>
      <w:r w:rsidRPr="007C7C20">
        <w:rPr>
          <w:lang w:val="en-US"/>
        </w:rPr>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lastRenderedPageBreak/>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D05641"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Heading4"/>
      </w:pPr>
      <w:bookmarkStart w:id="6672" w:name="_Toc20425965"/>
      <w:bookmarkStart w:id="6673" w:name="_Toc29321361"/>
      <w:bookmarkStart w:id="6674" w:name="_Toc36757116"/>
      <w:bookmarkStart w:id="6675" w:name="_Toc36836657"/>
      <w:bookmarkStart w:id="6676" w:name="_Toc36843634"/>
      <w:bookmarkStart w:id="6677" w:name="_Toc37067923"/>
      <w:r w:rsidRPr="00F537EB">
        <w:t>–</w:t>
      </w:r>
      <w:r w:rsidRPr="00F537EB">
        <w:tab/>
      </w:r>
      <w:r w:rsidRPr="00F537EB">
        <w:rPr>
          <w:i/>
        </w:rPr>
        <w:t>CSI-IM-Resource</w:t>
      </w:r>
      <w:bookmarkEnd w:id="6672"/>
      <w:bookmarkEnd w:id="6673"/>
      <w:bookmarkEnd w:id="6674"/>
      <w:bookmarkEnd w:id="6675"/>
      <w:bookmarkEnd w:id="6676"/>
      <w:bookmarkEnd w:id="6677"/>
    </w:p>
    <w:p w14:paraId="1D96C915" w14:textId="77777777" w:rsidR="002C5D28" w:rsidRPr="007C7C20" w:rsidRDefault="002C5D28" w:rsidP="002C5D28">
      <w:pPr>
        <w:rPr>
          <w:lang w:val="en-US"/>
        </w:rPr>
      </w:pPr>
      <w:r w:rsidRPr="007C7C20">
        <w:rPr>
          <w:lang w:val="en-US"/>
        </w:rPr>
        <w:t xml:space="preserve">The IE </w:t>
      </w:r>
      <w:r w:rsidRPr="007C7C20">
        <w:rPr>
          <w:i/>
          <w:lang w:val="en-US"/>
        </w:rPr>
        <w:t>CSI-IM-Resource</w:t>
      </w:r>
      <w:r w:rsidRPr="007C7C20">
        <w:rPr>
          <w:lang w:val="en-US"/>
        </w:rPr>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lastRenderedPageBreak/>
              <w:t xml:space="preserve">CSI-IM-Resource </w:t>
            </w:r>
            <w:r w:rsidRPr="00F537EB">
              <w:rPr>
                <w:szCs w:val="22"/>
              </w:rPr>
              <w:t>field descriptions</w:t>
            </w:r>
          </w:p>
        </w:tc>
      </w:tr>
      <w:tr w:rsidR="001C1BA2" w:rsidRPr="00D05641"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D05641"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D05641"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D05641"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D05641"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D05641"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D05641"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6678"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6678"/>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Heading4"/>
      </w:pPr>
      <w:bookmarkStart w:id="6679" w:name="_Toc20425966"/>
      <w:bookmarkStart w:id="6680" w:name="_Toc29321362"/>
      <w:bookmarkStart w:id="6681" w:name="_Toc36757117"/>
      <w:bookmarkStart w:id="6682" w:name="_Toc36836658"/>
      <w:bookmarkStart w:id="6683" w:name="_Toc36843635"/>
      <w:bookmarkStart w:id="6684" w:name="_Toc37067924"/>
      <w:r w:rsidRPr="00F537EB">
        <w:t>–</w:t>
      </w:r>
      <w:r w:rsidRPr="00F537EB">
        <w:tab/>
      </w:r>
      <w:r w:rsidRPr="00F537EB">
        <w:rPr>
          <w:i/>
        </w:rPr>
        <w:t>CSI-IM-ResourceId</w:t>
      </w:r>
      <w:bookmarkEnd w:id="6679"/>
      <w:bookmarkEnd w:id="6680"/>
      <w:bookmarkEnd w:id="6681"/>
      <w:bookmarkEnd w:id="6682"/>
      <w:bookmarkEnd w:id="6683"/>
      <w:bookmarkEnd w:id="6684"/>
    </w:p>
    <w:p w14:paraId="0C83A024" w14:textId="77777777" w:rsidR="002C5D28" w:rsidRPr="007C7C20" w:rsidRDefault="002C5D28" w:rsidP="002C5D28">
      <w:pPr>
        <w:rPr>
          <w:lang w:val="en-US"/>
        </w:rPr>
      </w:pPr>
      <w:r w:rsidRPr="007C7C20">
        <w:rPr>
          <w:lang w:val="en-US"/>
        </w:rPr>
        <w:t xml:space="preserve">The IE </w:t>
      </w:r>
      <w:r w:rsidRPr="007C7C20">
        <w:rPr>
          <w:i/>
          <w:lang w:val="en-US"/>
        </w:rPr>
        <w:t>CSI-IM-ResourceId</w:t>
      </w:r>
      <w:r w:rsidRPr="007C7C20">
        <w:rPr>
          <w:lang w:val="en-US"/>
        </w:rPr>
        <w:t xml:space="preserve"> is used to identify one </w:t>
      </w:r>
      <w:r w:rsidRPr="007C7C20">
        <w:rPr>
          <w:i/>
          <w:lang w:val="en-US"/>
        </w:rPr>
        <w:t>CSI-IM-Resource</w:t>
      </w:r>
      <w:r w:rsidRPr="007C7C20">
        <w:rPr>
          <w:lang w:val="en-US"/>
        </w:rPr>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7C7C20" w:rsidRDefault="000B4A46" w:rsidP="000B4A46">
      <w:pPr>
        <w:rPr>
          <w:lang w:val="en-US"/>
        </w:rPr>
      </w:pPr>
    </w:p>
    <w:p w14:paraId="5C1BB515" w14:textId="77777777" w:rsidR="002C5D28" w:rsidRPr="00F537EB" w:rsidRDefault="002C5D28" w:rsidP="002C5D28">
      <w:pPr>
        <w:pStyle w:val="Heading4"/>
      </w:pPr>
      <w:bookmarkStart w:id="6685" w:name="_Toc20425967"/>
      <w:bookmarkStart w:id="6686" w:name="_Toc29321363"/>
      <w:bookmarkStart w:id="6687" w:name="_Toc36757118"/>
      <w:bookmarkStart w:id="6688" w:name="_Toc36836659"/>
      <w:bookmarkStart w:id="6689" w:name="_Toc36843636"/>
      <w:bookmarkStart w:id="6690" w:name="_Toc37067925"/>
      <w:r w:rsidRPr="00F537EB">
        <w:t>–</w:t>
      </w:r>
      <w:r w:rsidRPr="00F537EB">
        <w:tab/>
      </w:r>
      <w:r w:rsidRPr="00F537EB">
        <w:rPr>
          <w:i/>
        </w:rPr>
        <w:t>CSI-IM-ResourceSet</w:t>
      </w:r>
      <w:bookmarkEnd w:id="6685"/>
      <w:bookmarkEnd w:id="6686"/>
      <w:bookmarkEnd w:id="6687"/>
      <w:bookmarkEnd w:id="6688"/>
      <w:bookmarkEnd w:id="6689"/>
      <w:bookmarkEnd w:id="6690"/>
    </w:p>
    <w:p w14:paraId="2DFED599" w14:textId="77777777" w:rsidR="00F95F2F" w:rsidRPr="007C7C20" w:rsidRDefault="002C5D28" w:rsidP="002C5D28">
      <w:pPr>
        <w:rPr>
          <w:lang w:val="en-US"/>
        </w:rPr>
      </w:pPr>
      <w:r w:rsidRPr="007C7C20">
        <w:rPr>
          <w:lang w:val="en-US"/>
        </w:rPr>
        <w:t xml:space="preserve">The IE </w:t>
      </w:r>
      <w:r w:rsidRPr="007C7C20">
        <w:rPr>
          <w:i/>
          <w:lang w:val="en-US"/>
        </w:rPr>
        <w:t>CSI-IM-ResourceSet</w:t>
      </w:r>
      <w:r w:rsidRPr="007C7C20">
        <w:rPr>
          <w:lang w:val="en-US"/>
        </w:rPr>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lastRenderedPageBreak/>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D05641"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7C7C20" w:rsidRDefault="000B4A46" w:rsidP="000B4A46">
      <w:pPr>
        <w:rPr>
          <w:lang w:val="en-US"/>
        </w:rPr>
      </w:pPr>
    </w:p>
    <w:p w14:paraId="6C4C5F13" w14:textId="77777777" w:rsidR="002C5D28" w:rsidRPr="00F537EB" w:rsidRDefault="002C5D28" w:rsidP="002C5D28">
      <w:pPr>
        <w:pStyle w:val="Heading4"/>
      </w:pPr>
      <w:bookmarkStart w:id="6691" w:name="_Toc20425968"/>
      <w:bookmarkStart w:id="6692" w:name="_Toc29321364"/>
      <w:bookmarkStart w:id="6693" w:name="_Toc36757119"/>
      <w:bookmarkStart w:id="6694" w:name="_Toc36836660"/>
      <w:bookmarkStart w:id="6695" w:name="_Toc36843637"/>
      <w:bookmarkStart w:id="6696" w:name="_Toc37067926"/>
      <w:r w:rsidRPr="00F537EB">
        <w:t>–</w:t>
      </w:r>
      <w:r w:rsidRPr="00F537EB">
        <w:tab/>
      </w:r>
      <w:r w:rsidRPr="00F537EB">
        <w:rPr>
          <w:i/>
        </w:rPr>
        <w:t>CSI-IM-ResourceSetId</w:t>
      </w:r>
      <w:bookmarkEnd w:id="6691"/>
      <w:bookmarkEnd w:id="6692"/>
      <w:bookmarkEnd w:id="6693"/>
      <w:bookmarkEnd w:id="6694"/>
      <w:bookmarkEnd w:id="6695"/>
      <w:bookmarkEnd w:id="6696"/>
    </w:p>
    <w:p w14:paraId="48E85D4E" w14:textId="77777777" w:rsidR="002C5D28" w:rsidRPr="007C7C20" w:rsidRDefault="002C5D28" w:rsidP="002C5D28">
      <w:pPr>
        <w:rPr>
          <w:lang w:val="en-US"/>
        </w:rPr>
      </w:pPr>
      <w:r w:rsidRPr="007C7C20">
        <w:rPr>
          <w:lang w:val="en-US"/>
        </w:rPr>
        <w:t xml:space="preserve">The IE </w:t>
      </w:r>
      <w:r w:rsidRPr="007C7C20">
        <w:rPr>
          <w:i/>
          <w:lang w:val="en-US"/>
        </w:rPr>
        <w:t>CSI-IM-ResourceSetId</w:t>
      </w:r>
      <w:r w:rsidRPr="007C7C20">
        <w:rPr>
          <w:lang w:val="en-US"/>
        </w:rPr>
        <w:t xml:space="preserve"> is used to identify </w:t>
      </w:r>
      <w:r w:rsidRPr="007C7C20">
        <w:rPr>
          <w:i/>
          <w:lang w:val="en-US"/>
        </w:rPr>
        <w:t>CSI-IM-ResourceSet</w:t>
      </w:r>
      <w:r w:rsidRPr="007C7C20">
        <w:rPr>
          <w:lang w:val="en-US"/>
        </w:rPr>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7C7C20" w:rsidRDefault="000B4A46" w:rsidP="000B4A46">
      <w:pPr>
        <w:rPr>
          <w:lang w:val="en-US"/>
        </w:rPr>
      </w:pPr>
    </w:p>
    <w:p w14:paraId="25E90C12" w14:textId="77777777" w:rsidR="002C5D28" w:rsidRPr="00F537EB" w:rsidRDefault="002C5D28" w:rsidP="002C5D28">
      <w:pPr>
        <w:pStyle w:val="Heading4"/>
      </w:pPr>
      <w:bookmarkStart w:id="6697" w:name="_Toc20425969"/>
      <w:bookmarkStart w:id="6698" w:name="_Toc29321365"/>
      <w:bookmarkStart w:id="6699" w:name="_Toc36757120"/>
      <w:bookmarkStart w:id="6700" w:name="_Toc36836661"/>
      <w:bookmarkStart w:id="6701" w:name="_Toc36843638"/>
      <w:bookmarkStart w:id="6702" w:name="_Toc37067927"/>
      <w:bookmarkStart w:id="6703" w:name="_Hlk5252373"/>
      <w:r w:rsidRPr="00F537EB">
        <w:t>–</w:t>
      </w:r>
      <w:r w:rsidRPr="00F537EB">
        <w:tab/>
      </w:r>
      <w:r w:rsidRPr="00F537EB">
        <w:rPr>
          <w:i/>
        </w:rPr>
        <w:t>CSI-MeasConfig</w:t>
      </w:r>
      <w:bookmarkEnd w:id="6697"/>
      <w:bookmarkEnd w:id="6698"/>
      <w:bookmarkEnd w:id="6699"/>
      <w:bookmarkEnd w:id="6700"/>
      <w:bookmarkEnd w:id="6701"/>
      <w:bookmarkEnd w:id="6702"/>
    </w:p>
    <w:bookmarkEnd w:id="6703"/>
    <w:p w14:paraId="7880D053" w14:textId="0C917B44" w:rsidR="002C5D28" w:rsidRPr="007C7C20" w:rsidRDefault="002C5D28" w:rsidP="002C5D28">
      <w:pPr>
        <w:rPr>
          <w:lang w:val="en-US"/>
        </w:rPr>
      </w:pPr>
      <w:r w:rsidRPr="007C7C20">
        <w:rPr>
          <w:lang w:val="en-US"/>
        </w:rPr>
        <w:t xml:space="preserve">The </w:t>
      </w:r>
      <w:r w:rsidR="00B659D1" w:rsidRPr="007C7C20">
        <w:rPr>
          <w:lang w:val="en-US"/>
        </w:rPr>
        <w:t xml:space="preserve">IE </w:t>
      </w:r>
      <w:r w:rsidRPr="007C7C20">
        <w:rPr>
          <w:i/>
          <w:lang w:val="en-US"/>
        </w:rPr>
        <w:t xml:space="preserve">CSI-MeasConfig </w:t>
      </w:r>
      <w:r w:rsidRPr="007C7C20">
        <w:rPr>
          <w:lang w:val="en-US"/>
        </w:rPr>
        <w:t xml:space="preserve">is used to configure CSI-RS (reference signals) belonging to the serving cell in which </w:t>
      </w:r>
      <w:r w:rsidRPr="007C7C20">
        <w:rPr>
          <w:i/>
          <w:lang w:val="en-US"/>
        </w:rPr>
        <w:t>CSI-MeasConfig</w:t>
      </w:r>
      <w:r w:rsidRPr="007C7C20">
        <w:rPr>
          <w:lang w:val="en-US"/>
        </w:rPr>
        <w:t xml:space="preserve"> is included, channel state information reports to be transmitted on PUCCH on the serving cell in which </w:t>
      </w:r>
      <w:r w:rsidRPr="007C7C20">
        <w:rPr>
          <w:i/>
          <w:lang w:val="en-US"/>
        </w:rPr>
        <w:t>CSI-MeasConfig</w:t>
      </w:r>
      <w:r w:rsidRPr="007C7C20">
        <w:rPr>
          <w:lang w:val="en-US"/>
        </w:rPr>
        <w:t xml:space="preserve"> is included and channel state information reports on PUSCH triggered by DCI received on the serving cell in which </w:t>
      </w:r>
      <w:r w:rsidRPr="007C7C20">
        <w:rPr>
          <w:i/>
          <w:lang w:val="en-US"/>
        </w:rPr>
        <w:t>CSI-MeasConfig</w:t>
      </w:r>
      <w:r w:rsidRPr="007C7C20">
        <w:rPr>
          <w:lang w:val="en-US"/>
        </w:rPr>
        <w:t xml:space="preserve"> is included. See also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lastRenderedPageBreak/>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w:t>
      </w:r>
      <w:del w:id="6704" w:author="" w:date="2020-05-11T15:53:00Z">
        <w:r w:rsidRPr="00F537EB" w:rsidDel="001A1539">
          <w:delText>,</w:delText>
        </w:r>
      </w:del>
      <w:r w:rsidRPr="00F537EB">
        <w:t xml:space="preserve"> -- Need </w:t>
      </w:r>
      <w:commentRangeStart w:id="6705"/>
      <w:r w:rsidRPr="00F537EB">
        <w:t>M</w:t>
      </w:r>
      <w:commentRangeEnd w:id="6705"/>
      <w:r w:rsidR="00EE2EFC">
        <w:rPr>
          <w:rStyle w:val="CommentReference"/>
          <w:rFonts w:ascii="Times New Roman" w:eastAsia="SimSun" w:hAnsi="Times New Roman"/>
          <w:noProof w:val="0"/>
          <w:lang w:eastAsia="en-US"/>
        </w:rPr>
        <w:commentReference w:id="6705"/>
      </w:r>
    </w:p>
    <w:p w14:paraId="6187B488" w14:textId="12B54114" w:rsidR="00130EFC" w:rsidRPr="00F537EB" w:rsidDel="001A1539" w:rsidRDefault="00130EFC" w:rsidP="003B6316">
      <w:pPr>
        <w:pStyle w:val="PL"/>
        <w:rPr>
          <w:del w:id="6706" w:author="" w:date="2020-05-11T15:53:00Z"/>
        </w:rPr>
      </w:pPr>
      <w:del w:id="6707" w:author="" w:date="2020-05-11T15:53:00Z">
        <w:r w:rsidRPr="00F537EB" w:rsidDel="001A1539">
          <w:delText xml:space="preserve">    aperiodicTriggerStateListForDCI-Format0-2-r16 SetupRelease { CSI-AperiodicTriggerStateList }                  OPTIONAL, -- Need </w:delText>
        </w:r>
        <w:commentRangeStart w:id="6708"/>
        <w:r w:rsidRPr="00F537EB" w:rsidDel="001A1539">
          <w:delText>M</w:delText>
        </w:r>
        <w:commentRangeEnd w:id="6708"/>
        <w:r w:rsidR="004C63F4" w:rsidDel="001A1539">
          <w:rPr>
            <w:rStyle w:val="CommentReference"/>
            <w:rFonts w:ascii="Times New Roman" w:eastAsia="SimSun" w:hAnsi="Times New Roman"/>
            <w:noProof w:val="0"/>
            <w:lang w:eastAsia="en-US"/>
          </w:rPr>
          <w:commentReference w:id="6708"/>
        </w:r>
      </w:del>
    </w:p>
    <w:p w14:paraId="2E25B5BA" w14:textId="7FEDF715" w:rsidR="00130EFC" w:rsidRPr="00F537EB" w:rsidDel="001A1539" w:rsidRDefault="00130EFC" w:rsidP="003B6316">
      <w:pPr>
        <w:pStyle w:val="PL"/>
        <w:rPr>
          <w:del w:id="6709" w:author="" w:date="2020-05-11T15:53:00Z"/>
        </w:rPr>
      </w:pPr>
      <w:del w:id="6710" w:author="" w:date="2020-05-11T15:53:00Z">
        <w:r w:rsidRPr="00F537EB" w:rsidDel="001A1539">
          <w:delText xml:space="preserve">    semiPersistentOnPUSCH-TriggerStateListForDCI-Format0-2-r16  SetupRelease { CSI-SemiPersistentOnPUSCH-TriggerStateList }</w:delText>
        </w:r>
      </w:del>
    </w:p>
    <w:p w14:paraId="77B95EC2" w14:textId="77777777" w:rsidR="00130EFC" w:rsidRPr="00F537EB" w:rsidDel="001A1539" w:rsidRDefault="00130EFC" w:rsidP="003B6316">
      <w:pPr>
        <w:pStyle w:val="PL"/>
        <w:rPr>
          <w:del w:id="6711" w:author="" w:date="2020-05-11T15:53:00Z"/>
        </w:rPr>
      </w:pPr>
      <w:del w:id="6712" w:author="" w:date="2020-05-11T15:53:00Z">
        <w:r w:rsidRPr="00F537EB" w:rsidDel="001A1539">
          <w:delText xml:space="preserve">                                                                                                                  OPTIONAL  -- Need </w:delText>
        </w:r>
        <w:commentRangeStart w:id="6713"/>
        <w:r w:rsidRPr="00F537EB" w:rsidDel="001A1539">
          <w:delText>M</w:delText>
        </w:r>
        <w:commentRangeEnd w:id="6713"/>
        <w:r w:rsidR="00E27CF6" w:rsidDel="001A1539">
          <w:rPr>
            <w:rStyle w:val="CommentReference"/>
            <w:rFonts w:ascii="Times New Roman" w:eastAsia="SimSun" w:hAnsi="Times New Roman"/>
            <w:noProof w:val="0"/>
            <w:lang w:eastAsia="en-US"/>
          </w:rPr>
          <w:commentReference w:id="6713"/>
        </w:r>
      </w:del>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lastRenderedPageBreak/>
              <w:t xml:space="preserve">CSI-MeasConfig </w:t>
            </w:r>
            <w:r w:rsidRPr="00F537EB">
              <w:rPr>
                <w:szCs w:val="22"/>
              </w:rPr>
              <w:t>field descriptions</w:t>
            </w:r>
          </w:p>
        </w:tc>
      </w:tr>
      <w:tr w:rsidR="001C1BA2" w:rsidRPr="00D05641"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del w:id="6714" w:author="" w:date="2020-05-11T15:54:00Z">
              <w:r w:rsidR="00130EFC" w:rsidRPr="00F537EB" w:rsidDel="001A1539">
                <w:rPr>
                  <w:b/>
                  <w:szCs w:val="22"/>
                </w:rPr>
                <w:delText xml:space="preserve">, </w:delText>
              </w:r>
              <w:r w:rsidR="00130EFC" w:rsidRPr="00F537EB" w:rsidDel="001A1539">
                <w:rPr>
                  <w:b/>
                  <w:i/>
                  <w:szCs w:val="22"/>
                </w:rPr>
                <w:delText>aperiodicTriggerStateListForDCI-Format0-2</w:delText>
              </w:r>
            </w:del>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del w:id="6715" w:author="" w:date="2020-05-11T15:54:00Z">
              <w:r w:rsidRPr="00F537EB" w:rsidDel="001A1539">
                <w:rPr>
                  <w:szCs w:val="22"/>
                </w:rPr>
                <w:delText>.</w:delText>
              </w:r>
              <w:r w:rsidR="00130EFC" w:rsidRPr="00F537EB" w:rsidDel="001A1539">
                <w:rPr>
                  <w:szCs w:val="22"/>
                </w:rPr>
                <w:delText xml:space="preserve"> The field </w:delText>
              </w:r>
              <w:r w:rsidR="00130EFC" w:rsidRPr="00F537EB" w:rsidDel="001A1539">
                <w:rPr>
                  <w:i/>
                  <w:szCs w:val="22"/>
                </w:rPr>
                <w:delText>aperiodicTriggerStateList</w:delText>
              </w:r>
              <w:r w:rsidR="00130EFC" w:rsidRPr="00F537EB" w:rsidDel="001A1539">
                <w:rPr>
                  <w:szCs w:val="22"/>
                </w:rPr>
                <w:delText xml:space="preserve"> refers to DCI format 0_1 and the field </w:delText>
              </w:r>
              <w:r w:rsidR="00130EFC" w:rsidRPr="00F537EB" w:rsidDel="001A1539">
                <w:rPr>
                  <w:i/>
                  <w:szCs w:val="22"/>
                </w:rPr>
                <w:delText>aperiodicTriggerStateListForDCI-Format0-2</w:delText>
              </w:r>
              <w:r w:rsidR="00130EFC" w:rsidRPr="00F537EB" w:rsidDel="001A1539">
                <w:rPr>
                  <w:szCs w:val="22"/>
                </w:rPr>
                <w:delText xml:space="preserve"> refers to DCI format 0_2, respectively</w:delText>
              </w:r>
            </w:del>
            <w:r w:rsidR="00130EFC" w:rsidRPr="00F537EB">
              <w:rPr>
                <w:szCs w:val="22"/>
              </w:rPr>
              <w:t xml:space="preserve"> (see TS 38.214 [19], clause 5.2.1).</w:t>
            </w:r>
          </w:p>
        </w:tc>
      </w:tr>
      <w:tr w:rsidR="001C1BA2" w:rsidRPr="00D05641"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D05641"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D05641"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D05641"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D05641"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D05641"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D05641"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D05641"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7C7C20" w:rsidRDefault="000B4A46" w:rsidP="000B4A46">
      <w:pPr>
        <w:rPr>
          <w:lang w:val="en-US"/>
        </w:rPr>
      </w:pPr>
    </w:p>
    <w:p w14:paraId="5800E7AF" w14:textId="77777777" w:rsidR="002C5D28" w:rsidRPr="00F537EB" w:rsidRDefault="002C5D28" w:rsidP="002C5D28">
      <w:pPr>
        <w:pStyle w:val="Heading4"/>
      </w:pPr>
      <w:bookmarkStart w:id="6716" w:name="_Toc20425970"/>
      <w:bookmarkStart w:id="6717" w:name="_Toc29321366"/>
      <w:bookmarkStart w:id="6718" w:name="_Toc36757121"/>
      <w:bookmarkStart w:id="6719" w:name="_Toc36836662"/>
      <w:bookmarkStart w:id="6720" w:name="_Toc36843639"/>
      <w:bookmarkStart w:id="6721" w:name="_Toc37067928"/>
      <w:r w:rsidRPr="00F537EB">
        <w:t>–</w:t>
      </w:r>
      <w:r w:rsidRPr="00F537EB">
        <w:tab/>
      </w:r>
      <w:r w:rsidRPr="00F537EB">
        <w:rPr>
          <w:i/>
        </w:rPr>
        <w:t>CSI-ReportConfig</w:t>
      </w:r>
      <w:bookmarkEnd w:id="6716"/>
      <w:bookmarkEnd w:id="6717"/>
      <w:bookmarkEnd w:id="6718"/>
      <w:bookmarkEnd w:id="6719"/>
      <w:bookmarkEnd w:id="6720"/>
      <w:bookmarkEnd w:id="6721"/>
    </w:p>
    <w:p w14:paraId="35C4F6FF" w14:textId="77777777" w:rsidR="002C5D28" w:rsidRPr="007C7C20" w:rsidRDefault="002C5D28" w:rsidP="002C5D28">
      <w:pPr>
        <w:rPr>
          <w:lang w:val="en-US"/>
        </w:rPr>
      </w:pPr>
      <w:r w:rsidRPr="007C7C20">
        <w:rPr>
          <w:lang w:val="en-US"/>
        </w:rPr>
        <w:t xml:space="preserve">The IE </w:t>
      </w:r>
      <w:r w:rsidRPr="007C7C20">
        <w:rPr>
          <w:i/>
          <w:lang w:val="en-US"/>
        </w:rPr>
        <w:t>CSI-ReportConfig</w:t>
      </w:r>
      <w:r w:rsidRPr="007C7C20">
        <w:rPr>
          <w:lang w:val="en-US"/>
        </w:rPr>
        <w:t xml:space="preserve"> is used to configure a periodic or semi-persistent report sent on PUCCH on the cell in which the </w:t>
      </w:r>
      <w:r w:rsidRPr="007C7C20">
        <w:rPr>
          <w:i/>
          <w:lang w:val="en-US"/>
        </w:rPr>
        <w:t>CSI-ReportConfig</w:t>
      </w:r>
      <w:r w:rsidRPr="007C7C20">
        <w:rPr>
          <w:lang w:val="en-US"/>
        </w:rPr>
        <w:t xml:space="preserve"> is included, or to configure a semi-persistent or aperiodic report sent on PUSCH triggered by DCI received on the cell in which the </w:t>
      </w:r>
      <w:r w:rsidRPr="007C7C20">
        <w:rPr>
          <w:i/>
          <w:lang w:val="en-US"/>
        </w:rPr>
        <w:t>CSI-ReportConfig</w:t>
      </w:r>
      <w:r w:rsidRPr="007C7C20">
        <w:rPr>
          <w:lang w:val="en-US"/>
        </w:rPr>
        <w:t xml:space="preserve"> is included (in this case, the cell on which the report is sent is determined by the received DCI). See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t xml:space="preserve">            reportSlotConfig                        CSI-ReportPeriodicityAndOffset,</w:t>
      </w:r>
    </w:p>
    <w:p w14:paraId="48C9F5B7" w14:textId="77777777" w:rsidR="002C5D28" w:rsidRPr="00F537EB" w:rsidRDefault="002C5D28" w:rsidP="003B6316">
      <w:pPr>
        <w:pStyle w:val="PL"/>
      </w:pPr>
      <w:r w:rsidRPr="00F537EB">
        <w:lastRenderedPageBreak/>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lastRenderedPageBreak/>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159B6CDA"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0"/>
          <w:tab w:val="left" w:pos="4765"/>
          <w:tab w:val="left" w:pos="5376"/>
          <w:tab w:val="left" w:pos="5760"/>
          <w:tab w:val="left" w:pos="6144"/>
          <w:tab w:val="left" w:pos="6528"/>
          <w:tab w:val="left" w:pos="6912"/>
          <w:tab w:val="left" w:pos="7296"/>
          <w:tab w:val="left" w:pos="7680"/>
          <w:tab w:val="left" w:pos="8064"/>
          <w:tab w:val="left" w:pos="8448"/>
          <w:tab w:val="left" w:pos="8832"/>
          <w:tab w:val="left" w:pos="9216"/>
        </w:tabs>
        <w:rPr>
          <w:ins w:id="6722" w:author="" w:date="2020-05-11T15:54:00Z"/>
          <w:rFonts w:ascii="Courier New" w:hAnsi="Courier New"/>
          <w:sz w:val="16"/>
          <w:lang w:val="en-US"/>
        </w:rPr>
      </w:pPr>
      <w:ins w:id="6723" w:author="" w:date="2020-05-11T15:54:00Z">
        <w:r w:rsidRPr="007C7C20">
          <w:rPr>
            <w:rFonts w:ascii="Courier New" w:hAnsi="Courier New"/>
            <w:sz w:val="16"/>
            <w:lang w:val="en-US"/>
          </w:rPr>
          <w:tab/>
          <w:t xml:space="preserve">aperiodic-v16xy           </w:t>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06ABB174"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724" w:author="" w:date="2020-05-11T15:54:00Z"/>
          <w:rFonts w:ascii="Courier New" w:hAnsi="Courier New"/>
          <w:sz w:val="16"/>
          <w:lang w:val="en-US"/>
        </w:rPr>
      </w:pPr>
      <w:ins w:id="6725" w:author="" w:date="2020-05-11T15:54:00Z">
        <w:r w:rsidRPr="007C7C20">
          <w:rPr>
            <w:rFonts w:ascii="Courier New" w:hAnsi="Courier New"/>
            <w:sz w:val="16"/>
            <w:lang w:val="en-US"/>
          </w:rPr>
          <w:t xml:space="preserve">        reportSlotOffsetListForDCI-Format0-2-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w:t>
        </w:r>
        <w:proofErr w:type="gramStart"/>
        <w:r w:rsidRPr="007C7C20">
          <w:rPr>
            <w:rFonts w:ascii="Courier New" w:hAnsi="Courier New"/>
            <w:sz w:val="16"/>
            <w:lang w:val="en-US"/>
          </w:rPr>
          <w:t>1..</w:t>
        </w:r>
        <w:proofErr w:type="gramEnd"/>
        <w:r w:rsidRPr="007C7C20">
          <w:rPr>
            <w:rFonts w:ascii="Courier New" w:hAnsi="Courier New"/>
            <w:sz w:val="16"/>
            <w:lang w:val="en-US"/>
          </w:rPr>
          <w:t xml:space="preserve">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proofErr w:type="gramStart"/>
        <w:r w:rsidRPr="007C7C20">
          <w:rPr>
            <w:rFonts w:ascii="Courier New" w:hAnsi="Courier New"/>
            <w:color w:val="993366"/>
            <w:sz w:val="16"/>
            <w:lang w:val="en-US"/>
          </w:rPr>
          <w:t>INTEGER</w:t>
        </w:r>
        <w:r w:rsidRPr="007C7C20">
          <w:rPr>
            <w:rFonts w:ascii="Courier New" w:hAnsi="Courier New"/>
            <w:sz w:val="16"/>
            <w:lang w:val="en-US"/>
          </w:rPr>
          <w:t>(</w:t>
        </w:r>
        <w:proofErr w:type="gramEnd"/>
        <w:r w:rsidRPr="007C7C20">
          <w:rPr>
            <w:rFonts w:ascii="Courier New" w:hAnsi="Courier New"/>
            <w:sz w:val="16"/>
            <w:lang w:val="en-US"/>
          </w:rPr>
          <w:t>0..32)</w:t>
        </w:r>
      </w:ins>
    </w:p>
    <w:p w14:paraId="03C362D8"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726" w:author="" w:date="2020-05-11T15:54:00Z"/>
          <w:rFonts w:ascii="Courier New" w:hAnsi="Courier New"/>
          <w:sz w:val="16"/>
          <w:lang w:val="en-US"/>
        </w:rPr>
      </w:pPr>
      <w:ins w:id="6727" w:author=""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proofErr w:type="gramStart"/>
        <w:r w:rsidRPr="007C7C20">
          <w:rPr>
            <w:rFonts w:ascii="Courier New" w:hAnsi="Courier New"/>
            <w:color w:val="993366"/>
            <w:sz w:val="16"/>
            <w:lang w:val="en-US"/>
          </w:rPr>
          <w:t>OPTIONAL,</w:t>
        </w:r>
        <w:r w:rsidRPr="007C7C20">
          <w:rPr>
            <w:rFonts w:ascii="Courier New" w:hAnsi="Courier New"/>
            <w:sz w:val="16"/>
            <w:lang w:val="en-US"/>
          </w:rPr>
          <w:t xml:space="preserve">   </w:t>
        </w:r>
        <w:proofErr w:type="gramEnd"/>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79B3B8AE"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728" w:author="" w:date="2020-05-11T15:54:00Z"/>
          <w:rFonts w:ascii="Courier New" w:hAnsi="Courier New"/>
          <w:sz w:val="16"/>
          <w:lang w:val="en-US"/>
        </w:rPr>
      </w:pPr>
      <w:ins w:id="6729" w:author="" w:date="2020-05-11T15:54:00Z">
        <w:r w:rsidRPr="007C7C20">
          <w:rPr>
            <w:rFonts w:ascii="Courier New" w:hAnsi="Courier New"/>
            <w:sz w:val="16"/>
            <w:lang w:val="en-US"/>
          </w:rPr>
          <w:t xml:space="preserve">        reportSlotOffsetListForDCI-Format0-1-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w:t>
        </w:r>
        <w:proofErr w:type="gramStart"/>
        <w:r w:rsidRPr="007C7C20">
          <w:rPr>
            <w:rFonts w:ascii="Courier New" w:hAnsi="Courier New"/>
            <w:sz w:val="16"/>
            <w:lang w:val="en-US"/>
          </w:rPr>
          <w:t>1..</w:t>
        </w:r>
        <w:proofErr w:type="gramEnd"/>
        <w:r w:rsidRPr="007C7C20">
          <w:rPr>
            <w:rFonts w:ascii="Courier New" w:hAnsi="Courier New"/>
            <w:sz w:val="16"/>
            <w:lang w:val="en-US"/>
          </w:rPr>
          <w:t xml:space="preserve">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proofErr w:type="gramStart"/>
        <w:r w:rsidRPr="007C7C20">
          <w:rPr>
            <w:rFonts w:ascii="Courier New" w:hAnsi="Courier New"/>
            <w:color w:val="993366"/>
            <w:sz w:val="16"/>
            <w:lang w:val="en-US"/>
          </w:rPr>
          <w:t>INTEGER</w:t>
        </w:r>
        <w:r w:rsidRPr="007C7C20">
          <w:rPr>
            <w:rFonts w:ascii="Courier New" w:hAnsi="Courier New"/>
            <w:sz w:val="16"/>
            <w:lang w:val="en-US"/>
          </w:rPr>
          <w:t>(</w:t>
        </w:r>
        <w:proofErr w:type="gramEnd"/>
        <w:r w:rsidRPr="007C7C20">
          <w:rPr>
            <w:rFonts w:ascii="Courier New" w:hAnsi="Courier New"/>
            <w:sz w:val="16"/>
            <w:lang w:val="en-US"/>
          </w:rPr>
          <w:t>0..32)</w:t>
        </w:r>
      </w:ins>
    </w:p>
    <w:p w14:paraId="7EC0DE99"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730" w:author="" w:date="2020-05-11T15:54:00Z"/>
          <w:rFonts w:ascii="Courier New" w:hAnsi="Courier New"/>
          <w:sz w:val="16"/>
          <w:lang w:val="en-US"/>
        </w:rPr>
      </w:pPr>
      <w:ins w:id="6731" w:author=""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4828894B"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6732" w:author="" w:date="2020-05-11T15:54:00Z"/>
          <w:rFonts w:ascii="Courier New" w:hAnsi="Courier New"/>
          <w:sz w:val="16"/>
          <w:lang w:val="en-US"/>
        </w:rPr>
      </w:pPr>
      <w:ins w:id="6733" w:author="" w:date="2020-05-11T15:54:00Z">
        <w:r w:rsidRPr="007C7C20">
          <w:rPr>
            <w:rFonts w:ascii="Courier New" w:hAnsi="Courier New"/>
            <w:sz w:val="16"/>
            <w:lang w:val="en-US"/>
          </w:rPr>
          <w:t xml:space="preserve">    </w:t>
        </w:r>
        <w:proofErr w:type="gramStart"/>
        <w:r w:rsidRPr="007C7C20">
          <w:rPr>
            <w:rFonts w:ascii="Courier New" w:hAnsi="Courier New"/>
            <w:sz w:val="16"/>
            <w:lang w:val="en-US"/>
          </w:rPr>
          <w:t xml:space="preserve">}   </w:t>
        </w:r>
        <w:proofErr w:type="gramEnd"/>
        <w:r w:rsidRPr="007C7C20">
          <w:rPr>
            <w:rFonts w:ascii="Courier New" w:hAnsi="Courier New"/>
            <w:sz w:val="16"/>
            <w:lang w:val="en-US"/>
          </w:rPr>
          <w:t xml:space="preserve">                                                                                                        </w:t>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0618D" w:rsidRDefault="002C5D28" w:rsidP="003B6316">
      <w:pPr>
        <w:pStyle w:val="PL"/>
        <w:rPr>
          <w:lang w:val="sv-SE"/>
        </w:rPr>
      </w:pPr>
      <w:r w:rsidRPr="00F537EB">
        <w:t xml:space="preserve">    </w:t>
      </w:r>
      <w:r w:rsidRPr="00F0618D">
        <w:rPr>
          <w:lang w:val="sv-SE"/>
        </w:rPr>
        <w:t>slots5                              INTEGER(0..4),</w:t>
      </w:r>
    </w:p>
    <w:p w14:paraId="148F7D50" w14:textId="77777777" w:rsidR="002C5D28" w:rsidRPr="00F0618D" w:rsidRDefault="002C5D28" w:rsidP="003B6316">
      <w:pPr>
        <w:pStyle w:val="PL"/>
        <w:rPr>
          <w:lang w:val="sv-SE"/>
        </w:rPr>
      </w:pPr>
      <w:r w:rsidRPr="00F0618D">
        <w:rPr>
          <w:lang w:val="sv-SE"/>
        </w:rPr>
        <w:t xml:space="preserve">    slots8                              INTEGER(0..7),</w:t>
      </w:r>
    </w:p>
    <w:p w14:paraId="5FC71A10" w14:textId="77777777" w:rsidR="002C5D28" w:rsidRPr="00F0618D" w:rsidRDefault="002C5D28" w:rsidP="003B6316">
      <w:pPr>
        <w:pStyle w:val="PL"/>
        <w:rPr>
          <w:lang w:val="sv-SE"/>
        </w:rPr>
      </w:pPr>
      <w:r w:rsidRPr="00F0618D">
        <w:rPr>
          <w:lang w:val="sv-SE"/>
        </w:rPr>
        <w:t xml:space="preserve">    slots10                             INTEGER(0..9),</w:t>
      </w:r>
    </w:p>
    <w:p w14:paraId="743FB3E6" w14:textId="77777777" w:rsidR="002C5D28" w:rsidRPr="00F0618D" w:rsidRDefault="002C5D28" w:rsidP="003B6316">
      <w:pPr>
        <w:pStyle w:val="PL"/>
        <w:rPr>
          <w:lang w:val="sv-SE"/>
        </w:rPr>
      </w:pPr>
      <w:r w:rsidRPr="00F0618D">
        <w:rPr>
          <w:lang w:val="sv-SE"/>
        </w:rPr>
        <w:t xml:space="preserve">    slots16                             INTEGER(0..15),</w:t>
      </w:r>
    </w:p>
    <w:p w14:paraId="4AE56176" w14:textId="77777777" w:rsidR="002C5D28" w:rsidRPr="00F0618D" w:rsidRDefault="002C5D28" w:rsidP="003B6316">
      <w:pPr>
        <w:pStyle w:val="PL"/>
        <w:rPr>
          <w:lang w:val="sv-SE"/>
        </w:rPr>
      </w:pPr>
      <w:r w:rsidRPr="00F0618D">
        <w:rPr>
          <w:lang w:val="sv-SE"/>
        </w:rPr>
        <w:t xml:space="preserve">    slots20                             INTEGER(0..19),</w:t>
      </w:r>
    </w:p>
    <w:p w14:paraId="5CD8BCB7" w14:textId="77777777" w:rsidR="002C5D28" w:rsidRPr="00F0618D" w:rsidRDefault="002C5D28" w:rsidP="003B6316">
      <w:pPr>
        <w:pStyle w:val="PL"/>
        <w:rPr>
          <w:lang w:val="sv-SE"/>
        </w:rPr>
      </w:pPr>
      <w:r w:rsidRPr="00F0618D">
        <w:rPr>
          <w:lang w:val="sv-SE"/>
        </w:rPr>
        <w:t xml:space="preserve">    slots40                             INTEGER(0..39),</w:t>
      </w:r>
    </w:p>
    <w:p w14:paraId="01CC91F3" w14:textId="77777777" w:rsidR="002C5D28" w:rsidRPr="00F0618D" w:rsidRDefault="002C5D28" w:rsidP="003B6316">
      <w:pPr>
        <w:pStyle w:val="PL"/>
        <w:rPr>
          <w:lang w:val="sv-SE"/>
        </w:rPr>
      </w:pPr>
      <w:r w:rsidRPr="00F0618D">
        <w:rPr>
          <w:lang w:val="sv-SE"/>
        </w:rPr>
        <w:t xml:space="preserve">    slots80                             INTEGER(0..79),</w:t>
      </w:r>
    </w:p>
    <w:p w14:paraId="2007C61C" w14:textId="77777777" w:rsidR="002C5D28" w:rsidRPr="00F0618D" w:rsidRDefault="002C5D28" w:rsidP="003B6316">
      <w:pPr>
        <w:pStyle w:val="PL"/>
        <w:rPr>
          <w:lang w:val="sv-SE"/>
        </w:rPr>
      </w:pPr>
      <w:r w:rsidRPr="00F0618D">
        <w:rPr>
          <w:lang w:val="sv-SE"/>
        </w:rPr>
        <w:lastRenderedPageBreak/>
        <w:t xml:space="preserve">    slots160                            INTEGER(0..159),</w:t>
      </w:r>
    </w:p>
    <w:p w14:paraId="6547E7CE" w14:textId="77777777" w:rsidR="002C5D28" w:rsidRPr="00F0618D" w:rsidRDefault="002C5D28" w:rsidP="003B6316">
      <w:pPr>
        <w:pStyle w:val="PL"/>
        <w:rPr>
          <w:lang w:val="sv-SE"/>
        </w:rPr>
      </w:pPr>
      <w:r w:rsidRPr="00F0618D">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6734"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0618D" w:rsidRDefault="002C5D28" w:rsidP="003B6316">
      <w:pPr>
        <w:pStyle w:val="PL"/>
        <w:rPr>
          <w:lang w:val="sv-SE"/>
        </w:rPr>
      </w:pPr>
      <w:r w:rsidRPr="00F537EB">
        <w:t xml:space="preserve">    </w:t>
      </w:r>
      <w:r w:rsidRPr="00F0618D">
        <w:rPr>
          <w:lang w:val="sv-SE"/>
        </w:rPr>
        <w:t>},</w:t>
      </w:r>
    </w:p>
    <w:p w14:paraId="5EF13829" w14:textId="77777777" w:rsidR="002C5D28" w:rsidRPr="00F0618D" w:rsidRDefault="002C5D28" w:rsidP="003B6316">
      <w:pPr>
        <w:pStyle w:val="PL"/>
        <w:rPr>
          <w:lang w:val="sv-SE"/>
        </w:rPr>
      </w:pPr>
      <w:r w:rsidRPr="00F0618D">
        <w:rPr>
          <w:lang w:val="sv-SE"/>
        </w:rPr>
        <w:t xml:space="preserve">    portIndex1                          NULL</w:t>
      </w:r>
    </w:p>
    <w:p w14:paraId="67047753" w14:textId="77777777" w:rsidR="002C5D28" w:rsidRPr="00F0618D" w:rsidRDefault="002C5D28" w:rsidP="003B6316">
      <w:pPr>
        <w:pStyle w:val="PL"/>
        <w:rPr>
          <w:lang w:val="sv-SE"/>
        </w:rPr>
      </w:pPr>
      <w:r w:rsidRPr="00F0618D">
        <w:rPr>
          <w:lang w:val="sv-SE"/>
        </w:rPr>
        <w:t>}</w:t>
      </w:r>
    </w:p>
    <w:bookmarkEnd w:id="6734"/>
    <w:p w14:paraId="3162A3B7" w14:textId="77777777" w:rsidR="002C5D28" w:rsidRPr="00F0618D" w:rsidRDefault="002C5D28" w:rsidP="003B6316">
      <w:pPr>
        <w:pStyle w:val="PL"/>
        <w:rPr>
          <w:lang w:val="sv-SE"/>
        </w:rPr>
      </w:pPr>
    </w:p>
    <w:p w14:paraId="302F60EC" w14:textId="77777777" w:rsidR="002C5D28" w:rsidRPr="00F0618D" w:rsidRDefault="002C5D28" w:rsidP="003B6316">
      <w:pPr>
        <w:pStyle w:val="PL"/>
        <w:rPr>
          <w:lang w:val="sv-SE"/>
        </w:rPr>
      </w:pPr>
      <w:r w:rsidRPr="00F0618D">
        <w:rPr>
          <w:lang w:val="sv-SE"/>
        </w:rPr>
        <w:t>PortIndex8::=                       INTEGER (0..7)</w:t>
      </w:r>
    </w:p>
    <w:p w14:paraId="24A6157A" w14:textId="77777777" w:rsidR="002C5D28" w:rsidRPr="00F0618D" w:rsidRDefault="002C5D28" w:rsidP="003B6316">
      <w:pPr>
        <w:pStyle w:val="PL"/>
        <w:rPr>
          <w:lang w:val="sv-SE"/>
        </w:rPr>
      </w:pPr>
      <w:r w:rsidRPr="00F0618D">
        <w:rPr>
          <w:lang w:val="sv-SE"/>
        </w:rPr>
        <w:t>PortIndex4::=                       INTEGER (0..3)</w:t>
      </w:r>
    </w:p>
    <w:p w14:paraId="1292B7B3" w14:textId="77777777" w:rsidR="002C5D28" w:rsidRPr="00F0618D" w:rsidRDefault="002C5D28" w:rsidP="003B6316">
      <w:pPr>
        <w:pStyle w:val="PL"/>
        <w:rPr>
          <w:lang w:val="sv-SE"/>
        </w:rPr>
      </w:pPr>
      <w:r w:rsidRPr="00F0618D">
        <w:rPr>
          <w:lang w:val="sv-SE"/>
        </w:rPr>
        <w:t>PortIndex2::=                       INTEGER (0..1)</w:t>
      </w:r>
    </w:p>
    <w:p w14:paraId="219E015B" w14:textId="77777777" w:rsidR="002C5D28" w:rsidRPr="00F0618D"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6735" w:name="_Hlk2170988"/>
            <w:bookmarkStart w:id="6736" w:name="_Hlk535756808"/>
            <w:r w:rsidRPr="00F537EB">
              <w:rPr>
                <w:i/>
                <w:szCs w:val="22"/>
              </w:rPr>
              <w:lastRenderedPageBreak/>
              <w:t xml:space="preserve">CSI-ReportConfig </w:t>
            </w:r>
            <w:r w:rsidRPr="00F537EB">
              <w:rPr>
                <w:szCs w:val="22"/>
              </w:rPr>
              <w:t>field descriptions</w:t>
            </w:r>
          </w:p>
        </w:tc>
      </w:tr>
      <w:bookmarkEnd w:id="6735"/>
      <w:tr w:rsidR="001C1BA2" w:rsidRPr="00D05641"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D05641"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commentRangeStart w:id="6737"/>
            <w:r w:rsidR="007B7030" w:rsidRPr="00F537EB">
              <w:rPr>
                <w:szCs w:val="22"/>
              </w:rPr>
              <w:t>).</w:t>
            </w:r>
            <w:commentRangeEnd w:id="6737"/>
            <w:r w:rsidR="004A14BF">
              <w:rPr>
                <w:rStyle w:val="CommentReference"/>
                <w:rFonts w:ascii="Times New Roman" w:eastAsia="SimSun" w:hAnsi="Times New Roman"/>
                <w:lang w:eastAsia="en-US"/>
              </w:rPr>
              <w:commentReference w:id="6737"/>
            </w:r>
          </w:p>
        </w:tc>
      </w:tr>
      <w:bookmarkEnd w:id="6736"/>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D05641"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D05641"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D05641"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D05641"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D05641"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w:t>
            </w:r>
            <w:proofErr w:type="gramStart"/>
            <w:r w:rsidRPr="00F537EB">
              <w:rPr>
                <w:szCs w:val="22"/>
              </w:rPr>
              <w:t>beam based</w:t>
            </w:r>
            <w:proofErr w:type="gramEnd"/>
            <w:r w:rsidRPr="00F537EB">
              <w:rPr>
                <w:szCs w:val="22"/>
              </w:rPr>
              <w:t xml:space="preserve">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D05641"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6738"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6738"/>
          </w:p>
        </w:tc>
      </w:tr>
      <w:tr w:rsidR="001C1BA2" w:rsidRPr="00D05641"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D05641"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D05641"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D05641"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lastRenderedPageBreak/>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D05641"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D05641"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D05641"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D05641"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D05641"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6739" w:name="_Hlk2170905"/>
            <w:r w:rsidRPr="00F537EB">
              <w:rPr>
                <w:b/>
                <w:i/>
                <w:szCs w:val="22"/>
              </w:rPr>
              <w:t>reportSlotConfig</w:t>
            </w:r>
          </w:p>
          <w:bookmarkEnd w:id="6739"/>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D05641"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0618D" w:rsidRDefault="002C5D28" w:rsidP="00F43D0B">
            <w:pPr>
              <w:pStyle w:val="TAL"/>
              <w:rPr>
                <w:szCs w:val="22"/>
                <w:lang w:val="sv-SE"/>
              </w:rPr>
            </w:pPr>
            <w:r w:rsidRPr="00F0618D">
              <w:rPr>
                <w:b/>
                <w:i/>
                <w:szCs w:val="22"/>
                <w:lang w:val="sv-SE"/>
              </w:rPr>
              <w:t>reportSlotOffsetList</w:t>
            </w:r>
            <w:r w:rsidR="00130EFC" w:rsidRPr="00F0618D">
              <w:rPr>
                <w:b/>
                <w:i/>
                <w:szCs w:val="22"/>
                <w:lang w:val="sv-SE"/>
              </w:rPr>
              <w:t>, reportSlotOffsetListForDCI-Format0-1</w:t>
            </w:r>
            <w:r w:rsidR="00130EFC" w:rsidRPr="00F0618D">
              <w:rPr>
                <w:szCs w:val="22"/>
                <w:lang w:val="sv-SE" w:eastAsia="zh-CN"/>
              </w:rPr>
              <w:t xml:space="preserve">, </w:t>
            </w:r>
            <w:r w:rsidR="00130EFC" w:rsidRPr="00F0618D">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w:t>
            </w:r>
            <w:proofErr w:type="gramStart"/>
            <w:r w:rsidRPr="00F537EB">
              <w:rPr>
                <w:szCs w:val="22"/>
              </w:rPr>
              <w:t>particular value</w:t>
            </w:r>
            <w:proofErr w:type="gramEnd"/>
            <w:r w:rsidRPr="00F537EB">
              <w:rPr>
                <w:szCs w:val="22"/>
              </w:rPr>
              <w:t xml:space="preserv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w:t>
            </w:r>
            <w:proofErr w:type="gramStart"/>
            <w:r w:rsidRPr="00F537EB">
              <w:rPr>
                <w:szCs w:val="22"/>
              </w:rPr>
              <w:t>particular value</w:t>
            </w:r>
            <w:proofErr w:type="gramEnd"/>
            <w:r w:rsidRPr="00F537EB">
              <w:rPr>
                <w:szCs w:val="22"/>
              </w:rPr>
              <w:t xml:space="preserv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D05641"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D05641"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w:t>
            </w:r>
            <w:proofErr w:type="gramStart"/>
            <w:r w:rsidRPr="00F537EB">
              <w:rPr>
                <w:szCs w:val="22"/>
              </w:rPr>
              <w:t xml:space="preserve">2 </w:t>
            </w:r>
            <w:r w:rsidR="00F45F7F" w:rsidRPr="00F537EB">
              <w:rPr>
                <w:szCs w:val="22"/>
              </w:rPr>
              <w:t>.</w:t>
            </w:r>
            <w:proofErr w:type="gramEnd"/>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D05641"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D05641"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lastRenderedPageBreak/>
              <w:t xml:space="preserve">PortIndexFor8Ranks </w:t>
            </w:r>
            <w:r w:rsidRPr="00F537EB">
              <w:rPr>
                <w:szCs w:val="22"/>
              </w:rPr>
              <w:t>field descriptions</w:t>
            </w:r>
          </w:p>
        </w:tc>
      </w:tr>
      <w:tr w:rsidR="001C1BA2" w:rsidRPr="00D05641"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D05641"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D05641"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D05641"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D05641"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5353D2B9"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w:t>
            </w:r>
            <w:commentRangeStart w:id="6740"/>
            <w:r w:rsidRPr="00F537EB">
              <w:rPr>
                <w:szCs w:val="22"/>
              </w:rPr>
              <w:t>ID</w:t>
            </w:r>
            <w:commentRangeEnd w:id="6740"/>
            <w:r w:rsidR="0092122C">
              <w:rPr>
                <w:rStyle w:val="CommentReference"/>
                <w:rFonts w:ascii="Times New Roman" w:eastAsia="SimSun" w:hAnsi="Times New Roman"/>
                <w:lang w:eastAsia="en-US"/>
              </w:rPr>
              <w:commentReference w:id="6740"/>
            </w:r>
            <w:r w:rsidRPr="00F537EB">
              <w:rPr>
                <w:szCs w:val="22"/>
              </w:rPr>
              <w:t>.</w:t>
            </w:r>
            <w:ins w:id="6741" w:author="" w:date="2020-05-11T15:55:00Z">
              <w:r w:rsidR="001A1539" w:rsidRPr="00D01F6D">
                <w:rPr>
                  <w:szCs w:val="22"/>
                </w:rPr>
                <w:t xml:space="preserve"> When two </w:t>
              </w:r>
              <w:r w:rsidR="001A1539" w:rsidRPr="00D01F6D">
                <w:rPr>
                  <w:i/>
                  <w:szCs w:val="22"/>
                </w:rPr>
                <w:t>PUCCH-Config</w:t>
              </w:r>
              <w:r w:rsidR="001A1539" w:rsidRPr="00D01F6D">
                <w:rPr>
                  <w:szCs w:val="22"/>
                </w:rPr>
                <w:t xml:space="preserve"> are configured</w:t>
              </w:r>
              <w:r w:rsidR="001A1539">
                <w:rPr>
                  <w:szCs w:val="22"/>
                </w:rPr>
                <w:t xml:space="preserve"> within </w:t>
              </w:r>
              <w:r w:rsidR="001A1539" w:rsidRPr="00640A23">
                <w:rPr>
                  <w:i/>
                  <w:szCs w:val="22"/>
                </w:rPr>
                <w:t>PUCCH-ConfigurationList</w:t>
              </w:r>
              <w:r w:rsidR="001A1539" w:rsidRPr="00D01F6D">
                <w:rPr>
                  <w:szCs w:val="22"/>
                </w:rPr>
                <w:t xml:space="preserve">, </w:t>
              </w:r>
              <w:r w:rsidR="001A1539" w:rsidRPr="00D01F6D">
                <w:rPr>
                  <w:i/>
                  <w:szCs w:val="22"/>
                </w:rPr>
                <w:t>PUCCH-ResourceId</w:t>
              </w:r>
              <w:r w:rsidR="001A1539" w:rsidRPr="00D01F6D">
                <w:rPr>
                  <w:szCs w:val="22"/>
                </w:rPr>
                <w:t xml:space="preserve"> in a </w:t>
              </w:r>
              <w:r w:rsidR="001A1539" w:rsidRPr="00D01F6D">
                <w:rPr>
                  <w:i/>
                  <w:szCs w:val="22"/>
                </w:rPr>
                <w:t>PUCCH-CSI-Resource</w:t>
              </w:r>
              <w:r w:rsidR="001A1539" w:rsidRPr="00D01F6D">
                <w:rPr>
                  <w:szCs w:val="22"/>
                </w:rPr>
                <w:t xml:space="preserve"> refers to a PUCCH-Resource in the</w:t>
              </w:r>
              <w:r w:rsidR="001A1539" w:rsidRPr="00D01F6D">
                <w:rPr>
                  <w:i/>
                  <w:szCs w:val="22"/>
                </w:rPr>
                <w:t xml:space="preserve"> PUCCH-Config </w:t>
              </w:r>
              <w:r w:rsidR="001A1539" w:rsidRPr="00D01F6D">
                <w:rPr>
                  <w:szCs w:val="22"/>
                </w:rPr>
                <w:t>used for HARQ-ACK with low priority.</w:t>
              </w:r>
            </w:ins>
          </w:p>
        </w:tc>
      </w:tr>
    </w:tbl>
    <w:p w14:paraId="0916A4CE" w14:textId="77777777" w:rsidR="000B4A46" w:rsidRPr="007C7C20" w:rsidRDefault="000B4A46" w:rsidP="000B4A46">
      <w:pPr>
        <w:rPr>
          <w:lang w:val="en-US"/>
        </w:rPr>
      </w:pPr>
    </w:p>
    <w:p w14:paraId="44BD3286" w14:textId="77777777" w:rsidR="002C5D28" w:rsidRPr="00F537EB" w:rsidRDefault="002C5D28" w:rsidP="002C5D28">
      <w:pPr>
        <w:pStyle w:val="Heading4"/>
      </w:pPr>
      <w:bookmarkStart w:id="6742" w:name="_Toc20425971"/>
      <w:bookmarkStart w:id="6743" w:name="_Toc29321367"/>
      <w:bookmarkStart w:id="6744" w:name="_Toc36757122"/>
      <w:bookmarkStart w:id="6745" w:name="_Toc36836663"/>
      <w:bookmarkStart w:id="6746" w:name="_Toc36843640"/>
      <w:bookmarkStart w:id="6747" w:name="_Toc37067929"/>
      <w:r w:rsidRPr="00F537EB">
        <w:t>–</w:t>
      </w:r>
      <w:r w:rsidRPr="00F537EB">
        <w:tab/>
      </w:r>
      <w:r w:rsidRPr="00F537EB">
        <w:rPr>
          <w:i/>
        </w:rPr>
        <w:t>CSI-ReportConfigId</w:t>
      </w:r>
      <w:bookmarkEnd w:id="6742"/>
      <w:bookmarkEnd w:id="6743"/>
      <w:bookmarkEnd w:id="6744"/>
      <w:bookmarkEnd w:id="6745"/>
      <w:bookmarkEnd w:id="6746"/>
      <w:bookmarkEnd w:id="6747"/>
    </w:p>
    <w:p w14:paraId="294827A8" w14:textId="77777777" w:rsidR="002C5D28" w:rsidRPr="007C7C20" w:rsidRDefault="002C5D28" w:rsidP="002C5D28">
      <w:pPr>
        <w:rPr>
          <w:lang w:val="en-US"/>
        </w:rPr>
      </w:pPr>
      <w:r w:rsidRPr="007C7C20">
        <w:rPr>
          <w:lang w:val="en-US"/>
        </w:rPr>
        <w:t xml:space="preserve">The IE </w:t>
      </w:r>
      <w:r w:rsidRPr="007C7C20">
        <w:rPr>
          <w:i/>
          <w:lang w:val="en-US"/>
        </w:rPr>
        <w:t>CSI-ReportConfigId</w:t>
      </w:r>
      <w:r w:rsidRPr="007C7C20">
        <w:rPr>
          <w:lang w:val="en-US"/>
        </w:rPr>
        <w:t xml:space="preserve"> is used to identify one </w:t>
      </w:r>
      <w:r w:rsidRPr="007C7C20">
        <w:rPr>
          <w:i/>
          <w:lang w:val="en-US"/>
        </w:rPr>
        <w:t>CSI-ReportConfig</w:t>
      </w:r>
      <w:r w:rsidRPr="007C7C20">
        <w:rPr>
          <w:lang w:val="en-US"/>
        </w:rPr>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7C7C20" w:rsidRDefault="000B4A46" w:rsidP="000B4A46">
      <w:pPr>
        <w:rPr>
          <w:lang w:val="en-US"/>
        </w:rPr>
      </w:pPr>
    </w:p>
    <w:p w14:paraId="4AF7D3A1" w14:textId="77777777" w:rsidR="002C5D28" w:rsidRPr="00F537EB" w:rsidRDefault="002C5D28" w:rsidP="002C5D28">
      <w:pPr>
        <w:pStyle w:val="Heading4"/>
      </w:pPr>
      <w:bookmarkStart w:id="6748" w:name="_Toc20425972"/>
      <w:bookmarkStart w:id="6749" w:name="_Toc29321368"/>
      <w:bookmarkStart w:id="6750" w:name="_Toc36757123"/>
      <w:bookmarkStart w:id="6751" w:name="_Toc36836664"/>
      <w:bookmarkStart w:id="6752" w:name="_Toc36843641"/>
      <w:bookmarkStart w:id="6753" w:name="_Toc37067930"/>
      <w:bookmarkStart w:id="6754" w:name="_Hlk535242404"/>
      <w:r w:rsidRPr="00F537EB">
        <w:t>–</w:t>
      </w:r>
      <w:r w:rsidRPr="00F537EB">
        <w:tab/>
      </w:r>
      <w:r w:rsidRPr="00F537EB">
        <w:rPr>
          <w:i/>
        </w:rPr>
        <w:t>CSI-ResourceConfig</w:t>
      </w:r>
      <w:bookmarkEnd w:id="6748"/>
      <w:bookmarkEnd w:id="6749"/>
      <w:bookmarkEnd w:id="6750"/>
      <w:bookmarkEnd w:id="6751"/>
      <w:bookmarkEnd w:id="6752"/>
      <w:bookmarkEnd w:id="6753"/>
    </w:p>
    <w:bookmarkEnd w:id="6754"/>
    <w:p w14:paraId="207E97BD" w14:textId="77777777" w:rsidR="002C5D28" w:rsidRPr="007C7C20" w:rsidRDefault="002C5D28" w:rsidP="002C5D28">
      <w:pPr>
        <w:rPr>
          <w:lang w:val="en-US"/>
        </w:rPr>
      </w:pPr>
      <w:r w:rsidRPr="007C7C20">
        <w:rPr>
          <w:lang w:val="en-US"/>
        </w:rPr>
        <w:t xml:space="preserve">The IE </w:t>
      </w:r>
      <w:r w:rsidRPr="007C7C20">
        <w:rPr>
          <w:i/>
          <w:lang w:val="en-US"/>
        </w:rPr>
        <w:t>CSI-ResourceConfig</w:t>
      </w:r>
      <w:r w:rsidRPr="007C7C20">
        <w:rPr>
          <w:lang w:val="en-US"/>
        </w:rPr>
        <w:t xml:space="preserve"> defines a group of one or more </w:t>
      </w:r>
      <w:r w:rsidRPr="007C7C20">
        <w:rPr>
          <w:i/>
          <w:lang w:val="en-US"/>
        </w:rPr>
        <w:t>NZP-CSI-RS-ResourceSet</w:t>
      </w:r>
      <w:r w:rsidRPr="007C7C20">
        <w:rPr>
          <w:lang w:val="en-US"/>
        </w:rPr>
        <w:t xml:space="preserve">, </w:t>
      </w:r>
      <w:r w:rsidRPr="007C7C20">
        <w:rPr>
          <w:i/>
          <w:lang w:val="en-US"/>
        </w:rPr>
        <w:t>CSI-IM-ResourceSet</w:t>
      </w:r>
      <w:r w:rsidRPr="007C7C20">
        <w:rPr>
          <w:lang w:val="en-US"/>
        </w:rPr>
        <w:t xml:space="preserve"> and/or </w:t>
      </w:r>
      <w:r w:rsidRPr="007C7C20">
        <w:rPr>
          <w:i/>
          <w:lang w:val="en-US"/>
        </w:rPr>
        <w:t>CSI-SSB-ResourceSet</w:t>
      </w:r>
      <w:r w:rsidRPr="007C7C20">
        <w:rPr>
          <w:lang w:val="en-US"/>
        </w:rPr>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lastRenderedPageBreak/>
        <w:t xml:space="preserve">                                                                                                                 </w:t>
      </w:r>
      <w:r w:rsidR="002C5D28" w:rsidRPr="00F537EB">
        <w:t>OPTIONAL, -- Need R</w:t>
      </w:r>
    </w:p>
    <w:p w14:paraId="7AB09E2C" w14:textId="77777777" w:rsidR="00166F6F" w:rsidRPr="00F537EB" w:rsidRDefault="002C5D28" w:rsidP="003B6316">
      <w:pPr>
        <w:pStyle w:val="PL"/>
      </w:pPr>
      <w:r w:rsidRPr="00F537EB">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D05641"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w:t>
            </w:r>
            <w:proofErr w:type="gramStart"/>
            <w:r w:rsidRPr="00F537EB">
              <w:rPr>
                <w:szCs w:val="22"/>
              </w:rPr>
              <w:t>are located in</w:t>
            </w:r>
            <w:proofErr w:type="gramEnd"/>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D05641"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6755" w:name="_Hlk9508786"/>
            <w:r w:rsidRPr="00F537EB">
              <w:rPr>
                <w:b/>
                <w:i/>
                <w:szCs w:val="22"/>
              </w:rPr>
              <w:t>csi-IM-ResourceSetList</w:t>
            </w:r>
          </w:p>
          <w:bookmarkEnd w:id="6755"/>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D05641"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D05641"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D05641"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D05641"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7C7C20" w:rsidRDefault="000B4A46" w:rsidP="000B4A46">
      <w:pPr>
        <w:rPr>
          <w:lang w:val="en-US"/>
        </w:rPr>
      </w:pPr>
    </w:p>
    <w:p w14:paraId="065CB2D0" w14:textId="77777777" w:rsidR="002C5D28" w:rsidRPr="00F537EB" w:rsidRDefault="002C5D28" w:rsidP="002C5D28">
      <w:pPr>
        <w:pStyle w:val="Heading4"/>
      </w:pPr>
      <w:bookmarkStart w:id="6756" w:name="_Toc20425973"/>
      <w:bookmarkStart w:id="6757" w:name="_Toc29321369"/>
      <w:bookmarkStart w:id="6758" w:name="_Toc36757124"/>
      <w:bookmarkStart w:id="6759" w:name="_Toc36836665"/>
      <w:bookmarkStart w:id="6760" w:name="_Toc36843642"/>
      <w:bookmarkStart w:id="6761" w:name="_Toc37067931"/>
      <w:r w:rsidRPr="00F537EB">
        <w:t>–</w:t>
      </w:r>
      <w:r w:rsidRPr="00F537EB">
        <w:tab/>
      </w:r>
      <w:r w:rsidRPr="00F537EB">
        <w:rPr>
          <w:i/>
        </w:rPr>
        <w:t>CSI-ResourceConfigId</w:t>
      </w:r>
      <w:bookmarkEnd w:id="6756"/>
      <w:bookmarkEnd w:id="6757"/>
      <w:bookmarkEnd w:id="6758"/>
      <w:bookmarkEnd w:id="6759"/>
      <w:bookmarkEnd w:id="6760"/>
      <w:bookmarkEnd w:id="6761"/>
    </w:p>
    <w:p w14:paraId="2D448957" w14:textId="77777777" w:rsidR="002C5D28" w:rsidRPr="007C7C20" w:rsidRDefault="002C5D28" w:rsidP="002C5D28">
      <w:pPr>
        <w:rPr>
          <w:lang w:val="en-US"/>
        </w:rPr>
      </w:pPr>
      <w:r w:rsidRPr="007C7C20">
        <w:rPr>
          <w:lang w:val="en-US"/>
        </w:rPr>
        <w:t xml:space="preserve">The IE </w:t>
      </w:r>
      <w:r w:rsidRPr="007C7C20">
        <w:rPr>
          <w:i/>
          <w:lang w:val="en-US"/>
        </w:rPr>
        <w:t>CSI-ResourceConfigId</w:t>
      </w:r>
      <w:r w:rsidRPr="007C7C20">
        <w:rPr>
          <w:lang w:val="en-US"/>
        </w:rPr>
        <w:t xml:space="preserve"> is used to identify a </w:t>
      </w:r>
      <w:r w:rsidRPr="007C7C20">
        <w:rPr>
          <w:i/>
          <w:lang w:val="en-US"/>
        </w:rPr>
        <w:t>CSI-ResourceConfig</w:t>
      </w:r>
      <w:r w:rsidRPr="007C7C20">
        <w:rPr>
          <w:lang w:val="en-US"/>
        </w:rPr>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7C7C20" w:rsidRDefault="000B4A46" w:rsidP="000B4A46">
      <w:pPr>
        <w:rPr>
          <w:lang w:val="en-US"/>
        </w:rPr>
      </w:pPr>
    </w:p>
    <w:p w14:paraId="1FDDC92C" w14:textId="77777777" w:rsidR="002C5D28" w:rsidRPr="00F537EB" w:rsidRDefault="002C5D28" w:rsidP="002C5D28">
      <w:pPr>
        <w:pStyle w:val="Heading4"/>
      </w:pPr>
      <w:bookmarkStart w:id="6762" w:name="_Toc20425974"/>
      <w:bookmarkStart w:id="6763" w:name="_Toc29321370"/>
      <w:bookmarkStart w:id="6764" w:name="_Toc36757125"/>
      <w:bookmarkStart w:id="6765" w:name="_Toc36836666"/>
      <w:bookmarkStart w:id="6766" w:name="_Toc36843643"/>
      <w:bookmarkStart w:id="6767" w:name="_Toc37067932"/>
      <w:r w:rsidRPr="00F537EB">
        <w:lastRenderedPageBreak/>
        <w:t>–</w:t>
      </w:r>
      <w:r w:rsidRPr="00F537EB">
        <w:tab/>
      </w:r>
      <w:r w:rsidRPr="00F537EB">
        <w:rPr>
          <w:i/>
        </w:rPr>
        <w:t>CSI-ResourcePeriodicityAndOffset</w:t>
      </w:r>
      <w:bookmarkEnd w:id="6762"/>
      <w:bookmarkEnd w:id="6763"/>
      <w:bookmarkEnd w:id="6764"/>
      <w:bookmarkEnd w:id="6765"/>
      <w:bookmarkEnd w:id="6766"/>
      <w:bookmarkEnd w:id="6767"/>
    </w:p>
    <w:p w14:paraId="1A7B54BC" w14:textId="00DB890D" w:rsidR="002C5D28" w:rsidRPr="007C7C20" w:rsidRDefault="002C5D28" w:rsidP="002C5D28">
      <w:pPr>
        <w:rPr>
          <w:lang w:val="en-US"/>
        </w:rPr>
      </w:pPr>
      <w:r w:rsidRPr="007C7C20">
        <w:rPr>
          <w:lang w:val="en-US"/>
        </w:rPr>
        <w:t xml:space="preserve">The IE </w:t>
      </w:r>
      <w:r w:rsidRPr="007C7C20">
        <w:rPr>
          <w:i/>
          <w:lang w:val="en-US"/>
        </w:rPr>
        <w:t>CSI-ResourcePeriodicityAndOffset</w:t>
      </w:r>
      <w:r w:rsidRPr="007C7C20">
        <w:rPr>
          <w:lang w:val="en-US"/>
        </w:rP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C7C20">
        <w:rPr>
          <w:i/>
          <w:lang w:val="en-US"/>
        </w:rPr>
        <w:t>slots4</w:t>
      </w:r>
      <w:r w:rsidRPr="007C7C20">
        <w:rPr>
          <w:lang w:val="en-US"/>
        </w:rPr>
        <w:t xml:space="preserve"> corresponds to 4 slots,</w:t>
      </w:r>
      <w:r w:rsidR="0068699B" w:rsidRPr="007C7C20">
        <w:rPr>
          <w:lang w:val="en-US"/>
        </w:rPr>
        <w:t xml:space="preserve"> value</w:t>
      </w:r>
      <w:r w:rsidRPr="007C7C20">
        <w:rPr>
          <w:lang w:val="en-US"/>
        </w:rPr>
        <w:t xml:space="preserve"> </w:t>
      </w:r>
      <w:r w:rsidRPr="007C7C20">
        <w:rPr>
          <w:i/>
          <w:lang w:val="en-US"/>
        </w:rPr>
        <w:t>slots5</w:t>
      </w:r>
      <w:r w:rsidRPr="007C7C20">
        <w:rPr>
          <w:lang w:val="en-US"/>
        </w:rPr>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0618D" w:rsidRDefault="002C5D28" w:rsidP="003B6316">
      <w:pPr>
        <w:pStyle w:val="PL"/>
        <w:rPr>
          <w:lang w:val="sv-SE"/>
        </w:rPr>
      </w:pPr>
      <w:r w:rsidRPr="00F537EB">
        <w:t xml:space="preserve">    </w:t>
      </w:r>
      <w:r w:rsidRPr="00F0618D">
        <w:rPr>
          <w:lang w:val="sv-SE"/>
        </w:rPr>
        <w:t>slots5                              INTEGER (0..4),</w:t>
      </w:r>
    </w:p>
    <w:p w14:paraId="5131191C" w14:textId="77777777" w:rsidR="002C5D28" w:rsidRPr="00F0618D" w:rsidRDefault="002C5D28" w:rsidP="003B6316">
      <w:pPr>
        <w:pStyle w:val="PL"/>
        <w:rPr>
          <w:lang w:val="sv-SE"/>
        </w:rPr>
      </w:pPr>
      <w:r w:rsidRPr="00F0618D">
        <w:rPr>
          <w:lang w:val="sv-SE"/>
        </w:rPr>
        <w:t xml:space="preserve">    slots8                              INTEGER (0..7),</w:t>
      </w:r>
    </w:p>
    <w:p w14:paraId="639D3564" w14:textId="77777777" w:rsidR="002C5D28" w:rsidRPr="00F0618D" w:rsidRDefault="002C5D28" w:rsidP="003B6316">
      <w:pPr>
        <w:pStyle w:val="PL"/>
        <w:rPr>
          <w:lang w:val="sv-SE"/>
        </w:rPr>
      </w:pPr>
      <w:r w:rsidRPr="00F0618D">
        <w:rPr>
          <w:lang w:val="sv-SE"/>
        </w:rPr>
        <w:t xml:space="preserve">    slots10                             INTEGER (0..9),</w:t>
      </w:r>
    </w:p>
    <w:p w14:paraId="21161E96" w14:textId="77777777" w:rsidR="002C5D28" w:rsidRPr="00F0618D" w:rsidRDefault="002C5D28" w:rsidP="003B6316">
      <w:pPr>
        <w:pStyle w:val="PL"/>
        <w:rPr>
          <w:lang w:val="sv-SE"/>
        </w:rPr>
      </w:pPr>
      <w:r w:rsidRPr="00F0618D">
        <w:rPr>
          <w:lang w:val="sv-SE"/>
        </w:rPr>
        <w:t xml:space="preserve">    slots16                             INTEGER (0..15),</w:t>
      </w:r>
    </w:p>
    <w:p w14:paraId="68A0317D" w14:textId="77777777" w:rsidR="002C5D28" w:rsidRPr="00F0618D" w:rsidRDefault="002C5D28" w:rsidP="003B6316">
      <w:pPr>
        <w:pStyle w:val="PL"/>
        <w:rPr>
          <w:lang w:val="sv-SE"/>
        </w:rPr>
      </w:pPr>
      <w:r w:rsidRPr="00F0618D">
        <w:rPr>
          <w:lang w:val="sv-SE"/>
        </w:rPr>
        <w:t xml:space="preserve">    slots20                             INTEGER (0..19),</w:t>
      </w:r>
    </w:p>
    <w:p w14:paraId="64976FCF" w14:textId="77777777" w:rsidR="002C5D28" w:rsidRPr="00F0618D" w:rsidRDefault="002C5D28" w:rsidP="003B6316">
      <w:pPr>
        <w:pStyle w:val="PL"/>
        <w:rPr>
          <w:lang w:val="sv-SE"/>
        </w:rPr>
      </w:pPr>
      <w:r w:rsidRPr="00F0618D">
        <w:rPr>
          <w:lang w:val="sv-SE"/>
        </w:rPr>
        <w:t xml:space="preserve">    slots32                             INTEGER (0..31),</w:t>
      </w:r>
    </w:p>
    <w:p w14:paraId="20A94B84" w14:textId="77777777" w:rsidR="002C5D28" w:rsidRPr="00F0618D" w:rsidRDefault="002C5D28" w:rsidP="003B6316">
      <w:pPr>
        <w:pStyle w:val="PL"/>
        <w:rPr>
          <w:lang w:val="sv-SE"/>
        </w:rPr>
      </w:pPr>
      <w:r w:rsidRPr="00F0618D">
        <w:rPr>
          <w:lang w:val="sv-SE"/>
        </w:rPr>
        <w:t xml:space="preserve">    slots40                             INTEGER (0..39),</w:t>
      </w:r>
    </w:p>
    <w:p w14:paraId="19C2CF56" w14:textId="77777777" w:rsidR="002C5D28" w:rsidRPr="00F0618D" w:rsidRDefault="002C5D28" w:rsidP="003B6316">
      <w:pPr>
        <w:pStyle w:val="PL"/>
        <w:rPr>
          <w:lang w:val="sv-SE"/>
        </w:rPr>
      </w:pPr>
      <w:r w:rsidRPr="00F0618D">
        <w:rPr>
          <w:lang w:val="sv-SE"/>
        </w:rPr>
        <w:t xml:space="preserve">    slots64                             INTEGER (0..63),</w:t>
      </w:r>
    </w:p>
    <w:p w14:paraId="6198DB8D" w14:textId="77777777" w:rsidR="002C5D28" w:rsidRPr="00F0618D" w:rsidRDefault="002C5D28" w:rsidP="003B6316">
      <w:pPr>
        <w:pStyle w:val="PL"/>
        <w:rPr>
          <w:lang w:val="sv-SE"/>
        </w:rPr>
      </w:pPr>
      <w:r w:rsidRPr="00F0618D">
        <w:rPr>
          <w:lang w:val="sv-SE"/>
        </w:rPr>
        <w:t xml:space="preserve">    slots80                             INTEGER (0..79),</w:t>
      </w:r>
    </w:p>
    <w:p w14:paraId="402B8ABD" w14:textId="77777777" w:rsidR="002C5D28" w:rsidRPr="00F0618D" w:rsidRDefault="002C5D28" w:rsidP="003B6316">
      <w:pPr>
        <w:pStyle w:val="PL"/>
        <w:rPr>
          <w:lang w:val="sv-SE"/>
        </w:rPr>
      </w:pPr>
      <w:r w:rsidRPr="00F0618D">
        <w:rPr>
          <w:lang w:val="sv-SE"/>
        </w:rPr>
        <w:t xml:space="preserve">    slots160                            INTEGER (0..159),</w:t>
      </w:r>
    </w:p>
    <w:p w14:paraId="61763852" w14:textId="77777777" w:rsidR="002C5D28" w:rsidRPr="00F0618D" w:rsidRDefault="002C5D28" w:rsidP="003B6316">
      <w:pPr>
        <w:pStyle w:val="PL"/>
        <w:rPr>
          <w:lang w:val="sv-SE"/>
        </w:rPr>
      </w:pPr>
      <w:r w:rsidRPr="00F0618D">
        <w:rPr>
          <w:lang w:val="sv-SE"/>
        </w:rPr>
        <w:t xml:space="preserve">    slots320                            INTEGER (0..319),</w:t>
      </w:r>
    </w:p>
    <w:p w14:paraId="0F5B7C75" w14:textId="77777777" w:rsidR="002C5D28" w:rsidRPr="00F0618D" w:rsidRDefault="002C5D28" w:rsidP="003B6316">
      <w:pPr>
        <w:pStyle w:val="PL"/>
        <w:rPr>
          <w:lang w:val="sv-SE"/>
        </w:rPr>
      </w:pPr>
      <w:r w:rsidRPr="00F0618D">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7C7C20" w:rsidRDefault="000B4A46" w:rsidP="000B4A46">
      <w:pPr>
        <w:rPr>
          <w:lang w:val="en-US"/>
        </w:rPr>
      </w:pPr>
    </w:p>
    <w:p w14:paraId="50BE2CAB" w14:textId="77777777" w:rsidR="002C5D28" w:rsidRPr="00F537EB" w:rsidRDefault="002C5D28" w:rsidP="002C5D28">
      <w:pPr>
        <w:pStyle w:val="Heading4"/>
      </w:pPr>
      <w:bookmarkStart w:id="6768" w:name="_Toc20425975"/>
      <w:bookmarkStart w:id="6769" w:name="_Toc29321371"/>
      <w:bookmarkStart w:id="6770" w:name="_Toc36757126"/>
      <w:bookmarkStart w:id="6771" w:name="_Toc36836667"/>
      <w:bookmarkStart w:id="6772" w:name="_Toc36843644"/>
      <w:bookmarkStart w:id="6773" w:name="_Toc37067933"/>
      <w:r w:rsidRPr="00F537EB">
        <w:t>–</w:t>
      </w:r>
      <w:r w:rsidRPr="00F537EB">
        <w:tab/>
      </w:r>
      <w:r w:rsidRPr="00F537EB">
        <w:rPr>
          <w:i/>
        </w:rPr>
        <w:t>CSI-RS-ResourceConfigMobility</w:t>
      </w:r>
      <w:bookmarkEnd w:id="6768"/>
      <w:bookmarkEnd w:id="6769"/>
      <w:bookmarkEnd w:id="6770"/>
      <w:bookmarkEnd w:id="6771"/>
      <w:bookmarkEnd w:id="6772"/>
      <w:bookmarkEnd w:id="6773"/>
    </w:p>
    <w:p w14:paraId="2AC46EC5" w14:textId="77777777" w:rsidR="002C5D28" w:rsidRPr="007C7C20" w:rsidRDefault="002C5D28" w:rsidP="002C5D28">
      <w:pPr>
        <w:rPr>
          <w:lang w:val="en-US"/>
        </w:rPr>
      </w:pPr>
      <w:r w:rsidRPr="007C7C20">
        <w:rPr>
          <w:lang w:val="en-US"/>
        </w:rPr>
        <w:t xml:space="preserve">The IE </w:t>
      </w:r>
      <w:r w:rsidRPr="007C7C20">
        <w:rPr>
          <w:i/>
          <w:lang w:val="en-US"/>
        </w:rPr>
        <w:t>CSI-RS-ResourceConfigMobility</w:t>
      </w:r>
      <w:r w:rsidRPr="007C7C20">
        <w:rPr>
          <w:lang w:val="en-US"/>
        </w:rPr>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lastRenderedPageBreak/>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0618D" w:rsidRDefault="002C5D28" w:rsidP="003B6316">
      <w:pPr>
        <w:pStyle w:val="PL"/>
        <w:rPr>
          <w:lang w:val="sv-SE"/>
        </w:rPr>
      </w:pPr>
      <w:r w:rsidRPr="00F537EB">
        <w:t xml:space="preserve">        </w:t>
      </w:r>
      <w:r w:rsidRPr="00F0618D">
        <w:rPr>
          <w:lang w:val="sv-SE"/>
        </w:rPr>
        <w:t>ms10                                INTEGER (0..79),</w:t>
      </w:r>
    </w:p>
    <w:p w14:paraId="4B023301" w14:textId="77777777" w:rsidR="002C5D28" w:rsidRPr="00F0618D" w:rsidRDefault="002C5D28" w:rsidP="003B6316">
      <w:pPr>
        <w:pStyle w:val="PL"/>
        <w:rPr>
          <w:lang w:val="sv-SE"/>
        </w:rPr>
      </w:pPr>
      <w:r w:rsidRPr="00F0618D">
        <w:rPr>
          <w:lang w:val="sv-SE"/>
        </w:rPr>
        <w:t xml:space="preserve">        ms20                                INTEGER (0..159),</w:t>
      </w:r>
    </w:p>
    <w:p w14:paraId="2E6B833C" w14:textId="77777777" w:rsidR="002C5D28" w:rsidRPr="00F0618D" w:rsidRDefault="002C5D28" w:rsidP="003B6316">
      <w:pPr>
        <w:pStyle w:val="PL"/>
        <w:rPr>
          <w:lang w:val="sv-SE"/>
        </w:rPr>
      </w:pPr>
      <w:r w:rsidRPr="00F0618D">
        <w:rPr>
          <w:lang w:val="sv-SE"/>
        </w:rPr>
        <w:t xml:space="preserve">        ms40                                INTEGER (0..319)</w:t>
      </w:r>
    </w:p>
    <w:p w14:paraId="6D964E6A" w14:textId="77777777" w:rsidR="002C5D28" w:rsidRPr="00F537EB" w:rsidRDefault="002C5D28" w:rsidP="003B6316">
      <w:pPr>
        <w:pStyle w:val="PL"/>
      </w:pPr>
      <w:r w:rsidRPr="00F0618D">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lastRenderedPageBreak/>
              <w:t xml:space="preserve">CSI-RS-CellMobility </w:t>
            </w:r>
            <w:r w:rsidRPr="00F537EB">
              <w:rPr>
                <w:szCs w:val="22"/>
              </w:rPr>
              <w:t>field descriptions</w:t>
            </w:r>
          </w:p>
        </w:tc>
      </w:tr>
      <w:tr w:rsidR="001C1BA2" w:rsidRPr="00D05641"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w:t>
            </w:r>
            <w:r w:rsidR="002411BD" w:rsidRPr="00F537EB">
              <w:rPr>
                <w:rFonts w:eastAsia="SimSun"/>
                <w:szCs w:val="22"/>
                <w:lang w:eastAsia="zh-CN"/>
              </w:rPr>
              <w:t xml:space="preserve"> </w:t>
            </w:r>
            <w:r w:rsidR="002411BD" w:rsidRPr="00F537EB">
              <w:rPr>
                <w:rFonts w:eastAsia="SimSun"/>
                <w:i/>
                <w:szCs w:val="22"/>
                <w:lang w:eastAsia="zh-CN"/>
              </w:rPr>
              <w:t>measObjectNR</w:t>
            </w:r>
            <w:r w:rsidRPr="00F537EB">
              <w:rPr>
                <w:rFonts w:eastAsia="SimSun"/>
                <w:szCs w:val="22"/>
                <w:lang w:eastAsia="zh-CN"/>
              </w:rPr>
              <w:t xml:space="preserve"> depends on the configuration of </w:t>
            </w:r>
            <w:r w:rsidRPr="00F537EB">
              <w:rPr>
                <w:rFonts w:eastAsia="SimSun"/>
                <w:i/>
                <w:iCs/>
                <w:szCs w:val="22"/>
                <w:lang w:eastAsia="zh-CN"/>
              </w:rPr>
              <w:t xml:space="preserve">associatedSSB </w:t>
            </w:r>
            <w:r w:rsidRPr="00F537EB">
              <w:rPr>
                <w:rFonts w:eastAsia="SimSun"/>
                <w:szCs w:val="22"/>
                <w:lang w:eastAsia="zh-CN"/>
              </w:rPr>
              <w:t xml:space="preserve">(see </w:t>
            </w:r>
            <w:r w:rsidR="001634A6" w:rsidRPr="00F537EB">
              <w:rPr>
                <w:rFonts w:eastAsia="SimSun"/>
                <w:szCs w:val="22"/>
                <w:lang w:eastAsia="zh-CN"/>
              </w:rPr>
              <w:t>TS 38.214 [19]</w:t>
            </w:r>
            <w:r w:rsidRPr="00F537EB">
              <w:rPr>
                <w:rFonts w:eastAsia="SimSun"/>
                <w:szCs w:val="22"/>
                <w:lang w:eastAsia="zh-CN"/>
              </w:rPr>
              <w:t xml:space="preserve">, </w:t>
            </w:r>
            <w:r w:rsidR="00581EBE" w:rsidRPr="00F537EB">
              <w:rPr>
                <w:rFonts w:eastAsia="SimSun"/>
                <w:szCs w:val="22"/>
                <w:lang w:eastAsia="zh-CN"/>
              </w:rPr>
              <w:t>clause</w:t>
            </w:r>
            <w:r w:rsidRPr="00F537EB">
              <w:rPr>
                <w:rFonts w:eastAsia="SimSun"/>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D05641"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D05641"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w:t>
            </w:r>
            <w:proofErr w:type="gramStart"/>
            <w:r w:rsidRPr="00F537EB">
              <w:rPr>
                <w:szCs w:val="22"/>
                <w:lang w:eastAsia="en-GB"/>
              </w:rPr>
              <w:t>be located in</w:t>
            </w:r>
            <w:proofErr w:type="gramEnd"/>
            <w:r w:rsidRPr="00F537EB">
              <w:rPr>
                <w:szCs w:val="22"/>
                <w:lang w:eastAsia="en-GB"/>
              </w:rPr>
              <w:t xml:space="preserve"> the same band.</w:t>
            </w:r>
          </w:p>
        </w:tc>
      </w:tr>
      <w:tr w:rsidR="002C5D28" w:rsidRPr="00D05641"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lastRenderedPageBreak/>
              <w:t xml:space="preserve">CSI-RS-Resource-Mobility </w:t>
            </w:r>
            <w:r w:rsidRPr="00F537EB">
              <w:rPr>
                <w:szCs w:val="22"/>
              </w:rPr>
              <w:t>field descriptions</w:t>
            </w:r>
          </w:p>
        </w:tc>
      </w:tr>
      <w:tr w:rsidR="001C1BA2" w:rsidRPr="00D05641"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D05641"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D05641"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D05641"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D05641"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D05641"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D05641"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7C7C20" w:rsidRDefault="000B4A46" w:rsidP="000B4A46">
      <w:pPr>
        <w:rPr>
          <w:lang w:val="en-US"/>
        </w:rPr>
      </w:pPr>
    </w:p>
    <w:p w14:paraId="070662BA" w14:textId="77777777" w:rsidR="002C5D28" w:rsidRPr="00F537EB" w:rsidRDefault="002C5D28" w:rsidP="002C5D28">
      <w:pPr>
        <w:pStyle w:val="Heading4"/>
      </w:pPr>
      <w:bookmarkStart w:id="6774" w:name="_Toc20425976"/>
      <w:bookmarkStart w:id="6775" w:name="_Toc29321372"/>
      <w:bookmarkStart w:id="6776" w:name="_Toc36757127"/>
      <w:bookmarkStart w:id="6777" w:name="_Toc36836668"/>
      <w:bookmarkStart w:id="6778" w:name="_Toc36843645"/>
      <w:bookmarkStart w:id="6779" w:name="_Toc37067934"/>
      <w:r w:rsidRPr="00F537EB">
        <w:t>–</w:t>
      </w:r>
      <w:r w:rsidRPr="00F537EB">
        <w:tab/>
      </w:r>
      <w:r w:rsidRPr="00F537EB">
        <w:rPr>
          <w:i/>
        </w:rPr>
        <w:t>CSI-RS-ResourceMapping</w:t>
      </w:r>
      <w:bookmarkEnd w:id="6774"/>
      <w:bookmarkEnd w:id="6775"/>
      <w:bookmarkEnd w:id="6776"/>
      <w:bookmarkEnd w:id="6777"/>
      <w:bookmarkEnd w:id="6778"/>
      <w:bookmarkEnd w:id="6779"/>
    </w:p>
    <w:p w14:paraId="1B061E4A" w14:textId="77777777" w:rsidR="002C5D28" w:rsidRPr="007C7C20" w:rsidRDefault="002C5D28" w:rsidP="002C5D28">
      <w:pPr>
        <w:rPr>
          <w:lang w:val="en-US"/>
        </w:rPr>
      </w:pPr>
      <w:r w:rsidRPr="007C7C20">
        <w:rPr>
          <w:lang w:val="en-US"/>
        </w:rPr>
        <w:t xml:space="preserve">The IE </w:t>
      </w:r>
      <w:r w:rsidRPr="007C7C20">
        <w:rPr>
          <w:i/>
          <w:lang w:val="en-US"/>
        </w:rPr>
        <w:t>CSI-RS-ResourceMapping</w:t>
      </w:r>
      <w:r w:rsidRPr="007C7C20">
        <w:rPr>
          <w:lang w:val="en-US"/>
        </w:rPr>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lastRenderedPageBreak/>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D05641"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D05641"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D05641"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D05641"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D05641"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D05641"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7C7C20" w:rsidRDefault="000B4A46" w:rsidP="000B4A46">
      <w:pPr>
        <w:rPr>
          <w:lang w:val="en-US"/>
        </w:rPr>
      </w:pPr>
    </w:p>
    <w:p w14:paraId="5316955C" w14:textId="77777777" w:rsidR="002C5D28" w:rsidRPr="00F537EB" w:rsidRDefault="002C5D28" w:rsidP="002C5D28">
      <w:pPr>
        <w:pStyle w:val="Heading4"/>
      </w:pPr>
      <w:bookmarkStart w:id="6780" w:name="_Toc20425977"/>
      <w:bookmarkStart w:id="6781" w:name="_Toc29321373"/>
      <w:bookmarkStart w:id="6782" w:name="_Toc36757128"/>
      <w:bookmarkStart w:id="6783" w:name="_Toc36836669"/>
      <w:bookmarkStart w:id="6784" w:name="_Toc36843646"/>
      <w:bookmarkStart w:id="6785" w:name="_Toc37067935"/>
      <w:r w:rsidRPr="00F537EB">
        <w:t>–</w:t>
      </w:r>
      <w:r w:rsidRPr="00F537EB">
        <w:tab/>
      </w:r>
      <w:bookmarkStart w:id="6786" w:name="_Hlk514841655"/>
      <w:r w:rsidRPr="00F537EB">
        <w:rPr>
          <w:i/>
        </w:rPr>
        <w:t>CSI-SemiPersistentOnPUSCH-TriggerStateList</w:t>
      </w:r>
      <w:bookmarkEnd w:id="6780"/>
      <w:bookmarkEnd w:id="6781"/>
      <w:bookmarkEnd w:id="6782"/>
      <w:bookmarkEnd w:id="6783"/>
      <w:bookmarkEnd w:id="6784"/>
      <w:bookmarkEnd w:id="6785"/>
      <w:bookmarkEnd w:id="6786"/>
    </w:p>
    <w:p w14:paraId="246CD23D" w14:textId="77777777" w:rsidR="002C5D28" w:rsidRPr="007C7C20" w:rsidRDefault="002C5D28" w:rsidP="002C5D28">
      <w:pPr>
        <w:rPr>
          <w:lang w:val="en-US"/>
        </w:rPr>
      </w:pPr>
      <w:r w:rsidRPr="007C7C20">
        <w:rPr>
          <w:lang w:val="en-US"/>
        </w:rPr>
        <w:t xml:space="preserve">The </w:t>
      </w:r>
      <w:r w:rsidRPr="007C7C20">
        <w:rPr>
          <w:i/>
          <w:lang w:val="en-US"/>
        </w:rPr>
        <w:t xml:space="preserve">CSI-SemiPersistentOnPUSCH-TriggerStateList </w:t>
      </w:r>
      <w:r w:rsidRPr="007C7C20">
        <w:rPr>
          <w:lang w:val="en-US"/>
        </w:rPr>
        <w:t xml:space="preserve">IE is used to configure the UE with list of trigger states for semi-persistent reporting of channel state information on L1. See also </w:t>
      </w:r>
      <w:r w:rsidR="001634A6" w:rsidRPr="007C7C20">
        <w:rPr>
          <w:lang w:val="en-US"/>
        </w:rPr>
        <w:t>TS 38.214 [19]</w:t>
      </w:r>
      <w:r w:rsidRPr="007C7C20">
        <w:rPr>
          <w:lang w:val="en-US"/>
        </w:rPr>
        <w:t xml:space="preserve">, </w:t>
      </w:r>
      <w:r w:rsidR="00581EBE" w:rsidRPr="007C7C20">
        <w:rPr>
          <w:lang w:val="en-US"/>
        </w:rPr>
        <w:t>clause</w:t>
      </w:r>
      <w:r w:rsidRPr="007C7C20">
        <w:rPr>
          <w:lang w:val="en-US"/>
        </w:rPr>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lastRenderedPageBreak/>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7C7C20" w:rsidRDefault="000B4A46" w:rsidP="000B4A46">
      <w:pPr>
        <w:rPr>
          <w:lang w:val="en-US"/>
        </w:rPr>
      </w:pPr>
    </w:p>
    <w:p w14:paraId="205E5801" w14:textId="77777777" w:rsidR="002C5D28" w:rsidRPr="00F537EB" w:rsidRDefault="002C5D28" w:rsidP="002C5D28">
      <w:pPr>
        <w:pStyle w:val="Heading4"/>
      </w:pPr>
      <w:bookmarkStart w:id="6787" w:name="_Toc20425978"/>
      <w:bookmarkStart w:id="6788" w:name="_Toc29321374"/>
      <w:bookmarkStart w:id="6789" w:name="_Toc36757129"/>
      <w:bookmarkStart w:id="6790" w:name="_Toc36836670"/>
      <w:bookmarkStart w:id="6791" w:name="_Toc36843647"/>
      <w:bookmarkStart w:id="6792" w:name="_Toc37067936"/>
      <w:r w:rsidRPr="00F537EB">
        <w:t>–</w:t>
      </w:r>
      <w:r w:rsidRPr="00F537EB">
        <w:tab/>
      </w:r>
      <w:r w:rsidRPr="00F537EB">
        <w:rPr>
          <w:i/>
        </w:rPr>
        <w:t>CSI-SSB-ResourceSet</w:t>
      </w:r>
      <w:bookmarkEnd w:id="6787"/>
      <w:bookmarkEnd w:id="6788"/>
      <w:bookmarkEnd w:id="6789"/>
      <w:bookmarkEnd w:id="6790"/>
      <w:bookmarkEnd w:id="6791"/>
      <w:bookmarkEnd w:id="6792"/>
    </w:p>
    <w:p w14:paraId="5E62E9E4" w14:textId="77777777" w:rsidR="002C5D28" w:rsidRPr="007C7C20" w:rsidRDefault="002C5D28" w:rsidP="002C5D28">
      <w:pPr>
        <w:rPr>
          <w:lang w:val="en-US"/>
        </w:rPr>
      </w:pPr>
      <w:r w:rsidRPr="007C7C20">
        <w:rPr>
          <w:lang w:val="en-US"/>
        </w:rPr>
        <w:t xml:space="preserve">The IE </w:t>
      </w:r>
      <w:r w:rsidRPr="007C7C20">
        <w:rPr>
          <w:i/>
          <w:lang w:val="en-US"/>
        </w:rPr>
        <w:t>CSI-SSB-ResourceSet</w:t>
      </w:r>
      <w:r w:rsidRPr="007C7C20">
        <w:rPr>
          <w:lang w:val="en-US"/>
        </w:rPr>
        <w:t xml:space="preserve"> is used to configure one SS/PBCH block resource set which refers to SS/PBCH as indicated in </w:t>
      </w:r>
      <w:r w:rsidRPr="007C7C20">
        <w:rPr>
          <w:i/>
          <w:lang w:val="en-US"/>
        </w:rPr>
        <w:t>ServingCellConfigCommon</w:t>
      </w:r>
      <w:r w:rsidRPr="007C7C20">
        <w:rPr>
          <w:lang w:val="en-US"/>
        </w:rPr>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7C7C20" w:rsidRDefault="000B4A46" w:rsidP="000B4A46">
      <w:pPr>
        <w:rPr>
          <w:lang w:val="en-US"/>
        </w:rPr>
      </w:pPr>
    </w:p>
    <w:p w14:paraId="4A23AA8F" w14:textId="77777777" w:rsidR="002C5D28" w:rsidRPr="00F537EB" w:rsidRDefault="002C5D28" w:rsidP="002C5D28">
      <w:pPr>
        <w:pStyle w:val="Heading4"/>
      </w:pPr>
      <w:bookmarkStart w:id="6793" w:name="_Toc20425979"/>
      <w:bookmarkStart w:id="6794" w:name="_Toc29321375"/>
      <w:bookmarkStart w:id="6795" w:name="_Toc36757130"/>
      <w:bookmarkStart w:id="6796" w:name="_Toc36836671"/>
      <w:bookmarkStart w:id="6797" w:name="_Toc36843648"/>
      <w:bookmarkStart w:id="6798" w:name="_Toc37067937"/>
      <w:r w:rsidRPr="00F537EB">
        <w:t>–</w:t>
      </w:r>
      <w:r w:rsidRPr="00F537EB">
        <w:tab/>
      </w:r>
      <w:r w:rsidRPr="00F537EB">
        <w:rPr>
          <w:i/>
        </w:rPr>
        <w:t>CSI-SSB-ResourceSetId</w:t>
      </w:r>
      <w:bookmarkEnd w:id="6793"/>
      <w:bookmarkEnd w:id="6794"/>
      <w:bookmarkEnd w:id="6795"/>
      <w:bookmarkEnd w:id="6796"/>
      <w:bookmarkEnd w:id="6797"/>
      <w:bookmarkEnd w:id="6798"/>
    </w:p>
    <w:p w14:paraId="55531447" w14:textId="77777777" w:rsidR="002C5D28" w:rsidRPr="007C7C20" w:rsidRDefault="002C5D28" w:rsidP="002C5D28">
      <w:pPr>
        <w:rPr>
          <w:lang w:val="en-US"/>
        </w:rPr>
      </w:pPr>
      <w:r w:rsidRPr="007C7C20">
        <w:rPr>
          <w:lang w:val="en-US"/>
        </w:rPr>
        <w:t xml:space="preserve">The IE </w:t>
      </w:r>
      <w:r w:rsidRPr="007C7C20">
        <w:rPr>
          <w:i/>
          <w:lang w:val="en-US"/>
        </w:rPr>
        <w:t>CSI-SSB-ResourceSetId</w:t>
      </w:r>
      <w:r w:rsidRPr="007C7C20">
        <w:rPr>
          <w:lang w:val="en-US"/>
        </w:rPr>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7C7C20" w:rsidRDefault="000B4A46" w:rsidP="000B4A46">
      <w:pPr>
        <w:rPr>
          <w:lang w:val="en-US"/>
        </w:rPr>
      </w:pPr>
    </w:p>
    <w:p w14:paraId="1F116679" w14:textId="77777777" w:rsidR="002C5D28" w:rsidRPr="00F537EB" w:rsidRDefault="002C5D28" w:rsidP="002C5D28">
      <w:pPr>
        <w:pStyle w:val="Heading4"/>
      </w:pPr>
      <w:bookmarkStart w:id="6799" w:name="_Toc20425980"/>
      <w:bookmarkStart w:id="6800" w:name="_Toc29321376"/>
      <w:bookmarkStart w:id="6801" w:name="_Toc36757131"/>
      <w:bookmarkStart w:id="6802" w:name="_Toc36836672"/>
      <w:bookmarkStart w:id="6803" w:name="_Toc36843649"/>
      <w:bookmarkStart w:id="6804" w:name="_Toc37067938"/>
      <w:r w:rsidRPr="00F537EB">
        <w:t>–</w:t>
      </w:r>
      <w:r w:rsidRPr="00F537EB">
        <w:tab/>
      </w:r>
      <w:r w:rsidRPr="00F537EB">
        <w:rPr>
          <w:i/>
          <w:noProof/>
        </w:rPr>
        <w:t>DedicatedNAS-Message</w:t>
      </w:r>
      <w:bookmarkEnd w:id="6799"/>
      <w:bookmarkEnd w:id="6800"/>
      <w:bookmarkEnd w:id="6801"/>
      <w:bookmarkEnd w:id="6802"/>
      <w:bookmarkEnd w:id="6803"/>
      <w:bookmarkEnd w:id="6804"/>
    </w:p>
    <w:p w14:paraId="7994F9E8" w14:textId="77777777" w:rsidR="002C5D28" w:rsidRPr="007C7C20" w:rsidRDefault="002C5D28" w:rsidP="002C5D28">
      <w:pPr>
        <w:tabs>
          <w:tab w:val="left" w:pos="2448"/>
        </w:tabs>
        <w:rPr>
          <w:lang w:val="en-US"/>
        </w:rPr>
      </w:pPr>
      <w:r w:rsidRPr="007C7C20">
        <w:rPr>
          <w:lang w:val="en-US"/>
        </w:rPr>
        <w:t xml:space="preserve">The IE </w:t>
      </w:r>
      <w:r w:rsidRPr="007C7C20">
        <w:rPr>
          <w:i/>
          <w:noProof/>
          <w:lang w:val="en-US"/>
        </w:rPr>
        <w:t xml:space="preserve">DedicatedNAS-Message </w:t>
      </w:r>
      <w:r w:rsidRPr="007C7C20">
        <w:rPr>
          <w:lang w:val="en-US"/>
        </w:rPr>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lastRenderedPageBreak/>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7C7C20" w:rsidRDefault="000B4A46" w:rsidP="000B4A46">
      <w:pPr>
        <w:rPr>
          <w:lang w:val="en-US"/>
        </w:rPr>
      </w:pPr>
    </w:p>
    <w:p w14:paraId="126509CE" w14:textId="77777777" w:rsidR="002C5D28" w:rsidRPr="00F537EB" w:rsidRDefault="002C5D28" w:rsidP="002C5D28">
      <w:pPr>
        <w:pStyle w:val="Heading4"/>
      </w:pPr>
      <w:bookmarkStart w:id="6805" w:name="_Toc20425981"/>
      <w:bookmarkStart w:id="6806" w:name="_Toc29321377"/>
      <w:bookmarkStart w:id="6807" w:name="_Toc36757132"/>
      <w:bookmarkStart w:id="6808" w:name="_Toc36836673"/>
      <w:bookmarkStart w:id="6809" w:name="_Toc36843650"/>
      <w:bookmarkStart w:id="6810" w:name="_Toc37067939"/>
      <w:r w:rsidRPr="00F537EB">
        <w:t>–</w:t>
      </w:r>
      <w:r w:rsidRPr="00F537EB">
        <w:tab/>
      </w:r>
      <w:r w:rsidRPr="00F537EB">
        <w:rPr>
          <w:i/>
        </w:rPr>
        <w:t>DMRS-DownlinkConfig</w:t>
      </w:r>
      <w:bookmarkEnd w:id="6805"/>
      <w:bookmarkEnd w:id="6806"/>
      <w:bookmarkEnd w:id="6807"/>
      <w:bookmarkEnd w:id="6808"/>
      <w:bookmarkEnd w:id="6809"/>
      <w:bookmarkEnd w:id="6810"/>
    </w:p>
    <w:p w14:paraId="4935E386" w14:textId="77777777" w:rsidR="002C5D28" w:rsidRPr="007C7C20" w:rsidRDefault="002C5D28" w:rsidP="002C5D28">
      <w:pPr>
        <w:rPr>
          <w:lang w:val="en-US"/>
        </w:rPr>
      </w:pPr>
      <w:r w:rsidRPr="007C7C20">
        <w:rPr>
          <w:lang w:val="en-US"/>
        </w:rPr>
        <w:t xml:space="preserve">The IE </w:t>
      </w:r>
      <w:r w:rsidRPr="007C7C20">
        <w:rPr>
          <w:i/>
          <w:lang w:val="en-US"/>
        </w:rPr>
        <w:t>DMRS-DownlinkConfig</w:t>
      </w:r>
      <w:r w:rsidRPr="007C7C20">
        <w:rPr>
          <w:lang w:val="en-US"/>
        </w:rPr>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w:t>
      </w:r>
      <w:commentRangeStart w:id="6811"/>
      <w:r w:rsidRPr="00F537EB">
        <w:t>R</w:t>
      </w:r>
      <w:commentRangeEnd w:id="6811"/>
      <w:r w:rsidR="004A14BF">
        <w:rPr>
          <w:rStyle w:val="CommentReference"/>
          <w:rFonts w:ascii="Times New Roman" w:eastAsia="SimSun" w:hAnsi="Times New Roman"/>
          <w:noProof w:val="0"/>
          <w:lang w:eastAsia="en-US"/>
        </w:rPr>
        <w:commentReference w:id="6811"/>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lastRenderedPageBreak/>
              <w:t xml:space="preserve">DMRS-DownlinkConfig </w:t>
            </w:r>
            <w:r w:rsidRPr="00F537EB">
              <w:rPr>
                <w:szCs w:val="22"/>
              </w:rPr>
              <w:t>field descriptions</w:t>
            </w:r>
          </w:p>
        </w:tc>
      </w:tr>
      <w:tr w:rsidR="001C1BA2" w:rsidRPr="00D05641"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D05641"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27107283" w:rsidR="007B7030" w:rsidRPr="00F537EB" w:rsidRDefault="00241C6D" w:rsidP="00C76602">
            <w:pPr>
              <w:pStyle w:val="TAL"/>
              <w:rPr>
                <w:b/>
                <w:i/>
                <w:szCs w:val="22"/>
              </w:rPr>
            </w:pPr>
            <w:ins w:id="6812" w:author="" w:date="2020-05-11T20:34:00Z">
              <w:r w:rsidRPr="00774F62">
                <w:rPr>
                  <w:szCs w:val="22"/>
                </w:rPr>
                <w:t>This field indicates whether low PAPR DMRS is used, as specified in TS38.211 [16], clause 7.4.1.1</w:t>
              </w:r>
              <w:r>
                <w:rPr>
                  <w:szCs w:val="22"/>
                </w:rPr>
                <w:t>.</w:t>
              </w:r>
            </w:ins>
            <w:del w:id="6813" w:author="" w:date="2020-05-11T20:34:00Z">
              <w:r w:rsidR="007B7030" w:rsidRPr="00F537EB" w:rsidDel="00241C6D">
                <w:rPr>
                  <w:szCs w:val="22"/>
                </w:rPr>
                <w:delText>Used in TS 38.211 [16], Clause 7.4.1.1.1</w:delText>
              </w:r>
            </w:del>
          </w:p>
        </w:tc>
      </w:tr>
      <w:tr w:rsidR="001C1BA2" w:rsidRPr="00D05641"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D05641"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D05641"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7C7C20" w:rsidRDefault="000B4A46" w:rsidP="000B4A46">
      <w:pPr>
        <w:rPr>
          <w:lang w:val="en-US"/>
        </w:rPr>
      </w:pPr>
    </w:p>
    <w:p w14:paraId="70018AE3" w14:textId="77777777" w:rsidR="002C5D28" w:rsidRPr="00F537EB" w:rsidRDefault="002C5D28" w:rsidP="002C5D28">
      <w:pPr>
        <w:pStyle w:val="Heading4"/>
      </w:pPr>
      <w:bookmarkStart w:id="6814" w:name="_Toc20425982"/>
      <w:bookmarkStart w:id="6815" w:name="_Toc29321378"/>
      <w:bookmarkStart w:id="6816" w:name="_Toc36757133"/>
      <w:bookmarkStart w:id="6817" w:name="_Toc36836674"/>
      <w:bookmarkStart w:id="6818" w:name="_Toc36843651"/>
      <w:bookmarkStart w:id="6819" w:name="_Toc37067940"/>
      <w:r w:rsidRPr="00F537EB">
        <w:t>–</w:t>
      </w:r>
      <w:r w:rsidRPr="00F537EB">
        <w:tab/>
      </w:r>
      <w:r w:rsidRPr="00F537EB">
        <w:rPr>
          <w:i/>
        </w:rPr>
        <w:t>DMRS-UplinkConfig</w:t>
      </w:r>
      <w:bookmarkEnd w:id="6814"/>
      <w:bookmarkEnd w:id="6815"/>
      <w:bookmarkEnd w:id="6816"/>
      <w:bookmarkEnd w:id="6817"/>
      <w:bookmarkEnd w:id="6818"/>
      <w:bookmarkEnd w:id="6819"/>
    </w:p>
    <w:p w14:paraId="063A1C2E" w14:textId="77777777" w:rsidR="002C5D28" w:rsidRPr="007C7C20" w:rsidRDefault="002C5D28" w:rsidP="002C5D28">
      <w:pPr>
        <w:rPr>
          <w:lang w:val="en-US"/>
        </w:rPr>
      </w:pPr>
      <w:r w:rsidRPr="007C7C20">
        <w:rPr>
          <w:lang w:val="en-US"/>
        </w:rPr>
        <w:t xml:space="preserve">The IE </w:t>
      </w:r>
      <w:r w:rsidRPr="007C7C20">
        <w:rPr>
          <w:i/>
          <w:lang w:val="en-US"/>
        </w:rPr>
        <w:t>DMRS-UplinkConfig</w:t>
      </w:r>
      <w:r w:rsidRPr="007C7C20">
        <w:rPr>
          <w:lang w:val="en-US"/>
        </w:rPr>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lastRenderedPageBreak/>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lastRenderedPageBreak/>
              <w:t xml:space="preserve">DMRS-UplinkConfig </w:t>
            </w:r>
            <w:r w:rsidRPr="00F537EB">
              <w:rPr>
                <w:szCs w:val="22"/>
              </w:rPr>
              <w:t>field descriptions</w:t>
            </w:r>
          </w:p>
        </w:tc>
      </w:tr>
      <w:tr w:rsidR="001C1BA2" w:rsidRPr="00D05641"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D05641"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D05641"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4D9BA072" w:rsidR="007B7030" w:rsidRPr="00F537EB" w:rsidRDefault="00241C6D" w:rsidP="00C76602">
            <w:pPr>
              <w:pStyle w:val="TAL"/>
              <w:rPr>
                <w:b/>
                <w:i/>
                <w:szCs w:val="22"/>
              </w:rPr>
            </w:pPr>
            <w:ins w:id="6820" w:author="" w:date="2020-05-11T20:35:00Z">
              <w:r w:rsidRPr="00434B80">
                <w:rPr>
                  <w:szCs w:val="22"/>
                </w:rPr>
                <w:t>This field indicates whether low PAPR DMRS is used, as specified in TS38.211 [16], clause 6.4.1.1.1.1.</w:t>
              </w:r>
            </w:ins>
            <w:del w:id="6821" w:author="" w:date="2020-05-11T20:35:00Z">
              <w:r w:rsidR="007B7030" w:rsidRPr="00F537EB" w:rsidDel="00241C6D">
                <w:rPr>
                  <w:szCs w:val="22"/>
                </w:rPr>
                <w:delText>Used in TS 38.211 [16], Clause 6.4.1.1.1.1</w:delText>
              </w:r>
            </w:del>
          </w:p>
        </w:tc>
      </w:tr>
      <w:tr w:rsidR="001C1BA2" w:rsidRPr="00D05641"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47F18CAD" w:rsidR="007B7030" w:rsidRPr="00F537EB" w:rsidRDefault="00241C6D" w:rsidP="00C76602">
            <w:pPr>
              <w:pStyle w:val="TAL"/>
              <w:rPr>
                <w:b/>
                <w:i/>
                <w:szCs w:val="22"/>
              </w:rPr>
            </w:pPr>
            <w:ins w:id="6822" w:author="" w:date="2020-05-11T20:35:00Z">
              <w:r w:rsidRPr="00036B42">
                <w:rPr>
                  <w:szCs w:val="22"/>
                </w:rPr>
                <w:t>This field indicates whether low PAPR DMRS is used for PUSCH with pi/2 BPSK modulation, as specified in TS38.211 [16], clause 6.4.1.1.1.2.</w:t>
              </w:r>
            </w:ins>
            <w:del w:id="6823" w:author="" w:date="2020-05-11T20:35:00Z">
              <w:r w:rsidR="007B7030" w:rsidRPr="00F537EB" w:rsidDel="00241C6D">
                <w:rPr>
                  <w:szCs w:val="22"/>
                </w:rPr>
                <w:delText>Used in TS 38.211 [16], Clause 6.4.1.1.1.2</w:delText>
              </w:r>
            </w:del>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D05641"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D05641"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D05641"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D05641"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D05641"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D05641"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D05641"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7C7C20" w:rsidRDefault="007B7030" w:rsidP="007B7030">
      <w:pPr>
        <w:rPr>
          <w:lang w:val="en-US"/>
        </w:rPr>
      </w:pPr>
      <w:bookmarkStart w:id="6824"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w:t>
            </w:r>
            <w:commentRangeStart w:id="6825"/>
            <w:r w:rsidRPr="00F537EB">
              <w:t>present</w:t>
            </w:r>
            <w:commentRangeEnd w:id="6825"/>
            <w:r w:rsidR="00A01DDB">
              <w:rPr>
                <w:rStyle w:val="CommentReference"/>
                <w:rFonts w:ascii="Times New Roman" w:eastAsia="SimSun" w:hAnsi="Times New Roman"/>
                <w:lang w:eastAsia="en-US"/>
              </w:rPr>
              <w:commentReference w:id="6825"/>
            </w:r>
            <w:r w:rsidRPr="00F537EB">
              <w:t xml:space="preserve">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Heading4"/>
        <w:rPr>
          <w:i/>
          <w:iCs/>
        </w:rPr>
      </w:pPr>
      <w:bookmarkStart w:id="6826" w:name="_Toc20425983"/>
      <w:bookmarkStart w:id="6827" w:name="_Toc29321379"/>
      <w:bookmarkStart w:id="6828" w:name="_Toc36757134"/>
      <w:bookmarkStart w:id="6829" w:name="_Toc36836675"/>
      <w:bookmarkStart w:id="6830" w:name="_Toc36843652"/>
      <w:bookmarkStart w:id="6831" w:name="_Toc37067941"/>
      <w:r w:rsidRPr="00F537EB">
        <w:rPr>
          <w:i/>
          <w:iCs/>
        </w:rPr>
        <w:lastRenderedPageBreak/>
        <w:t>–</w:t>
      </w:r>
      <w:r w:rsidRPr="00F537EB">
        <w:rPr>
          <w:i/>
          <w:iCs/>
        </w:rPr>
        <w:tab/>
        <w:t>DownlinkConfigCommon</w:t>
      </w:r>
      <w:bookmarkEnd w:id="6826"/>
      <w:bookmarkEnd w:id="6827"/>
      <w:bookmarkEnd w:id="6828"/>
      <w:bookmarkEnd w:id="6829"/>
      <w:bookmarkEnd w:id="6830"/>
      <w:bookmarkEnd w:id="6831"/>
    </w:p>
    <w:p w14:paraId="792C1481" w14:textId="77777777" w:rsidR="00F95F2F" w:rsidRPr="007C7C20" w:rsidRDefault="002C5D28" w:rsidP="002C5D28">
      <w:pPr>
        <w:rPr>
          <w:lang w:val="en-US"/>
        </w:rPr>
      </w:pPr>
      <w:r w:rsidRPr="007C7C20">
        <w:rPr>
          <w:lang w:val="en-US"/>
        </w:rPr>
        <w:t xml:space="preserve">The IE </w:t>
      </w:r>
      <w:r w:rsidRPr="007C7C20">
        <w:rPr>
          <w:i/>
          <w:lang w:val="en-US"/>
        </w:rPr>
        <w:t xml:space="preserve">DownlinkConfigCommon </w:t>
      </w:r>
      <w:r w:rsidRPr="007C7C20">
        <w:rPr>
          <w:lang w:val="en-US"/>
        </w:rPr>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D05641"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D05641"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 xml:space="preserve">serving </w:t>
            </w:r>
            <w:proofErr w:type="gramStart"/>
            <w:r w:rsidR="00906476" w:rsidRPr="00F537EB">
              <w:t>cell</w:t>
            </w:r>
            <w:r w:rsidRPr="00F537EB">
              <w:t>.</w:t>
            </w:r>
            <w:r w:rsidR="00940E87" w:rsidRPr="00F537EB">
              <w:t>The</w:t>
            </w:r>
            <w:proofErr w:type="gramEnd"/>
            <w:r w:rsidR="00940E87" w:rsidRPr="00F537EB">
              <w:t xml:space="preserv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Heading4"/>
      </w:pPr>
      <w:bookmarkStart w:id="6832" w:name="_Toc20425984"/>
      <w:bookmarkStart w:id="6833" w:name="_Toc29321380"/>
      <w:bookmarkStart w:id="6834" w:name="_Toc36757135"/>
      <w:bookmarkStart w:id="6835" w:name="_Toc36836676"/>
      <w:bookmarkStart w:id="6836" w:name="_Toc36843653"/>
      <w:bookmarkStart w:id="6837" w:name="_Toc37067942"/>
      <w:r w:rsidRPr="00F537EB">
        <w:t>–</w:t>
      </w:r>
      <w:r w:rsidRPr="00F537EB">
        <w:tab/>
      </w:r>
      <w:r w:rsidRPr="00F537EB">
        <w:rPr>
          <w:i/>
        </w:rPr>
        <w:t>DownlinkConfigCommonSIB</w:t>
      </w:r>
      <w:bookmarkEnd w:id="6832"/>
      <w:bookmarkEnd w:id="6833"/>
      <w:bookmarkEnd w:id="6834"/>
      <w:bookmarkEnd w:id="6835"/>
      <w:bookmarkEnd w:id="6836"/>
      <w:bookmarkEnd w:id="6837"/>
    </w:p>
    <w:p w14:paraId="2862C7FD" w14:textId="77777777" w:rsidR="00F95F2F" w:rsidRPr="007C7C20" w:rsidRDefault="002C5D28" w:rsidP="002C5D28">
      <w:pPr>
        <w:rPr>
          <w:lang w:val="en-US"/>
        </w:rPr>
      </w:pPr>
      <w:r w:rsidRPr="007C7C20">
        <w:rPr>
          <w:lang w:val="en-US"/>
        </w:rPr>
        <w:t xml:space="preserve">The IE </w:t>
      </w:r>
      <w:r w:rsidRPr="007C7C20">
        <w:rPr>
          <w:i/>
          <w:lang w:val="en-US"/>
        </w:rPr>
        <w:t>Downlin</w:t>
      </w:r>
      <w:r w:rsidR="00DA4BD8" w:rsidRPr="007C7C20">
        <w:rPr>
          <w:i/>
          <w:lang w:val="en-US"/>
        </w:rPr>
        <w:t>k</w:t>
      </w:r>
      <w:r w:rsidRPr="007C7C20">
        <w:rPr>
          <w:i/>
          <w:lang w:val="en-US"/>
        </w:rPr>
        <w:t xml:space="preserve">ConfigCommonSIB </w:t>
      </w:r>
      <w:r w:rsidRPr="007C7C20">
        <w:rPr>
          <w:lang w:val="en-US"/>
        </w:rPr>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lastRenderedPageBreak/>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6838" w:name="_Hlk31665144"/>
      <w:r w:rsidRPr="00F537EB">
        <w:t>nrofPDCCHMonitoringOccasionPerSSB</w:t>
      </w:r>
      <w:bookmarkEnd w:id="6838"/>
      <w:r w:rsidRPr="00F537EB">
        <w:t xml:space="preserve">-InPO-r16                               </w:t>
      </w:r>
      <w:bookmarkStart w:id="6839" w:name="_Hlk31665361"/>
      <w:r w:rsidRPr="00F537EB">
        <w:t xml:space="preserve">   INTEGER (2..4)</w:t>
      </w:r>
      <w:bookmarkEnd w:id="6839"/>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6840" w:name="_Hlk535953985"/>
            <w:r w:rsidRPr="00F537EB">
              <w:rPr>
                <w:i/>
              </w:rPr>
              <w:lastRenderedPageBreak/>
              <w:t>DownlinkConfigCommonSIB</w:t>
            </w:r>
            <w:r w:rsidRPr="00F537EB">
              <w:t xml:space="preserve"> field descriptions</w:t>
            </w:r>
          </w:p>
        </w:tc>
      </w:tr>
      <w:tr w:rsidR="001C1BA2" w:rsidRPr="00D05641"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D05641"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D05641"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55C204D7" w:rsidR="00DE53FB" w:rsidRPr="00F537EB" w:rsidRDefault="00DE53FB" w:rsidP="00C76602">
            <w:pPr>
              <w:pStyle w:val="TAL"/>
              <w:rPr>
                <w:b/>
                <w:i/>
              </w:rPr>
            </w:pPr>
            <w:r w:rsidRPr="00F537EB">
              <w:rPr>
                <w:rFonts w:cs="Arial"/>
                <w:szCs w:val="22"/>
              </w:rPr>
              <w:t xml:space="preserve">The number of PDCCH monitoring occasions corresponding to an SSB </w:t>
            </w:r>
            <w:ins w:id="6841" w:author="" w:date="2020-05-08T11:28:00Z">
              <w:r w:rsidR="008119CF">
                <w:rPr>
                  <w:rFonts w:cs="Arial"/>
                  <w:szCs w:val="22"/>
                  <w:lang w:val="en-US"/>
                </w:rPr>
                <w:t xml:space="preserve">within a PO </w:t>
              </w:r>
            </w:ins>
            <w:r w:rsidRPr="00F537EB">
              <w:rPr>
                <w:rFonts w:cs="Arial"/>
                <w:szCs w:val="22"/>
              </w:rPr>
              <w:t>for paging, see TS 38.304 [20], clause 7.1.</w:t>
            </w:r>
            <w:ins w:id="6842" w:author="" w:date="2020-05-08T11:28:00Z">
              <w:r w:rsidR="008119CF">
                <w:rPr>
                  <w:rFonts w:cs="Arial"/>
                  <w:szCs w:val="22"/>
                </w:rPr>
                <w:t xml:space="preserve"> T</w:t>
              </w:r>
              <w:r w:rsidR="008119CF">
                <w:t>his field is optionally present for operation with shared spectrum channel access. Otherwise, the field is</w:t>
              </w:r>
              <w:r w:rsidR="008119CF">
                <w:rPr>
                  <w:lang w:val="en-US"/>
                </w:rPr>
                <w:t xml:space="preserve"> absent</w:t>
              </w:r>
              <w:r w:rsidR="008119CF">
                <w:rPr>
                  <w:rFonts w:cs="Arial"/>
                  <w:szCs w:val="22"/>
                  <w:lang w:val="en-US"/>
                </w:rPr>
                <w:t>.</w:t>
              </w:r>
            </w:ins>
          </w:p>
        </w:tc>
      </w:tr>
      <w:tr w:rsidR="002C5D28" w:rsidRPr="00D05641"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6824"/>
      <w:bookmarkEnd w:id="6840"/>
    </w:tbl>
    <w:p w14:paraId="1528A0B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D05641"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6843" w:name="_Hlk2938292"/>
            <w:r w:rsidRPr="00F537EB">
              <w:rPr>
                <w:i/>
              </w:rPr>
              <w:t>PCCH-Config</w:t>
            </w:r>
            <w:r w:rsidRPr="00F537EB">
              <w:t xml:space="preserve"> field descriptions</w:t>
            </w:r>
          </w:p>
        </w:tc>
      </w:tr>
      <w:tr w:rsidR="001C1BA2" w:rsidRPr="00D05641"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proofErr w:type="gramStart"/>
            <w:r w:rsidRPr="00F537EB">
              <w:t>Defaul</w:t>
            </w:r>
            <w:r w:rsidR="007A2DA2" w:rsidRPr="00F537EB">
              <w:t>t paging cycle,</w:t>
            </w:r>
            <w:proofErr w:type="gramEnd"/>
            <w:r w:rsidR="007A2DA2" w:rsidRPr="00F537EB">
              <w:t xml:space="preserv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D05641"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D05641"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D05641"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7C7C20" w:rsidRDefault="000B4A46" w:rsidP="000B4A46">
      <w:pPr>
        <w:rPr>
          <w:lang w:val="en-US"/>
        </w:rPr>
      </w:pPr>
    </w:p>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7C7C20" w:rsidRDefault="00DE53FB" w:rsidP="000B4A46">
      <w:pPr>
        <w:rPr>
          <w:lang w:val="en-US"/>
        </w:rPr>
      </w:pPr>
    </w:p>
    <w:p w14:paraId="56F2619C" w14:textId="77777777" w:rsidR="002C5D28" w:rsidRPr="00F537EB" w:rsidRDefault="002C5D28" w:rsidP="002C5D28">
      <w:pPr>
        <w:pStyle w:val="Heading4"/>
      </w:pPr>
      <w:bookmarkStart w:id="6844" w:name="_Toc20425985"/>
      <w:bookmarkStart w:id="6845" w:name="_Toc29321381"/>
      <w:bookmarkStart w:id="6846" w:name="_Toc36757136"/>
      <w:bookmarkStart w:id="6847" w:name="_Toc36836677"/>
      <w:bookmarkStart w:id="6848" w:name="_Toc36843654"/>
      <w:bookmarkStart w:id="6849" w:name="_Toc37067943"/>
      <w:bookmarkEnd w:id="6843"/>
      <w:r w:rsidRPr="00F537EB">
        <w:t>–</w:t>
      </w:r>
      <w:r w:rsidRPr="00F537EB">
        <w:tab/>
      </w:r>
      <w:r w:rsidRPr="00F537EB">
        <w:rPr>
          <w:i/>
        </w:rPr>
        <w:t>DownlinkPreemption</w:t>
      </w:r>
      <w:bookmarkEnd w:id="6844"/>
      <w:bookmarkEnd w:id="6845"/>
      <w:bookmarkEnd w:id="6846"/>
      <w:bookmarkEnd w:id="6847"/>
      <w:bookmarkEnd w:id="6848"/>
      <w:bookmarkEnd w:id="6849"/>
    </w:p>
    <w:p w14:paraId="2B97745E" w14:textId="77777777" w:rsidR="00F95F2F" w:rsidRPr="007C7C20" w:rsidRDefault="002C5D28" w:rsidP="002C5D28">
      <w:pPr>
        <w:rPr>
          <w:lang w:val="en-US"/>
        </w:rPr>
      </w:pPr>
      <w:r w:rsidRPr="007C7C20">
        <w:rPr>
          <w:lang w:val="en-US"/>
        </w:rPr>
        <w:t xml:space="preserve">The IE </w:t>
      </w:r>
      <w:r w:rsidRPr="007C7C20">
        <w:rPr>
          <w:i/>
          <w:lang w:val="en-US"/>
        </w:rPr>
        <w:t>DownlinkPreemption</w:t>
      </w:r>
      <w:r w:rsidRPr="007C7C20">
        <w:rPr>
          <w:lang w:val="en-US"/>
        </w:rPr>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4B9C3138" w:rsidR="007348B5" w:rsidRPr="00F537EB" w:rsidDel="00200712" w:rsidRDefault="002C5D28" w:rsidP="00200712">
      <w:pPr>
        <w:pStyle w:val="PL"/>
        <w:rPr>
          <w:del w:id="6850" w:author="" w:date="2020-05-13T12:40:00Z"/>
        </w:rPr>
      </w:pPr>
      <w:r w:rsidRPr="00F537EB">
        <w:t xml:space="preserve">    ...</w:t>
      </w:r>
      <w:del w:id="6851" w:author="" w:date="2020-05-13T12:40:00Z">
        <w:r w:rsidR="007348B5" w:rsidRPr="00F537EB" w:rsidDel="00200712">
          <w:delText>,</w:delText>
        </w:r>
      </w:del>
    </w:p>
    <w:p w14:paraId="0D475EE4" w14:textId="567E33DB" w:rsidR="007348B5" w:rsidRPr="00F537EB" w:rsidDel="00200712" w:rsidRDefault="007348B5" w:rsidP="00200712">
      <w:pPr>
        <w:pStyle w:val="PL"/>
        <w:rPr>
          <w:del w:id="6852" w:author="" w:date="2020-05-13T12:40:00Z"/>
        </w:rPr>
      </w:pPr>
      <w:del w:id="6853" w:author="" w:date="2020-05-13T12:40:00Z">
        <w:r w:rsidRPr="00F537EB" w:rsidDel="00200712">
          <w:delText xml:space="preserve">    [[</w:delText>
        </w:r>
      </w:del>
    </w:p>
    <w:p w14:paraId="061018B0" w14:textId="3C11C4CF" w:rsidR="007348B5" w:rsidRPr="00F537EB" w:rsidDel="00200712" w:rsidRDefault="007348B5" w:rsidP="008C5C51">
      <w:pPr>
        <w:pStyle w:val="PL"/>
        <w:rPr>
          <w:del w:id="6854" w:author="" w:date="2020-05-13T12:40:00Z"/>
        </w:rPr>
      </w:pPr>
      <w:del w:id="6855" w:author="" w:date="2020-05-13T12:40:00Z">
        <w:r w:rsidRPr="00F537EB" w:rsidDel="00200712">
          <w:delText xml:space="preserve">    dci-PayloadSize-Al-r16              INTEGER (1..maxAI-DCI-PayloadSize-r16)         OPTIONAL</w:delText>
        </w:r>
        <w:commentRangeStart w:id="6856"/>
        <w:r w:rsidRPr="00F537EB" w:rsidDel="00200712">
          <w:delText>,</w:delText>
        </w:r>
        <w:commentRangeEnd w:id="6856"/>
        <w:r w:rsidR="004A14BF" w:rsidDel="00200712">
          <w:rPr>
            <w:rStyle w:val="CommentReference"/>
            <w:rFonts w:ascii="Times New Roman" w:eastAsia="SimSun" w:hAnsi="Times New Roman"/>
            <w:noProof w:val="0"/>
            <w:lang w:eastAsia="en-US"/>
          </w:rPr>
          <w:commentReference w:id="6856"/>
        </w:r>
      </w:del>
    </w:p>
    <w:p w14:paraId="328FD2D5" w14:textId="7D26BAD1" w:rsidR="007348B5" w:rsidRPr="00F537EB" w:rsidDel="00200712" w:rsidRDefault="007348B5" w:rsidP="008C5C51">
      <w:pPr>
        <w:pStyle w:val="PL"/>
        <w:rPr>
          <w:del w:id="6857" w:author="" w:date="2020-05-13T12:40:00Z"/>
        </w:rPr>
      </w:pPr>
      <w:del w:id="6858" w:author="" w:date="2020-05-13T12:40:00Z">
        <w:r w:rsidRPr="00F537EB" w:rsidDel="00200712">
          <w:delText xml:space="preserve">    int-ConfigurationPer</w:delText>
        </w:r>
        <w:commentRangeStart w:id="6859"/>
        <w:r w:rsidRPr="00F537EB" w:rsidDel="00200712">
          <w:delText>ServingCell</w:delText>
        </w:r>
        <w:commentRangeEnd w:id="6859"/>
        <w:r w:rsidR="004A14BF" w:rsidDel="00200712">
          <w:rPr>
            <w:rStyle w:val="CommentReference"/>
            <w:rFonts w:ascii="Times New Roman" w:eastAsia="SimSun" w:hAnsi="Times New Roman"/>
            <w:noProof w:val="0"/>
            <w:lang w:eastAsia="en-US"/>
          </w:rPr>
          <w:commentReference w:id="6859"/>
        </w:r>
        <w:r w:rsidRPr="00F537EB" w:rsidDel="00200712">
          <w:delText>-r16 SEQUENCE (SIZE (1..maxNrofServingCells)) OF INT-ConfigurationPerServingCellAI-r16</w:delText>
        </w:r>
        <w:r w:rsidR="00A14749" w:rsidRPr="00F537EB" w:rsidDel="00200712">
          <w:delText xml:space="preserve">  OPTIONAL</w:delText>
        </w:r>
      </w:del>
    </w:p>
    <w:p w14:paraId="7B9FBB3B" w14:textId="51D9DC43" w:rsidR="002C5D28" w:rsidRPr="00F537EB" w:rsidRDefault="007348B5" w:rsidP="008C5C51">
      <w:pPr>
        <w:pStyle w:val="PL"/>
      </w:pPr>
      <w:del w:id="6860" w:author="" w:date="2020-05-13T12:40:00Z">
        <w:r w:rsidRPr="00F537EB" w:rsidDel="00200712">
          <w:delText xml:space="preserve">    ]]</w:delText>
        </w:r>
      </w:del>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2227D46F" w:rsidR="007348B5" w:rsidRPr="00F537EB" w:rsidDel="00200712" w:rsidRDefault="007348B5" w:rsidP="003B6316">
      <w:pPr>
        <w:pStyle w:val="PL"/>
        <w:rPr>
          <w:del w:id="6861" w:author="" w:date="2020-05-13T12:40:00Z"/>
        </w:rPr>
      </w:pPr>
      <w:del w:id="6862" w:author="" w:date="2020-05-13T12:40:00Z">
        <w:r w:rsidRPr="00F537EB" w:rsidDel="00200712">
          <w:delText>INT-ConfigurationPerServingCellAI-r16 ::=   SEQUENCE {</w:delText>
        </w:r>
      </w:del>
    </w:p>
    <w:p w14:paraId="2AE75159" w14:textId="35577258" w:rsidR="007348B5" w:rsidRPr="00F537EB" w:rsidDel="00200712" w:rsidRDefault="007348B5" w:rsidP="003B6316">
      <w:pPr>
        <w:pStyle w:val="PL"/>
        <w:rPr>
          <w:del w:id="6863" w:author="" w:date="2020-05-13T12:40:00Z"/>
        </w:rPr>
      </w:pPr>
      <w:del w:id="6864" w:author="" w:date="2020-05-13T12:40:00Z">
        <w:r w:rsidRPr="00F537EB" w:rsidDel="00200712">
          <w:delText xml:space="preserve">    servingCellId-r16                           ServCellIndex,</w:delText>
        </w:r>
      </w:del>
    </w:p>
    <w:p w14:paraId="07287A2F" w14:textId="39D8D3BB" w:rsidR="007348B5" w:rsidRPr="00F537EB" w:rsidDel="00200712" w:rsidRDefault="007348B5" w:rsidP="003B6316">
      <w:pPr>
        <w:pStyle w:val="PL"/>
        <w:rPr>
          <w:del w:id="6865" w:author="" w:date="2020-05-13T12:40:00Z"/>
        </w:rPr>
      </w:pPr>
      <w:del w:id="6866" w:author="" w:date="2020-05-13T12:40:00Z">
        <w:r w:rsidRPr="00F537EB" w:rsidDel="00200712">
          <w:delText xml:space="preserve">    positionInDCI-AI-r16                        INTEGER (0..maxAI-DCI-PayloadSize-r16-1)        O</w:delText>
        </w:r>
        <w:commentRangeStart w:id="6867"/>
        <w:r w:rsidRPr="00F537EB" w:rsidDel="00200712">
          <w:delText>PTIONA</w:delText>
        </w:r>
        <w:commentRangeEnd w:id="6867"/>
        <w:r w:rsidR="004A14BF" w:rsidDel="00200712">
          <w:rPr>
            <w:rStyle w:val="CommentReference"/>
            <w:rFonts w:ascii="Times New Roman" w:eastAsia="SimSun" w:hAnsi="Times New Roman"/>
            <w:noProof w:val="0"/>
            <w:lang w:eastAsia="en-US"/>
          </w:rPr>
          <w:commentReference w:id="6867"/>
        </w:r>
        <w:r w:rsidRPr="00F537EB" w:rsidDel="00200712">
          <w:delText>L</w:delText>
        </w:r>
      </w:del>
    </w:p>
    <w:p w14:paraId="36E40F0D" w14:textId="75B4F083" w:rsidR="007348B5" w:rsidRPr="00F537EB" w:rsidDel="00200712" w:rsidRDefault="007348B5" w:rsidP="003B6316">
      <w:pPr>
        <w:pStyle w:val="PL"/>
        <w:rPr>
          <w:del w:id="6868" w:author="" w:date="2020-05-13T12:40:00Z"/>
        </w:rPr>
      </w:pPr>
      <w:del w:id="6869" w:author="" w:date="2020-05-13T12:40:00Z">
        <w:r w:rsidRPr="00F537EB" w:rsidDel="00200712">
          <w:delText>}</w:delText>
        </w:r>
      </w:del>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t xml:space="preserve">DownlinkPreemption </w:t>
            </w:r>
            <w:r w:rsidRPr="00F537EB">
              <w:rPr>
                <w:szCs w:val="22"/>
              </w:rPr>
              <w:t>field descriptions</w:t>
            </w:r>
          </w:p>
        </w:tc>
      </w:tr>
      <w:tr w:rsidR="001C1BA2" w:rsidRPr="00D05641"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D05641" w:rsidDel="00200712" w14:paraId="59667560" w14:textId="51D1E153" w:rsidTr="00C76602">
        <w:trPr>
          <w:del w:id="6870" w:author="" w:date="2020-05-13T12:41:00Z"/>
        </w:trPr>
        <w:tc>
          <w:tcPr>
            <w:tcW w:w="14173" w:type="dxa"/>
            <w:tcBorders>
              <w:top w:val="single" w:sz="4" w:space="0" w:color="auto"/>
              <w:left w:val="single" w:sz="4" w:space="0" w:color="auto"/>
              <w:bottom w:val="single" w:sz="4" w:space="0" w:color="auto"/>
              <w:right w:val="single" w:sz="4" w:space="0" w:color="auto"/>
            </w:tcBorders>
          </w:tcPr>
          <w:p w14:paraId="0F848ECA" w14:textId="609AB6ED" w:rsidR="007348B5" w:rsidRPr="00F537EB" w:rsidDel="00200712" w:rsidRDefault="007348B5" w:rsidP="00C76602">
            <w:pPr>
              <w:pStyle w:val="TAL"/>
              <w:rPr>
                <w:del w:id="6871" w:author="" w:date="2020-05-13T12:41:00Z"/>
                <w:szCs w:val="22"/>
              </w:rPr>
            </w:pPr>
            <w:del w:id="6872" w:author="" w:date="2020-05-13T12:41:00Z">
              <w:r w:rsidRPr="00F537EB" w:rsidDel="00200712">
                <w:rPr>
                  <w:b/>
                  <w:i/>
                  <w:szCs w:val="22"/>
                </w:rPr>
                <w:delText>dci-PayloadSize-AI</w:delText>
              </w:r>
            </w:del>
          </w:p>
          <w:p w14:paraId="6B6694C7" w14:textId="5508E8A5" w:rsidR="007348B5" w:rsidRPr="00F537EB" w:rsidDel="00200712" w:rsidRDefault="007348B5" w:rsidP="00C76602">
            <w:pPr>
              <w:pStyle w:val="TAL"/>
              <w:rPr>
                <w:del w:id="6873" w:author="" w:date="2020-05-13T12:41:00Z"/>
                <w:b/>
                <w:i/>
                <w:szCs w:val="22"/>
              </w:rPr>
            </w:pPr>
            <w:del w:id="6874" w:author="" w:date="2020-05-13T12:41:00Z">
              <w:r w:rsidRPr="00F537EB" w:rsidDel="00200712">
                <w:rPr>
                  <w:szCs w:val="22"/>
                </w:rPr>
                <w:delText>Total length of the AI-DCI payload scrambled with ai-RNTI (see TS 38.213 [13], clause 14).</w:delText>
              </w:r>
            </w:del>
          </w:p>
        </w:tc>
      </w:tr>
      <w:tr w:rsidR="001C1BA2" w:rsidRPr="00D05641"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6875"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 xml:space="preserve">Indicates (per serving cell) the position of the </w:t>
            </w:r>
            <w:proofErr w:type="gramStart"/>
            <w:r w:rsidRPr="00F537EB">
              <w:rPr>
                <w:szCs w:val="22"/>
              </w:rPr>
              <w:t>14 bit</w:t>
            </w:r>
            <w:proofErr w:type="gramEnd"/>
            <w:r w:rsidRPr="00F537EB">
              <w:rPr>
                <w:szCs w:val="22"/>
              </w:rPr>
              <w:t xml:space="preserve"> INT values inside the DCI payload</w:t>
            </w:r>
            <w:bookmarkEnd w:id="6875"/>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D05641" w:rsidDel="00200712" w14:paraId="2CB2428C" w14:textId="3FD10E21" w:rsidTr="00C76602">
        <w:trPr>
          <w:del w:id="6876" w:author="" w:date="2020-05-13T12:41:00Z"/>
        </w:trPr>
        <w:tc>
          <w:tcPr>
            <w:tcW w:w="14173" w:type="dxa"/>
            <w:tcBorders>
              <w:top w:val="single" w:sz="4" w:space="0" w:color="auto"/>
              <w:left w:val="single" w:sz="4" w:space="0" w:color="auto"/>
              <w:bottom w:val="single" w:sz="4" w:space="0" w:color="auto"/>
              <w:right w:val="single" w:sz="4" w:space="0" w:color="auto"/>
            </w:tcBorders>
          </w:tcPr>
          <w:p w14:paraId="63BD1C2D" w14:textId="456F60D0" w:rsidR="007348B5" w:rsidRPr="00F537EB" w:rsidDel="00200712" w:rsidRDefault="007348B5" w:rsidP="00C76602">
            <w:pPr>
              <w:pStyle w:val="TAL"/>
              <w:rPr>
                <w:del w:id="6877" w:author="" w:date="2020-05-13T12:41:00Z"/>
                <w:b/>
                <w:i/>
                <w:szCs w:val="22"/>
              </w:rPr>
            </w:pPr>
            <w:del w:id="6878" w:author="" w:date="2020-05-13T12:41:00Z">
              <w:r w:rsidRPr="00F537EB" w:rsidDel="00200712">
                <w:rPr>
                  <w:b/>
                  <w:i/>
                  <w:szCs w:val="22"/>
                </w:rPr>
                <w:delText>int-ConfigurationPerServingCellAI</w:delText>
              </w:r>
            </w:del>
          </w:p>
          <w:p w14:paraId="68EED019" w14:textId="63975627" w:rsidR="007348B5" w:rsidRPr="00F537EB" w:rsidDel="00200712" w:rsidRDefault="007348B5" w:rsidP="00C76602">
            <w:pPr>
              <w:pStyle w:val="TAL"/>
              <w:rPr>
                <w:del w:id="6879" w:author="" w:date="2020-05-13T12:41:00Z"/>
                <w:b/>
                <w:i/>
                <w:szCs w:val="22"/>
              </w:rPr>
            </w:pPr>
            <w:del w:id="6880" w:author="" w:date="2020-05-13T12:41:00Z">
              <w:r w:rsidRPr="00F537EB" w:rsidDel="00200712">
                <w:rPr>
                  <w:szCs w:val="22"/>
                </w:rPr>
                <w:delText>Indicates (per serving cell) the position of the 14 bit INT values inside the DCI payload for IAB-MT (see TS 38.213 [13], clause 14).</w:delText>
              </w:r>
            </w:del>
          </w:p>
        </w:tc>
      </w:tr>
      <w:tr w:rsidR="001C1BA2" w:rsidRPr="00D05641"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D05641"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 xml:space="preserve">Starting position (in number of bit) of the </w:t>
            </w:r>
            <w:proofErr w:type="gramStart"/>
            <w:r w:rsidRPr="00F537EB">
              <w:rPr>
                <w:szCs w:val="22"/>
              </w:rPr>
              <w:t>14 bit</w:t>
            </w:r>
            <w:proofErr w:type="gramEnd"/>
            <w:r w:rsidRPr="00F537EB">
              <w:rPr>
                <w:szCs w:val="22"/>
              </w:rPr>
              <w:t xml:space="preserve">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rsidDel="00200712" w14:paraId="1F7A7379" w14:textId="644B40D1" w:rsidTr="00C76602">
        <w:trPr>
          <w:del w:id="6881" w:author="" w:date="2020-05-13T12:41:00Z"/>
        </w:trPr>
        <w:tc>
          <w:tcPr>
            <w:tcW w:w="14173" w:type="dxa"/>
            <w:tcBorders>
              <w:top w:val="single" w:sz="4" w:space="0" w:color="auto"/>
              <w:left w:val="single" w:sz="4" w:space="0" w:color="auto"/>
              <w:bottom w:val="single" w:sz="4" w:space="0" w:color="auto"/>
              <w:right w:val="single" w:sz="4" w:space="0" w:color="auto"/>
            </w:tcBorders>
          </w:tcPr>
          <w:p w14:paraId="65483DDF" w14:textId="683F6D26" w:rsidR="007348B5" w:rsidRPr="00F537EB" w:rsidDel="00200712" w:rsidRDefault="007348B5" w:rsidP="00C76602">
            <w:pPr>
              <w:pStyle w:val="TAH"/>
              <w:rPr>
                <w:del w:id="6882" w:author="" w:date="2020-05-13T12:41:00Z"/>
                <w:szCs w:val="22"/>
              </w:rPr>
            </w:pPr>
            <w:del w:id="6883" w:author="" w:date="2020-05-13T12:41:00Z">
              <w:r w:rsidRPr="00F537EB" w:rsidDel="00200712">
                <w:rPr>
                  <w:i/>
                  <w:szCs w:val="22"/>
                </w:rPr>
                <w:delText xml:space="preserve">INT-ConfigurationPerServingCellAI </w:delText>
              </w:r>
              <w:r w:rsidRPr="00F537EB" w:rsidDel="00200712">
                <w:rPr>
                  <w:szCs w:val="22"/>
                </w:rPr>
                <w:delText>field descriptions</w:delText>
              </w:r>
            </w:del>
          </w:p>
        </w:tc>
      </w:tr>
      <w:tr w:rsidR="006E47D2" w:rsidRPr="00F537EB" w:rsidDel="00200712" w14:paraId="536D3011" w14:textId="1BA0ABD3" w:rsidTr="00C76602">
        <w:trPr>
          <w:del w:id="6884" w:author="" w:date="2020-05-13T12:41:00Z"/>
        </w:trPr>
        <w:tc>
          <w:tcPr>
            <w:tcW w:w="14173" w:type="dxa"/>
            <w:tcBorders>
              <w:top w:val="single" w:sz="4" w:space="0" w:color="auto"/>
              <w:left w:val="single" w:sz="4" w:space="0" w:color="auto"/>
              <w:bottom w:val="single" w:sz="4" w:space="0" w:color="auto"/>
              <w:right w:val="single" w:sz="4" w:space="0" w:color="auto"/>
            </w:tcBorders>
          </w:tcPr>
          <w:p w14:paraId="37ACAC2B" w14:textId="485AA710" w:rsidR="007348B5" w:rsidRPr="00F537EB" w:rsidDel="00200712" w:rsidRDefault="00936420" w:rsidP="00C76602">
            <w:pPr>
              <w:pStyle w:val="TAL"/>
              <w:rPr>
                <w:del w:id="6885" w:author="" w:date="2020-05-13T12:41:00Z"/>
                <w:szCs w:val="22"/>
              </w:rPr>
            </w:pPr>
            <w:del w:id="6886" w:author="" w:date="2020-05-13T12:41:00Z">
              <w:r w:rsidRPr="00F537EB" w:rsidDel="00200712">
                <w:rPr>
                  <w:b/>
                  <w:i/>
                  <w:szCs w:val="22"/>
                </w:rPr>
                <w:delText>p</w:delText>
              </w:r>
              <w:r w:rsidR="007348B5" w:rsidRPr="00F537EB" w:rsidDel="00200712">
                <w:rPr>
                  <w:b/>
                  <w:i/>
                  <w:szCs w:val="22"/>
                </w:rPr>
                <w:delText>ositionInDCI-AI</w:delText>
              </w:r>
            </w:del>
          </w:p>
          <w:p w14:paraId="7655C4D6" w14:textId="3B3C83FF" w:rsidR="007348B5" w:rsidRPr="00F537EB" w:rsidDel="00200712" w:rsidRDefault="007348B5" w:rsidP="00C76602">
            <w:pPr>
              <w:pStyle w:val="TAL"/>
              <w:rPr>
                <w:del w:id="6887" w:author="" w:date="2020-05-13T12:41:00Z"/>
                <w:b/>
                <w:i/>
                <w:szCs w:val="22"/>
              </w:rPr>
            </w:pPr>
            <w:del w:id="6888" w:author="" w:date="2020-05-13T12:41:00Z">
              <w:r w:rsidRPr="00F537EB" w:rsidDel="00200712">
                <w:rPr>
                  <w:szCs w:val="22"/>
                </w:rPr>
                <w:delText xml:space="preserve">Starting position (in number of bit) of the </w:delText>
              </w:r>
              <w:r w:rsidRPr="00F537EB" w:rsidDel="00200712">
                <w:rPr>
                  <w:i/>
                  <w:szCs w:val="22"/>
                </w:rPr>
                <w:delText>availabilityCombinationId</w:delText>
              </w:r>
              <w:r w:rsidRPr="00F537EB" w:rsidDel="00200712">
                <w:rPr>
                  <w:szCs w:val="22"/>
                </w:rPr>
                <w:delText xml:space="preserve"> (AI-Index) for the indicated IAB-DU cell (</w:delText>
              </w:r>
              <w:r w:rsidRPr="00F537EB" w:rsidDel="00200712">
                <w:rPr>
                  <w:i/>
                  <w:szCs w:val="22"/>
                </w:rPr>
                <w:delText>iabDuCellId-AI</w:delText>
              </w:r>
              <w:r w:rsidRPr="00F537EB" w:rsidDel="00200712">
                <w:rPr>
                  <w:szCs w:val="22"/>
                </w:rPr>
                <w:delText>) within the DCI payload.</w:delText>
              </w:r>
            </w:del>
          </w:p>
        </w:tc>
      </w:tr>
    </w:tbl>
    <w:p w14:paraId="1E3A8402" w14:textId="77777777" w:rsidR="000B4A46" w:rsidRPr="00F537EB" w:rsidRDefault="000B4A46" w:rsidP="000B4A46"/>
    <w:p w14:paraId="45E70E77" w14:textId="77777777" w:rsidR="002C5D28" w:rsidRPr="00F537EB" w:rsidRDefault="002C5D28" w:rsidP="002C5D28">
      <w:pPr>
        <w:pStyle w:val="Heading4"/>
      </w:pPr>
      <w:bookmarkStart w:id="6889" w:name="_Toc20425986"/>
      <w:bookmarkStart w:id="6890" w:name="_Toc29321382"/>
      <w:bookmarkStart w:id="6891" w:name="_Toc36757137"/>
      <w:bookmarkStart w:id="6892" w:name="_Toc36836678"/>
      <w:bookmarkStart w:id="6893" w:name="_Toc36843655"/>
      <w:bookmarkStart w:id="6894" w:name="_Toc37067944"/>
      <w:r w:rsidRPr="00F537EB">
        <w:lastRenderedPageBreak/>
        <w:t>–</w:t>
      </w:r>
      <w:r w:rsidRPr="00F537EB">
        <w:tab/>
      </w:r>
      <w:r w:rsidRPr="00F537EB">
        <w:rPr>
          <w:i/>
          <w:noProof/>
        </w:rPr>
        <w:t>DRB-Identity</w:t>
      </w:r>
      <w:bookmarkEnd w:id="6889"/>
      <w:bookmarkEnd w:id="6890"/>
      <w:bookmarkEnd w:id="6891"/>
      <w:bookmarkEnd w:id="6892"/>
      <w:bookmarkEnd w:id="6893"/>
      <w:bookmarkEnd w:id="6894"/>
    </w:p>
    <w:p w14:paraId="4C22C33C" w14:textId="77777777" w:rsidR="002C5D28" w:rsidRPr="007C7C20" w:rsidRDefault="002C5D28" w:rsidP="002C5D28">
      <w:pPr>
        <w:rPr>
          <w:lang w:val="en-US"/>
        </w:rPr>
      </w:pPr>
      <w:r w:rsidRPr="007C7C20">
        <w:rPr>
          <w:lang w:val="en-US"/>
        </w:rPr>
        <w:t xml:space="preserve">The IE </w:t>
      </w:r>
      <w:r w:rsidRPr="007C7C20">
        <w:rPr>
          <w:i/>
          <w:lang w:val="en-US"/>
        </w:rPr>
        <w:t>DRB-Identity</w:t>
      </w:r>
      <w:r w:rsidRPr="007C7C20">
        <w:rPr>
          <w:lang w:val="en-US"/>
        </w:rPr>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7C7C20" w:rsidRDefault="000B4A46" w:rsidP="000B4A46">
      <w:pPr>
        <w:rPr>
          <w:lang w:val="en-US"/>
        </w:rPr>
      </w:pPr>
    </w:p>
    <w:p w14:paraId="43802D9F" w14:textId="77777777" w:rsidR="002C5D28" w:rsidRPr="00F537EB" w:rsidRDefault="002C5D28" w:rsidP="002C5D28">
      <w:pPr>
        <w:pStyle w:val="Heading4"/>
      </w:pPr>
      <w:bookmarkStart w:id="6895" w:name="_Toc20425987"/>
      <w:bookmarkStart w:id="6896" w:name="_Toc29321383"/>
      <w:bookmarkStart w:id="6897" w:name="_Toc36757138"/>
      <w:bookmarkStart w:id="6898" w:name="_Toc36836679"/>
      <w:bookmarkStart w:id="6899" w:name="_Toc36843656"/>
      <w:bookmarkStart w:id="6900" w:name="_Toc37067945"/>
      <w:r w:rsidRPr="00F537EB">
        <w:t>–</w:t>
      </w:r>
      <w:r w:rsidRPr="00F537EB">
        <w:tab/>
      </w:r>
      <w:r w:rsidRPr="00F537EB">
        <w:rPr>
          <w:i/>
        </w:rPr>
        <w:t>DRX-Config</w:t>
      </w:r>
      <w:bookmarkEnd w:id="6895"/>
      <w:bookmarkEnd w:id="6896"/>
      <w:bookmarkEnd w:id="6897"/>
      <w:bookmarkEnd w:id="6898"/>
      <w:bookmarkEnd w:id="6899"/>
      <w:bookmarkEnd w:id="6900"/>
    </w:p>
    <w:p w14:paraId="2762FF2F" w14:textId="77777777" w:rsidR="002C5D28" w:rsidRPr="007C7C20" w:rsidRDefault="002C5D28" w:rsidP="002C5D28">
      <w:pPr>
        <w:rPr>
          <w:lang w:val="en-US"/>
        </w:rPr>
      </w:pPr>
      <w:r w:rsidRPr="007C7C20">
        <w:rPr>
          <w:lang w:val="en-US"/>
        </w:rPr>
        <w:t xml:space="preserve">The IE </w:t>
      </w:r>
      <w:r w:rsidRPr="007C7C20">
        <w:rPr>
          <w:i/>
          <w:lang w:val="en-US"/>
        </w:rPr>
        <w:t>DRX-Config</w:t>
      </w:r>
      <w:r w:rsidRPr="007C7C20">
        <w:rPr>
          <w:lang w:val="en-US"/>
        </w:rPr>
        <w:t xml:space="preserve"> is used to configure DRX related parameters.</w:t>
      </w:r>
    </w:p>
    <w:p w14:paraId="1BE4806C" w14:textId="77777777" w:rsidR="002C5D28" w:rsidRPr="00F537EB" w:rsidRDefault="002C5D28" w:rsidP="002C5D28">
      <w:pPr>
        <w:pStyle w:val="TH"/>
      </w:pPr>
      <w:r w:rsidRPr="00F537EB">
        <w:rPr>
          <w:i/>
        </w:rPr>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0618D" w:rsidRDefault="002C5D28" w:rsidP="003B6316">
      <w:pPr>
        <w:pStyle w:val="PL"/>
        <w:rPr>
          <w:lang w:val="sv-SE"/>
        </w:rPr>
      </w:pPr>
      <w:r w:rsidRPr="00F537EB">
        <w:t xml:space="preserve">                                                </w:t>
      </w:r>
      <w:r w:rsidRPr="00F0618D">
        <w:rPr>
          <w:lang w:val="sv-SE"/>
        </w:rPr>
        <w:t>ms1600, spare8, spare7, spare6, spare5, spare4, spare3, spare2, spare1 }</w:t>
      </w:r>
    </w:p>
    <w:p w14:paraId="2B417272" w14:textId="77777777" w:rsidR="002C5D28" w:rsidRPr="00F0618D" w:rsidRDefault="002C5D28" w:rsidP="003B6316">
      <w:pPr>
        <w:pStyle w:val="PL"/>
        <w:rPr>
          <w:lang w:val="sv-SE"/>
        </w:rPr>
      </w:pPr>
      <w:r w:rsidRPr="00F0618D">
        <w:rPr>
          <w:lang w:val="sv-SE"/>
        </w:rPr>
        <w:t xml:space="preserve">                                            },</w:t>
      </w:r>
    </w:p>
    <w:p w14:paraId="08D04DDE" w14:textId="77777777" w:rsidR="00F95F2F" w:rsidRPr="00F0618D" w:rsidRDefault="002C5D28" w:rsidP="003B6316">
      <w:pPr>
        <w:pStyle w:val="PL"/>
        <w:rPr>
          <w:lang w:val="sv-SE"/>
        </w:rPr>
      </w:pPr>
      <w:r w:rsidRPr="00F0618D">
        <w:rPr>
          <w:lang w:val="sv-SE"/>
        </w:rPr>
        <w:t xml:space="preserve">    drx-InactivityTimer                 ENUMERATED {</w:t>
      </w:r>
    </w:p>
    <w:p w14:paraId="3A47F7F1" w14:textId="77777777" w:rsidR="002C5D28" w:rsidRPr="00F0618D" w:rsidRDefault="002C5D28" w:rsidP="003B6316">
      <w:pPr>
        <w:pStyle w:val="PL"/>
        <w:rPr>
          <w:lang w:val="sv-SE"/>
        </w:rPr>
      </w:pPr>
      <w:r w:rsidRPr="00F0618D">
        <w:rPr>
          <w:lang w:val="sv-SE"/>
        </w:rPr>
        <w:t xml:space="preserve">                                            ms0, ms1, ms2, ms3, ms4, ms5, ms6, ms8, ms10, ms20, ms30, ms40, ms50, ms60, ms80,</w:t>
      </w:r>
    </w:p>
    <w:p w14:paraId="75FFBE86" w14:textId="77777777" w:rsidR="002C5D28" w:rsidRPr="00F0618D" w:rsidRDefault="002C5D28" w:rsidP="003B6316">
      <w:pPr>
        <w:pStyle w:val="PL"/>
        <w:rPr>
          <w:lang w:val="sv-SE"/>
        </w:rPr>
      </w:pPr>
      <w:r w:rsidRPr="00F0618D">
        <w:rPr>
          <w:lang w:val="sv-SE"/>
        </w:rPr>
        <w:t xml:space="preserve">                                            ms100, ms200, ms300, ms500, ms750, ms1280, ms1920, ms2560, spare9, spare8,</w:t>
      </w:r>
    </w:p>
    <w:p w14:paraId="6F3D230C" w14:textId="77777777" w:rsidR="002C5D28" w:rsidRPr="00F0618D" w:rsidRDefault="002C5D28" w:rsidP="003B6316">
      <w:pPr>
        <w:pStyle w:val="PL"/>
        <w:rPr>
          <w:lang w:val="sv-SE"/>
        </w:rPr>
      </w:pPr>
      <w:r w:rsidRPr="00F0618D">
        <w:rPr>
          <w:lang w:val="sv-SE"/>
        </w:rPr>
        <w:t xml:space="preserve">                                            spare7, spare6, spare5, spare4, spare3, spare2, spare1},</w:t>
      </w:r>
    </w:p>
    <w:p w14:paraId="177673AE" w14:textId="77777777" w:rsidR="002C5D28" w:rsidRPr="00F0618D" w:rsidRDefault="002C5D28" w:rsidP="003B6316">
      <w:pPr>
        <w:pStyle w:val="PL"/>
        <w:rPr>
          <w:lang w:val="sv-SE"/>
        </w:rPr>
      </w:pPr>
      <w:r w:rsidRPr="00F0618D">
        <w:rPr>
          <w:lang w:val="sv-SE"/>
        </w:rPr>
        <w:t xml:space="preserve">    drx-HARQ-RTT-TimerDL                INTEGER (0..56),</w:t>
      </w:r>
    </w:p>
    <w:p w14:paraId="3640987A" w14:textId="77777777" w:rsidR="002C5D28" w:rsidRPr="00F0618D" w:rsidRDefault="002C5D28" w:rsidP="003B6316">
      <w:pPr>
        <w:pStyle w:val="PL"/>
        <w:rPr>
          <w:lang w:val="sv-SE"/>
        </w:rPr>
      </w:pPr>
      <w:r w:rsidRPr="00F0618D">
        <w:rPr>
          <w:lang w:val="sv-SE"/>
        </w:rPr>
        <w:t xml:space="preserve">    drx-HARQ-RTT-TimerUL                INTEGER (0..56),</w:t>
      </w:r>
    </w:p>
    <w:p w14:paraId="672657FC" w14:textId="77777777" w:rsidR="00F95F2F" w:rsidRPr="00F0618D" w:rsidRDefault="002C5D28" w:rsidP="003B6316">
      <w:pPr>
        <w:pStyle w:val="PL"/>
        <w:rPr>
          <w:lang w:val="sv-SE"/>
        </w:rPr>
      </w:pPr>
      <w:r w:rsidRPr="00F0618D">
        <w:rPr>
          <w:lang w:val="sv-SE"/>
        </w:rPr>
        <w:t xml:space="preserve">    drx-RetransmissionTimerDL           ENUMERATED {</w:t>
      </w:r>
    </w:p>
    <w:p w14:paraId="450A4C51"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371E9D3D"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2C82F086" w14:textId="77777777" w:rsidR="002C5D28" w:rsidRPr="00F0618D" w:rsidRDefault="002C5D28" w:rsidP="003B6316">
      <w:pPr>
        <w:pStyle w:val="PL"/>
        <w:rPr>
          <w:lang w:val="sv-SE"/>
        </w:rPr>
      </w:pPr>
      <w:r w:rsidRPr="00F0618D">
        <w:rPr>
          <w:lang w:val="sv-SE"/>
        </w:rPr>
        <w:t xml:space="preserve">                                            spare8, spare7, spare6, spare5, spare4, spare3, spare2, spare1},</w:t>
      </w:r>
    </w:p>
    <w:p w14:paraId="36520378" w14:textId="77777777" w:rsidR="002C5D28" w:rsidRPr="00F0618D" w:rsidRDefault="002C5D28" w:rsidP="003B6316">
      <w:pPr>
        <w:pStyle w:val="PL"/>
        <w:rPr>
          <w:lang w:val="sv-SE"/>
        </w:rPr>
      </w:pPr>
      <w:r w:rsidRPr="00F0618D">
        <w:rPr>
          <w:lang w:val="sv-SE"/>
        </w:rPr>
        <w:t xml:space="preserve">    drx-RetransmissionTimerUL           ENUMERATED {</w:t>
      </w:r>
    </w:p>
    <w:p w14:paraId="035BF4AE"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79C661C4"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4AA1A300" w14:textId="77777777" w:rsidR="002C5D28" w:rsidRPr="00F0618D" w:rsidRDefault="002C5D28" w:rsidP="003B6316">
      <w:pPr>
        <w:pStyle w:val="PL"/>
        <w:rPr>
          <w:lang w:val="sv-SE"/>
        </w:rPr>
      </w:pPr>
      <w:r w:rsidRPr="00F0618D">
        <w:rPr>
          <w:lang w:val="sv-SE"/>
        </w:rPr>
        <w:t xml:space="preserve">                                            spare8, spare7, spare6, spare5, spare4, spare3, spare2, spare1 },</w:t>
      </w:r>
    </w:p>
    <w:p w14:paraId="35F70826" w14:textId="77777777" w:rsidR="002C5D28" w:rsidRPr="00F537EB" w:rsidRDefault="002C5D28" w:rsidP="003B6316">
      <w:pPr>
        <w:pStyle w:val="PL"/>
      </w:pPr>
      <w:r w:rsidRPr="00F0618D">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0618D" w:rsidRDefault="002C5D28" w:rsidP="003B6316">
      <w:pPr>
        <w:pStyle w:val="PL"/>
        <w:rPr>
          <w:lang w:val="sv-SE"/>
        </w:rPr>
      </w:pPr>
      <w:r w:rsidRPr="00F537EB">
        <w:t xml:space="preserve">        </w:t>
      </w:r>
      <w:r w:rsidRPr="00F0618D">
        <w:rPr>
          <w:lang w:val="sv-SE"/>
        </w:rPr>
        <w:t>ms20                                INTEGER(0..19),</w:t>
      </w:r>
    </w:p>
    <w:p w14:paraId="5FC93047" w14:textId="77777777" w:rsidR="002C5D28" w:rsidRPr="00F0618D" w:rsidRDefault="002C5D28" w:rsidP="003B6316">
      <w:pPr>
        <w:pStyle w:val="PL"/>
        <w:rPr>
          <w:lang w:val="sv-SE"/>
        </w:rPr>
      </w:pPr>
      <w:r w:rsidRPr="00F0618D">
        <w:rPr>
          <w:lang w:val="sv-SE"/>
        </w:rPr>
        <w:t xml:space="preserve">        ms32                                INTEGER(0..31),</w:t>
      </w:r>
    </w:p>
    <w:p w14:paraId="444DF86C" w14:textId="77777777" w:rsidR="002C5D28" w:rsidRPr="00F0618D" w:rsidRDefault="002C5D28" w:rsidP="003B6316">
      <w:pPr>
        <w:pStyle w:val="PL"/>
        <w:rPr>
          <w:lang w:val="sv-SE"/>
        </w:rPr>
      </w:pPr>
      <w:r w:rsidRPr="00F0618D">
        <w:rPr>
          <w:lang w:val="sv-SE"/>
        </w:rPr>
        <w:lastRenderedPageBreak/>
        <w:t xml:space="preserve">        ms40                                INTEGER(0..39),</w:t>
      </w:r>
    </w:p>
    <w:p w14:paraId="7E401EE6" w14:textId="77777777" w:rsidR="002C5D28" w:rsidRPr="00F0618D" w:rsidRDefault="002C5D28" w:rsidP="003B6316">
      <w:pPr>
        <w:pStyle w:val="PL"/>
        <w:rPr>
          <w:lang w:val="sv-SE"/>
        </w:rPr>
      </w:pPr>
      <w:r w:rsidRPr="00F0618D">
        <w:rPr>
          <w:lang w:val="sv-SE"/>
        </w:rPr>
        <w:t xml:space="preserve">        ms60                                INTEGER(0..59),</w:t>
      </w:r>
    </w:p>
    <w:p w14:paraId="7CEE4B52" w14:textId="77777777" w:rsidR="002C5D28" w:rsidRPr="00F0618D" w:rsidRDefault="002C5D28" w:rsidP="003B6316">
      <w:pPr>
        <w:pStyle w:val="PL"/>
        <w:rPr>
          <w:lang w:val="sv-SE"/>
        </w:rPr>
      </w:pPr>
      <w:r w:rsidRPr="00F0618D">
        <w:rPr>
          <w:lang w:val="sv-SE"/>
        </w:rPr>
        <w:t xml:space="preserve">        ms64                                INTEGER(0..63),</w:t>
      </w:r>
    </w:p>
    <w:p w14:paraId="5CCC8D09" w14:textId="77777777" w:rsidR="002C5D28" w:rsidRPr="00F0618D" w:rsidRDefault="002C5D28" w:rsidP="003B6316">
      <w:pPr>
        <w:pStyle w:val="PL"/>
        <w:rPr>
          <w:lang w:val="sv-SE"/>
        </w:rPr>
      </w:pPr>
      <w:r w:rsidRPr="00F0618D">
        <w:rPr>
          <w:lang w:val="sv-SE"/>
        </w:rPr>
        <w:t xml:space="preserve">        ms70                                INTEGER(0..69),</w:t>
      </w:r>
    </w:p>
    <w:p w14:paraId="2E4B830A" w14:textId="77777777" w:rsidR="002C5D28" w:rsidRPr="00A438AA" w:rsidRDefault="002C5D28" w:rsidP="003B6316">
      <w:pPr>
        <w:pStyle w:val="PL"/>
        <w:rPr>
          <w:lang w:val="sv-SE"/>
        </w:rPr>
      </w:pPr>
      <w:r w:rsidRPr="00F0618D">
        <w:rPr>
          <w:lang w:val="sv-SE"/>
        </w:rPr>
        <w:t xml:space="preserve">        </w:t>
      </w:r>
      <w:r w:rsidRPr="00A438AA">
        <w:rPr>
          <w:lang w:val="sv-SE"/>
        </w:rPr>
        <w:t>ms80                                INTEGER(0..79),</w:t>
      </w:r>
    </w:p>
    <w:p w14:paraId="21EED846" w14:textId="77777777" w:rsidR="002C5D28" w:rsidRPr="00A438AA" w:rsidRDefault="002C5D28" w:rsidP="003B6316">
      <w:pPr>
        <w:pStyle w:val="PL"/>
        <w:rPr>
          <w:lang w:val="sv-SE"/>
        </w:rPr>
      </w:pPr>
      <w:r w:rsidRPr="00A438AA">
        <w:rPr>
          <w:lang w:val="sv-SE"/>
        </w:rPr>
        <w:t xml:space="preserve">        ms128                               INTEGER(0..127),</w:t>
      </w:r>
    </w:p>
    <w:p w14:paraId="62EBAD66" w14:textId="77777777" w:rsidR="002C5D28" w:rsidRPr="00A438AA" w:rsidRDefault="002C5D28" w:rsidP="003B6316">
      <w:pPr>
        <w:pStyle w:val="PL"/>
        <w:rPr>
          <w:lang w:val="sv-SE"/>
        </w:rPr>
      </w:pPr>
      <w:r w:rsidRPr="00A438AA">
        <w:rPr>
          <w:lang w:val="sv-SE"/>
        </w:rPr>
        <w:t xml:space="preserve">        ms160                               INTEGER(0..159),</w:t>
      </w:r>
    </w:p>
    <w:p w14:paraId="06681633" w14:textId="77777777" w:rsidR="002C5D28" w:rsidRPr="00A438AA" w:rsidRDefault="002C5D28" w:rsidP="003B6316">
      <w:pPr>
        <w:pStyle w:val="PL"/>
        <w:rPr>
          <w:lang w:val="sv-SE"/>
        </w:rPr>
      </w:pPr>
      <w:r w:rsidRPr="00A438AA">
        <w:rPr>
          <w:lang w:val="sv-SE"/>
        </w:rPr>
        <w:t xml:space="preserve">        ms256                               INTEGER(0..255),</w:t>
      </w:r>
    </w:p>
    <w:p w14:paraId="62284478" w14:textId="77777777" w:rsidR="002C5D28" w:rsidRPr="00A438AA" w:rsidRDefault="002C5D28" w:rsidP="003B6316">
      <w:pPr>
        <w:pStyle w:val="PL"/>
        <w:rPr>
          <w:lang w:val="sv-SE"/>
        </w:rPr>
      </w:pPr>
      <w:r w:rsidRPr="00A438AA">
        <w:rPr>
          <w:lang w:val="sv-SE"/>
        </w:rPr>
        <w:t xml:space="preserve">        ms320                               INTEGER(0..319),</w:t>
      </w:r>
    </w:p>
    <w:p w14:paraId="3DD7944C" w14:textId="77777777" w:rsidR="002C5D28" w:rsidRPr="00A438AA" w:rsidRDefault="002C5D28" w:rsidP="003B6316">
      <w:pPr>
        <w:pStyle w:val="PL"/>
        <w:rPr>
          <w:lang w:val="sv-SE"/>
        </w:rPr>
      </w:pPr>
      <w:r w:rsidRPr="00A438AA">
        <w:rPr>
          <w:lang w:val="sv-SE"/>
        </w:rPr>
        <w:t xml:space="preserve">        ms512                               INTEGER(0..511),</w:t>
      </w:r>
    </w:p>
    <w:p w14:paraId="1261063F" w14:textId="77777777" w:rsidR="002C5D28" w:rsidRPr="00A438AA" w:rsidRDefault="002C5D28" w:rsidP="003B6316">
      <w:pPr>
        <w:pStyle w:val="PL"/>
        <w:rPr>
          <w:lang w:val="sv-SE"/>
        </w:rPr>
      </w:pPr>
      <w:r w:rsidRPr="00A438AA">
        <w:rPr>
          <w:lang w:val="sv-SE"/>
        </w:rPr>
        <w:t xml:space="preserve">        ms640                               INTEGER(0..639),</w:t>
      </w:r>
    </w:p>
    <w:p w14:paraId="2F39622C" w14:textId="77777777" w:rsidR="002C5D28" w:rsidRPr="00A438AA" w:rsidRDefault="002C5D28" w:rsidP="003B6316">
      <w:pPr>
        <w:pStyle w:val="PL"/>
        <w:rPr>
          <w:lang w:val="sv-SE"/>
        </w:rPr>
      </w:pPr>
      <w:r w:rsidRPr="00A438AA">
        <w:rPr>
          <w:lang w:val="sv-SE"/>
        </w:rPr>
        <w:t xml:space="preserve">        ms1024                              INTEGER(0..1023),</w:t>
      </w:r>
    </w:p>
    <w:p w14:paraId="4778102B" w14:textId="77777777" w:rsidR="002C5D28" w:rsidRPr="00A438AA" w:rsidRDefault="002C5D28" w:rsidP="003B6316">
      <w:pPr>
        <w:pStyle w:val="PL"/>
        <w:rPr>
          <w:lang w:val="sv-SE"/>
        </w:rPr>
      </w:pPr>
      <w:r w:rsidRPr="00A438AA">
        <w:rPr>
          <w:lang w:val="sv-SE"/>
        </w:rPr>
        <w:t xml:space="preserve">        ms1280                              INTEGER(0..1279),</w:t>
      </w:r>
    </w:p>
    <w:p w14:paraId="641127D2" w14:textId="77777777" w:rsidR="002C5D28" w:rsidRPr="00A438AA" w:rsidRDefault="002C5D28" w:rsidP="003B6316">
      <w:pPr>
        <w:pStyle w:val="PL"/>
        <w:rPr>
          <w:lang w:val="sv-SE"/>
        </w:rPr>
      </w:pPr>
      <w:r w:rsidRPr="00A438AA">
        <w:rPr>
          <w:lang w:val="sv-SE"/>
        </w:rPr>
        <w:t xml:space="preserve">        ms2048                              INTEGER(0..2047),</w:t>
      </w:r>
    </w:p>
    <w:p w14:paraId="01319A34" w14:textId="77777777" w:rsidR="002C5D28" w:rsidRPr="00A438AA" w:rsidRDefault="002C5D28" w:rsidP="003B6316">
      <w:pPr>
        <w:pStyle w:val="PL"/>
        <w:rPr>
          <w:lang w:val="sv-SE"/>
        </w:rPr>
      </w:pPr>
      <w:r w:rsidRPr="00A438AA">
        <w:rPr>
          <w:lang w:val="sv-SE"/>
        </w:rPr>
        <w:t xml:space="preserve">        ms2560                              INTEGER(0..2559),</w:t>
      </w:r>
    </w:p>
    <w:p w14:paraId="66F57A7B" w14:textId="77777777" w:rsidR="002C5D28" w:rsidRPr="00A438AA" w:rsidRDefault="002C5D28" w:rsidP="003B6316">
      <w:pPr>
        <w:pStyle w:val="PL"/>
        <w:rPr>
          <w:lang w:val="sv-SE"/>
        </w:rPr>
      </w:pPr>
      <w:r w:rsidRPr="00A438AA">
        <w:rPr>
          <w:lang w:val="sv-SE"/>
        </w:rPr>
        <w:t xml:space="preserve">        ms5120                              INTEGER(0..5119),</w:t>
      </w:r>
    </w:p>
    <w:p w14:paraId="7268A65C" w14:textId="77777777" w:rsidR="002C5D28" w:rsidRPr="00F537EB" w:rsidRDefault="002C5D28" w:rsidP="003B6316">
      <w:pPr>
        <w:pStyle w:val="PL"/>
      </w:pPr>
      <w:r w:rsidRPr="00A438AA">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lastRenderedPageBreak/>
              <w:t xml:space="preserve">DRX-Config </w:t>
            </w:r>
            <w:r w:rsidRPr="00F537EB">
              <w:rPr>
                <w:szCs w:val="22"/>
              </w:rPr>
              <w:t>field descriptions</w:t>
            </w:r>
          </w:p>
        </w:tc>
      </w:tr>
      <w:tr w:rsidR="001C1BA2" w:rsidRPr="00D05641"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D05641"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D05641"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D05641"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D05641"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D05641"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D05641"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D05641"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D05641"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D05641"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7C7C20" w:rsidRDefault="00453806" w:rsidP="007B60F1">
      <w:pPr>
        <w:rPr>
          <w:rFonts w:eastAsia="MS Mincho"/>
          <w:lang w:val="en-US"/>
        </w:rPr>
      </w:pPr>
    </w:p>
    <w:p w14:paraId="092F6ECA" w14:textId="77777777" w:rsidR="002C5D28" w:rsidRPr="00F537EB" w:rsidRDefault="002C5D28" w:rsidP="002C5D28">
      <w:pPr>
        <w:pStyle w:val="Heading4"/>
        <w:rPr>
          <w:rFonts w:eastAsia="MS Mincho"/>
          <w:i/>
        </w:rPr>
      </w:pPr>
      <w:bookmarkStart w:id="6901" w:name="_Toc20425988"/>
      <w:bookmarkStart w:id="6902" w:name="_Toc29321384"/>
      <w:bookmarkStart w:id="6903" w:name="_Toc36757139"/>
      <w:bookmarkStart w:id="6904" w:name="_Toc36836680"/>
      <w:bookmarkStart w:id="6905" w:name="_Toc36843657"/>
      <w:bookmarkStart w:id="6906" w:name="_Toc37067946"/>
      <w:r w:rsidRPr="00F537EB">
        <w:rPr>
          <w:rFonts w:eastAsia="MS Mincho"/>
        </w:rPr>
        <w:t>–</w:t>
      </w:r>
      <w:r w:rsidRPr="00F537EB">
        <w:rPr>
          <w:rFonts w:eastAsia="MS Mincho"/>
        </w:rPr>
        <w:tab/>
      </w:r>
      <w:r w:rsidRPr="00F537EB">
        <w:rPr>
          <w:rFonts w:eastAsia="MS Mincho"/>
          <w:i/>
        </w:rPr>
        <w:t>FilterCoefficient</w:t>
      </w:r>
      <w:bookmarkEnd w:id="6901"/>
      <w:bookmarkEnd w:id="6902"/>
      <w:bookmarkEnd w:id="6903"/>
      <w:bookmarkEnd w:id="6904"/>
      <w:bookmarkEnd w:id="6905"/>
      <w:bookmarkEnd w:id="6906"/>
    </w:p>
    <w:p w14:paraId="7BB9EB8F" w14:textId="77777777" w:rsidR="002C5D28" w:rsidRPr="007C7C20" w:rsidRDefault="002C5D28" w:rsidP="002C5D28">
      <w:pPr>
        <w:rPr>
          <w:rFonts w:eastAsia="MS Mincho"/>
          <w:lang w:val="en-US"/>
        </w:rPr>
      </w:pPr>
      <w:r w:rsidRPr="007C7C20">
        <w:rPr>
          <w:lang w:val="en-US"/>
        </w:rPr>
        <w:t xml:space="preserve">The IE </w:t>
      </w:r>
      <w:r w:rsidRPr="007C7C20">
        <w:rPr>
          <w:i/>
          <w:lang w:val="en-US"/>
        </w:rPr>
        <w:t>FilterCoefficient</w:t>
      </w:r>
      <w:r w:rsidRPr="007C7C20">
        <w:rPr>
          <w:lang w:val="en-US"/>
        </w:rPr>
        <w:t xml:space="preserve"> specifies the measurement filtering coefficient. Value </w:t>
      </w:r>
      <w:r w:rsidRPr="007C7C20">
        <w:rPr>
          <w:i/>
          <w:lang w:val="en-US"/>
        </w:rPr>
        <w:t>fc0</w:t>
      </w:r>
      <w:r w:rsidRPr="007C7C20">
        <w:rPr>
          <w:lang w:val="en-US"/>
        </w:rPr>
        <w:t xml:space="preserve"> corresponds to k = 0, </w:t>
      </w:r>
      <w:r w:rsidRPr="007C7C20">
        <w:rPr>
          <w:i/>
          <w:lang w:val="en-US"/>
        </w:rPr>
        <w:t>fc1</w:t>
      </w:r>
      <w:r w:rsidRPr="007C7C20">
        <w:rPr>
          <w:lang w:val="en-US"/>
        </w:rPr>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7C7C20" w:rsidRDefault="002C5D28" w:rsidP="002C5D28">
      <w:pPr>
        <w:rPr>
          <w:iCs/>
          <w:lang w:val="en-US"/>
        </w:rPr>
      </w:pPr>
    </w:p>
    <w:p w14:paraId="1DC18C24" w14:textId="77777777" w:rsidR="000B4A46" w:rsidRPr="007C7C20" w:rsidRDefault="000B4A46" w:rsidP="000B4A46">
      <w:pPr>
        <w:rPr>
          <w:lang w:val="en-US"/>
        </w:rPr>
      </w:pPr>
    </w:p>
    <w:p w14:paraId="252A06B0" w14:textId="77777777" w:rsidR="002C5D28" w:rsidRPr="00F537EB" w:rsidRDefault="002C5D28" w:rsidP="002C5D28">
      <w:pPr>
        <w:pStyle w:val="Heading4"/>
      </w:pPr>
      <w:bookmarkStart w:id="6907" w:name="_Toc20425989"/>
      <w:bookmarkStart w:id="6908" w:name="_Toc29321385"/>
      <w:bookmarkStart w:id="6909" w:name="_Toc36757140"/>
      <w:bookmarkStart w:id="6910" w:name="_Toc36836681"/>
      <w:bookmarkStart w:id="6911" w:name="_Toc36843658"/>
      <w:bookmarkStart w:id="6912" w:name="_Toc37067947"/>
      <w:r w:rsidRPr="00F537EB">
        <w:t>–</w:t>
      </w:r>
      <w:r w:rsidRPr="00F537EB">
        <w:tab/>
      </w:r>
      <w:r w:rsidRPr="00F537EB">
        <w:rPr>
          <w:i/>
        </w:rPr>
        <w:t>FreqBandIndicatorNR</w:t>
      </w:r>
      <w:bookmarkEnd w:id="6907"/>
      <w:bookmarkEnd w:id="6908"/>
      <w:bookmarkEnd w:id="6909"/>
      <w:bookmarkEnd w:id="6910"/>
      <w:bookmarkEnd w:id="6911"/>
      <w:bookmarkEnd w:id="6912"/>
    </w:p>
    <w:p w14:paraId="584F5DF6" w14:textId="17F59A7C" w:rsidR="002C5D28" w:rsidRPr="007C7C20" w:rsidRDefault="002C5D28" w:rsidP="002C5D28">
      <w:pPr>
        <w:rPr>
          <w:lang w:val="en-US"/>
        </w:rPr>
      </w:pPr>
      <w:r w:rsidRPr="007C7C20">
        <w:rPr>
          <w:lang w:val="en-US"/>
        </w:rPr>
        <w:t xml:space="preserve">The IE </w:t>
      </w:r>
      <w:r w:rsidRPr="007C7C20">
        <w:rPr>
          <w:i/>
          <w:lang w:val="en-US"/>
        </w:rPr>
        <w:t>FreqBandIndicatorNR</w:t>
      </w:r>
      <w:r w:rsidRPr="007C7C20">
        <w:rPr>
          <w:lang w:val="en-US"/>
        </w:rPr>
        <w:t xml:space="preserve"> is used to convey an NR frequency band number as defined in </w:t>
      </w:r>
      <w:r w:rsidR="00484037" w:rsidRPr="007C7C20">
        <w:rPr>
          <w:lang w:val="en-US"/>
        </w:rPr>
        <w:t>TS 38.101</w:t>
      </w:r>
      <w:r w:rsidR="008101F5" w:rsidRPr="007C7C20">
        <w:rPr>
          <w:lang w:val="en-US"/>
        </w:rPr>
        <w:t>-1</w:t>
      </w:r>
      <w:r w:rsidR="00484037" w:rsidRPr="007C7C20">
        <w:rPr>
          <w:lang w:val="en-US"/>
        </w:rPr>
        <w:t xml:space="preserve"> [15]</w:t>
      </w:r>
      <w:r w:rsidR="001510A8" w:rsidRPr="007C7C20">
        <w:rPr>
          <w:lang w:val="en-US"/>
        </w:rPr>
        <w:t xml:space="preserve"> and TS 38.101-2 [39]</w:t>
      </w:r>
      <w:r w:rsidRPr="007C7C20">
        <w:rPr>
          <w:lang w:val="en-US"/>
        </w:rPr>
        <w:t>.</w:t>
      </w:r>
    </w:p>
    <w:p w14:paraId="77D47FE7" w14:textId="77777777" w:rsidR="002C5D28" w:rsidRPr="00F537EB" w:rsidRDefault="002C5D28" w:rsidP="002C5D28">
      <w:pPr>
        <w:pStyle w:val="TH"/>
      </w:pPr>
      <w:r w:rsidRPr="00F537EB">
        <w:rPr>
          <w:i/>
        </w:rPr>
        <w:lastRenderedPageBreak/>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7C7C20" w:rsidRDefault="000B4A46" w:rsidP="000B4A46">
      <w:pPr>
        <w:rPr>
          <w:lang w:val="en-US"/>
        </w:rPr>
      </w:pPr>
    </w:p>
    <w:p w14:paraId="5AB79CE2" w14:textId="77777777" w:rsidR="002C5D28" w:rsidRPr="00F537EB" w:rsidRDefault="002C5D28" w:rsidP="002C5D28">
      <w:pPr>
        <w:pStyle w:val="Heading4"/>
        <w:rPr>
          <w:i/>
          <w:noProof/>
        </w:rPr>
      </w:pPr>
      <w:bookmarkStart w:id="6913" w:name="_Toc20425990"/>
      <w:bookmarkStart w:id="6914" w:name="_Toc29321386"/>
      <w:bookmarkStart w:id="6915" w:name="_Toc36757141"/>
      <w:bookmarkStart w:id="6916" w:name="_Toc36836682"/>
      <w:bookmarkStart w:id="6917" w:name="_Toc36843659"/>
      <w:bookmarkStart w:id="6918" w:name="_Toc37067948"/>
      <w:r w:rsidRPr="00F537EB">
        <w:t>–</w:t>
      </w:r>
      <w:r w:rsidRPr="00F537EB">
        <w:tab/>
      </w:r>
      <w:r w:rsidRPr="00F537EB">
        <w:rPr>
          <w:i/>
        </w:rPr>
        <w:t>FrequencyInfoDL</w:t>
      </w:r>
      <w:bookmarkEnd w:id="6913"/>
      <w:bookmarkEnd w:id="6914"/>
      <w:bookmarkEnd w:id="6915"/>
      <w:bookmarkEnd w:id="6916"/>
      <w:bookmarkEnd w:id="6917"/>
      <w:bookmarkEnd w:id="6918"/>
    </w:p>
    <w:p w14:paraId="510A7E5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 </w:t>
      </w:r>
      <w:r w:rsidRPr="007C7C20">
        <w:rPr>
          <w:lang w:val="en-US"/>
        </w:rPr>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6919" w:name="_Hlk513522673"/>
            <w:r w:rsidRPr="00F537EB">
              <w:rPr>
                <w:i/>
                <w:szCs w:val="22"/>
              </w:rPr>
              <w:t xml:space="preserve">FrequencyInfoDL </w:t>
            </w:r>
            <w:r w:rsidRPr="00F537EB">
              <w:rPr>
                <w:szCs w:val="22"/>
              </w:rPr>
              <w:t>field descriptions</w:t>
            </w:r>
            <w:bookmarkEnd w:id="6919"/>
          </w:p>
        </w:tc>
      </w:tr>
      <w:tr w:rsidR="001C1BA2" w:rsidRPr="00D05641"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D05641"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6920" w:name="_Hlk513522650"/>
            <w:r w:rsidRPr="00F537EB">
              <w:rPr>
                <w:b/>
                <w:i/>
                <w:szCs w:val="22"/>
              </w:rPr>
              <w:t>absoluteFrequencySSB</w:t>
            </w:r>
            <w:bookmarkEnd w:id="6920"/>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w:t>
            </w:r>
            <w:proofErr w:type="gramStart"/>
            <w:r w:rsidRPr="00F537EB">
              <w:rPr>
                <w:szCs w:val="22"/>
              </w:rPr>
              <w:t>cell-defining</w:t>
            </w:r>
            <w:proofErr w:type="gramEnd"/>
            <w:r w:rsidRPr="00F537EB">
              <w:rPr>
                <w:szCs w:val="22"/>
              </w:rPr>
              <w:t xml:space="preserve"> SSB of the PCell is always on the sync raster. Frequencies </w:t>
            </w:r>
            <w:proofErr w:type="gramStart"/>
            <w:r w:rsidRPr="00F537EB">
              <w:rPr>
                <w:szCs w:val="22"/>
              </w:rPr>
              <w:t>are considered to be</w:t>
            </w:r>
            <w:proofErr w:type="gramEnd"/>
            <w:r w:rsidRPr="00F537EB">
              <w:rPr>
                <w:szCs w:val="22"/>
              </w:rPr>
              <w:t xml:space="preserv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D05641"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Heading4"/>
        <w:rPr>
          <w:i/>
          <w:iCs/>
          <w:noProof/>
        </w:rPr>
      </w:pPr>
      <w:bookmarkStart w:id="6921" w:name="_Toc20425991"/>
      <w:bookmarkStart w:id="6922" w:name="_Toc29321387"/>
      <w:bookmarkStart w:id="6923" w:name="_Toc36757142"/>
      <w:bookmarkStart w:id="6924" w:name="_Toc36836683"/>
      <w:bookmarkStart w:id="6925" w:name="_Toc36843660"/>
      <w:bookmarkStart w:id="6926" w:name="_Toc37067949"/>
      <w:r w:rsidRPr="00F537EB">
        <w:rPr>
          <w:i/>
          <w:iCs/>
        </w:rPr>
        <w:t>–</w:t>
      </w:r>
      <w:r w:rsidRPr="00F537EB">
        <w:rPr>
          <w:i/>
          <w:iCs/>
        </w:rPr>
        <w:tab/>
        <w:t>FrequencyInfoDL-SIB</w:t>
      </w:r>
      <w:bookmarkEnd w:id="6921"/>
      <w:bookmarkEnd w:id="6922"/>
      <w:bookmarkEnd w:id="6923"/>
      <w:bookmarkEnd w:id="6924"/>
      <w:bookmarkEnd w:id="6925"/>
      <w:bookmarkEnd w:id="6926"/>
    </w:p>
    <w:p w14:paraId="569832F6"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SIB </w:t>
      </w:r>
      <w:r w:rsidRPr="007C7C20">
        <w:rPr>
          <w:lang w:val="en-US"/>
        </w:rPr>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t xml:space="preserve">FrequencyInfoDL-SIB </w:t>
            </w:r>
            <w:r w:rsidRPr="00F537EB">
              <w:rPr>
                <w:szCs w:val="22"/>
              </w:rPr>
              <w:t>field descriptions</w:t>
            </w:r>
          </w:p>
        </w:tc>
      </w:tr>
      <w:tr w:rsidR="001C1BA2" w:rsidRPr="00D05641"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D05641"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D05641"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7C7C20" w:rsidRDefault="000B4A46" w:rsidP="000B4A46">
      <w:pPr>
        <w:rPr>
          <w:lang w:val="en-US"/>
        </w:rPr>
      </w:pPr>
    </w:p>
    <w:p w14:paraId="50F3D0B3" w14:textId="77777777" w:rsidR="002C5D28" w:rsidRPr="00F537EB" w:rsidRDefault="002C5D28" w:rsidP="002C5D28">
      <w:pPr>
        <w:pStyle w:val="Heading4"/>
        <w:rPr>
          <w:i/>
          <w:noProof/>
        </w:rPr>
      </w:pPr>
      <w:bookmarkStart w:id="6927" w:name="_Toc20425992"/>
      <w:bookmarkStart w:id="6928" w:name="_Toc29321388"/>
      <w:bookmarkStart w:id="6929" w:name="_Toc36757143"/>
      <w:bookmarkStart w:id="6930" w:name="_Toc36836684"/>
      <w:bookmarkStart w:id="6931" w:name="_Toc36843661"/>
      <w:bookmarkStart w:id="6932" w:name="_Toc37067950"/>
      <w:r w:rsidRPr="00F537EB">
        <w:t>–</w:t>
      </w:r>
      <w:r w:rsidRPr="00F537EB">
        <w:tab/>
      </w:r>
      <w:r w:rsidRPr="00F537EB">
        <w:rPr>
          <w:i/>
        </w:rPr>
        <w:t>FrequencyInfoUL</w:t>
      </w:r>
      <w:bookmarkEnd w:id="6927"/>
      <w:bookmarkEnd w:id="6928"/>
      <w:bookmarkEnd w:id="6929"/>
      <w:bookmarkEnd w:id="6930"/>
      <w:bookmarkEnd w:id="6931"/>
      <w:bookmarkEnd w:id="6932"/>
    </w:p>
    <w:p w14:paraId="349A3B4B"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 </w:t>
      </w:r>
      <w:r w:rsidRPr="007C7C20">
        <w:rPr>
          <w:lang w:val="en-US"/>
        </w:rPr>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lastRenderedPageBreak/>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t xml:space="preserve">FrequencyInfoUL </w:t>
            </w:r>
            <w:r w:rsidRPr="00F537EB">
              <w:rPr>
                <w:szCs w:val="22"/>
              </w:rPr>
              <w:t>field descriptions</w:t>
            </w:r>
          </w:p>
        </w:tc>
      </w:tr>
      <w:tr w:rsidR="001C1BA2" w:rsidRPr="00D05641"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D05641"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6933"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6933"/>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D05641"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D05641"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D05641"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Heading4"/>
        <w:rPr>
          <w:i/>
          <w:iCs/>
          <w:noProof/>
        </w:rPr>
      </w:pPr>
      <w:bookmarkStart w:id="6934" w:name="_Toc20425993"/>
      <w:bookmarkStart w:id="6935" w:name="_Toc29321389"/>
      <w:bookmarkStart w:id="6936" w:name="_Toc36757144"/>
      <w:bookmarkStart w:id="6937" w:name="_Toc36836685"/>
      <w:bookmarkStart w:id="6938" w:name="_Toc36843662"/>
      <w:bookmarkStart w:id="6939" w:name="_Toc37067951"/>
      <w:r w:rsidRPr="00F537EB">
        <w:rPr>
          <w:i/>
          <w:iCs/>
        </w:rPr>
        <w:t>–</w:t>
      </w:r>
      <w:r w:rsidRPr="00F537EB">
        <w:rPr>
          <w:i/>
          <w:iCs/>
        </w:rPr>
        <w:tab/>
        <w:t>FrequencyInfoUL-SIB</w:t>
      </w:r>
      <w:bookmarkEnd w:id="6934"/>
      <w:bookmarkEnd w:id="6935"/>
      <w:bookmarkEnd w:id="6936"/>
      <w:bookmarkEnd w:id="6937"/>
      <w:bookmarkEnd w:id="6938"/>
      <w:bookmarkEnd w:id="6939"/>
    </w:p>
    <w:p w14:paraId="52D7D82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SIB </w:t>
      </w:r>
      <w:r w:rsidRPr="007C7C20">
        <w:rPr>
          <w:lang w:val="en-US"/>
        </w:rPr>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lastRenderedPageBreak/>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D05641"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D05641"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D05641"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D05641"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D05641"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D05641"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20E5CE9E" w14:textId="77777777" w:rsidR="00DC0BE3" w:rsidRPr="00330003" w:rsidRDefault="00DC0BE3" w:rsidP="00DC0BE3">
      <w:pPr>
        <w:keepNext/>
        <w:keepLines/>
        <w:spacing w:before="120"/>
        <w:ind w:left="1418" w:hanging="1418"/>
        <w:outlineLvl w:val="3"/>
        <w:rPr>
          <w:ins w:id="6940" w:author="" w:date="2020-05-12T06:42:00Z"/>
          <w:rFonts w:ascii="Arial" w:hAnsi="Arial"/>
          <w:lang w:eastAsia="x-none"/>
        </w:rPr>
      </w:pPr>
      <w:bookmarkStart w:id="6941" w:name="_Toc20425994"/>
      <w:bookmarkStart w:id="6942" w:name="_Toc29321390"/>
      <w:bookmarkStart w:id="6943" w:name="_Toc36757145"/>
      <w:bookmarkStart w:id="6944" w:name="_Toc36836686"/>
      <w:bookmarkStart w:id="6945" w:name="_Toc36843663"/>
      <w:bookmarkStart w:id="6946" w:name="_Toc37067952"/>
      <w:ins w:id="6947" w:author="" w:date="2020-05-12T06:42:00Z">
        <w:r w:rsidRPr="00330003">
          <w:rPr>
            <w:rFonts w:ascii="Arial" w:hAnsi="Arial"/>
            <w:lang w:eastAsia="x-none"/>
          </w:rPr>
          <w:t>–</w:t>
        </w:r>
        <w:r w:rsidRPr="00330003">
          <w:rPr>
            <w:rFonts w:ascii="Arial" w:hAnsi="Arial"/>
            <w:lang w:eastAsia="x-none"/>
          </w:rPr>
          <w:tab/>
        </w:r>
        <w:r w:rsidRPr="00330003">
          <w:rPr>
            <w:rFonts w:ascii="Arial" w:hAnsi="Arial"/>
            <w:i/>
            <w:lang w:eastAsia="x-none"/>
          </w:rPr>
          <w:t>HighSpeedConfig</w:t>
        </w:r>
      </w:ins>
    </w:p>
    <w:p w14:paraId="2B344929" w14:textId="77777777" w:rsidR="00DC0BE3" w:rsidRPr="007C7C20" w:rsidRDefault="00DC0BE3" w:rsidP="00DC0BE3">
      <w:pPr>
        <w:rPr>
          <w:ins w:id="6948" w:author="" w:date="2020-05-12T06:42:00Z"/>
          <w:lang w:val="en-US"/>
        </w:rPr>
      </w:pPr>
      <w:ins w:id="6949" w:author="" w:date="2020-05-12T06:42:00Z">
        <w:r w:rsidRPr="007C7C20">
          <w:rPr>
            <w:lang w:val="en-US"/>
          </w:rPr>
          <w:t xml:space="preserve">The IE </w:t>
        </w:r>
        <w:r w:rsidRPr="007C7C20">
          <w:rPr>
            <w:i/>
            <w:lang w:val="en-US"/>
          </w:rPr>
          <w:t>HighSpeedConfigforNR</w:t>
        </w:r>
        <w:r w:rsidRPr="007C7C20">
          <w:rPr>
            <w:lang w:val="en-US"/>
          </w:rPr>
          <w:t xml:space="preserve"> is used to configure parameters for high speed scenarios.</w:t>
        </w:r>
      </w:ins>
    </w:p>
    <w:p w14:paraId="0FE7617F" w14:textId="3620E235" w:rsidR="00DC0BE3" w:rsidRPr="007C7C20" w:rsidRDefault="00DC0BE3" w:rsidP="00DC0BE3">
      <w:pPr>
        <w:keepNext/>
        <w:keepLines/>
        <w:spacing w:before="60"/>
        <w:jc w:val="center"/>
        <w:rPr>
          <w:ins w:id="6950" w:author="" w:date="2020-05-12T06:42:00Z"/>
          <w:rFonts w:ascii="Arial" w:hAnsi="Arial" w:cs="Arial"/>
          <w:b/>
          <w:lang w:val="en-US" w:eastAsia="x-none"/>
        </w:rPr>
      </w:pPr>
      <w:ins w:id="6951" w:author="" w:date="2020-05-12T06:42:00Z">
        <w:r w:rsidRPr="007C7C20">
          <w:rPr>
            <w:rFonts w:ascii="Arial" w:hAnsi="Arial" w:cs="Arial"/>
            <w:b/>
            <w:i/>
            <w:lang w:val="en-US" w:eastAsia="x-none"/>
          </w:rPr>
          <w:lastRenderedPageBreak/>
          <w:t>HighSpeedConfig</w:t>
        </w:r>
        <w:r w:rsidRPr="007C7C20">
          <w:rPr>
            <w:rFonts w:ascii="Arial" w:hAnsi="Arial" w:cs="Arial"/>
            <w:b/>
            <w:lang w:val="en-US" w:eastAsia="x-none"/>
          </w:rPr>
          <w:t xml:space="preserve"> information element</w:t>
        </w:r>
      </w:ins>
    </w:p>
    <w:p w14:paraId="3A93F012" w14:textId="77777777" w:rsidR="00DC0BE3" w:rsidRPr="00330003" w:rsidRDefault="00DC0BE3" w:rsidP="00DC0BE3">
      <w:pPr>
        <w:pStyle w:val="PL"/>
        <w:rPr>
          <w:ins w:id="6952" w:author="" w:date="2020-05-12T06:42:00Z"/>
          <w:rFonts w:cs="Courier New"/>
          <w:color w:val="808080"/>
        </w:rPr>
      </w:pPr>
      <w:ins w:id="6953" w:author="" w:date="2020-05-12T06:42:00Z">
        <w:r w:rsidRPr="00330003">
          <w:rPr>
            <w:rFonts w:cs="Courier New"/>
            <w:color w:val="808080"/>
          </w:rPr>
          <w:t>-- ASN1START</w:t>
        </w:r>
      </w:ins>
    </w:p>
    <w:p w14:paraId="586DBF73" w14:textId="77777777" w:rsidR="00DC0BE3" w:rsidRPr="00330003" w:rsidRDefault="00DC0BE3" w:rsidP="00DC0BE3">
      <w:pPr>
        <w:pStyle w:val="PL"/>
        <w:rPr>
          <w:ins w:id="6954" w:author="" w:date="2020-05-12T06:42:00Z"/>
          <w:rFonts w:cs="Courier New"/>
          <w:color w:val="808080"/>
        </w:rPr>
      </w:pPr>
      <w:ins w:id="6955" w:author="" w:date="2020-05-12T06:42:00Z">
        <w:r w:rsidRPr="00330003">
          <w:rPr>
            <w:rFonts w:cs="Courier New"/>
            <w:color w:val="808080"/>
          </w:rPr>
          <w:t>-- TAG-</w:t>
        </w:r>
        <w:r>
          <w:rPr>
            <w:rFonts w:cs="Courier New"/>
            <w:color w:val="808080"/>
          </w:rPr>
          <w:t>HIGHSPEEDCONFIG</w:t>
        </w:r>
        <w:r w:rsidRPr="00330003">
          <w:rPr>
            <w:rFonts w:cs="Courier New"/>
            <w:color w:val="808080"/>
          </w:rPr>
          <w:t>-START</w:t>
        </w:r>
      </w:ins>
    </w:p>
    <w:p w14:paraId="0556819D" w14:textId="77777777" w:rsidR="00DC0BE3" w:rsidRPr="00330003" w:rsidRDefault="00DC0BE3" w:rsidP="00DC0BE3">
      <w:pPr>
        <w:pStyle w:val="PL"/>
        <w:rPr>
          <w:ins w:id="6956" w:author="" w:date="2020-05-12T06:42:00Z"/>
          <w:rFonts w:cs="Courier New"/>
        </w:rPr>
      </w:pPr>
    </w:p>
    <w:p w14:paraId="62B7078D" w14:textId="77777777" w:rsidR="00DC0BE3" w:rsidRPr="00A35F6A" w:rsidRDefault="00DC0BE3" w:rsidP="00DC0BE3">
      <w:pPr>
        <w:pStyle w:val="PL"/>
        <w:rPr>
          <w:ins w:id="6957" w:author="" w:date="2020-05-12T06:42:00Z"/>
        </w:rPr>
      </w:pPr>
      <w:ins w:id="6958" w:author="" w:date="2020-05-12T06:42:00Z">
        <w:r w:rsidRPr="00997826">
          <w:rPr>
            <w:rFonts w:cs="Courier New"/>
          </w:rPr>
          <w:t>HighSpeedConfig</w:t>
        </w:r>
        <w:r w:rsidRPr="002F1EBE">
          <w:rPr>
            <w:rFonts w:cs="Courier New"/>
          </w:rPr>
          <w:t>-</w:t>
        </w:r>
        <w:r w:rsidRPr="002F1EBE">
          <w:rPr>
            <w:rFonts w:eastAsia="DengXian" w:cs="Courier New"/>
            <w:lang w:eastAsia="zh-CN"/>
          </w:rPr>
          <w:t>r</w:t>
        </w:r>
        <w:r w:rsidRPr="002F1EBE">
          <w:rPr>
            <w:rFonts w:cs="Courier New"/>
          </w:rPr>
          <w:t>16</w:t>
        </w:r>
        <w:r>
          <w:rPr>
            <w:rFonts w:cs="Courier New"/>
          </w:rPr>
          <w:t xml:space="preserve"> </w:t>
        </w:r>
        <w:r w:rsidRPr="00A35F6A">
          <w:t>::=</w:t>
        </w:r>
        <w:r w:rsidRPr="00A35F6A">
          <w:tab/>
          <w:t>SEQUENCE {</w:t>
        </w:r>
      </w:ins>
    </w:p>
    <w:p w14:paraId="22A989CF" w14:textId="77777777" w:rsidR="00DC0BE3" w:rsidRDefault="00DC0BE3" w:rsidP="00DC0BE3">
      <w:pPr>
        <w:pStyle w:val="PL"/>
        <w:rPr>
          <w:ins w:id="6959" w:author="" w:date="2020-05-12T06:42:00Z"/>
          <w:rFonts w:cs="Courier New"/>
        </w:rPr>
      </w:pPr>
      <w:ins w:id="6960" w:author="" w:date="2020-05-12T06:42:00Z">
        <w:r>
          <w:rPr>
            <w:rFonts w:cs="Courier New"/>
          </w:rPr>
          <w:t xml:space="preserve">    </w:t>
        </w:r>
        <w:r w:rsidRPr="00F17E6B">
          <w:rPr>
            <w:rFonts w:cs="Courier New"/>
          </w:rPr>
          <w:t>highSpeed</w:t>
        </w:r>
        <w:r>
          <w:rPr>
            <w:rFonts w:cs="Courier New"/>
          </w:rPr>
          <w:t>Meas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5D189F04" w14:textId="77777777" w:rsidR="00DC0BE3" w:rsidRPr="0065257B" w:rsidRDefault="00DC0BE3" w:rsidP="00DC0BE3">
      <w:pPr>
        <w:pStyle w:val="PL"/>
        <w:rPr>
          <w:ins w:id="6961" w:author="" w:date="2020-05-12T06:42:00Z"/>
          <w:rFonts w:cs="Courier New"/>
        </w:rPr>
      </w:pPr>
      <w:ins w:id="6962" w:author="" w:date="2020-05-12T06:42:00Z">
        <w:r>
          <w:rPr>
            <w:rFonts w:cs="Courier New"/>
          </w:rPr>
          <w:t xml:space="preserve">    </w:t>
        </w:r>
        <w:r w:rsidRPr="00F17E6B">
          <w:rPr>
            <w:rFonts w:cs="Courier New"/>
          </w:rPr>
          <w:t>highSpeed</w:t>
        </w:r>
        <w:r>
          <w:rPr>
            <w:rFonts w:cs="Courier New"/>
          </w:rPr>
          <w:t>Demod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14994DF9" w14:textId="77777777" w:rsidR="00DC0BE3" w:rsidRPr="00186803" w:rsidRDefault="00DC0BE3" w:rsidP="00DC0BE3">
      <w:pPr>
        <w:pStyle w:val="PL"/>
        <w:rPr>
          <w:ins w:id="6963" w:author="" w:date="2020-05-12T06:42:00Z"/>
        </w:rPr>
      </w:pPr>
      <w:ins w:id="6964" w:author="" w:date="2020-05-12T06:42:00Z">
        <w:r w:rsidRPr="001744F1">
          <w:rPr>
            <w:rFonts w:eastAsia="SimSun" w:hint="eastAsia"/>
            <w:lang w:eastAsia="zh-CN"/>
          </w:rPr>
          <w:t xml:space="preserve"> </w:t>
        </w:r>
        <w:r w:rsidRPr="001744F1">
          <w:rPr>
            <w:rFonts w:eastAsia="SimSun"/>
            <w:lang w:eastAsia="zh-CN"/>
          </w:rPr>
          <w:t xml:space="preserve">   </w:t>
        </w:r>
        <w:r w:rsidRPr="0065257B">
          <w:rPr>
            <w:rFonts w:cs="Courier New"/>
          </w:rPr>
          <w:t>...</w:t>
        </w:r>
      </w:ins>
    </w:p>
    <w:p w14:paraId="5851040D" w14:textId="77777777" w:rsidR="00DC0BE3" w:rsidRDefault="00DC0BE3" w:rsidP="00DC0BE3">
      <w:pPr>
        <w:pStyle w:val="PL"/>
        <w:rPr>
          <w:ins w:id="6965" w:author="" w:date="2020-05-12T06:42:00Z"/>
        </w:rPr>
      </w:pPr>
      <w:ins w:id="6966" w:author="" w:date="2020-05-12T06:42:00Z">
        <w:r w:rsidRPr="00A35F6A">
          <w:t>}</w:t>
        </w:r>
      </w:ins>
    </w:p>
    <w:p w14:paraId="37154236" w14:textId="77777777" w:rsidR="00DC0BE3" w:rsidRPr="00330003" w:rsidRDefault="00DC0BE3" w:rsidP="00DC0BE3">
      <w:pPr>
        <w:pStyle w:val="PL"/>
        <w:rPr>
          <w:ins w:id="6967" w:author="" w:date="2020-05-12T06:42:00Z"/>
          <w:rFonts w:cs="Courier New"/>
        </w:rPr>
      </w:pPr>
    </w:p>
    <w:p w14:paraId="4599E324" w14:textId="77777777" w:rsidR="00DC0BE3" w:rsidRPr="00330003" w:rsidRDefault="00DC0BE3" w:rsidP="00DC0BE3">
      <w:pPr>
        <w:pStyle w:val="PL"/>
        <w:rPr>
          <w:ins w:id="6968" w:author="" w:date="2020-05-12T06:42:00Z"/>
          <w:rFonts w:cs="Courier New"/>
          <w:color w:val="808080"/>
        </w:rPr>
      </w:pPr>
      <w:ins w:id="6969" w:author="" w:date="2020-05-12T06:42:00Z">
        <w:r w:rsidRPr="00330003">
          <w:rPr>
            <w:rFonts w:cs="Courier New"/>
            <w:color w:val="808080"/>
          </w:rPr>
          <w:t>-- TAG-</w:t>
        </w:r>
        <w:r>
          <w:rPr>
            <w:rFonts w:cs="Courier New"/>
            <w:color w:val="808080"/>
          </w:rPr>
          <w:t>HIGHSPEEDCONFIG-STO</w:t>
        </w:r>
        <w:r w:rsidRPr="00330003">
          <w:rPr>
            <w:rFonts w:cs="Courier New"/>
            <w:color w:val="808080"/>
          </w:rPr>
          <w:t>P</w:t>
        </w:r>
      </w:ins>
    </w:p>
    <w:p w14:paraId="3BABA788" w14:textId="77777777" w:rsidR="00DC0BE3" w:rsidRPr="00330003" w:rsidRDefault="00DC0BE3" w:rsidP="00DC0BE3">
      <w:pPr>
        <w:pStyle w:val="PL"/>
        <w:rPr>
          <w:ins w:id="6970" w:author="" w:date="2020-05-12T06:42:00Z"/>
          <w:rFonts w:cs="Courier New"/>
          <w:color w:val="808080"/>
        </w:rPr>
      </w:pPr>
      <w:ins w:id="6971" w:author="" w:date="2020-05-12T06:42:00Z">
        <w:r w:rsidRPr="00330003">
          <w:rPr>
            <w:rFonts w:cs="Courier New"/>
            <w:color w:val="808080"/>
          </w:rPr>
          <w:t>-- ASN1STOP</w:t>
        </w:r>
      </w:ins>
    </w:p>
    <w:p w14:paraId="4346E2E0" w14:textId="77777777" w:rsidR="00DC0BE3" w:rsidRPr="00330003" w:rsidRDefault="00DC0BE3" w:rsidP="00DC0BE3">
      <w:pPr>
        <w:rPr>
          <w:ins w:id="6972" w:author="" w:date="2020-05-12T06:42: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C0BE3" w:rsidRPr="00330003" w14:paraId="221C3A43" w14:textId="77777777" w:rsidTr="00DC0BE3">
        <w:trPr>
          <w:cantSplit/>
          <w:tblHeader/>
          <w:ins w:id="6973"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117A7662" w14:textId="77777777" w:rsidR="00DC0BE3" w:rsidRPr="00330003" w:rsidRDefault="00DC0BE3" w:rsidP="00DC0BE3">
            <w:pPr>
              <w:keepNext/>
              <w:keepLines/>
              <w:jc w:val="center"/>
              <w:rPr>
                <w:ins w:id="6974" w:author="" w:date="2020-05-12T06:42:00Z"/>
                <w:rFonts w:ascii="Arial" w:hAnsi="Arial" w:cs="Arial"/>
                <w:b/>
                <w:sz w:val="18"/>
              </w:rPr>
            </w:pPr>
            <w:ins w:id="6975" w:author="" w:date="2020-05-12T06:42:00Z">
              <w:r w:rsidRPr="00330003">
                <w:rPr>
                  <w:rFonts w:ascii="Arial" w:hAnsi="Arial" w:cs="Arial"/>
                  <w:b/>
                  <w:i/>
                  <w:sz w:val="18"/>
                </w:rPr>
                <w:t>HighSpeedConfig</w:t>
              </w:r>
              <w:r w:rsidRPr="00330003">
                <w:rPr>
                  <w:rFonts w:ascii="Arial" w:hAnsi="Arial" w:cs="Arial"/>
                  <w:b/>
                  <w:sz w:val="18"/>
                </w:rPr>
                <w:t xml:space="preserve"> field descriptions</w:t>
              </w:r>
            </w:ins>
          </w:p>
        </w:tc>
      </w:tr>
      <w:tr w:rsidR="00DC0BE3" w:rsidRPr="00D05641" w14:paraId="7AED9E89" w14:textId="77777777" w:rsidTr="00DC0BE3">
        <w:trPr>
          <w:cantSplit/>
          <w:ins w:id="6976"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2FF3D9B5" w14:textId="77777777" w:rsidR="00DC0BE3" w:rsidRPr="007C7C20" w:rsidRDefault="00DC0BE3" w:rsidP="00DC0BE3">
            <w:pPr>
              <w:keepNext/>
              <w:keepLines/>
              <w:rPr>
                <w:ins w:id="6977" w:author="" w:date="2020-05-12T06:42:00Z"/>
                <w:rFonts w:ascii="Arial" w:hAnsi="Arial" w:cs="Arial"/>
                <w:b/>
                <w:i/>
                <w:sz w:val="18"/>
                <w:szCs w:val="22"/>
                <w:lang w:val="en-US"/>
              </w:rPr>
            </w:pPr>
            <w:ins w:id="6978" w:author="" w:date="2020-05-12T06:42:00Z">
              <w:r w:rsidRPr="007C7C20">
                <w:rPr>
                  <w:rFonts w:ascii="Arial" w:hAnsi="Arial" w:cs="Arial"/>
                  <w:b/>
                  <w:i/>
                  <w:sz w:val="18"/>
                  <w:szCs w:val="22"/>
                  <w:lang w:val="en-US"/>
                </w:rPr>
                <w:t>highSpeedMeasFlag-r</w:t>
              </w:r>
              <w:r w:rsidRPr="007C7C20">
                <w:rPr>
                  <w:rFonts w:ascii="Arial" w:hAnsi="Arial" w:cs="Arial" w:hint="eastAsia"/>
                  <w:b/>
                  <w:i/>
                  <w:sz w:val="18"/>
                  <w:szCs w:val="22"/>
                  <w:lang w:val="en-US"/>
                </w:rPr>
                <w:t>16</w:t>
              </w:r>
            </w:ins>
          </w:p>
          <w:p w14:paraId="38F3C587" w14:textId="77777777" w:rsidR="00DC0BE3" w:rsidRPr="007C7C20" w:rsidRDefault="00DC0BE3" w:rsidP="00DC0BE3">
            <w:pPr>
              <w:keepNext/>
              <w:keepLines/>
              <w:rPr>
                <w:ins w:id="6979" w:author="" w:date="2020-05-12T06:42:00Z"/>
                <w:rFonts w:ascii="Arial" w:hAnsi="Arial" w:cs="Arial"/>
                <w:sz w:val="18"/>
                <w:lang w:val="en-US" w:eastAsia="zh-CN"/>
              </w:rPr>
            </w:pPr>
            <w:ins w:id="6980" w:author="" w:date="2020-05-12T06:42:00Z">
              <w:r w:rsidRPr="007C7C20">
                <w:rPr>
                  <w:rFonts w:ascii="Arial" w:hAnsi="Arial" w:cs="Arial"/>
                  <w:sz w:val="18"/>
                  <w:szCs w:val="22"/>
                  <w:lang w:val="en-US"/>
                </w:rPr>
                <w:t>If the field is present, the UE shall apply the enhanced RRM requirements to support high speed up to 500 km/h as specified in TS 38.133 [14].</w:t>
              </w:r>
            </w:ins>
          </w:p>
        </w:tc>
      </w:tr>
      <w:tr w:rsidR="00DC0BE3" w:rsidRPr="00D05641" w14:paraId="74795524" w14:textId="77777777" w:rsidTr="00DC0BE3">
        <w:trPr>
          <w:cantSplit/>
          <w:ins w:id="6981"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08E7ED73" w14:textId="77777777" w:rsidR="00DC0BE3" w:rsidRPr="007C7C20" w:rsidRDefault="00DC0BE3" w:rsidP="00DC0BE3">
            <w:pPr>
              <w:keepNext/>
              <w:keepLines/>
              <w:rPr>
                <w:ins w:id="6982" w:author="" w:date="2020-05-12T06:42:00Z"/>
                <w:rFonts w:ascii="Arial" w:hAnsi="Arial" w:cs="Arial"/>
                <w:b/>
                <w:i/>
                <w:sz w:val="18"/>
                <w:szCs w:val="22"/>
                <w:lang w:val="en-US"/>
              </w:rPr>
            </w:pPr>
            <w:ins w:id="6983" w:author="" w:date="2020-05-12T06:42:00Z">
              <w:r w:rsidRPr="007C7C20">
                <w:rPr>
                  <w:rFonts w:ascii="Arial" w:hAnsi="Arial" w:cs="Arial"/>
                  <w:b/>
                  <w:i/>
                  <w:sz w:val="18"/>
                  <w:szCs w:val="22"/>
                  <w:lang w:val="en-US"/>
                </w:rPr>
                <w:t>highSpeedDemodFlag-r</w:t>
              </w:r>
              <w:r w:rsidRPr="007C7C20">
                <w:rPr>
                  <w:rFonts w:ascii="Arial" w:hAnsi="Arial" w:cs="Arial" w:hint="eastAsia"/>
                  <w:b/>
                  <w:i/>
                  <w:sz w:val="18"/>
                  <w:szCs w:val="22"/>
                  <w:lang w:val="en-US"/>
                </w:rPr>
                <w:t>16</w:t>
              </w:r>
            </w:ins>
          </w:p>
          <w:p w14:paraId="448D1C09" w14:textId="77777777" w:rsidR="00DC0BE3" w:rsidRPr="007C7C20" w:rsidRDefault="00DC0BE3" w:rsidP="00DC0BE3">
            <w:pPr>
              <w:keepNext/>
              <w:keepLines/>
              <w:rPr>
                <w:ins w:id="6984" w:author="" w:date="2020-05-12T06:42:00Z"/>
                <w:rFonts w:ascii="Arial" w:hAnsi="Arial" w:cs="Arial"/>
                <w:sz w:val="18"/>
                <w:lang w:val="en-US" w:eastAsia="zh-CN"/>
              </w:rPr>
            </w:pPr>
            <w:ins w:id="6985" w:author="" w:date="2020-05-12T06:42:00Z">
              <w:r w:rsidRPr="007C7C20">
                <w:rPr>
                  <w:rFonts w:ascii="Arial" w:hAnsi="Arial" w:cs="Arial"/>
                  <w:sz w:val="18"/>
                  <w:szCs w:val="22"/>
                  <w:lang w:val="en-US"/>
                </w:rPr>
                <w:t xml:space="preserve">If the field is present, the UE shall apply the </w:t>
              </w:r>
              <w:r w:rsidRPr="007C7C20">
                <w:rPr>
                  <w:rFonts w:ascii="Arial" w:hAnsi="Arial" w:cs="Arial" w:hint="eastAsia"/>
                  <w:sz w:val="18"/>
                  <w:szCs w:val="22"/>
                  <w:lang w:val="en-US"/>
                </w:rPr>
                <w:t>enhanced</w:t>
              </w:r>
              <w:r w:rsidRPr="007C7C20">
                <w:rPr>
                  <w:rFonts w:ascii="Arial" w:hAnsi="Arial" w:cs="Arial"/>
                  <w:sz w:val="18"/>
                  <w:szCs w:val="22"/>
                  <w:lang w:val="en-US"/>
                </w:rPr>
                <w:t xml:space="preserve"> demodulation </w:t>
              </w:r>
              <w:r w:rsidRPr="007C7C20">
                <w:rPr>
                  <w:rFonts w:ascii="Arial" w:hAnsi="Arial" w:cs="Arial" w:hint="eastAsia"/>
                  <w:sz w:val="18"/>
                  <w:szCs w:val="22"/>
                  <w:lang w:val="en-US"/>
                </w:rPr>
                <w:t>processing</w:t>
              </w:r>
              <w:r w:rsidRPr="007C7C20">
                <w:rPr>
                  <w:rFonts w:ascii="Arial" w:hAnsi="Arial" w:cs="Arial"/>
                  <w:sz w:val="18"/>
                  <w:szCs w:val="22"/>
                  <w:lang w:val="en-US"/>
                </w:rPr>
                <w:t xml:space="preserve"> for HST-SFN joint transmission scheme with velocity up to 500km/h as specified in TS 38.101-4.</w:t>
              </w:r>
            </w:ins>
          </w:p>
        </w:tc>
      </w:tr>
    </w:tbl>
    <w:p w14:paraId="6C9F954D" w14:textId="77777777" w:rsidR="002C5D28" w:rsidRPr="00F537EB" w:rsidRDefault="002C5D28" w:rsidP="002C5D28">
      <w:pPr>
        <w:pStyle w:val="Heading4"/>
        <w:rPr>
          <w:rFonts w:eastAsia="MS Mincho"/>
        </w:rPr>
      </w:pPr>
      <w:r w:rsidRPr="00F537EB">
        <w:rPr>
          <w:rFonts w:eastAsia="MS Mincho"/>
        </w:rPr>
        <w:t>–</w:t>
      </w:r>
      <w:r w:rsidRPr="00F537EB">
        <w:rPr>
          <w:rFonts w:eastAsia="MS Mincho"/>
        </w:rPr>
        <w:tab/>
      </w:r>
      <w:r w:rsidRPr="00F537EB">
        <w:rPr>
          <w:rFonts w:eastAsia="MS Mincho"/>
          <w:i/>
        </w:rPr>
        <w:t>Hysteresis</w:t>
      </w:r>
      <w:bookmarkEnd w:id="6941"/>
      <w:bookmarkEnd w:id="6942"/>
      <w:bookmarkEnd w:id="6943"/>
      <w:bookmarkEnd w:id="6944"/>
      <w:bookmarkEnd w:id="6945"/>
      <w:bookmarkEnd w:id="6946"/>
    </w:p>
    <w:p w14:paraId="412F9958" w14:textId="77777777" w:rsidR="002C5D28" w:rsidRPr="007C7C20" w:rsidRDefault="002C5D28" w:rsidP="002C5D28">
      <w:pPr>
        <w:rPr>
          <w:rFonts w:eastAsia="MS Mincho"/>
          <w:lang w:val="en-US"/>
        </w:rPr>
      </w:pPr>
      <w:r w:rsidRPr="007C7C20">
        <w:rPr>
          <w:lang w:val="en-US"/>
        </w:rPr>
        <w:t xml:space="preserve">The IE </w:t>
      </w:r>
      <w:r w:rsidRPr="007C7C20">
        <w:rPr>
          <w:i/>
          <w:lang w:val="en-US"/>
        </w:rPr>
        <w:t>Hysteresis</w:t>
      </w:r>
      <w:r w:rsidRPr="007C7C20">
        <w:rPr>
          <w:lang w:val="en-US"/>
        </w:rPr>
        <w:t xml:space="preserve"> is a parameter used within the entry and leave condition of an event triggered reporting condition.</w:t>
      </w:r>
      <w:r w:rsidRPr="007C7C20">
        <w:rPr>
          <w:lang w:val="en-US"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Heading4"/>
        <w:rPr>
          <w:i/>
          <w:iCs/>
          <w:lang w:eastAsia="x-none"/>
        </w:rPr>
      </w:pPr>
      <w:bookmarkStart w:id="6986" w:name="_Toc36757146"/>
      <w:bookmarkStart w:id="6987" w:name="_Toc36836687"/>
      <w:bookmarkStart w:id="6988" w:name="_Toc36843664"/>
      <w:bookmarkStart w:id="6989" w:name="_Toc37067953"/>
      <w:r w:rsidRPr="00F537EB">
        <w:t>–</w:t>
      </w:r>
      <w:r w:rsidRPr="00F537EB">
        <w:tab/>
      </w:r>
      <w:r w:rsidRPr="00F537EB">
        <w:rPr>
          <w:i/>
          <w:iCs/>
          <w:lang w:eastAsia="x-none"/>
        </w:rPr>
        <w:t>InvalidSymbolPattern</w:t>
      </w:r>
      <w:bookmarkEnd w:id="6986"/>
      <w:bookmarkEnd w:id="6987"/>
      <w:bookmarkEnd w:id="6988"/>
      <w:bookmarkEnd w:id="6989"/>
    </w:p>
    <w:p w14:paraId="1C539A72" w14:textId="77777777" w:rsidR="00B644E7" w:rsidRPr="007C7C20" w:rsidRDefault="00B644E7" w:rsidP="00B644E7">
      <w:pPr>
        <w:rPr>
          <w:lang w:val="en-US"/>
        </w:rPr>
      </w:pPr>
      <w:r w:rsidRPr="007C7C20">
        <w:rPr>
          <w:lang w:val="en-US"/>
        </w:rPr>
        <w:t xml:space="preserve">The IE </w:t>
      </w:r>
      <w:r w:rsidRPr="007C7C20">
        <w:rPr>
          <w:i/>
          <w:lang w:val="en-US"/>
        </w:rPr>
        <w:t>InvalidSymbolPattern</w:t>
      </w:r>
      <w:r w:rsidRPr="007C7C20">
        <w:rPr>
          <w:lang w:val="en-US"/>
        </w:rPr>
        <w:t xml:space="preserve"> is used to configure one invalid symbol pattern for PUSCH transmission repetition type B applicable for both DCI format 0_1 and 0_2, see TS 38.214 [19], clause 6.1.</w:t>
      </w:r>
    </w:p>
    <w:p w14:paraId="4E58B917" w14:textId="77777777" w:rsidR="00B644E7" w:rsidRPr="00A438AA" w:rsidRDefault="00B644E7" w:rsidP="00AB77CA">
      <w:pPr>
        <w:pStyle w:val="TH"/>
        <w:rPr>
          <w:b w:val="0"/>
          <w:lang w:val="sv-SE"/>
        </w:rPr>
      </w:pPr>
      <w:r w:rsidRPr="00A438AA">
        <w:rPr>
          <w:i/>
          <w:lang w:val="sv-SE"/>
        </w:rPr>
        <w:t>InvalidSymbolPattern</w:t>
      </w:r>
      <w:r w:rsidRPr="00A438AA">
        <w:rPr>
          <w:lang w:val="sv-SE"/>
        </w:rPr>
        <w:t xml:space="preserve"> information element</w:t>
      </w:r>
    </w:p>
    <w:p w14:paraId="3CC1919B" w14:textId="77777777" w:rsidR="00B644E7" w:rsidRPr="00A438AA" w:rsidRDefault="00B644E7" w:rsidP="003B6316">
      <w:pPr>
        <w:pStyle w:val="PL"/>
        <w:rPr>
          <w:lang w:val="sv-SE"/>
        </w:rPr>
      </w:pPr>
      <w:r w:rsidRPr="00A438AA">
        <w:rPr>
          <w:lang w:val="sv-SE"/>
        </w:rPr>
        <w:t>-- ASN1START</w:t>
      </w:r>
    </w:p>
    <w:p w14:paraId="68FBB083" w14:textId="77777777" w:rsidR="00B644E7" w:rsidRPr="00A438AA" w:rsidRDefault="00B644E7" w:rsidP="003B6316">
      <w:pPr>
        <w:pStyle w:val="PL"/>
        <w:rPr>
          <w:lang w:val="sv-SE"/>
        </w:rPr>
      </w:pPr>
      <w:r w:rsidRPr="00A438AA">
        <w:rPr>
          <w:lang w:val="sv-SE"/>
        </w:rPr>
        <w:lastRenderedPageBreak/>
        <w:t>-- TAG-INVALIDSYMBOLPATTERN-START</w:t>
      </w:r>
    </w:p>
    <w:p w14:paraId="1AAF7D31" w14:textId="35058107" w:rsidR="00B644E7" w:rsidRPr="00A438AA"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7C7C20"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D05641"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 xml:space="preserve">A time domain repetition pattern at which the pattern. This slot pattern repeats itself continuously. </w:t>
            </w:r>
            <w:commentRangeStart w:id="6990"/>
            <w:r w:rsidRPr="00F537EB">
              <w:t xml:space="preserve">Absence of this field indicates the value n1 (see TS 38.214 [19], </w:t>
            </w:r>
            <w:commentRangeEnd w:id="6990"/>
            <w:r w:rsidR="004A14BF">
              <w:rPr>
                <w:rStyle w:val="CommentReference"/>
                <w:rFonts w:ascii="Times New Roman" w:eastAsia="SimSun" w:hAnsi="Times New Roman"/>
                <w:lang w:eastAsia="en-US"/>
              </w:rPr>
              <w:commentReference w:id="6990"/>
            </w:r>
            <w:r w:rsidRPr="00F537EB">
              <w:t>clause 6.1).</w:t>
            </w:r>
          </w:p>
        </w:tc>
      </w:tr>
      <w:tr w:rsidR="006E47D2" w:rsidRPr="00D05641"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7C7C20" w:rsidRDefault="000B4A46" w:rsidP="000B4A46">
      <w:pPr>
        <w:rPr>
          <w:lang w:val="en-US"/>
        </w:rPr>
      </w:pPr>
    </w:p>
    <w:p w14:paraId="53BB6E4C" w14:textId="77777777" w:rsidR="002C5D28" w:rsidRPr="00F537EB" w:rsidRDefault="002C5D28" w:rsidP="002C5D28">
      <w:pPr>
        <w:pStyle w:val="Heading4"/>
        <w:rPr>
          <w:rFonts w:eastAsia="MS Mincho"/>
        </w:rPr>
      </w:pPr>
      <w:bookmarkStart w:id="6991" w:name="_Toc20425995"/>
      <w:bookmarkStart w:id="6992" w:name="_Toc29321391"/>
      <w:bookmarkStart w:id="6993" w:name="_Toc36757147"/>
      <w:bookmarkStart w:id="6994" w:name="_Toc36836688"/>
      <w:bookmarkStart w:id="6995" w:name="_Toc36843665"/>
      <w:bookmarkStart w:id="6996" w:name="_Toc37067954"/>
      <w:r w:rsidRPr="00F537EB">
        <w:rPr>
          <w:rFonts w:eastAsia="MS Mincho"/>
        </w:rPr>
        <w:t>–</w:t>
      </w:r>
      <w:r w:rsidRPr="00F537EB">
        <w:rPr>
          <w:rFonts w:eastAsia="MS Mincho"/>
        </w:rPr>
        <w:tab/>
      </w:r>
      <w:r w:rsidRPr="00F537EB">
        <w:rPr>
          <w:rFonts w:eastAsia="MS Mincho"/>
          <w:i/>
        </w:rPr>
        <w:t>I-RNTI-Value</w:t>
      </w:r>
      <w:bookmarkEnd w:id="6991"/>
      <w:bookmarkEnd w:id="6992"/>
      <w:bookmarkEnd w:id="6993"/>
      <w:bookmarkEnd w:id="6994"/>
      <w:bookmarkEnd w:id="6995"/>
      <w:bookmarkEnd w:id="6996"/>
    </w:p>
    <w:p w14:paraId="5883444E" w14:textId="4D6ED6E6" w:rsidR="002C5D28" w:rsidRPr="007C7C20" w:rsidRDefault="002C5D28" w:rsidP="002C5D28">
      <w:pPr>
        <w:rPr>
          <w:rFonts w:eastAsia="MS Mincho"/>
          <w:lang w:val="en-US"/>
        </w:rPr>
      </w:pPr>
      <w:r w:rsidRPr="007C7C20">
        <w:rPr>
          <w:lang w:val="en-US" w:eastAsia="ko-KR"/>
        </w:rPr>
        <w:t>The</w:t>
      </w:r>
      <w:r w:rsidR="0084534D" w:rsidRPr="007C7C20">
        <w:rPr>
          <w:lang w:val="en-US" w:eastAsia="ko-KR"/>
        </w:rPr>
        <w:t xml:space="preserve"> IE</w:t>
      </w:r>
      <w:r w:rsidRPr="007C7C20">
        <w:rPr>
          <w:lang w:val="en-US" w:eastAsia="ko-KR"/>
        </w:rPr>
        <w:t xml:space="preserve"> </w:t>
      </w:r>
      <w:r w:rsidRPr="007C7C20">
        <w:rPr>
          <w:i/>
          <w:lang w:val="en-US" w:eastAsia="ko-KR"/>
        </w:rPr>
        <w:t>I-RNTI-Value</w:t>
      </w:r>
      <w:r w:rsidRPr="007C7C20">
        <w:rPr>
          <w:lang w:val="en-US"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7C7C20" w:rsidRDefault="000B4A46" w:rsidP="000B4A46">
      <w:pPr>
        <w:rPr>
          <w:lang w:val="en-US"/>
        </w:rPr>
      </w:pPr>
    </w:p>
    <w:p w14:paraId="2FD8A2E2" w14:textId="77777777" w:rsidR="00DE53FB" w:rsidRPr="00F537EB" w:rsidRDefault="00DE53FB" w:rsidP="00DE53FB">
      <w:pPr>
        <w:pStyle w:val="Heading4"/>
        <w:rPr>
          <w:rFonts w:eastAsia="SimSun"/>
        </w:rPr>
      </w:pPr>
      <w:bookmarkStart w:id="6997" w:name="_Toc36757148"/>
      <w:bookmarkStart w:id="6998" w:name="_Toc36836689"/>
      <w:bookmarkStart w:id="6999" w:name="_Toc36843666"/>
      <w:bookmarkStart w:id="7000" w:name="_Toc37067955"/>
      <w:r w:rsidRPr="00F537EB">
        <w:rPr>
          <w:rFonts w:eastAsia="MS Mincho"/>
        </w:rPr>
        <w:lastRenderedPageBreak/>
        <w:t>–</w:t>
      </w:r>
      <w:r w:rsidRPr="00F537EB">
        <w:rPr>
          <w:rFonts w:eastAsia="SimSun"/>
        </w:rPr>
        <w:tab/>
      </w:r>
      <w:r w:rsidRPr="00F537EB">
        <w:rPr>
          <w:i/>
        </w:rPr>
        <w:t>LBT-FailureRecoveryConfig</w:t>
      </w:r>
      <w:bookmarkEnd w:id="6997"/>
      <w:bookmarkEnd w:id="6998"/>
      <w:bookmarkEnd w:id="6999"/>
      <w:bookmarkEnd w:id="7000"/>
    </w:p>
    <w:p w14:paraId="24ED76BE" w14:textId="77777777" w:rsidR="00DE53FB" w:rsidRPr="007C7C20" w:rsidRDefault="00DE53FB" w:rsidP="00DE53FB">
      <w:pPr>
        <w:rPr>
          <w:rFonts w:eastAsia="SimSun"/>
          <w:lang w:val="en-US" w:eastAsia="zh-CN"/>
        </w:rPr>
      </w:pPr>
      <w:r w:rsidRPr="007C7C20">
        <w:rPr>
          <w:rFonts w:eastAsia="SimSun"/>
          <w:lang w:val="en-US" w:eastAsia="zh-CN"/>
        </w:rPr>
        <w:t xml:space="preserve">The IE </w:t>
      </w:r>
      <w:bookmarkStart w:id="7001" w:name="_Hlk23050077"/>
      <w:r w:rsidRPr="007C7C20">
        <w:rPr>
          <w:rFonts w:eastAsia="SimSun"/>
          <w:i/>
          <w:lang w:val="en-US" w:eastAsia="zh-CN"/>
        </w:rPr>
        <w:t>LBT-FailureRecoveryConfig</w:t>
      </w:r>
      <w:bookmarkEnd w:id="7001"/>
      <w:r w:rsidRPr="007C7C20">
        <w:rPr>
          <w:rFonts w:eastAsia="SimSun"/>
          <w:i/>
          <w:lang w:val="en-US" w:eastAsia="zh-CN"/>
        </w:rPr>
        <w:t xml:space="preserve">-r16 </w:t>
      </w:r>
      <w:r w:rsidRPr="007C7C20">
        <w:rPr>
          <w:rFonts w:eastAsia="SimSun"/>
          <w:lang w:val="en-US"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SimSun"/>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252A0046" w:rsidR="00DE53FB" w:rsidRPr="00F537EB" w:rsidRDefault="00DE53FB" w:rsidP="003B6316">
      <w:pPr>
        <w:pStyle w:val="PL"/>
      </w:pPr>
      <w:r w:rsidRPr="00F537EB">
        <w:t xml:space="preserve">    lbt-FailureInstanceMaxCount          ENUMERATED {n4, n8, n16, n32</w:t>
      </w:r>
      <w:ins w:id="7002" w:author="" w:date="2020-05-08T11:29:00Z">
        <w:r w:rsidR="008119CF">
          <w:t>, n64, n128</w:t>
        </w:r>
      </w:ins>
      <w:r w:rsidRPr="00F537EB">
        <w:t>}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D05641"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D05641"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5A2E0291"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ins w:id="7003" w:author="" w:date="2020-05-08T11:30:00Z">
              <w:r w:rsidR="008119CF">
                <w:rPr>
                  <w:lang w:val="en-US" w:eastAsia="en-GB"/>
                </w:rPr>
                <w:t xml:space="preserve"> </w:t>
              </w:r>
              <w:r w:rsidR="008119CF" w:rsidRPr="00F537EB">
                <w:rPr>
                  <w:iCs/>
                  <w:lang w:eastAsia="en-GB"/>
                </w:rPr>
                <w:t xml:space="preserve">Value </w:t>
              </w:r>
              <w:r w:rsidR="008119CF" w:rsidRPr="00F537EB">
                <w:rPr>
                  <w:i/>
                  <w:iCs/>
                  <w:lang w:eastAsia="en-GB"/>
                </w:rPr>
                <w:t>n4</w:t>
              </w:r>
              <w:r w:rsidR="008119CF" w:rsidRPr="00F537EB">
                <w:rPr>
                  <w:iCs/>
                  <w:lang w:eastAsia="en-GB"/>
                </w:rPr>
                <w:t xml:space="preserve"> corresponds with 4, value </w:t>
              </w:r>
              <w:r w:rsidR="008119CF" w:rsidRPr="00F537EB">
                <w:rPr>
                  <w:i/>
                  <w:iCs/>
                  <w:lang w:eastAsia="en-GB"/>
                </w:rPr>
                <w:t>n8</w:t>
              </w:r>
              <w:r w:rsidR="008119CF" w:rsidRPr="00F537EB">
                <w:rPr>
                  <w:iCs/>
                  <w:lang w:eastAsia="en-GB"/>
                </w:rPr>
                <w:t xml:space="preserve"> corresponds with 8 and so on</w:t>
              </w:r>
              <w:r w:rsidR="008119CF">
                <w:rPr>
                  <w:iCs/>
                  <w:lang w:val="en-US" w:eastAsia="en-GB"/>
                </w:rPr>
                <w:t>.</w:t>
              </w:r>
            </w:ins>
          </w:p>
        </w:tc>
      </w:tr>
    </w:tbl>
    <w:p w14:paraId="6BB2E54C" w14:textId="2B9DEDEC" w:rsidR="00DE53FB" w:rsidRPr="007C7C20" w:rsidRDefault="00DE53FB" w:rsidP="000B4A46">
      <w:pPr>
        <w:rPr>
          <w:lang w:val="en-US"/>
        </w:rPr>
      </w:pPr>
    </w:p>
    <w:p w14:paraId="711BAA9D" w14:textId="1D2BBCC9" w:rsidR="00DE53FB" w:rsidRPr="00F537EB" w:rsidDel="008119CF" w:rsidRDefault="00DE53FB" w:rsidP="00AB77CA">
      <w:pPr>
        <w:pStyle w:val="EditorsNote"/>
        <w:rPr>
          <w:del w:id="7004" w:author="" w:date="2020-05-08T11:30:00Z"/>
          <w:color w:val="auto"/>
        </w:rPr>
      </w:pPr>
      <w:del w:id="7005" w:author="" w:date="2020-05-08T11:30:00Z">
        <w:r w:rsidRPr="00F537EB" w:rsidDel="008119CF">
          <w:rPr>
            <w:color w:val="auto"/>
          </w:rPr>
          <w:delText>Editor</w:delText>
        </w:r>
        <w:r w:rsidR="00C76602" w:rsidRPr="00F537EB" w:rsidDel="008119CF">
          <w:rPr>
            <w:color w:val="auto"/>
          </w:rPr>
          <w:delText>'</w:delText>
        </w:r>
        <w:r w:rsidRPr="00F537EB" w:rsidDel="008119CF">
          <w:rPr>
            <w:color w:val="auto"/>
          </w:rPr>
          <w:delText>s Note: Additional values for lbt-FailureDetectionTimer and lbt-FailureInstanceMaxCount are FFS.</w:delText>
        </w:r>
      </w:del>
    </w:p>
    <w:p w14:paraId="3E88EC85" w14:textId="77777777" w:rsidR="00D61DF2" w:rsidRPr="007C7C20" w:rsidRDefault="00D61DF2" w:rsidP="00D61DF2">
      <w:pPr>
        <w:rPr>
          <w:rFonts w:eastAsiaTheme="minorEastAsia"/>
          <w:lang w:val="en-US"/>
        </w:rPr>
      </w:pPr>
    </w:p>
    <w:p w14:paraId="25E67938" w14:textId="77777777" w:rsidR="00D61DF2" w:rsidRPr="00F537EB" w:rsidRDefault="00D61DF2" w:rsidP="00D61DF2">
      <w:pPr>
        <w:pStyle w:val="Heading4"/>
      </w:pPr>
      <w:bookmarkStart w:id="7006" w:name="_Toc36757149"/>
      <w:bookmarkStart w:id="7007" w:name="_Toc36836690"/>
      <w:bookmarkStart w:id="7008" w:name="_Toc36843667"/>
      <w:bookmarkStart w:id="7009" w:name="_Toc37067956"/>
      <w:bookmarkStart w:id="7010" w:name="_Hlk34405290"/>
      <w:r w:rsidRPr="00F537EB">
        <w:t>–</w:t>
      </w:r>
      <w:r w:rsidRPr="00F537EB">
        <w:tab/>
      </w:r>
      <w:r w:rsidRPr="00F537EB">
        <w:rPr>
          <w:i/>
        </w:rPr>
        <w:t>LocationInfo</w:t>
      </w:r>
      <w:bookmarkEnd w:id="7006"/>
      <w:bookmarkEnd w:id="7007"/>
      <w:bookmarkEnd w:id="7008"/>
      <w:bookmarkEnd w:id="7009"/>
    </w:p>
    <w:p w14:paraId="15C51716" w14:textId="76672CDA" w:rsidR="00D61DF2" w:rsidRPr="007C7C20" w:rsidRDefault="00D61DF2" w:rsidP="00D61DF2">
      <w:pPr>
        <w:rPr>
          <w:lang w:val="en-US"/>
        </w:rPr>
      </w:pPr>
      <w:r w:rsidRPr="007C7C20">
        <w:rPr>
          <w:lang w:val="en-US"/>
        </w:rPr>
        <w:t xml:space="preserve">The IE </w:t>
      </w:r>
      <w:r w:rsidRPr="007C7C20">
        <w:rPr>
          <w:i/>
          <w:lang w:val="en-US"/>
        </w:rPr>
        <w:t>LocationInfo</w:t>
      </w:r>
      <w:r w:rsidRPr="007C7C20">
        <w:rPr>
          <w:iCs/>
          <w:lang w:val="en-US"/>
        </w:rPr>
        <w:t xml:space="preserve"> is used</w:t>
      </w:r>
      <w:r w:rsidRPr="007C7C20">
        <w:rPr>
          <w:lang w:val="en-US"/>
        </w:rPr>
        <w:t xml:space="preserve"> to transfer </w:t>
      </w:r>
      <w:bookmarkStart w:id="7011" w:name="_Hlk40095167"/>
      <w:ins w:id="7012" w:author="" w:date="2020-05-11T13:13:00Z">
        <w:r w:rsidR="005C6091" w:rsidRPr="007C7C20">
          <w:rPr>
            <w:lang w:val="en-US"/>
          </w:rPr>
          <w:t>available</w:t>
        </w:r>
        <w:bookmarkEnd w:id="7011"/>
        <w:r w:rsidR="005C6091" w:rsidRPr="007C7C20">
          <w:rPr>
            <w:lang w:val="en-US"/>
          </w:rPr>
          <w:t xml:space="preserve"> </w:t>
        </w:r>
      </w:ins>
      <w:r w:rsidRPr="007C7C20">
        <w:rPr>
          <w:lang w:val="en-US"/>
        </w:rPr>
        <w:t xml:space="preserve">detailed </w:t>
      </w:r>
      <w:r w:rsidRPr="007C7C20">
        <w:rPr>
          <w:iCs/>
          <w:lang w:val="en-US"/>
        </w:rPr>
        <w:t>location information</w:t>
      </w:r>
      <w:bookmarkStart w:id="7013" w:name="_Hlk40095177"/>
      <w:ins w:id="7014" w:author="" w:date="2020-05-11T13:13:00Z">
        <w:r w:rsidR="005C6091" w:rsidRPr="007C7C20">
          <w:rPr>
            <w:iCs/>
            <w:lang w:val="en-US"/>
          </w:rPr>
          <w:t>, Bluetooth, WLAN</w:t>
        </w:r>
      </w:ins>
      <w:bookmarkEnd w:id="7013"/>
      <w:r w:rsidRPr="007C7C20">
        <w:rPr>
          <w:iCs/>
          <w:lang w:val="en-US"/>
        </w:rPr>
        <w:t xml:space="preserve"> and sensor available </w:t>
      </w:r>
      <w:ins w:id="7015" w:author="" w:date="2020-05-11T13:13:00Z">
        <w:r w:rsidR="005C6091" w:rsidRPr="007C7C20">
          <w:rPr>
            <w:iCs/>
            <w:lang w:val="en-US"/>
          </w:rPr>
          <w:t xml:space="preserve">measurement results </w:t>
        </w:r>
      </w:ins>
      <w:r w:rsidRPr="007C7C20">
        <w:rPr>
          <w:iCs/>
          <w:lang w:val="en-US"/>
        </w:rPr>
        <w:t xml:space="preserve">at the </w:t>
      </w:r>
      <w:commentRangeStart w:id="7016"/>
      <w:r w:rsidRPr="007C7C20">
        <w:rPr>
          <w:iCs/>
          <w:lang w:val="en-US"/>
        </w:rPr>
        <w:t>UE</w:t>
      </w:r>
      <w:commentRangeEnd w:id="7016"/>
      <w:r w:rsidR="003F376C">
        <w:rPr>
          <w:rStyle w:val="CommentReference"/>
          <w:rFonts w:eastAsia="SimSun"/>
          <w:lang w:eastAsia="en-US"/>
        </w:rPr>
        <w:commentReference w:id="7016"/>
      </w:r>
      <w:r w:rsidRPr="007C7C20">
        <w:rPr>
          <w:iCs/>
          <w:lang w:val="en-US"/>
        </w:rPr>
        <w:t>.</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7017" w:name="OLE_LINK71"/>
      <w:r w:rsidRPr="00F537EB">
        <w:t>LocationInfo-r16</w:t>
      </w:r>
      <w:bookmarkEnd w:id="7017"/>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w:t>
      </w:r>
      <w:commentRangeStart w:id="7018"/>
      <w:r w:rsidRPr="00F537EB">
        <w:t>-- Need R</w:t>
      </w:r>
      <w:commentRangeEnd w:id="7018"/>
      <w:r w:rsidR="00363BB7">
        <w:rPr>
          <w:rStyle w:val="CommentReference"/>
          <w:rFonts w:ascii="Times New Roman" w:eastAsia="SimSun" w:hAnsi="Times New Roman"/>
          <w:noProof w:val="0"/>
          <w:lang w:eastAsia="en-US"/>
        </w:rPr>
        <w:commentReference w:id="7018"/>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lastRenderedPageBreak/>
        <w:t xml:space="preserve">-- </w:t>
      </w:r>
      <w:commentRangeStart w:id="7019"/>
      <w:r w:rsidRPr="00F537EB">
        <w:t>ASN1STOP</w:t>
      </w:r>
      <w:commentRangeEnd w:id="7019"/>
      <w:r w:rsidR="003F376C">
        <w:rPr>
          <w:rStyle w:val="CommentReference"/>
          <w:rFonts w:ascii="Times New Roman" w:eastAsia="SimSun" w:hAnsi="Times New Roman"/>
          <w:noProof w:val="0"/>
          <w:lang w:eastAsia="en-US"/>
        </w:rPr>
        <w:commentReference w:id="7019"/>
      </w:r>
    </w:p>
    <w:bookmarkEnd w:id="7010"/>
    <w:p w14:paraId="64BD445C" w14:textId="77777777" w:rsidR="00DE53FB" w:rsidRPr="007C7C20" w:rsidRDefault="00DE53FB" w:rsidP="000B4A46">
      <w:pPr>
        <w:rPr>
          <w:lang w:val="en-US"/>
        </w:rPr>
      </w:pPr>
    </w:p>
    <w:p w14:paraId="61E659FF" w14:textId="77777777" w:rsidR="002C5D28" w:rsidRPr="00F537EB" w:rsidRDefault="002C5D28" w:rsidP="002C5D28">
      <w:pPr>
        <w:pStyle w:val="Heading4"/>
      </w:pPr>
      <w:bookmarkStart w:id="7020" w:name="_Toc20425996"/>
      <w:bookmarkStart w:id="7021" w:name="_Toc29321392"/>
      <w:bookmarkStart w:id="7022" w:name="_Toc36757150"/>
      <w:bookmarkStart w:id="7023" w:name="_Toc36836691"/>
      <w:bookmarkStart w:id="7024" w:name="_Toc36843668"/>
      <w:bookmarkStart w:id="7025" w:name="_Toc37067957"/>
      <w:r w:rsidRPr="00F537EB">
        <w:t>–</w:t>
      </w:r>
      <w:r w:rsidRPr="00F537EB">
        <w:tab/>
      </w:r>
      <w:r w:rsidRPr="00F537EB">
        <w:rPr>
          <w:i/>
        </w:rPr>
        <w:t>LocationMeasurementInfo</w:t>
      </w:r>
      <w:bookmarkEnd w:id="7020"/>
      <w:bookmarkEnd w:id="7021"/>
      <w:bookmarkEnd w:id="7022"/>
      <w:bookmarkEnd w:id="7023"/>
      <w:bookmarkEnd w:id="7024"/>
      <w:bookmarkEnd w:id="7025"/>
    </w:p>
    <w:p w14:paraId="5D177E93" w14:textId="3909D5C3" w:rsidR="002C5D28" w:rsidRPr="007C7C20" w:rsidRDefault="002C5D28" w:rsidP="002C5D28">
      <w:pPr>
        <w:rPr>
          <w:lang w:val="en-US"/>
        </w:rPr>
      </w:pPr>
      <w:r w:rsidRPr="007C7C20">
        <w:rPr>
          <w:lang w:val="en-US"/>
        </w:rPr>
        <w:t xml:space="preserve">The IE </w:t>
      </w:r>
      <w:r w:rsidRPr="007C7C20">
        <w:rPr>
          <w:i/>
          <w:lang w:val="en-US"/>
        </w:rPr>
        <w:t>LocationMeasurementInfo</w:t>
      </w:r>
      <w:r w:rsidRPr="007C7C20">
        <w:rPr>
          <w:lang w:val="en-US"/>
        </w:rPr>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7026" w:name="_Hlk4443574"/>
      <w:r w:rsidRPr="00F537EB">
        <w:rPr>
          <w:i/>
        </w:rPr>
        <w:t>LocationMeasurementInfo</w:t>
      </w:r>
      <w:r w:rsidRPr="00F537EB">
        <w:t xml:space="preserve"> information element</w:t>
      </w:r>
      <w:bookmarkEnd w:id="7026"/>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commentRangeStart w:id="7027"/>
      <w:r w:rsidRPr="00F537EB">
        <w:t xml:space="preserve">LocationMeasurementInfo </w:t>
      </w:r>
      <w:commentRangeEnd w:id="7027"/>
      <w:r w:rsidR="000021FE">
        <w:rPr>
          <w:rStyle w:val="CommentReference"/>
          <w:rFonts w:ascii="Times New Roman" w:eastAsia="SimSun" w:hAnsi="Times New Roman"/>
          <w:noProof w:val="0"/>
          <w:lang w:eastAsia="en-US"/>
        </w:rPr>
        <w:commentReference w:id="7027"/>
      </w:r>
      <w:r w:rsidRPr="00F537EB">
        <w:t>::=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1C1BA2" w:rsidRPr="00D05641"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D05641"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w:t>
            </w:r>
            <w:proofErr w:type="gramStart"/>
            <w:r w:rsidRPr="00F537EB">
              <w:rPr>
                <w:lang w:eastAsia="zh-CN"/>
              </w:rPr>
              <w:t>take into account</w:t>
            </w:r>
            <w:proofErr w:type="gramEnd"/>
            <w:r w:rsidRPr="00F537EB">
              <w:rPr>
                <w:lang w:eastAsia="zh-CN"/>
              </w:rPr>
              <w:t xml:space="preserve">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7C7C20" w:rsidRDefault="000B4A46" w:rsidP="000B4A46">
      <w:pPr>
        <w:rPr>
          <w:lang w:val="en-US"/>
        </w:rPr>
      </w:pPr>
    </w:p>
    <w:p w14:paraId="760F77CC" w14:textId="77777777" w:rsidR="002C5D28" w:rsidRPr="00F537EB" w:rsidRDefault="002C5D28" w:rsidP="002C5D28">
      <w:pPr>
        <w:pStyle w:val="Heading4"/>
        <w:rPr>
          <w:rFonts w:eastAsia="SimSun"/>
        </w:rPr>
      </w:pPr>
      <w:bookmarkStart w:id="7028" w:name="_Toc20425997"/>
      <w:bookmarkStart w:id="7029" w:name="_Toc29321393"/>
      <w:bookmarkStart w:id="7030" w:name="_Toc36757151"/>
      <w:bookmarkStart w:id="7031" w:name="_Toc36836692"/>
      <w:bookmarkStart w:id="7032" w:name="_Toc36843669"/>
      <w:bookmarkStart w:id="7033" w:name="_Toc37067958"/>
      <w:r w:rsidRPr="00F537EB">
        <w:rPr>
          <w:rFonts w:eastAsia="MS Mincho"/>
        </w:rPr>
        <w:t>–</w:t>
      </w:r>
      <w:r w:rsidRPr="00F537EB">
        <w:rPr>
          <w:rFonts w:eastAsia="SimSun"/>
        </w:rPr>
        <w:tab/>
      </w:r>
      <w:r w:rsidRPr="00F537EB">
        <w:rPr>
          <w:rFonts w:eastAsia="SimSun"/>
          <w:i/>
        </w:rPr>
        <w:t>LogicalChannelConfig</w:t>
      </w:r>
      <w:bookmarkEnd w:id="7028"/>
      <w:bookmarkEnd w:id="7029"/>
      <w:bookmarkEnd w:id="7030"/>
      <w:bookmarkEnd w:id="7031"/>
      <w:bookmarkEnd w:id="7032"/>
      <w:bookmarkEnd w:id="7033"/>
    </w:p>
    <w:p w14:paraId="4A73CFA2" w14:textId="77777777" w:rsidR="002C5D28" w:rsidRPr="007C7C20" w:rsidRDefault="002C5D28" w:rsidP="002C5D28">
      <w:pPr>
        <w:rPr>
          <w:rFonts w:eastAsia="SimSun"/>
          <w:lang w:val="en-US" w:eastAsia="zh-CN"/>
        </w:rPr>
      </w:pPr>
      <w:r w:rsidRPr="007C7C20">
        <w:rPr>
          <w:rFonts w:eastAsia="SimSun"/>
          <w:lang w:val="en-US" w:eastAsia="zh-CN"/>
        </w:rPr>
        <w:t xml:space="preserve">The IE </w:t>
      </w:r>
      <w:r w:rsidRPr="007C7C20">
        <w:rPr>
          <w:rFonts w:eastAsia="SimSun"/>
          <w:i/>
          <w:lang w:val="en-US" w:eastAsia="zh-CN"/>
        </w:rPr>
        <w:t>LogicalChannelConfig</w:t>
      </w:r>
      <w:r w:rsidRPr="007C7C20">
        <w:rPr>
          <w:rFonts w:eastAsia="SimSun"/>
          <w:lang w:val="en-US" w:eastAsia="zh-CN"/>
        </w:rPr>
        <w:t xml:space="preserve"> is used to configure the logical channel parameters.</w:t>
      </w:r>
    </w:p>
    <w:p w14:paraId="57F163E0" w14:textId="77777777" w:rsidR="002C5D28" w:rsidRPr="00F537EB" w:rsidRDefault="002C5D28" w:rsidP="002C5D28">
      <w:pPr>
        <w:pStyle w:val="TH"/>
        <w:rPr>
          <w:rFonts w:eastAsia="SimSun"/>
          <w:lang w:eastAsia="zh-CN"/>
        </w:rPr>
      </w:pPr>
      <w:r w:rsidRPr="00F537EB">
        <w:rPr>
          <w:i/>
        </w:rPr>
        <w:lastRenderedPageBreak/>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A438AA" w:rsidRDefault="002C5D28" w:rsidP="003B6316">
      <w:pPr>
        <w:pStyle w:val="PL"/>
        <w:rPr>
          <w:lang w:val="sv-SE"/>
        </w:rPr>
      </w:pPr>
      <w:r w:rsidRPr="00F537EB">
        <w:t xml:space="preserve">                                                            </w:t>
      </w:r>
      <w:r w:rsidRPr="00A438AA">
        <w:rPr>
          <w:lang w:val="sv-SE"/>
        </w:rPr>
        <w:t>spare7, spare6, spare5, spare4, spare3,spare2, spare1},</w:t>
      </w:r>
    </w:p>
    <w:p w14:paraId="6DD4D8C0" w14:textId="77777777" w:rsidR="0069029B" w:rsidRPr="00F537EB" w:rsidRDefault="002C5D28" w:rsidP="003B6316">
      <w:pPr>
        <w:pStyle w:val="PL"/>
      </w:pPr>
      <w:r w:rsidRPr="00A438AA">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5454AB86" w:rsidR="00936420" w:rsidRPr="00F537EB" w:rsidRDefault="00936420" w:rsidP="003B6316">
      <w:pPr>
        <w:pStyle w:val="PL"/>
      </w:pPr>
      <w:r w:rsidRPr="00F537EB">
        <w:t xml:space="preserve">                                                                                                    OPTIONAL,   -- Need </w:t>
      </w:r>
      <w:ins w:id="7034" w:author="IIoT" w:date="2020-05-10T16:26:00Z">
        <w:r w:rsidR="00C83BAC">
          <w:t>S</w:t>
        </w:r>
      </w:ins>
      <w:del w:id="7035" w:author="IIoT" w:date="2020-05-10T16:26:00Z">
        <w:r w:rsidRPr="00F537EB">
          <w:delText>R</w:delText>
        </w:r>
      </w:del>
    </w:p>
    <w:p w14:paraId="78CB5CBA" w14:textId="29A5AFC4" w:rsidR="00936420" w:rsidRPr="00F537EB" w:rsidRDefault="00936420" w:rsidP="003B6316">
      <w:pPr>
        <w:pStyle w:val="PL"/>
      </w:pPr>
      <w:r w:rsidRPr="00F537EB">
        <w:t xml:space="preserve">        allowedPHY-PriorityIndex-r16        ENUMERATED {p0, p1}                                     OPTIONAL    -- Need </w:t>
      </w:r>
      <w:ins w:id="7036" w:author="IIoT" w:date="2020-05-10T16:26:00Z">
        <w:r w:rsidR="00C83BAC">
          <w:t>S</w:t>
        </w:r>
      </w:ins>
      <w:del w:id="7037" w:author="IIoT" w:date="2020-05-10T16:26:00Z">
        <w:r w:rsidRPr="00F537EB">
          <w:delText>R</w:delText>
        </w:r>
      </w:del>
      <w:commentRangeStart w:id="7038"/>
      <w:commentRangeEnd w:id="7038"/>
      <w:r w:rsidR="008126B2">
        <w:rPr>
          <w:rStyle w:val="CommentReference"/>
          <w:rFonts w:ascii="Times New Roman" w:eastAsia="SimSun" w:hAnsi="Times New Roman"/>
          <w:noProof w:val="0"/>
          <w:lang w:eastAsia="en-US"/>
        </w:rPr>
        <w:commentReference w:id="7038"/>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lastRenderedPageBreak/>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7039" w:name="_Hlk30597068"/>
            <w:bookmarkStart w:id="7040" w:name="_Hlk34205876"/>
            <w:r w:rsidRPr="00F537EB">
              <w:rPr>
                <w:b/>
                <w:i/>
                <w:lang w:eastAsia="en-GB"/>
              </w:rPr>
              <w:t>allowedPHY-PriorityIndex</w:t>
            </w:r>
            <w:bookmarkEnd w:id="7039"/>
          </w:p>
          <w:bookmarkEnd w:id="7040"/>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D05641"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D05641"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D05641"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D05641"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26050EC3" w:rsidR="00DE53FB" w:rsidRPr="00F537EB" w:rsidRDefault="00DE53FB" w:rsidP="00C76602">
            <w:pPr>
              <w:pStyle w:val="TAL"/>
              <w:rPr>
                <w:b/>
                <w:i/>
              </w:rPr>
            </w:pPr>
            <w:r w:rsidRPr="00F537EB">
              <w:rPr>
                <w:b/>
                <w:i/>
              </w:rPr>
              <w:t>channel</w:t>
            </w:r>
            <w:del w:id="7041" w:author="" w:date="2020-05-08T11:30:00Z">
              <w:r w:rsidRPr="00F537EB" w:rsidDel="008119CF">
                <w:rPr>
                  <w:b/>
                  <w:i/>
                </w:rPr>
                <w:delText>l</w:delText>
              </w:r>
            </w:del>
            <w:r w:rsidRPr="00F537EB">
              <w:rPr>
                <w:b/>
                <w:i/>
              </w:rPr>
              <w:t>AccessPriority</w:t>
            </w:r>
            <w:commentRangeStart w:id="7042"/>
            <w:commentRangeEnd w:id="7042"/>
            <w:r w:rsidR="00423FE9">
              <w:rPr>
                <w:rStyle w:val="CommentReference"/>
                <w:rFonts w:ascii="Times New Roman" w:eastAsia="SimSun" w:hAnsi="Times New Roman"/>
                <w:lang w:eastAsia="en-US"/>
              </w:rPr>
              <w:commentReference w:id="7042"/>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D05641"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D05641"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D05641"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D05641"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D05641"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D05641"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lastRenderedPageBreak/>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Heading4"/>
        <w:rPr>
          <w:rFonts w:eastAsia="SimSun"/>
        </w:rPr>
      </w:pPr>
      <w:bookmarkStart w:id="7043" w:name="_Toc20425998"/>
      <w:bookmarkStart w:id="7044" w:name="_Toc29321394"/>
      <w:bookmarkStart w:id="7045" w:name="_Toc36757152"/>
      <w:bookmarkStart w:id="7046" w:name="_Toc36836693"/>
      <w:bookmarkStart w:id="7047" w:name="_Toc36843670"/>
      <w:bookmarkStart w:id="7048" w:name="_Toc37067959"/>
      <w:r w:rsidRPr="00F537EB">
        <w:rPr>
          <w:rFonts w:eastAsia="SimSun"/>
        </w:rPr>
        <w:t>–</w:t>
      </w:r>
      <w:r w:rsidRPr="00F537EB">
        <w:rPr>
          <w:rFonts w:eastAsia="SimSun"/>
        </w:rPr>
        <w:tab/>
      </w:r>
      <w:r w:rsidRPr="00F537EB">
        <w:rPr>
          <w:rFonts w:eastAsia="SimSun"/>
          <w:i/>
        </w:rPr>
        <w:t>LogicalChannelIdentity</w:t>
      </w:r>
      <w:bookmarkEnd w:id="7043"/>
      <w:bookmarkEnd w:id="7044"/>
      <w:bookmarkEnd w:id="7045"/>
      <w:bookmarkEnd w:id="7046"/>
      <w:bookmarkEnd w:id="7047"/>
      <w:bookmarkEnd w:id="7048"/>
    </w:p>
    <w:p w14:paraId="0DF112DE" w14:textId="77777777" w:rsidR="002C5D28" w:rsidRPr="007C7C20" w:rsidRDefault="002C5D28" w:rsidP="002C5D28">
      <w:pPr>
        <w:rPr>
          <w:rFonts w:eastAsia="SimSun"/>
          <w:lang w:val="en-US"/>
        </w:rPr>
      </w:pPr>
      <w:r w:rsidRPr="007C7C20">
        <w:rPr>
          <w:rFonts w:eastAsia="SimSun"/>
          <w:lang w:val="en-US"/>
        </w:rPr>
        <w:t xml:space="preserve">The IE </w:t>
      </w:r>
      <w:r w:rsidRPr="007C7C20">
        <w:rPr>
          <w:rFonts w:eastAsia="SimSun"/>
          <w:i/>
          <w:lang w:val="en-US"/>
        </w:rPr>
        <w:t>LogicalChannelIdentity</w:t>
      </w:r>
      <w:r w:rsidRPr="007C7C20">
        <w:rPr>
          <w:rFonts w:eastAsia="SimSun"/>
          <w:lang w:val="en-US"/>
        </w:rPr>
        <w:t xml:space="preserve"> is used to identify one logical channel (</w:t>
      </w:r>
      <w:r w:rsidRPr="007C7C20">
        <w:rPr>
          <w:rFonts w:eastAsia="SimSun"/>
          <w:i/>
          <w:lang w:val="en-US"/>
        </w:rPr>
        <w:t>LogicalChannelConfig</w:t>
      </w:r>
      <w:r w:rsidRPr="007C7C20">
        <w:rPr>
          <w:rFonts w:eastAsia="SimSun"/>
          <w:lang w:val="en-US"/>
        </w:rPr>
        <w:t>) and the corresponding RLC bearer (</w:t>
      </w:r>
      <w:r w:rsidRPr="007C7C20">
        <w:rPr>
          <w:rFonts w:eastAsia="SimSun"/>
          <w:i/>
          <w:lang w:val="en-US"/>
        </w:rPr>
        <w:t>RLC-BearerConfig</w:t>
      </w:r>
      <w:r w:rsidRPr="007C7C20">
        <w:rPr>
          <w:rFonts w:eastAsia="SimSun"/>
          <w:lang w:val="en-US"/>
        </w:rPr>
        <w:t>).</w:t>
      </w:r>
    </w:p>
    <w:p w14:paraId="746D7D8D" w14:textId="77777777" w:rsidR="002C5D28" w:rsidRPr="00F537EB" w:rsidRDefault="002C5D28" w:rsidP="002C5D28">
      <w:pPr>
        <w:pStyle w:val="TH"/>
        <w:rPr>
          <w:rFonts w:eastAsia="SimSun"/>
        </w:rPr>
      </w:pPr>
      <w:r w:rsidRPr="00F537EB">
        <w:rPr>
          <w:rFonts w:eastAsia="SimSun"/>
          <w:i/>
        </w:rPr>
        <w:t>LogicalChannelIdentity</w:t>
      </w:r>
      <w:r w:rsidRPr="00F537EB">
        <w:rPr>
          <w:rFonts w:eastAsia="SimSun"/>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7C7C20" w:rsidRDefault="000B4A46" w:rsidP="000B4A46">
      <w:pPr>
        <w:rPr>
          <w:lang w:val="en-US"/>
        </w:rPr>
      </w:pPr>
    </w:p>
    <w:p w14:paraId="228272A2" w14:textId="77777777" w:rsidR="002C5D28" w:rsidRPr="00F537EB" w:rsidRDefault="002C5D28" w:rsidP="002C5D28">
      <w:pPr>
        <w:pStyle w:val="Heading4"/>
        <w:rPr>
          <w:rFonts w:eastAsia="SimSun"/>
        </w:rPr>
      </w:pPr>
      <w:bookmarkStart w:id="7049" w:name="_Toc20425999"/>
      <w:bookmarkStart w:id="7050" w:name="_Toc29321395"/>
      <w:bookmarkStart w:id="7051" w:name="_Toc36757153"/>
      <w:bookmarkStart w:id="7052" w:name="_Toc36836694"/>
      <w:bookmarkStart w:id="7053" w:name="_Toc36843671"/>
      <w:bookmarkStart w:id="7054" w:name="_Toc37067960"/>
      <w:bookmarkStart w:id="7055" w:name="_Hlk37915627"/>
      <w:r w:rsidRPr="00F537EB">
        <w:rPr>
          <w:rFonts w:eastAsia="SimSun"/>
        </w:rPr>
        <w:t>–</w:t>
      </w:r>
      <w:r w:rsidRPr="00F537EB">
        <w:rPr>
          <w:rFonts w:eastAsia="SimSun"/>
        </w:rPr>
        <w:tab/>
      </w:r>
      <w:r w:rsidRPr="00F537EB">
        <w:rPr>
          <w:i/>
        </w:rPr>
        <w:t>MAC-CellGroupConfig</w:t>
      </w:r>
      <w:bookmarkEnd w:id="7049"/>
      <w:bookmarkEnd w:id="7050"/>
      <w:bookmarkEnd w:id="7051"/>
      <w:bookmarkEnd w:id="7052"/>
      <w:bookmarkEnd w:id="7053"/>
      <w:bookmarkEnd w:id="7054"/>
    </w:p>
    <w:bookmarkEnd w:id="7055"/>
    <w:p w14:paraId="01746920" w14:textId="77777777" w:rsidR="002C5D28" w:rsidRPr="007C7C20" w:rsidRDefault="002C5D28" w:rsidP="002C5D28">
      <w:pPr>
        <w:rPr>
          <w:rFonts w:eastAsia="SimSun"/>
          <w:lang w:val="en-US" w:eastAsia="zh-CN"/>
        </w:rPr>
      </w:pPr>
      <w:r w:rsidRPr="007C7C20">
        <w:rPr>
          <w:rFonts w:eastAsia="SimSun"/>
          <w:lang w:val="en-US" w:eastAsia="zh-CN"/>
        </w:rPr>
        <w:t xml:space="preserve">The IE </w:t>
      </w:r>
      <w:r w:rsidRPr="007C7C20">
        <w:rPr>
          <w:i/>
          <w:lang w:val="en-US"/>
        </w:rPr>
        <w:t>MAC-CellGroupConfig</w:t>
      </w:r>
      <w:r w:rsidRPr="007C7C20">
        <w:rPr>
          <w:rFonts w:eastAsia="SimSun"/>
          <w:lang w:val="en-US" w:eastAsia="zh-CN"/>
        </w:rPr>
        <w:t xml:space="preserve"> is used to configure MAC parameters for a cell group, including DRX.</w:t>
      </w:r>
    </w:p>
    <w:p w14:paraId="69F1B3E9" w14:textId="77777777" w:rsidR="002C5D28" w:rsidRPr="00F537EB" w:rsidRDefault="002C5D28" w:rsidP="002C5D28">
      <w:pPr>
        <w:pStyle w:val="TH"/>
        <w:rPr>
          <w:rFonts w:eastAsia="SimSun"/>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lastRenderedPageBreak/>
        <w:t xml:space="preserve">    [[</w:t>
      </w:r>
    </w:p>
    <w:p w14:paraId="152FC8E7" w14:textId="65BD5BB4" w:rsidR="007348B5" w:rsidRPr="00F537EB" w:rsidRDefault="007348B5" w:rsidP="003B6316">
      <w:pPr>
        <w:pStyle w:val="PL"/>
      </w:pPr>
      <w:r w:rsidRPr="00F537EB">
        <w:t xml:space="preserve">    </w:t>
      </w:r>
      <w:commentRangeStart w:id="7056"/>
      <w:r w:rsidR="00D1794C" w:rsidRPr="00F537EB">
        <w:t>u</w:t>
      </w:r>
      <w:r w:rsidRPr="00F537EB">
        <w:t>sePreBSR</w:t>
      </w:r>
      <w:commentRangeEnd w:id="7056"/>
      <w:r w:rsidR="00EB3F71">
        <w:rPr>
          <w:rStyle w:val="CommentReference"/>
          <w:rFonts w:ascii="Times New Roman" w:eastAsia="SimSun" w:hAnsi="Times New Roman"/>
          <w:noProof w:val="0"/>
          <w:lang w:eastAsia="en-US"/>
        </w:rPr>
        <w:commentReference w:id="7056"/>
      </w:r>
      <w:r w:rsidRPr="00F537EB">
        <w:t>-r16                       ENUMERATED {true}                                               OPTIONAL</w:t>
      </w:r>
      <w:r w:rsidR="00DE53FB" w:rsidRPr="00F537EB">
        <w:t>,</w:t>
      </w:r>
      <w:r w:rsidRPr="00F537EB">
        <w:t xml:space="preserve">    -- </w:t>
      </w:r>
      <w:commentRangeStart w:id="7057"/>
      <w:r w:rsidRPr="00F537EB">
        <w:t xml:space="preserve">Need </w:t>
      </w:r>
      <w:del w:id="7058" w:author="" w:date="2020-05-13T12:42:00Z">
        <w:r w:rsidRPr="00F537EB" w:rsidDel="00200712">
          <w:delText>M</w:delText>
        </w:r>
        <w:commentRangeEnd w:id="7057"/>
        <w:r w:rsidR="005F4BC6" w:rsidDel="00200712">
          <w:rPr>
            <w:rStyle w:val="CommentReference"/>
            <w:rFonts w:ascii="Times New Roman" w:eastAsia="SimSun" w:hAnsi="Times New Roman"/>
            <w:noProof w:val="0"/>
            <w:lang w:eastAsia="en-US"/>
          </w:rPr>
          <w:commentReference w:id="7057"/>
        </w:r>
      </w:del>
      <w:ins w:id="7059" w:author="" w:date="2020-05-13T12:42:00Z">
        <w:r w:rsidR="00200712">
          <w:t>R</w:t>
        </w:r>
      </w:ins>
    </w:p>
    <w:p w14:paraId="444CDA9A" w14:textId="73604540" w:rsidR="00DE53FB" w:rsidRPr="00F537EB" w:rsidRDefault="00DE53FB" w:rsidP="003B6316">
      <w:pPr>
        <w:pStyle w:val="PL"/>
      </w:pPr>
      <w:r w:rsidRPr="00F537EB">
        <w:t xml:space="preserve">    lbt-FailureRecoveryConfig-r16       </w:t>
      </w:r>
      <w:commentRangeStart w:id="7060"/>
      <w:r w:rsidRPr="00F537EB">
        <w:t>LBT-FailureRecoveryConfig-r16                                   OPTIONAL,    -- Need M</w:t>
      </w:r>
      <w:commentRangeEnd w:id="7060"/>
      <w:r w:rsidR="001D1657">
        <w:rPr>
          <w:rStyle w:val="CommentReference"/>
          <w:rFonts w:ascii="Times New Roman" w:eastAsia="SimSun" w:hAnsi="Times New Roman"/>
          <w:noProof w:val="0"/>
          <w:lang w:eastAsia="en-US"/>
        </w:rPr>
        <w:commentReference w:id="7060"/>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w:t>
      </w:r>
      <w:commentRangeStart w:id="7061"/>
      <w:r w:rsidRPr="00F537EB">
        <w:t>Need M</w:t>
      </w:r>
      <w:commentRangeEnd w:id="7061"/>
      <w:r w:rsidR="001D1657">
        <w:rPr>
          <w:rStyle w:val="CommentReference"/>
          <w:rFonts w:ascii="Times New Roman" w:eastAsia="SimSun" w:hAnsi="Times New Roman"/>
          <w:noProof w:val="0"/>
          <w:lang w:eastAsia="en-US"/>
        </w:rPr>
        <w:commentReference w:id="7061"/>
      </w:r>
    </w:p>
    <w:p w14:paraId="2B76AAD8" w14:textId="1A725B09" w:rsidR="00A06B34" w:rsidRPr="00F537EB" w:rsidRDefault="00A06B34" w:rsidP="003B6316">
      <w:pPr>
        <w:pStyle w:val="PL"/>
      </w:pPr>
      <w:r w:rsidRPr="00F537EB">
        <w:t xml:space="preserve">    </w:t>
      </w:r>
      <w:commentRangeStart w:id="7062"/>
      <w:r w:rsidRPr="00F537EB">
        <w:t>lch-BasedPrioritization</w:t>
      </w:r>
      <w:commentRangeEnd w:id="7062"/>
      <w:r w:rsidR="00F94E4E">
        <w:rPr>
          <w:rStyle w:val="CommentReference"/>
          <w:rFonts w:ascii="Times New Roman" w:eastAsia="SimSun" w:hAnsi="Times New Roman"/>
          <w:noProof w:val="0"/>
          <w:lang w:eastAsia="en-US"/>
        </w:rPr>
        <w:commentReference w:id="7062"/>
      </w:r>
      <w:r w:rsidRPr="00F537EB">
        <w:t>-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D05641"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6421D1A" w:rsidR="007348B5" w:rsidRPr="00F537EB" w:rsidRDefault="007348B5" w:rsidP="00AB77CA">
            <w:pPr>
              <w:pStyle w:val="TAL"/>
              <w:rPr>
                <w:szCs w:val="22"/>
              </w:rPr>
            </w:pPr>
            <w:r w:rsidRPr="00F537EB">
              <w:rPr>
                <w:szCs w:val="22"/>
              </w:rPr>
              <w:t xml:space="preserve">If set to true, the MAC entity of the IAB-MT will activate the </w:t>
            </w:r>
            <w:del w:id="7063" w:author="" w:date="2020-05-13T12:45:00Z">
              <w:r w:rsidRPr="00F537EB" w:rsidDel="00200712">
                <w:rPr>
                  <w:szCs w:val="22"/>
                </w:rPr>
                <w:delText>p</w:delText>
              </w:r>
            </w:del>
            <w:ins w:id="7064" w:author="" w:date="2020-05-13T12:45:00Z">
              <w:r w:rsidR="00200712">
                <w:rPr>
                  <w:szCs w:val="22"/>
                </w:rPr>
                <w:t>P</w:t>
              </w:r>
            </w:ins>
            <w:r w:rsidRPr="00F537EB">
              <w:rPr>
                <w:szCs w:val="22"/>
              </w:rPr>
              <w:t>re-</w:t>
            </w:r>
            <w:ins w:id="7065" w:author="" w:date="2020-05-13T12:45:00Z">
              <w:r w:rsidR="00200712">
                <w:rPr>
                  <w:szCs w:val="22"/>
                </w:rPr>
                <w:t xml:space="preserve">emptive </w:t>
              </w:r>
            </w:ins>
            <w:r w:rsidRPr="00F537EB">
              <w:rPr>
                <w:szCs w:val="22"/>
              </w:rPr>
              <w:t>BSR.</w:t>
            </w:r>
          </w:p>
        </w:tc>
      </w:tr>
      <w:tr w:rsidR="001C1BA2" w:rsidRPr="00D05641"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D05641"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D05641"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D05641"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AE0AAF4" w:rsidR="00A06B34" w:rsidRPr="00F537EB" w:rsidRDefault="00A06B34" w:rsidP="00C76602">
            <w:pPr>
              <w:pStyle w:val="TAL"/>
              <w:rPr>
                <w:szCs w:val="22"/>
              </w:rPr>
            </w:pPr>
            <w:r w:rsidRPr="00F537EB">
              <w:rPr>
                <w:szCs w:val="22"/>
              </w:rPr>
              <w:t xml:space="preserve">If this field is present, the </w:t>
            </w:r>
            <w:ins w:id="7066" w:author="IIoT" w:date="2020-05-10T16:27:00Z">
              <w:r w:rsidR="00C83BAC" w:rsidRPr="001B06E5">
                <w:rPr>
                  <w:szCs w:val="22"/>
                </w:rPr>
                <w:t xml:space="preserve">corresponding MAC entity of the </w:t>
              </w:r>
            </w:ins>
            <w:r w:rsidRPr="00F537EB">
              <w:rPr>
                <w:szCs w:val="22"/>
              </w:rPr>
              <w:t xml:space="preserve">UE is configured with </w:t>
            </w:r>
            <w:r w:rsidRPr="00F537EB">
              <w:t xml:space="preserve">prioritization between overlapping grants and between scheduling request and overlapping grants based on LCH priority, see </w:t>
            </w:r>
            <w:del w:id="7067" w:author="IIoT" w:date="2020-05-10T16:27:00Z">
              <w:r w:rsidRPr="00F537EB">
                <w:rPr>
                  <w:szCs w:val="22"/>
                </w:rPr>
                <w:delText xml:space="preserve">see </w:delText>
              </w:r>
            </w:del>
            <w:r w:rsidRPr="00F537EB">
              <w:rPr>
                <w:szCs w:val="22"/>
              </w:rPr>
              <w:t>TS 38.321 [3].</w:t>
            </w:r>
          </w:p>
          <w:p w14:paraId="04F59730" w14:textId="72F4701D" w:rsidR="00A06B34" w:rsidRPr="00F537EB" w:rsidRDefault="00A06B34" w:rsidP="00AB77CA">
            <w:pPr>
              <w:pStyle w:val="TAL"/>
              <w:rPr>
                <w:b/>
                <w:i/>
                <w:szCs w:val="22"/>
              </w:rPr>
            </w:pPr>
            <w:r w:rsidRPr="00F537EB">
              <w:rPr>
                <w:rFonts w:eastAsia="Malgun Gothic"/>
                <w:noProof/>
              </w:rPr>
              <w:t xml:space="preserve">    </w:t>
            </w:r>
            <w:del w:id="7068" w:author="IIoT" w:date="2020-05-10T16:27:00Z">
              <w:r w:rsidRPr="00F537EB">
                <w:rPr>
                  <w:rFonts w:eastAsia="Malgun Gothic"/>
                  <w:noProof/>
                </w:rPr>
                <w:delText>Editor</w:delText>
              </w:r>
              <w:r w:rsidR="00C76602" w:rsidRPr="00F537EB">
                <w:rPr>
                  <w:rFonts w:eastAsia="Malgun Gothic"/>
                  <w:noProof/>
                </w:rPr>
                <w:delText>'</w:delText>
              </w:r>
              <w:r w:rsidRPr="00F537EB">
                <w:rPr>
                  <w:rFonts w:eastAsia="Malgun Gothic"/>
                  <w:noProof/>
                </w:rPr>
                <w:delText>s Note: It is FFS whether SR/data prioritization can be a separate configurable parameter from data/data prioritization.</w:delText>
              </w:r>
            </w:del>
          </w:p>
        </w:tc>
      </w:tr>
      <w:tr w:rsidR="001C1BA2" w:rsidRPr="00D05641" w14:paraId="239EEEF8" w14:textId="77777777" w:rsidTr="007B7030">
        <w:tc>
          <w:tcPr>
            <w:tcW w:w="14173" w:type="dxa"/>
          </w:tcPr>
          <w:p w14:paraId="7023EBC3" w14:textId="5B0EFDD5" w:rsidR="007B7030" w:rsidRPr="00F537EB" w:rsidRDefault="007B7030" w:rsidP="00C76602">
            <w:pPr>
              <w:pStyle w:val="TAL"/>
              <w:rPr>
                <w:rFonts w:eastAsia="SimSun"/>
                <w:b/>
                <w:i/>
                <w:szCs w:val="22"/>
              </w:rPr>
            </w:pPr>
            <w:r w:rsidRPr="00F537EB">
              <w:rPr>
                <w:b/>
                <w:i/>
                <w:szCs w:val="22"/>
              </w:rPr>
              <w:t>schedulingRequestID-BFR-</w:t>
            </w:r>
            <w:commentRangeStart w:id="7069"/>
            <w:r w:rsidRPr="00F537EB">
              <w:rPr>
                <w:b/>
                <w:i/>
                <w:szCs w:val="22"/>
              </w:rPr>
              <w:t>SCell</w:t>
            </w:r>
            <w:commentRangeEnd w:id="7069"/>
            <w:r w:rsidR="003E7135">
              <w:rPr>
                <w:rStyle w:val="CommentReference"/>
                <w:rFonts w:ascii="Times New Roman" w:eastAsia="SimSun" w:hAnsi="Times New Roman"/>
                <w:lang w:eastAsia="en-US"/>
              </w:rPr>
              <w:commentReference w:id="7069"/>
            </w:r>
          </w:p>
          <w:p w14:paraId="2D18987E" w14:textId="77777777" w:rsidR="007B7030" w:rsidRPr="00F537EB" w:rsidRDefault="007B7030" w:rsidP="00C76602">
            <w:pPr>
              <w:pStyle w:val="TAL"/>
              <w:rPr>
                <w:b/>
                <w:i/>
                <w:szCs w:val="22"/>
              </w:rPr>
            </w:pPr>
            <w:r w:rsidRPr="00F537EB">
              <w:rPr>
                <w:rFonts w:eastAsia="SimSun"/>
              </w:rPr>
              <w:t>If present, it indicates the scheduling request configuration applicable for BFR on SCell, as specified in TS 38.321 [3]</w:t>
            </w:r>
            <w:r w:rsidRPr="00F537EB">
              <w:rPr>
                <w:szCs w:val="22"/>
              </w:rPr>
              <w:t>.</w:t>
            </w:r>
          </w:p>
        </w:tc>
      </w:tr>
      <w:tr w:rsidR="001C1BA2" w:rsidRPr="00D05641"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SimSun"/>
              </w:rPr>
              <w:t>Indicates the scheduling request configuration applicable for consistent uplink LBT recovery on SCell, as specified in TS 38.321 [3]</w:t>
            </w:r>
            <w:r w:rsidRPr="00F537EB">
              <w:rPr>
                <w:szCs w:val="22"/>
              </w:rPr>
              <w:t>.</w:t>
            </w:r>
          </w:p>
        </w:tc>
      </w:tr>
      <w:tr w:rsidR="002C5D28" w:rsidRPr="00D05641"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r w:rsidR="00E82E7A" w:rsidRPr="00D05641" w14:paraId="180D88C1" w14:textId="77777777" w:rsidTr="00E82E7A">
        <w:trPr>
          <w:ins w:id="7070" w:author="NrMob" w:date="2020-05-09T10:28:00Z"/>
        </w:trPr>
        <w:tc>
          <w:tcPr>
            <w:tcW w:w="14173" w:type="dxa"/>
            <w:tcBorders>
              <w:top w:val="single" w:sz="4" w:space="0" w:color="auto"/>
              <w:left w:val="single" w:sz="4" w:space="0" w:color="auto"/>
              <w:bottom w:val="single" w:sz="4" w:space="0" w:color="auto"/>
              <w:right w:val="single" w:sz="4" w:space="0" w:color="auto"/>
            </w:tcBorders>
          </w:tcPr>
          <w:p w14:paraId="0D8AD842" w14:textId="77777777" w:rsidR="00E82E7A" w:rsidRPr="00A76282" w:rsidRDefault="00E82E7A" w:rsidP="00E26A6F">
            <w:pPr>
              <w:pStyle w:val="TAL"/>
              <w:rPr>
                <w:ins w:id="7071" w:author="NrMob" w:date="2020-05-09T10:28:00Z"/>
                <w:b/>
                <w:i/>
                <w:szCs w:val="22"/>
              </w:rPr>
            </w:pPr>
            <w:ins w:id="7072" w:author="NrMob" w:date="2020-05-09T10:28:00Z">
              <w:r w:rsidRPr="00A76282">
                <w:rPr>
                  <w:b/>
                  <w:i/>
                  <w:szCs w:val="22"/>
                </w:rPr>
                <w:t>tag-Config</w:t>
              </w:r>
            </w:ins>
          </w:p>
          <w:p w14:paraId="22970E55" w14:textId="77777777" w:rsidR="00E82E7A" w:rsidRPr="00200712" w:rsidRDefault="00E82E7A" w:rsidP="00E26A6F">
            <w:pPr>
              <w:pStyle w:val="TAL"/>
              <w:rPr>
                <w:ins w:id="7073" w:author="NrMob" w:date="2020-05-09T10:28:00Z"/>
                <w:bCs/>
                <w:iCs/>
                <w:szCs w:val="22"/>
              </w:rPr>
            </w:pPr>
            <w:ins w:id="7074" w:author="NrMob" w:date="2020-05-09T10:28:00Z">
              <w:r w:rsidRPr="00200712">
                <w:rPr>
                  <w:bCs/>
                  <w:iCs/>
                  <w:szCs w:val="22"/>
                </w:rPr>
                <w:t>The field is used to configure parameters for a time-alignment group. The field is not present if any DAPS bearer is configured.</w:t>
              </w:r>
            </w:ins>
          </w:p>
        </w:tc>
      </w:tr>
    </w:tbl>
    <w:p w14:paraId="4145A005"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Heading4"/>
        <w:rPr>
          <w:i/>
        </w:rPr>
      </w:pPr>
      <w:bookmarkStart w:id="7075" w:name="_Toc20426000"/>
      <w:bookmarkStart w:id="7076" w:name="_Toc29321396"/>
      <w:bookmarkStart w:id="7077" w:name="_Toc36757154"/>
      <w:bookmarkStart w:id="7078" w:name="_Toc36836695"/>
      <w:bookmarkStart w:id="7079" w:name="_Toc36843672"/>
      <w:bookmarkStart w:id="7080" w:name="_Toc37067961"/>
      <w:r w:rsidRPr="00F537EB">
        <w:lastRenderedPageBreak/>
        <w:t>–</w:t>
      </w:r>
      <w:r w:rsidRPr="00F537EB">
        <w:tab/>
      </w:r>
      <w:r w:rsidRPr="00F537EB">
        <w:rPr>
          <w:i/>
        </w:rPr>
        <w:t>MeasConfig</w:t>
      </w:r>
      <w:bookmarkEnd w:id="7075"/>
      <w:bookmarkEnd w:id="7076"/>
      <w:bookmarkEnd w:id="7077"/>
      <w:bookmarkEnd w:id="7078"/>
      <w:bookmarkEnd w:id="7079"/>
      <w:bookmarkEnd w:id="7080"/>
    </w:p>
    <w:p w14:paraId="04979752" w14:textId="77777777" w:rsidR="002C5D28" w:rsidRPr="007C7C20" w:rsidRDefault="002C5D28" w:rsidP="002C5D28">
      <w:pPr>
        <w:rPr>
          <w:lang w:val="en-US"/>
        </w:rPr>
      </w:pPr>
      <w:r w:rsidRPr="007C7C20">
        <w:rPr>
          <w:lang w:val="en-US"/>
        </w:rPr>
        <w:t xml:space="preserve">The IE </w:t>
      </w:r>
      <w:r w:rsidRPr="007C7C20">
        <w:rPr>
          <w:i/>
          <w:lang w:val="en-US"/>
        </w:rPr>
        <w:t>MeasConfig</w:t>
      </w:r>
      <w:r w:rsidRPr="007C7C20">
        <w:rPr>
          <w:lang w:val="en-US"/>
        </w:rPr>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SimSun"/>
                <w:i/>
                <w:lang w:eastAsia="zh-CN"/>
              </w:rPr>
              <w:lastRenderedPageBreak/>
              <w:t xml:space="preserve">MeasConfig </w:t>
            </w:r>
            <w:r w:rsidRPr="00F537EB">
              <w:rPr>
                <w:iCs/>
                <w:lang w:eastAsia="en-GB"/>
              </w:rPr>
              <w:t>field descriptions</w:t>
            </w:r>
          </w:p>
        </w:tc>
      </w:tr>
      <w:tr w:rsidR="001C1BA2" w:rsidRPr="00D05641"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SimSun"/>
                <w:b/>
                <w:i/>
                <w:lang w:eastAsia="zh-CN"/>
              </w:rPr>
            </w:pPr>
            <w:r w:rsidRPr="00F537EB">
              <w:rPr>
                <w:rFonts w:eastAsia="SimSun"/>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SimSun"/>
                <w:lang w:eastAsia="zh-CN"/>
              </w:rPr>
              <w:t>Used to setup and release measurement gaps in NR.</w:t>
            </w:r>
          </w:p>
        </w:tc>
      </w:tr>
      <w:tr w:rsidR="001C1BA2" w:rsidRPr="00D05641"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SimSun"/>
                <w:b/>
                <w:i/>
                <w:lang w:eastAsia="zh-CN"/>
              </w:rPr>
            </w:pPr>
            <w:r w:rsidRPr="00F537EB">
              <w:rPr>
                <w:rFonts w:eastAsia="SimSun"/>
                <w:b/>
                <w:i/>
                <w:lang w:eastAsia="zh-CN"/>
              </w:rPr>
              <w:t>measIdToAddModList</w:t>
            </w:r>
          </w:p>
          <w:p w14:paraId="6646260B" w14:textId="77777777" w:rsidR="002C5D28" w:rsidRPr="00F537EB" w:rsidRDefault="002C5D28" w:rsidP="00F43D0B">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1C1BA2" w:rsidRPr="00D05641"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SimSun"/>
                <w:b/>
                <w:i/>
                <w:lang w:eastAsia="zh-CN"/>
              </w:rPr>
            </w:pPr>
            <w:r w:rsidRPr="00F537EB">
              <w:rPr>
                <w:rFonts w:eastAsia="SimSun"/>
                <w:b/>
                <w:i/>
                <w:lang w:eastAsia="zh-CN"/>
              </w:rPr>
              <w:t>measIdToRemoveList</w:t>
            </w:r>
          </w:p>
          <w:p w14:paraId="703EA462" w14:textId="77777777" w:rsidR="002C5D28" w:rsidRPr="00F537EB" w:rsidRDefault="002C5D28" w:rsidP="00F43D0B">
            <w:pPr>
              <w:pStyle w:val="TAL"/>
              <w:rPr>
                <w:rFonts w:eastAsia="SimSun"/>
                <w:lang w:eastAsia="zh-CN"/>
              </w:rPr>
            </w:pPr>
            <w:r w:rsidRPr="00F537EB">
              <w:rPr>
                <w:rFonts w:eastAsia="SimSun"/>
                <w:lang w:eastAsia="zh-CN"/>
              </w:rPr>
              <w:t>List of measurement identities to remove.</w:t>
            </w:r>
          </w:p>
        </w:tc>
      </w:tr>
      <w:tr w:rsidR="001C1BA2" w:rsidRPr="00D05641"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SimSun"/>
                <w:b/>
                <w:i/>
                <w:lang w:eastAsia="zh-CN"/>
              </w:rPr>
            </w:pPr>
            <w:r w:rsidRPr="00F537EB">
              <w:rPr>
                <w:rFonts w:eastAsia="SimSun"/>
                <w:b/>
                <w:i/>
                <w:lang w:eastAsia="zh-CN"/>
              </w:rPr>
              <w:t>measObjectToAddModList</w:t>
            </w:r>
          </w:p>
          <w:p w14:paraId="1D9AC8DB" w14:textId="77777777" w:rsidR="002C5D28" w:rsidRPr="00F537EB" w:rsidRDefault="002C5D28" w:rsidP="00F43D0B">
            <w:pPr>
              <w:pStyle w:val="TAL"/>
              <w:rPr>
                <w:rFonts w:eastAsia="SimSun"/>
                <w:lang w:eastAsia="zh-CN"/>
              </w:rPr>
            </w:pPr>
            <w:r w:rsidRPr="00F537EB">
              <w:rPr>
                <w:rFonts w:eastAsia="SimSun"/>
                <w:lang w:eastAsia="zh-CN"/>
              </w:rPr>
              <w:t>List of measurement objects to add and/or modify.</w:t>
            </w:r>
          </w:p>
        </w:tc>
      </w:tr>
      <w:tr w:rsidR="001C1BA2" w:rsidRPr="00D05641"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SimSun"/>
                <w:b/>
                <w:i/>
                <w:lang w:eastAsia="zh-CN"/>
              </w:rPr>
            </w:pPr>
            <w:r w:rsidRPr="00F537EB">
              <w:rPr>
                <w:rFonts w:eastAsia="SimSun"/>
                <w:b/>
                <w:i/>
                <w:lang w:eastAsia="zh-CN"/>
              </w:rPr>
              <w:t>measObjectToRemoveList</w:t>
            </w:r>
          </w:p>
          <w:p w14:paraId="106F37CB" w14:textId="77777777" w:rsidR="002C5D28" w:rsidRPr="00F537EB" w:rsidRDefault="002C5D28" w:rsidP="00F43D0B">
            <w:pPr>
              <w:pStyle w:val="TAL"/>
              <w:rPr>
                <w:rFonts w:eastAsia="SimSun"/>
                <w:lang w:eastAsia="zh-CN"/>
              </w:rPr>
            </w:pPr>
            <w:r w:rsidRPr="00F537EB">
              <w:rPr>
                <w:rFonts w:eastAsia="SimSun"/>
                <w:lang w:eastAsia="zh-CN"/>
              </w:rPr>
              <w:t>List of measurement objects to remove.</w:t>
            </w:r>
          </w:p>
        </w:tc>
      </w:tr>
      <w:tr w:rsidR="001C1BA2" w:rsidRPr="00D05641"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D05641"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SimSun"/>
                <w:b/>
                <w:i/>
                <w:lang w:eastAsia="zh-CN"/>
              </w:rPr>
            </w:pPr>
            <w:r w:rsidRPr="00F537EB">
              <w:rPr>
                <w:rFonts w:eastAsia="SimSun"/>
                <w:b/>
                <w:i/>
                <w:lang w:eastAsia="zh-CN"/>
              </w:rPr>
              <w:t>reportConfigToRemoveList</w:t>
            </w:r>
          </w:p>
          <w:p w14:paraId="3B495E52" w14:textId="77777777" w:rsidR="002C5D28" w:rsidRPr="00F537EB" w:rsidRDefault="002C5D28" w:rsidP="00F43D0B">
            <w:pPr>
              <w:pStyle w:val="TAL"/>
              <w:rPr>
                <w:rFonts w:eastAsia="SimSun"/>
                <w:lang w:eastAsia="zh-CN"/>
              </w:rPr>
            </w:pPr>
            <w:r w:rsidRPr="00F537EB">
              <w:rPr>
                <w:rFonts w:eastAsia="SimSun"/>
                <w:lang w:eastAsia="zh-CN"/>
              </w:rPr>
              <w:t>List of measurement reporting configurations to remove.</w:t>
            </w:r>
          </w:p>
        </w:tc>
      </w:tr>
      <w:tr w:rsidR="001C1BA2" w:rsidRPr="00D05641"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SimSun"/>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D05641"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7081"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7081"/>
            <w:r w:rsidRPr="00F537EB">
              <w:rPr>
                <w:lang w:eastAsia="zh-CN"/>
              </w:rPr>
              <w:t xml:space="preserve"> </w:t>
            </w:r>
            <w:r w:rsidRPr="00F537EB">
              <w:rPr>
                <w:lang w:eastAsia="en-US"/>
              </w:rPr>
              <w:t>and controls setup/ release of measurement gap sharing.</w:t>
            </w:r>
          </w:p>
        </w:tc>
      </w:tr>
    </w:tbl>
    <w:p w14:paraId="004179B2" w14:textId="77777777" w:rsidR="002C5D28" w:rsidRPr="007C7C20" w:rsidRDefault="002C5D28" w:rsidP="002C5D28">
      <w:pPr>
        <w:rPr>
          <w:lang w:val="en-US"/>
        </w:rPr>
      </w:pPr>
    </w:p>
    <w:p w14:paraId="6AE65FDA" w14:textId="77777777" w:rsidR="002C5D28" w:rsidRPr="00F537EB" w:rsidRDefault="002C5D28" w:rsidP="002C5D28">
      <w:pPr>
        <w:pStyle w:val="Heading4"/>
        <w:rPr>
          <w:rFonts w:eastAsia="MS Mincho"/>
        </w:rPr>
      </w:pPr>
      <w:bookmarkStart w:id="7082" w:name="_Toc20426001"/>
      <w:bookmarkStart w:id="7083" w:name="_Toc29321397"/>
      <w:bookmarkStart w:id="7084" w:name="_Toc36757155"/>
      <w:bookmarkStart w:id="7085" w:name="_Toc36836696"/>
      <w:bookmarkStart w:id="7086" w:name="_Toc36843673"/>
      <w:bookmarkStart w:id="7087" w:name="_Toc37067962"/>
      <w:r w:rsidRPr="00F537EB">
        <w:t>–</w:t>
      </w:r>
      <w:r w:rsidRPr="00F537EB">
        <w:tab/>
      </w:r>
      <w:r w:rsidRPr="00F537EB">
        <w:rPr>
          <w:i/>
        </w:rPr>
        <w:t>MeasGapConfig</w:t>
      </w:r>
      <w:bookmarkEnd w:id="7082"/>
      <w:bookmarkEnd w:id="7083"/>
      <w:bookmarkEnd w:id="7084"/>
      <w:bookmarkEnd w:id="7085"/>
      <w:bookmarkEnd w:id="7086"/>
      <w:bookmarkEnd w:id="7087"/>
    </w:p>
    <w:p w14:paraId="22F82543" w14:textId="2D179F6C" w:rsidR="002C5D28" w:rsidRPr="007C7C20" w:rsidRDefault="002C5D28" w:rsidP="002C5D28">
      <w:pPr>
        <w:rPr>
          <w:lang w:val="en-US"/>
        </w:rPr>
      </w:pPr>
      <w:r w:rsidRPr="007C7C20">
        <w:rPr>
          <w:lang w:val="en-US"/>
        </w:rPr>
        <w:t xml:space="preserve">The IE </w:t>
      </w:r>
      <w:r w:rsidRPr="007C7C20">
        <w:rPr>
          <w:i/>
          <w:lang w:val="en-US"/>
        </w:rPr>
        <w:t>MeasGapConfig</w:t>
      </w:r>
      <w:r w:rsidRPr="007C7C20">
        <w:rPr>
          <w:lang w:val="en-US"/>
        </w:rPr>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A438AA" w:rsidRDefault="002C5D28" w:rsidP="003B6316">
      <w:pPr>
        <w:pStyle w:val="PL"/>
        <w:rPr>
          <w:lang w:val="sv-SE"/>
        </w:rPr>
      </w:pPr>
      <w:r w:rsidRPr="00F537EB">
        <w:t xml:space="preserve">    </w:t>
      </w:r>
      <w:r w:rsidRPr="00A438AA">
        <w:rPr>
          <w:lang w:val="sv-SE"/>
        </w:rPr>
        <w:t>mgta                                ENUMERATED {ms0, ms0dot25, ms0dot5},</w:t>
      </w:r>
    </w:p>
    <w:p w14:paraId="60164F67" w14:textId="3562BB08" w:rsidR="00770E52" w:rsidRPr="00F537EB" w:rsidRDefault="002C5D28" w:rsidP="003B6316">
      <w:pPr>
        <w:pStyle w:val="PL"/>
      </w:pPr>
      <w:r w:rsidRPr="00A438AA">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lastRenderedPageBreak/>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D05641"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D05641"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D05641"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D05641"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D05641"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D05641"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D05641"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7C7C20" w:rsidRDefault="005D7B14" w:rsidP="005D7B14">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lastRenderedPageBreak/>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2D5C8259"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w:t>
            </w:r>
            <w:ins w:id="7088" w:author="" w:date="2020-05-09T23:33:00Z">
              <w:r w:rsidR="00BA02E2">
                <w:rPr>
                  <w:szCs w:val="22"/>
                </w:rPr>
                <w:t>the field</w:t>
              </w:r>
            </w:ins>
            <w:del w:id="7089" w:author="" w:date="2020-05-09T23:33:00Z">
              <w:r w:rsidRPr="00F537EB" w:rsidDel="00BA02E2">
                <w:rPr>
                  <w:szCs w:val="22"/>
                </w:rPr>
                <w:delText>IE</w:delText>
              </w:r>
            </w:del>
            <w:r w:rsidRPr="00F537EB">
              <w:rPr>
                <w:szCs w:val="22"/>
              </w:rPr>
              <w:t xml:space="preserve"> </w:t>
            </w:r>
            <w:r w:rsidRPr="00F537EB">
              <w:rPr>
                <w:i/>
                <w:iCs/>
                <w:szCs w:val="22"/>
              </w:rPr>
              <w:t>refServCellIndicator</w:t>
            </w:r>
            <w:r w:rsidRPr="00F537EB">
              <w:rPr>
                <w:szCs w:val="22"/>
              </w:rPr>
              <w:t xml:space="preserve"> is set to </w:t>
            </w:r>
            <w:r w:rsidRPr="00F537EB">
              <w:rPr>
                <w:i/>
                <w:iCs/>
                <w:szCs w:val="22"/>
              </w:rPr>
              <w:t>mcg-FR2</w:t>
            </w:r>
            <w:r w:rsidRPr="00F537EB">
              <w:rPr>
                <w:szCs w:val="22"/>
              </w:rPr>
              <w:t xml:space="preserve">. </w:t>
            </w:r>
            <w:commentRangeStart w:id="7090"/>
            <w:r w:rsidRPr="00F537EB">
              <w:rPr>
                <w:szCs w:val="22"/>
              </w:rPr>
              <w:t xml:space="preserve">Otherwise, it </w:t>
            </w:r>
            <w:commentRangeEnd w:id="7090"/>
            <w:r w:rsidR="003F66B6">
              <w:rPr>
                <w:rStyle w:val="CommentReference"/>
                <w:rFonts w:ascii="Times New Roman" w:eastAsia="SimSun" w:hAnsi="Times New Roman"/>
                <w:lang w:eastAsia="en-US"/>
              </w:rPr>
              <w:commentReference w:id="7090"/>
            </w:r>
            <w:r w:rsidRPr="00F537EB">
              <w:rPr>
                <w:szCs w:val="22"/>
              </w:rPr>
              <w:t xml:space="preserve">is </w:t>
            </w:r>
            <w:commentRangeStart w:id="7091"/>
            <w:r w:rsidRPr="00F537EB">
              <w:rPr>
                <w:szCs w:val="22"/>
              </w:rPr>
              <w:t>absent</w:t>
            </w:r>
            <w:commentRangeEnd w:id="7091"/>
            <w:r w:rsidR="00E1170A">
              <w:rPr>
                <w:rStyle w:val="CommentReference"/>
                <w:rFonts w:ascii="Times New Roman" w:eastAsia="SimSun" w:hAnsi="Times New Roman"/>
                <w:lang w:eastAsia="en-US"/>
              </w:rPr>
              <w:commentReference w:id="7091"/>
            </w:r>
            <w:ins w:id="7092" w:author="" w:date="2020-05-09T23:33:00Z">
              <w:r w:rsidR="00BA02E2">
                <w:rPr>
                  <w:szCs w:val="22"/>
                </w:rPr>
                <w:t>, Need R</w:t>
              </w:r>
            </w:ins>
            <w:r w:rsidRPr="00F537EB">
              <w:rPr>
                <w:szCs w:val="22"/>
              </w:rPr>
              <w:t>.</w:t>
            </w:r>
          </w:p>
        </w:tc>
      </w:tr>
      <w:tr w:rsidR="005D7B14" w:rsidRPr="00D05641"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7C7C20" w:rsidRDefault="000B4A46" w:rsidP="000B4A46">
      <w:pPr>
        <w:rPr>
          <w:lang w:val="en-US"/>
        </w:rPr>
      </w:pPr>
    </w:p>
    <w:p w14:paraId="030B1773" w14:textId="77777777" w:rsidR="002C5D28" w:rsidRPr="00F537EB" w:rsidRDefault="002C5D28" w:rsidP="002C5D28">
      <w:pPr>
        <w:pStyle w:val="Heading4"/>
        <w:rPr>
          <w:lang w:eastAsia="en-US"/>
        </w:rPr>
      </w:pPr>
      <w:bookmarkStart w:id="7093" w:name="_Toc20426002"/>
      <w:bookmarkStart w:id="7094" w:name="_Toc29321398"/>
      <w:bookmarkStart w:id="7095" w:name="_Toc36757156"/>
      <w:bookmarkStart w:id="7096" w:name="_Toc36836697"/>
      <w:bookmarkStart w:id="7097" w:name="_Toc36843674"/>
      <w:bookmarkStart w:id="7098" w:name="_Toc37067963"/>
      <w:r w:rsidRPr="00F537EB">
        <w:rPr>
          <w:lang w:eastAsia="en-US"/>
        </w:rPr>
        <w:t>–</w:t>
      </w:r>
      <w:r w:rsidRPr="00F537EB">
        <w:rPr>
          <w:lang w:eastAsia="en-US"/>
        </w:rPr>
        <w:tab/>
      </w:r>
      <w:r w:rsidRPr="00F537EB">
        <w:rPr>
          <w:i/>
          <w:noProof/>
          <w:lang w:eastAsia="en-US"/>
        </w:rPr>
        <w:t>MeasGapSharingConfig</w:t>
      </w:r>
      <w:bookmarkEnd w:id="7093"/>
      <w:bookmarkEnd w:id="7094"/>
      <w:bookmarkEnd w:id="7095"/>
      <w:bookmarkEnd w:id="7096"/>
      <w:bookmarkEnd w:id="7097"/>
      <w:bookmarkEnd w:id="7098"/>
    </w:p>
    <w:p w14:paraId="5B8F54BE" w14:textId="77777777" w:rsidR="002C5D28" w:rsidRPr="007C7C20" w:rsidRDefault="002C5D28" w:rsidP="002C5D28">
      <w:pPr>
        <w:rPr>
          <w:lang w:val="en-US" w:eastAsia="en-US"/>
        </w:rPr>
      </w:pPr>
      <w:r w:rsidRPr="007C7C20">
        <w:rPr>
          <w:lang w:val="en-US" w:eastAsia="en-US"/>
        </w:rPr>
        <w:t xml:space="preserve">The IE </w:t>
      </w:r>
      <w:r w:rsidRPr="007C7C20">
        <w:rPr>
          <w:i/>
          <w:noProof/>
          <w:lang w:val="en-US" w:eastAsia="en-US"/>
        </w:rPr>
        <w:t>MeasGapSharingConfig</w:t>
      </w:r>
      <w:r w:rsidRPr="007C7C20">
        <w:rPr>
          <w:lang w:val="en-US"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lastRenderedPageBreak/>
              <w:t xml:space="preserve">MeasGapSharingConfig </w:t>
            </w:r>
            <w:r w:rsidRPr="00F537EB">
              <w:rPr>
                <w:szCs w:val="22"/>
              </w:rPr>
              <w:t>field descriptions</w:t>
            </w:r>
          </w:p>
        </w:tc>
      </w:tr>
      <w:tr w:rsidR="001C1BA2" w:rsidRPr="00D05641"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D05641"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D05641"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7C7C20" w:rsidRDefault="000B4A46" w:rsidP="000B4A46">
      <w:pPr>
        <w:rPr>
          <w:lang w:val="en-US"/>
        </w:rPr>
      </w:pPr>
    </w:p>
    <w:p w14:paraId="0F9FC678" w14:textId="77777777" w:rsidR="002C5D28" w:rsidRPr="00F537EB" w:rsidRDefault="002C5D28" w:rsidP="002C5D28">
      <w:pPr>
        <w:pStyle w:val="Heading4"/>
        <w:rPr>
          <w:i/>
        </w:rPr>
      </w:pPr>
      <w:bookmarkStart w:id="7099" w:name="_Toc20426003"/>
      <w:bookmarkStart w:id="7100" w:name="_Toc29321399"/>
      <w:bookmarkStart w:id="7101" w:name="_Toc36757157"/>
      <w:bookmarkStart w:id="7102" w:name="_Toc36836698"/>
      <w:bookmarkStart w:id="7103" w:name="_Toc36843675"/>
      <w:bookmarkStart w:id="7104" w:name="_Toc37067964"/>
      <w:r w:rsidRPr="00F537EB">
        <w:t>–</w:t>
      </w:r>
      <w:r w:rsidRPr="00F537EB">
        <w:tab/>
      </w:r>
      <w:r w:rsidRPr="00F537EB">
        <w:rPr>
          <w:i/>
        </w:rPr>
        <w:t>MeasId</w:t>
      </w:r>
      <w:bookmarkEnd w:id="7099"/>
      <w:bookmarkEnd w:id="7100"/>
      <w:bookmarkEnd w:id="7101"/>
      <w:bookmarkEnd w:id="7102"/>
      <w:bookmarkEnd w:id="7103"/>
      <w:bookmarkEnd w:id="7104"/>
    </w:p>
    <w:p w14:paraId="7F8DA90E" w14:textId="77777777" w:rsidR="002C5D28" w:rsidRPr="007C3167" w:rsidRDefault="002C5D28" w:rsidP="002C5D28">
      <w:pPr>
        <w:rPr>
          <w:lang w:val="en-US"/>
        </w:rPr>
      </w:pPr>
      <w:r w:rsidRPr="007C3167">
        <w:rPr>
          <w:lang w:val="en-US"/>
        </w:rPr>
        <w:t xml:space="preserve">The IE </w:t>
      </w:r>
      <w:r w:rsidRPr="007C3167">
        <w:rPr>
          <w:i/>
          <w:lang w:val="en-US"/>
        </w:rPr>
        <w:t>MeasId</w:t>
      </w:r>
      <w:r w:rsidRPr="007C3167">
        <w:rPr>
          <w:lang w:val="en-US"/>
        </w:rPr>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4766C1" w:rsidRDefault="002C5D28" w:rsidP="002C5D28">
      <w:pPr>
        <w:rPr>
          <w:lang w:val="en-US"/>
        </w:rPr>
      </w:pPr>
    </w:p>
    <w:p w14:paraId="4BADDD16" w14:textId="21162249" w:rsidR="00EC61B4" w:rsidRPr="00F537EB" w:rsidRDefault="00EC61B4" w:rsidP="00AB77CA">
      <w:pPr>
        <w:pStyle w:val="Heading4"/>
      </w:pPr>
      <w:bookmarkStart w:id="7105" w:name="_Toc36757158"/>
      <w:bookmarkStart w:id="7106" w:name="_Toc36836699"/>
      <w:bookmarkStart w:id="7107" w:name="_Toc36843676"/>
      <w:bookmarkStart w:id="7108" w:name="_Toc37067965"/>
      <w:r w:rsidRPr="00F537EB">
        <w:t>–</w:t>
      </w:r>
      <w:r w:rsidRPr="00F537EB">
        <w:tab/>
      </w:r>
      <w:commentRangeStart w:id="7109"/>
      <w:commentRangeStart w:id="7110"/>
      <w:r w:rsidRPr="00F537EB">
        <w:rPr>
          <w:i/>
          <w:iCs/>
        </w:rPr>
        <w:t>MeasIdleConfig</w:t>
      </w:r>
      <w:bookmarkEnd w:id="7105"/>
      <w:bookmarkEnd w:id="7106"/>
      <w:bookmarkEnd w:id="7107"/>
      <w:bookmarkEnd w:id="7108"/>
      <w:commentRangeEnd w:id="7109"/>
      <w:r w:rsidR="007C3167">
        <w:rPr>
          <w:rStyle w:val="CommentReference"/>
          <w:rFonts w:ascii="Times New Roman" w:eastAsia="SimSun" w:hAnsi="Times New Roman"/>
          <w:lang w:eastAsia="en-US"/>
        </w:rPr>
        <w:commentReference w:id="7109"/>
      </w:r>
      <w:commentRangeEnd w:id="7110"/>
      <w:r w:rsidR="007C3167">
        <w:rPr>
          <w:rStyle w:val="CommentReference"/>
          <w:rFonts w:ascii="Times New Roman" w:eastAsia="SimSun" w:hAnsi="Times New Roman"/>
          <w:lang w:eastAsia="en-US"/>
        </w:rPr>
        <w:commentReference w:id="7110"/>
      </w:r>
    </w:p>
    <w:p w14:paraId="68077E57" w14:textId="77777777" w:rsidR="00EC61B4" w:rsidRPr="003B17B0" w:rsidRDefault="00EC61B4" w:rsidP="00EC61B4">
      <w:pPr>
        <w:rPr>
          <w:lang w:val="en-US"/>
        </w:rPr>
      </w:pPr>
      <w:r w:rsidRPr="003B17B0">
        <w:rPr>
          <w:lang w:val="en-US"/>
        </w:rPr>
        <w:t xml:space="preserve">The IE </w:t>
      </w:r>
      <w:r w:rsidRPr="003B17B0">
        <w:rPr>
          <w:i/>
          <w:noProof/>
          <w:lang w:val="en-US"/>
        </w:rPr>
        <w:t>MeasIdleConfig</w:t>
      </w:r>
      <w:r w:rsidRPr="003B17B0">
        <w:rPr>
          <w:lang w:val="en-US"/>
        </w:rPr>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7111"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w:t>
      </w:r>
      <w:commentRangeStart w:id="7112"/>
      <w:r w:rsidRPr="00F537EB">
        <w:t>S</w:t>
      </w:r>
      <w:commentRangeEnd w:id="7112"/>
      <w:r w:rsidR="003F66B6">
        <w:rPr>
          <w:rStyle w:val="CommentReference"/>
          <w:rFonts w:ascii="Times New Roman" w:eastAsia="SimSun" w:hAnsi="Times New Roman"/>
          <w:noProof w:val="0"/>
          <w:lang w:eastAsia="en-US"/>
        </w:rPr>
        <w:commentReference w:id="7112"/>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w:t>
      </w:r>
      <w:commentRangeStart w:id="7113"/>
      <w:r w:rsidRPr="00F537EB">
        <w:t>N</w:t>
      </w:r>
      <w:commentRangeEnd w:id="7113"/>
      <w:r w:rsidR="003F66B6">
        <w:rPr>
          <w:rStyle w:val="CommentReference"/>
          <w:rFonts w:ascii="Times New Roman" w:eastAsia="SimSun" w:hAnsi="Times New Roman"/>
          <w:noProof w:val="0"/>
          <w:lang w:eastAsia="en-US"/>
        </w:rPr>
        <w:commentReference w:id="7113"/>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7114"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7114"/>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7115" w:name="_Hlk28031131"/>
      <w:r w:rsidRPr="00F537EB">
        <w:t>ValidityAreaList-r16 ::= SEQUENCE (SIZE (1..</w:t>
      </w:r>
      <w:commentRangeStart w:id="7116"/>
      <w:r w:rsidRPr="00F537EB">
        <w:t xml:space="preserve">maxFreqIdle-r16)) </w:t>
      </w:r>
      <w:commentRangeEnd w:id="7116"/>
      <w:r w:rsidR="003B17B0">
        <w:rPr>
          <w:rStyle w:val="CommentReference"/>
          <w:rFonts w:ascii="Times New Roman" w:eastAsia="SimSun" w:hAnsi="Times New Roman"/>
          <w:noProof w:val="0"/>
          <w:lang w:eastAsia="en-US"/>
        </w:rPr>
        <w:commentReference w:id="7116"/>
      </w:r>
      <w:r w:rsidRPr="00F537EB">
        <w:t>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7115"/>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6CC35BE6" w:rsidR="00EC61B4" w:rsidRPr="00F537EB" w:rsidRDefault="00EC61B4" w:rsidP="003B6316">
      <w:pPr>
        <w:pStyle w:val="PL"/>
      </w:pPr>
      <w:r w:rsidRPr="00F537EB">
        <w:t xml:space="preserve">    frequencyBandList                MultiFrequencyBandListNR         OPTIONAL,</w:t>
      </w:r>
      <w:ins w:id="7117" w:author="" w:date="2020-05-09T23:34:00Z">
        <w:r w:rsidR="00BA02E2">
          <w:t xml:space="preserve">  -- Need R</w:t>
        </w:r>
      </w:ins>
    </w:p>
    <w:p w14:paraId="746D83BD" w14:textId="6AA47A6D" w:rsidR="00EC61B4" w:rsidRPr="00F537EB" w:rsidRDefault="00EC61B4" w:rsidP="003B6316">
      <w:pPr>
        <w:pStyle w:val="PL"/>
      </w:pPr>
      <w:r w:rsidRPr="00F537EB">
        <w:t xml:space="preserve">    measCellListNR-r16               CellListNR-r16                   OPTIONAL,  -- Need </w:t>
      </w:r>
      <w:ins w:id="7118" w:author="" w:date="2020-05-09T23:34:00Z">
        <w:r w:rsidR="00BA02E2">
          <w:t>R</w:t>
        </w:r>
      </w:ins>
      <w:del w:id="7119" w:author="" w:date="2020-05-09T23:34:00Z">
        <w:r w:rsidRPr="00F537EB" w:rsidDel="00BA02E2">
          <w:delText>FFS</w:delText>
        </w:r>
      </w:del>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C6B71C7" w:rsidR="00EC61B4" w:rsidRPr="00F537EB" w:rsidRDefault="00EC61B4" w:rsidP="003B6316">
      <w:pPr>
        <w:pStyle w:val="PL"/>
      </w:pPr>
      <w:r w:rsidRPr="00F537EB">
        <w:t xml:space="preserve">        idleRSRP-Threshold-NR-r16        RSRP-Range                   OPTIONAL,  -- Need </w:t>
      </w:r>
      <w:ins w:id="7120" w:author="" w:date="2020-05-09T23:35:00Z">
        <w:r w:rsidR="00BA02E2">
          <w:t>R</w:t>
        </w:r>
      </w:ins>
      <w:del w:id="7121" w:author="" w:date="2020-05-09T23:35:00Z">
        <w:r w:rsidRPr="00F537EB" w:rsidDel="00BA02E2">
          <w:delText>N</w:delText>
        </w:r>
      </w:del>
    </w:p>
    <w:p w14:paraId="05A9143B" w14:textId="5BFA5AAC" w:rsidR="00EC61B4" w:rsidRPr="00F537EB" w:rsidRDefault="00EC61B4" w:rsidP="003B6316">
      <w:pPr>
        <w:pStyle w:val="PL"/>
      </w:pPr>
      <w:r w:rsidRPr="00F537EB">
        <w:t xml:space="preserve">        idleRSRQ-Threshold-NR-r16        RSRQ-Range                   OPTIONAL   -- Need </w:t>
      </w:r>
      <w:ins w:id="7122" w:author="" w:date="2020-05-09T23:35:00Z">
        <w:r w:rsidR="00BA02E2">
          <w:t>R</w:t>
        </w:r>
      </w:ins>
      <w:del w:id="7123" w:author="" w:date="2020-05-09T23:35:00Z">
        <w:r w:rsidRPr="00F537EB" w:rsidDel="00BA02E2">
          <w:delText>N</w:delText>
        </w:r>
      </w:del>
    </w:p>
    <w:p w14:paraId="4279CBD6" w14:textId="5192854D" w:rsidR="00EC61B4" w:rsidRPr="00F537EB" w:rsidRDefault="00EC61B4" w:rsidP="003B6316">
      <w:pPr>
        <w:pStyle w:val="PL"/>
      </w:pPr>
      <w:r w:rsidRPr="00F537EB">
        <w:t xml:space="preserve">    }                                                                 OPTIONAL,  -- Need </w:t>
      </w:r>
      <w:ins w:id="7124" w:author="" w:date="2020-05-09T23:35:00Z">
        <w:r w:rsidR="00BA02E2">
          <w:t>R</w:t>
        </w:r>
      </w:ins>
      <w:del w:id="7125" w:author="" w:date="2020-05-09T23:35:00Z">
        <w:r w:rsidRPr="00F537EB" w:rsidDel="00BA02E2">
          <w:delText>N</w:delText>
        </w:r>
      </w:del>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w:t>
      </w:r>
      <w:commentRangeStart w:id="7126"/>
      <w:r w:rsidRPr="00F537EB">
        <w:t>Need FFS</w:t>
      </w:r>
      <w:commentRangeEnd w:id="7126"/>
      <w:r w:rsidR="009C511E">
        <w:rPr>
          <w:rStyle w:val="CommentReference"/>
          <w:rFonts w:ascii="Times New Roman" w:eastAsia="SimSun" w:hAnsi="Times New Roman"/>
          <w:noProof w:val="0"/>
          <w:lang w:eastAsia="en-US"/>
        </w:rPr>
        <w:commentReference w:id="7126"/>
      </w:r>
    </w:p>
    <w:p w14:paraId="01E37BCC" w14:textId="77777777" w:rsidR="00EC61B4" w:rsidRPr="00F537EB" w:rsidRDefault="00EC61B4" w:rsidP="003B6316">
      <w:pPr>
        <w:pStyle w:val="PL"/>
      </w:pPr>
      <w:r w:rsidRPr="00F537EB">
        <w:t xml:space="preserve">        absThreshSS-BlocksConsolidation-r16 ThresholdNR                                 OPTIONAL,   -- Need </w:t>
      </w:r>
      <w:commentRangeStart w:id="7127"/>
      <w:r w:rsidRPr="00F537EB">
        <w:t>FFS</w:t>
      </w:r>
      <w:commentRangeEnd w:id="7127"/>
      <w:r w:rsidR="006E55DA">
        <w:rPr>
          <w:rStyle w:val="CommentReference"/>
          <w:rFonts w:ascii="Times New Roman" w:eastAsia="SimSun" w:hAnsi="Times New Roman"/>
          <w:noProof w:val="0"/>
          <w:lang w:eastAsia="en-US"/>
        </w:rPr>
        <w:commentReference w:id="7127"/>
      </w:r>
    </w:p>
    <w:p w14:paraId="0F10E78D" w14:textId="77777777" w:rsidR="00EC61B4" w:rsidRPr="00F537EB" w:rsidRDefault="00EC61B4" w:rsidP="003B6316">
      <w:pPr>
        <w:pStyle w:val="PL"/>
      </w:pPr>
      <w:r w:rsidRPr="00F537EB">
        <w:t xml:space="preserve">       </w:t>
      </w:r>
      <w:commentRangeStart w:id="7128"/>
      <w:r w:rsidRPr="00F537EB">
        <w:t xml:space="preserve"> </w:t>
      </w:r>
      <w:commentRangeStart w:id="7129"/>
      <w:r w:rsidRPr="00F537EB">
        <w:t>smtc-r16</w:t>
      </w:r>
      <w:commentRangeEnd w:id="7129"/>
      <w:r w:rsidR="00F94E4E">
        <w:rPr>
          <w:rStyle w:val="CommentReference"/>
          <w:rFonts w:ascii="Times New Roman" w:eastAsia="SimSun" w:hAnsi="Times New Roman"/>
          <w:noProof w:val="0"/>
          <w:lang w:eastAsia="en-US"/>
        </w:rPr>
        <w:commentReference w:id="7129"/>
      </w:r>
      <w:r w:rsidRPr="00F537EB">
        <w:t xml:space="preserve">                            SSB-MTC                                     OPTIONAL,   -- Need </w:t>
      </w:r>
      <w:commentRangeStart w:id="7130"/>
      <w:r w:rsidRPr="00F537EB">
        <w:t>FFS</w:t>
      </w:r>
      <w:commentRangeEnd w:id="7130"/>
      <w:r w:rsidR="006E55DA">
        <w:rPr>
          <w:rStyle w:val="CommentReference"/>
          <w:rFonts w:ascii="Times New Roman" w:eastAsia="SimSun" w:hAnsi="Times New Roman"/>
          <w:noProof w:val="0"/>
          <w:lang w:eastAsia="en-US"/>
        </w:rPr>
        <w:commentReference w:id="7130"/>
      </w:r>
    </w:p>
    <w:p w14:paraId="168FC6AC" w14:textId="77777777" w:rsidR="00EC61B4" w:rsidRPr="00F537EB" w:rsidRDefault="00EC61B4" w:rsidP="003B6316">
      <w:pPr>
        <w:pStyle w:val="PL"/>
      </w:pPr>
      <w:r w:rsidRPr="00F537EB">
        <w:t xml:space="preserve">        ssb-ToMeasure-r16                   SSB-ToMeasure                               OPTIONAL,   -- Need </w:t>
      </w:r>
      <w:commentRangeStart w:id="7131"/>
      <w:r w:rsidRPr="00F537EB">
        <w:t>FFS</w:t>
      </w:r>
      <w:commentRangeEnd w:id="7131"/>
      <w:r w:rsidR="006E55DA">
        <w:rPr>
          <w:rStyle w:val="CommentReference"/>
          <w:rFonts w:ascii="Times New Roman" w:eastAsia="SimSun" w:hAnsi="Times New Roman"/>
          <w:noProof w:val="0"/>
          <w:lang w:eastAsia="en-US"/>
        </w:rPr>
        <w:commentReference w:id="7131"/>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w:t>
      </w:r>
      <w:commentRangeStart w:id="7132"/>
      <w:r w:rsidRPr="00F537EB">
        <w:t>OPTIONAL</w:t>
      </w:r>
      <w:commentRangeEnd w:id="7128"/>
      <w:commentRangeEnd w:id="7132"/>
      <w:r w:rsidR="006E55DA">
        <w:rPr>
          <w:rStyle w:val="CommentReference"/>
          <w:rFonts w:ascii="Times New Roman" w:eastAsia="SimSun" w:hAnsi="Times New Roman"/>
          <w:noProof w:val="0"/>
          <w:lang w:eastAsia="en-US"/>
        </w:rPr>
        <w:commentReference w:id="7132"/>
      </w:r>
      <w:r w:rsidR="008C62C3">
        <w:rPr>
          <w:rStyle w:val="CommentReference"/>
          <w:rFonts w:ascii="Times New Roman" w:eastAsia="SimSun" w:hAnsi="Times New Roman"/>
          <w:noProof w:val="0"/>
          <w:lang w:eastAsia="en-US"/>
        </w:rPr>
        <w:commentReference w:id="7128"/>
      </w:r>
    </w:p>
    <w:p w14:paraId="6A72F163" w14:textId="77777777" w:rsidR="00EC61B4" w:rsidRPr="00F537EB" w:rsidRDefault="00EC61B4" w:rsidP="003B6316">
      <w:pPr>
        <w:pStyle w:val="PL"/>
      </w:pPr>
    </w:p>
    <w:p w14:paraId="56A34066" w14:textId="6AC8E730" w:rsidR="00EC61B4" w:rsidRPr="00F537EB" w:rsidDel="00BA02E2" w:rsidRDefault="00EC61B4" w:rsidP="003B6316">
      <w:pPr>
        <w:pStyle w:val="PL"/>
        <w:rPr>
          <w:del w:id="7133" w:author="" w:date="2020-05-09T23:35:00Z"/>
        </w:rPr>
      </w:pPr>
      <w:del w:id="7134" w:author="" w:date="2020-05-09T23:35:00Z">
        <w:r w:rsidRPr="00F537EB" w:rsidDel="00BA02E2">
          <w:delText>--    Editors note: FFS if nrofSS-BlocksToAverage and absThreshSS-BlocksConsolidation should be defined together with the carrierFreqNR (i.e. outside the ssb-MeasConfig structure)</w:delText>
        </w:r>
      </w:del>
    </w:p>
    <w:p w14:paraId="4FEA764D" w14:textId="358EE5A1" w:rsidR="00EC61B4" w:rsidRPr="00F537EB" w:rsidDel="00BA02E2" w:rsidRDefault="00EC61B4" w:rsidP="003B6316">
      <w:pPr>
        <w:pStyle w:val="PL"/>
        <w:rPr>
          <w:del w:id="7135" w:author="" w:date="2020-05-09T23:36:00Z"/>
        </w:rPr>
      </w:pPr>
    </w:p>
    <w:p w14:paraId="70C93B5D" w14:textId="4426A7B9" w:rsidR="00EC61B4" w:rsidRPr="00F537EB" w:rsidRDefault="00EC61B4" w:rsidP="003B6316">
      <w:pPr>
        <w:pStyle w:val="PL"/>
      </w:pPr>
      <w:r w:rsidRPr="00F537EB">
        <w:t xml:space="preserve">    }                                                                 OPTIONAL,  -- </w:t>
      </w:r>
      <w:ins w:id="7136" w:author="" w:date="2020-05-09T23:36:00Z">
        <w:r w:rsidR="00BA02E2">
          <w:t>Need R</w:t>
        </w:r>
      </w:ins>
      <w:del w:id="7137" w:author="" w:date="2020-05-09T23:36:00Z">
        <w:r w:rsidRPr="00F537EB" w:rsidDel="00BA02E2">
          <w:delText>Cond FFS</w:delText>
        </w:r>
      </w:del>
    </w:p>
    <w:p w14:paraId="72F7655B" w14:textId="6735C6FA" w:rsidR="00EC61B4" w:rsidRPr="00F537EB" w:rsidRDefault="00EC61B4" w:rsidP="003B6316">
      <w:pPr>
        <w:pStyle w:val="PL"/>
      </w:pPr>
      <w:r w:rsidRPr="00F537EB">
        <w:t xml:space="preserve">    beamMeasConfigIdle-r16           BeamMeasConfigIdle-NR-r16        OPTIONAL,  -- Need </w:t>
      </w:r>
      <w:del w:id="7138" w:author="" w:date="2020-05-09T23:36:00Z">
        <w:r w:rsidRPr="00F537EB" w:rsidDel="00BA02E2">
          <w:delText>FFS</w:delText>
        </w:r>
      </w:del>
      <w:ins w:id="7139" w:author="" w:date="2020-05-09T23:36:00Z">
        <w:r w:rsidR="00BA02E2">
          <w:t>R</w:t>
        </w:r>
      </w:ins>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1CA5D66A" w:rsidR="00EC61B4" w:rsidRPr="00F537EB" w:rsidRDefault="00EC61B4" w:rsidP="003B6316">
      <w:pPr>
        <w:pStyle w:val="PL"/>
      </w:pPr>
      <w:r w:rsidRPr="00F537EB">
        <w:t xml:space="preserve">    measCellListEUTRA-r16            CellListEUTRA-r16                OPTIONAL,  -- Need </w:t>
      </w:r>
      <w:del w:id="7140" w:author="" w:date="2020-05-09T23:36:00Z">
        <w:r w:rsidRPr="00F537EB" w:rsidDel="00BA02E2">
          <w:delText>FFS</w:delText>
        </w:r>
      </w:del>
      <w:ins w:id="7141" w:author="" w:date="2020-05-09T23:36:00Z">
        <w:r w:rsidR="00BA02E2">
          <w:t>R</w:t>
        </w:r>
      </w:ins>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512AD855" w:rsidR="00EC61B4" w:rsidRPr="00F537EB" w:rsidRDefault="00EC61B4" w:rsidP="003B6316">
      <w:pPr>
        <w:pStyle w:val="PL"/>
      </w:pPr>
      <w:r w:rsidRPr="00F537EB">
        <w:t xml:space="preserve">        idleRSRP-Threshold-EUTRA-r16     RSRP-RangeEUTRA              OPTIONAL,  -- Need </w:t>
      </w:r>
      <w:del w:id="7142" w:author="" w:date="2020-05-09T23:36:00Z">
        <w:r w:rsidRPr="00F537EB" w:rsidDel="00BA02E2">
          <w:delText>FFS</w:delText>
        </w:r>
      </w:del>
      <w:ins w:id="7143" w:author="" w:date="2020-05-09T23:36:00Z">
        <w:r w:rsidR="00BA02E2">
          <w:t>R</w:t>
        </w:r>
      </w:ins>
    </w:p>
    <w:p w14:paraId="56AF915C" w14:textId="53404ECE" w:rsidR="00EC61B4" w:rsidRPr="00F537EB" w:rsidRDefault="00EC61B4" w:rsidP="003B6316">
      <w:pPr>
        <w:pStyle w:val="PL"/>
      </w:pPr>
      <w:r w:rsidRPr="00F537EB">
        <w:t xml:space="preserve">        idleRSRQ-Threshold-EUTRA-r16     RSRQ-RangeEUTRA-r16          OPTIONAL   -- Need </w:t>
      </w:r>
      <w:del w:id="7144" w:author="" w:date="2020-05-09T23:36:00Z">
        <w:r w:rsidRPr="00F537EB" w:rsidDel="00BA02E2">
          <w:delText>FFS</w:delText>
        </w:r>
      </w:del>
      <w:ins w:id="7145" w:author="" w:date="2020-05-09T23:36:00Z">
        <w:r w:rsidR="00BA02E2">
          <w:t>R</w:t>
        </w:r>
      </w:ins>
    </w:p>
    <w:p w14:paraId="28685967" w14:textId="546CABF3" w:rsidR="00EC61B4" w:rsidRPr="00F537EB" w:rsidRDefault="00EC61B4" w:rsidP="003B6316">
      <w:pPr>
        <w:pStyle w:val="PL"/>
      </w:pPr>
      <w:r w:rsidRPr="00F537EB">
        <w:t xml:space="preserve">    }                                                                 OPTIONAL,  -- Need </w:t>
      </w:r>
      <w:del w:id="7146" w:author="" w:date="2020-05-09T23:36:00Z">
        <w:r w:rsidRPr="00F537EB" w:rsidDel="00BA02E2">
          <w:delText>FFS</w:delText>
        </w:r>
      </w:del>
      <w:ins w:id="7147" w:author="" w:date="2020-05-09T23:37:00Z">
        <w:r w:rsidR="00BA02E2">
          <w:t>S</w:t>
        </w:r>
      </w:ins>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324E426" w:rsidR="00EC61B4" w:rsidRPr="00F537EB" w:rsidRDefault="00EC61B4" w:rsidP="003B6316">
      <w:pPr>
        <w:pStyle w:val="PL"/>
      </w:pPr>
      <w:r w:rsidRPr="00F537EB">
        <w:t xml:space="preserve">    reportQuantityRS-Indexes-r16     ENUMERATED {rsrp, rsrq, both}</w:t>
      </w:r>
      <w:ins w:id="7148" w:author="" w:date="2020-05-09T23:39:00Z">
        <w:r w:rsidR="00BA02E2">
          <w:t>,</w:t>
        </w:r>
      </w:ins>
      <w:r w:rsidRPr="00F537EB">
        <w:t xml:space="preserve">        </w:t>
      </w:r>
      <w:del w:id="7149" w:author="" w:date="2020-05-09T23:38:00Z">
        <w:r w:rsidRPr="00F537EB" w:rsidDel="00BA02E2">
          <w:delText>OPTIONAL,  -- Need FFS</w:delText>
        </w:r>
      </w:del>
    </w:p>
    <w:p w14:paraId="77483CC9" w14:textId="6CA08EEC" w:rsidR="00EC61B4" w:rsidRPr="00F537EB" w:rsidRDefault="00EC61B4" w:rsidP="003B6316">
      <w:pPr>
        <w:pStyle w:val="PL"/>
      </w:pPr>
      <w:r w:rsidRPr="00F537EB">
        <w:t xml:space="preserve">    maxNrofRS-IndexesToReport-r16    INTEGER (1.. maxNrofIndexesToReport)</w:t>
      </w:r>
      <w:ins w:id="7150" w:author="" w:date="2020-05-09T23:39:00Z">
        <w:r w:rsidR="00BA02E2">
          <w:t>,</w:t>
        </w:r>
      </w:ins>
      <w:r w:rsidRPr="00F537EB">
        <w:t xml:space="preserve"> </w:t>
      </w:r>
      <w:del w:id="7151" w:author="" w:date="2020-05-09T23:38:00Z">
        <w:r w:rsidRPr="00F537EB" w:rsidDel="00BA02E2">
          <w:delText>OPTIONAL,  -- Need FFS</w:delText>
        </w:r>
      </w:del>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7111"/>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319AC7AC" w14:textId="77777777" w:rsidR="00A068D3" w:rsidRPr="003B17B0" w:rsidRDefault="00A068D3" w:rsidP="00A068D3">
      <w:pPr>
        <w:rPr>
          <w:ins w:id="7152" w:author="" w:date="2020-05-10T08:49: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68D3" w:rsidRPr="00325D1F" w14:paraId="6119A5F0" w14:textId="77777777" w:rsidTr="00A2376F">
        <w:trPr>
          <w:ins w:id="7153" w:author="" w:date="2020-05-10T08:49:00Z"/>
        </w:trPr>
        <w:tc>
          <w:tcPr>
            <w:tcW w:w="14173" w:type="dxa"/>
            <w:shd w:val="clear" w:color="auto" w:fill="auto"/>
          </w:tcPr>
          <w:p w14:paraId="19EAD5D2" w14:textId="77777777" w:rsidR="00A068D3" w:rsidRPr="00325D1F" w:rsidRDefault="00A068D3" w:rsidP="00A2376F">
            <w:pPr>
              <w:pStyle w:val="TAH"/>
              <w:rPr>
                <w:ins w:id="7154" w:author="" w:date="2020-05-10T08:49:00Z"/>
                <w:szCs w:val="22"/>
              </w:rPr>
            </w:pPr>
            <w:ins w:id="7155" w:author="" w:date="2020-05-10T08:49:00Z">
              <w:r>
                <w:rPr>
                  <w:i/>
                  <w:szCs w:val="22"/>
                </w:rPr>
                <w:t>MeasIdleConfig</w:t>
              </w:r>
              <w:r w:rsidRPr="00325D1F">
                <w:rPr>
                  <w:i/>
                  <w:szCs w:val="22"/>
                </w:rPr>
                <w:t xml:space="preserve"> </w:t>
              </w:r>
              <w:r w:rsidRPr="00325D1F">
                <w:rPr>
                  <w:szCs w:val="22"/>
                </w:rPr>
                <w:t>field descriptions</w:t>
              </w:r>
            </w:ins>
          </w:p>
        </w:tc>
      </w:tr>
      <w:tr w:rsidR="00A068D3" w:rsidRPr="00D05641" w14:paraId="3B5B5F8F" w14:textId="77777777" w:rsidTr="00A2376F">
        <w:trPr>
          <w:ins w:id="7156" w:author="" w:date="2020-05-10T08:49:00Z"/>
        </w:trPr>
        <w:tc>
          <w:tcPr>
            <w:tcW w:w="14173" w:type="dxa"/>
            <w:shd w:val="clear" w:color="auto" w:fill="auto"/>
          </w:tcPr>
          <w:p w14:paraId="2FFFE16C" w14:textId="77777777" w:rsidR="00A068D3" w:rsidRPr="00170CE7" w:rsidRDefault="00A068D3" w:rsidP="00A2376F">
            <w:pPr>
              <w:pStyle w:val="TAL"/>
              <w:rPr>
                <w:ins w:id="7157" w:author="" w:date="2020-05-10T08:49:00Z"/>
                <w:b/>
                <w:i/>
                <w:noProof/>
                <w:lang w:eastAsia="en-GB"/>
              </w:rPr>
            </w:pPr>
            <w:ins w:id="7158" w:author="" w:date="2020-05-10T08:49:00Z">
              <w:r w:rsidRPr="00170CE7">
                <w:rPr>
                  <w:b/>
                  <w:i/>
                  <w:noProof/>
                  <w:lang w:eastAsia="en-GB"/>
                </w:rPr>
                <w:t>measCellList</w:t>
              </w:r>
              <w:r>
                <w:rPr>
                  <w:b/>
                  <w:i/>
                  <w:noProof/>
                  <w:lang w:eastAsia="en-GB"/>
                </w:rPr>
                <w:t>EUTRA</w:t>
              </w:r>
            </w:ins>
          </w:p>
          <w:p w14:paraId="0677C208" w14:textId="77777777" w:rsidR="00A068D3" w:rsidRPr="00170CE7" w:rsidRDefault="00A068D3" w:rsidP="00A2376F">
            <w:pPr>
              <w:pStyle w:val="TAL"/>
              <w:rPr>
                <w:ins w:id="7159" w:author="" w:date="2020-05-10T08:49:00Z"/>
                <w:b/>
                <w:i/>
                <w:noProof/>
                <w:lang w:eastAsia="en-GB"/>
              </w:rPr>
            </w:pPr>
            <w:ins w:id="7160" w:author="" w:date="2020-05-10T08:49:00Z">
              <w:r w:rsidRPr="00170CE7">
                <w:rPr>
                  <w:lang w:eastAsia="en-GB"/>
                </w:rPr>
                <w:t xml:space="preserve">Indicates the list of </w:t>
              </w:r>
              <w:r>
                <w:rPr>
                  <w:lang w:eastAsia="en-GB"/>
                </w:rPr>
                <w:t xml:space="preserve">E-UTRA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D05641" w14:paraId="46C13B49" w14:textId="77777777" w:rsidTr="00A2376F">
        <w:trPr>
          <w:ins w:id="7161" w:author="" w:date="2020-05-10T08:49:00Z"/>
        </w:trPr>
        <w:tc>
          <w:tcPr>
            <w:tcW w:w="14173" w:type="dxa"/>
            <w:shd w:val="clear" w:color="auto" w:fill="auto"/>
          </w:tcPr>
          <w:p w14:paraId="3B6DC2B2" w14:textId="77777777" w:rsidR="00A068D3" w:rsidRPr="00170CE7" w:rsidRDefault="00A068D3" w:rsidP="00A2376F">
            <w:pPr>
              <w:pStyle w:val="TAL"/>
              <w:rPr>
                <w:ins w:id="7162" w:author="" w:date="2020-05-10T08:49:00Z"/>
                <w:b/>
                <w:i/>
                <w:noProof/>
                <w:lang w:eastAsia="en-GB"/>
              </w:rPr>
            </w:pPr>
            <w:ins w:id="7163" w:author="" w:date="2020-05-10T08:49:00Z">
              <w:r w:rsidRPr="00170CE7">
                <w:rPr>
                  <w:b/>
                  <w:i/>
                  <w:noProof/>
                  <w:lang w:eastAsia="en-GB"/>
                </w:rPr>
                <w:t>measCellList</w:t>
              </w:r>
              <w:r>
                <w:rPr>
                  <w:b/>
                  <w:i/>
                  <w:noProof/>
                  <w:lang w:eastAsia="en-GB"/>
                </w:rPr>
                <w:t>NR</w:t>
              </w:r>
            </w:ins>
          </w:p>
          <w:p w14:paraId="7CD30705" w14:textId="77777777" w:rsidR="00A068D3" w:rsidRPr="00170CE7" w:rsidRDefault="00A068D3" w:rsidP="00A2376F">
            <w:pPr>
              <w:pStyle w:val="TAL"/>
              <w:rPr>
                <w:ins w:id="7164" w:author="" w:date="2020-05-10T08:49:00Z"/>
                <w:b/>
                <w:i/>
                <w:noProof/>
                <w:lang w:eastAsia="en-GB"/>
              </w:rPr>
            </w:pPr>
            <w:ins w:id="7165" w:author="" w:date="2020-05-10T08:49:00Z">
              <w:r w:rsidRPr="00170CE7">
                <w:rPr>
                  <w:lang w:eastAsia="en-GB"/>
                </w:rPr>
                <w:t xml:space="preserve">Indicates the list of </w:t>
              </w:r>
              <w:r>
                <w:rPr>
                  <w:lang w:eastAsia="en-GB"/>
                </w:rPr>
                <w:t xml:space="preserve">NR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D05641" w14:paraId="055B3A03" w14:textId="77777777" w:rsidTr="00A2376F">
        <w:trPr>
          <w:ins w:id="7166" w:author="" w:date="2020-05-10T08:49:00Z"/>
        </w:trPr>
        <w:tc>
          <w:tcPr>
            <w:tcW w:w="14173" w:type="dxa"/>
            <w:shd w:val="clear" w:color="auto" w:fill="auto"/>
          </w:tcPr>
          <w:p w14:paraId="7E0C2BB8" w14:textId="77777777" w:rsidR="00A068D3" w:rsidRPr="00325D1F" w:rsidRDefault="00A068D3" w:rsidP="00A2376F">
            <w:pPr>
              <w:pStyle w:val="TAL"/>
              <w:rPr>
                <w:ins w:id="7167" w:author="" w:date="2020-05-10T08:49:00Z"/>
                <w:b/>
                <w:i/>
                <w:szCs w:val="22"/>
              </w:rPr>
            </w:pPr>
            <w:ins w:id="7168" w:author="" w:date="2020-05-10T08:49:00Z">
              <w:r w:rsidRPr="00170CE7">
                <w:rPr>
                  <w:b/>
                  <w:i/>
                  <w:noProof/>
                  <w:lang w:eastAsia="en-GB"/>
                </w:rPr>
                <w:t>measIdleDuration</w:t>
              </w:r>
            </w:ins>
          </w:p>
          <w:p w14:paraId="33F627A2" w14:textId="77777777" w:rsidR="00A068D3" w:rsidRPr="00325D1F" w:rsidRDefault="00A068D3" w:rsidP="00A2376F">
            <w:pPr>
              <w:pStyle w:val="TAL"/>
              <w:rPr>
                <w:ins w:id="7169" w:author="" w:date="2020-05-10T08:49:00Z"/>
                <w:szCs w:val="22"/>
              </w:rPr>
            </w:pPr>
            <w:ins w:id="7170" w:author="" w:date="2020-05-10T08:49:00Z">
              <w:r w:rsidRPr="00170CE7">
                <w:rPr>
                  <w:lang w:eastAsia="en-GB"/>
                </w:rPr>
                <w:t xml:space="preserve">Indicates the duration for performing </w:t>
              </w:r>
              <w:r>
                <w:rPr>
                  <w:lang w:eastAsia="en-GB"/>
                </w:rPr>
                <w:t xml:space="preserve">idle/inactive </w:t>
              </w:r>
              <w:r w:rsidRPr="00170CE7">
                <w:rPr>
                  <w:lang w:eastAsia="en-GB"/>
                </w:rPr>
                <w:t xml:space="preserve">measurements </w:t>
              </w:r>
              <w:r>
                <w:rPr>
                  <w:lang w:eastAsia="en-GB"/>
                </w:rPr>
                <w:t xml:space="preserve">while in </w:t>
              </w:r>
              <w:r w:rsidRPr="00170CE7">
                <w:rPr>
                  <w:lang w:eastAsia="en-GB"/>
                </w:rPr>
                <w:t>RRC_IDLE or RRC_INACTIVE. Value sec10 correspond to 10 seconds, value sec30 to 30 seconds and so on</w:t>
              </w:r>
              <w:r w:rsidRPr="00325D1F">
                <w:rPr>
                  <w:szCs w:val="22"/>
                </w:rPr>
                <w:t>.</w:t>
              </w:r>
            </w:ins>
          </w:p>
        </w:tc>
      </w:tr>
      <w:tr w:rsidR="00A068D3" w:rsidRPr="00D05641" w14:paraId="68A10E34" w14:textId="77777777" w:rsidTr="00A2376F">
        <w:trPr>
          <w:ins w:id="7171" w:author="" w:date="2020-05-10T08:49:00Z"/>
        </w:trPr>
        <w:tc>
          <w:tcPr>
            <w:tcW w:w="14173" w:type="dxa"/>
            <w:shd w:val="clear" w:color="auto" w:fill="auto"/>
          </w:tcPr>
          <w:p w14:paraId="17CD357F" w14:textId="77777777" w:rsidR="00A068D3" w:rsidRDefault="00A068D3" w:rsidP="00A2376F">
            <w:pPr>
              <w:pStyle w:val="TAL"/>
              <w:rPr>
                <w:ins w:id="7172" w:author="" w:date="2020-05-10T08:49:00Z"/>
                <w:b/>
                <w:i/>
                <w:noProof/>
                <w:lang w:eastAsia="en-GB"/>
              </w:rPr>
            </w:pPr>
            <w:ins w:id="7173" w:author="" w:date="2020-05-10T08:49:00Z">
              <w:r>
                <w:rPr>
                  <w:b/>
                  <w:i/>
                  <w:noProof/>
                  <w:lang w:eastAsia="en-GB"/>
                </w:rPr>
                <w:t>reportQuantities</w:t>
              </w:r>
            </w:ins>
          </w:p>
          <w:p w14:paraId="368A09A7" w14:textId="77777777" w:rsidR="00A068D3" w:rsidRPr="00170CE7" w:rsidRDefault="00A068D3" w:rsidP="00A2376F">
            <w:pPr>
              <w:pStyle w:val="TAL"/>
              <w:rPr>
                <w:ins w:id="7174" w:author="" w:date="2020-05-10T08:49:00Z"/>
                <w:b/>
                <w:i/>
                <w:noProof/>
                <w:lang w:eastAsia="en-GB"/>
              </w:rPr>
            </w:pPr>
            <w:ins w:id="7175" w:author="" w:date="2020-05-10T08:49:00Z">
              <w:r w:rsidRPr="00170CE7">
                <w:rPr>
                  <w:lang w:eastAsia="en-GB"/>
                </w:rPr>
                <w:t>Indicates which measurement quantities UE is requested to report in the idle</w:t>
              </w:r>
              <w:r>
                <w:rPr>
                  <w:lang w:eastAsia="en-GB"/>
                </w:rPr>
                <w:t>/inactive</w:t>
              </w:r>
              <w:r w:rsidRPr="00170CE7">
                <w:rPr>
                  <w:lang w:eastAsia="en-GB"/>
                </w:rPr>
                <w:t xml:space="preserve"> measurement report</w:t>
              </w:r>
              <w:r>
                <w:rPr>
                  <w:lang w:eastAsia="en-GB"/>
                </w:rPr>
                <w:t xml:space="preserve">. </w:t>
              </w:r>
            </w:ins>
          </w:p>
        </w:tc>
      </w:tr>
      <w:tr w:rsidR="00A068D3" w:rsidRPr="00D05641" w14:paraId="47111814" w14:textId="77777777" w:rsidTr="00A2376F">
        <w:trPr>
          <w:ins w:id="7176" w:author="" w:date="2020-05-10T08:49:00Z"/>
        </w:trPr>
        <w:tc>
          <w:tcPr>
            <w:tcW w:w="14173" w:type="dxa"/>
            <w:shd w:val="clear" w:color="auto" w:fill="auto"/>
          </w:tcPr>
          <w:p w14:paraId="05AAC61F" w14:textId="77777777" w:rsidR="00A068D3" w:rsidRPr="00325D1F" w:rsidRDefault="00A068D3" w:rsidP="00A2376F">
            <w:pPr>
              <w:pStyle w:val="TAL"/>
              <w:rPr>
                <w:ins w:id="7177" w:author="" w:date="2020-05-10T08:49:00Z"/>
                <w:b/>
                <w:i/>
                <w:iCs/>
                <w:szCs w:val="22"/>
                <w:lang w:eastAsia="en-GB"/>
              </w:rPr>
            </w:pPr>
            <w:ins w:id="7178" w:author="" w:date="2020-05-10T08:49:00Z">
              <w:r>
                <w:rPr>
                  <w:b/>
                  <w:i/>
                  <w:iCs/>
                  <w:szCs w:val="22"/>
                  <w:lang w:eastAsia="en-GB"/>
                </w:rPr>
                <w:t>validityAreaList</w:t>
              </w:r>
            </w:ins>
          </w:p>
          <w:p w14:paraId="037F55F4" w14:textId="77777777" w:rsidR="00A068D3" w:rsidRDefault="00A068D3" w:rsidP="00A2376F">
            <w:pPr>
              <w:pStyle w:val="TAL"/>
              <w:rPr>
                <w:ins w:id="7179" w:author="" w:date="2020-05-10T08:49:00Z"/>
                <w:b/>
                <w:i/>
                <w:iCs/>
                <w:szCs w:val="22"/>
                <w:lang w:eastAsia="en-GB"/>
              </w:rPr>
            </w:pPr>
            <w:ins w:id="7180" w:author="" w:date="2020-05-10T08:49:00Z">
              <w:r w:rsidRPr="00170CE7">
                <w:rPr>
                  <w:noProof/>
                  <w:lang w:eastAsia="en-GB"/>
                </w:rPr>
                <w:t xml:space="preserve">Indicates the list of </w:t>
              </w:r>
              <w:r>
                <w:rPr>
                  <w:noProof/>
                  <w:lang w:eastAsia="en-GB"/>
                </w:rPr>
                <w:t xml:space="preserve">frequencies and optionally, for each frequency, a list of </w:t>
              </w:r>
              <w:r w:rsidRPr="00170CE7">
                <w:rPr>
                  <w:noProof/>
                  <w:lang w:eastAsia="en-GB"/>
                </w:rPr>
                <w:t xml:space="preserve">cells within which </w:t>
              </w:r>
              <w:r>
                <w:rPr>
                  <w:noProof/>
                  <w:lang w:eastAsia="en-GB"/>
                </w:rPr>
                <w:t xml:space="preserve">the </w:t>
              </w:r>
              <w:r w:rsidRPr="00170CE7">
                <w:rPr>
                  <w:noProof/>
                  <w:lang w:eastAsia="en-GB"/>
                </w:rPr>
                <w:t>UE is requ</w:t>
              </w:r>
              <w:r>
                <w:rPr>
                  <w:noProof/>
                  <w:lang w:eastAsia="en-GB"/>
                </w:rPr>
                <w:t xml:space="preserve">ired </w:t>
              </w:r>
              <w:r w:rsidRPr="00170CE7">
                <w:rPr>
                  <w:noProof/>
                  <w:lang w:eastAsia="en-GB"/>
                </w:rPr>
                <w:t xml:space="preserve">to </w:t>
              </w:r>
              <w:r>
                <w:rPr>
                  <w:noProof/>
                  <w:lang w:eastAsia="en-GB"/>
                </w:rPr>
                <w:t>perform</w:t>
              </w:r>
              <w:r w:rsidRPr="00170CE7">
                <w:rPr>
                  <w:noProof/>
                  <w:lang w:eastAsia="en-GB"/>
                </w:rPr>
                <w:t xml:space="preserve"> measurements</w:t>
              </w:r>
              <w:r>
                <w:rPr>
                  <w:noProof/>
                  <w:lang w:eastAsia="en-GB"/>
                </w:rPr>
                <w:t xml:space="preserve"> while in</w:t>
              </w:r>
              <w:r w:rsidRPr="001A6796">
                <w:rPr>
                  <w:noProof/>
                  <w:lang w:eastAsia="en-GB"/>
                </w:rPr>
                <w:t xml:space="preserve"> RRC_IDLE </w:t>
              </w:r>
              <w:r>
                <w:rPr>
                  <w:noProof/>
                  <w:lang w:eastAsia="en-GB"/>
                </w:rPr>
                <w:t>and</w:t>
              </w:r>
              <w:r w:rsidRPr="001A6796">
                <w:rPr>
                  <w:noProof/>
                  <w:lang w:eastAsia="en-GB"/>
                </w:rPr>
                <w:t xml:space="preserve"> RRC_INACTIVE</w:t>
              </w:r>
              <w:r w:rsidRPr="00170CE7">
                <w:rPr>
                  <w:noProof/>
                  <w:lang w:eastAsia="en-GB"/>
                </w:rPr>
                <w:t xml:space="preserve">. </w:t>
              </w:r>
            </w:ins>
          </w:p>
        </w:tc>
      </w:tr>
    </w:tbl>
    <w:p w14:paraId="7F3C38A5" w14:textId="77777777" w:rsidR="00EC61B4" w:rsidRPr="003B17B0" w:rsidRDefault="00EC61B4" w:rsidP="002C5D28">
      <w:pPr>
        <w:rPr>
          <w:lang w:val="en-US"/>
        </w:rPr>
      </w:pPr>
    </w:p>
    <w:p w14:paraId="34C2F727" w14:textId="77777777" w:rsidR="002C5D28" w:rsidRPr="00F537EB" w:rsidRDefault="002C5D28" w:rsidP="002C5D28">
      <w:pPr>
        <w:pStyle w:val="Heading4"/>
        <w:rPr>
          <w:i/>
        </w:rPr>
      </w:pPr>
      <w:bookmarkStart w:id="7181" w:name="_Toc20426004"/>
      <w:bookmarkStart w:id="7182" w:name="_Toc29321400"/>
      <w:bookmarkStart w:id="7183" w:name="_Toc36757159"/>
      <w:bookmarkStart w:id="7184" w:name="_Toc36836700"/>
      <w:bookmarkStart w:id="7185" w:name="_Toc36843677"/>
      <w:bookmarkStart w:id="7186" w:name="_Toc37067966"/>
      <w:r w:rsidRPr="00F537EB">
        <w:t>–</w:t>
      </w:r>
      <w:r w:rsidRPr="00F537EB">
        <w:tab/>
      </w:r>
      <w:r w:rsidRPr="00F537EB">
        <w:rPr>
          <w:i/>
        </w:rPr>
        <w:t>MeasIdToAddModList</w:t>
      </w:r>
      <w:bookmarkEnd w:id="7181"/>
      <w:bookmarkEnd w:id="7182"/>
      <w:bookmarkEnd w:id="7183"/>
      <w:bookmarkEnd w:id="7184"/>
      <w:bookmarkEnd w:id="7185"/>
      <w:bookmarkEnd w:id="7186"/>
    </w:p>
    <w:p w14:paraId="369072A1" w14:textId="77777777" w:rsidR="002C5D28" w:rsidRPr="003B17B0" w:rsidRDefault="002C5D28" w:rsidP="002C5D28">
      <w:pPr>
        <w:rPr>
          <w:lang w:val="en-US"/>
        </w:rPr>
      </w:pPr>
      <w:r w:rsidRPr="003B17B0">
        <w:rPr>
          <w:lang w:val="en-US"/>
        </w:rPr>
        <w:t xml:space="preserve">The IE </w:t>
      </w:r>
      <w:r w:rsidRPr="003B17B0">
        <w:rPr>
          <w:i/>
          <w:lang w:val="en-US"/>
        </w:rPr>
        <w:t xml:space="preserve">MeasIdToAddModList </w:t>
      </w:r>
      <w:r w:rsidRPr="003B17B0">
        <w:rPr>
          <w:lang w:val="en-US"/>
        </w:rPr>
        <w:t xml:space="preserve">concerns a list of measurement identities to add or modify, with for each entry the measId, the associated </w:t>
      </w:r>
      <w:r w:rsidRPr="003B17B0">
        <w:rPr>
          <w:i/>
          <w:lang w:val="en-US"/>
        </w:rPr>
        <w:t>measObjectId</w:t>
      </w:r>
      <w:r w:rsidRPr="003B17B0">
        <w:rPr>
          <w:lang w:val="en-US"/>
        </w:rPr>
        <w:t xml:space="preserve"> and the associated </w:t>
      </w:r>
      <w:r w:rsidRPr="003B17B0">
        <w:rPr>
          <w:i/>
          <w:lang w:val="en-US"/>
        </w:rPr>
        <w:t>reportConfigId</w:t>
      </w:r>
      <w:r w:rsidRPr="003B17B0">
        <w:rPr>
          <w:lang w:val="en-US"/>
        </w:rPr>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lastRenderedPageBreak/>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3B17B0" w:rsidRDefault="002C5D28" w:rsidP="002C5D28">
      <w:pPr>
        <w:rPr>
          <w:lang w:val="en-US"/>
        </w:rPr>
      </w:pPr>
    </w:p>
    <w:p w14:paraId="66257A14" w14:textId="77777777" w:rsidR="001E4859" w:rsidRPr="00F537EB" w:rsidRDefault="001E4859" w:rsidP="001E4859">
      <w:pPr>
        <w:pStyle w:val="Heading4"/>
        <w:rPr>
          <w:i/>
          <w:iCs/>
        </w:rPr>
      </w:pPr>
      <w:bookmarkStart w:id="7187" w:name="_Toc36757160"/>
      <w:bookmarkStart w:id="7188" w:name="_Toc36836701"/>
      <w:bookmarkStart w:id="7189" w:name="_Toc36843678"/>
      <w:bookmarkStart w:id="7190" w:name="_Toc37067967"/>
      <w:r w:rsidRPr="00F537EB">
        <w:rPr>
          <w:i/>
          <w:iCs/>
        </w:rPr>
        <w:t>–</w:t>
      </w:r>
      <w:r w:rsidRPr="00F537EB">
        <w:rPr>
          <w:i/>
          <w:iCs/>
        </w:rPr>
        <w:tab/>
        <w:t>MeasObjectCLI</w:t>
      </w:r>
      <w:bookmarkEnd w:id="7187"/>
      <w:bookmarkEnd w:id="7188"/>
      <w:bookmarkEnd w:id="7189"/>
      <w:bookmarkEnd w:id="7190"/>
    </w:p>
    <w:p w14:paraId="46C93705" w14:textId="77777777" w:rsidR="001E4859" w:rsidRPr="003B17B0" w:rsidRDefault="001E4859" w:rsidP="001E4859">
      <w:pPr>
        <w:rPr>
          <w:lang w:val="en-US"/>
        </w:rPr>
      </w:pPr>
      <w:r w:rsidRPr="003B17B0">
        <w:rPr>
          <w:lang w:val="en-US"/>
        </w:rPr>
        <w:t xml:space="preserve">The IE </w:t>
      </w:r>
      <w:r w:rsidRPr="003B17B0">
        <w:rPr>
          <w:i/>
          <w:lang w:val="en-US"/>
        </w:rPr>
        <w:t>MeasObjectCLI</w:t>
      </w:r>
      <w:r w:rsidRPr="003B17B0">
        <w:rPr>
          <w:lang w:val="en-US"/>
        </w:rPr>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2B326329" w:rsidR="001E4859" w:rsidRPr="00F537EB" w:rsidRDefault="001E4859" w:rsidP="003B6316">
      <w:pPr>
        <w:pStyle w:val="PL"/>
      </w:pPr>
      <w:r w:rsidRPr="00F537EB">
        <w:t>SRS-ResourceListConfigCLI-r16 ::=   SEQUENCE (SIZE (1.. maxNrofSRS-Resources</w:t>
      </w:r>
      <w:ins w:id="7191" w:author="CLI" w:date="2020-05-07T15:21:00Z">
        <w:r w:rsidR="00F930A2">
          <w:t>CLI</w:t>
        </w:r>
      </w:ins>
      <w:r w:rsidRPr="00F537EB">
        <w:t>-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commentRangeStart w:id="7192"/>
      <w:r w:rsidRPr="00F537EB">
        <w:t xml:space="preserve">SRS-ResourceConfigCLI-r16 </w:t>
      </w:r>
      <w:commentRangeEnd w:id="7192"/>
      <w:r w:rsidR="00797A6A">
        <w:rPr>
          <w:rStyle w:val="CommentReference"/>
          <w:rFonts w:ascii="Times New Roman" w:eastAsia="SimSun" w:hAnsi="Times New Roman"/>
          <w:noProof w:val="0"/>
          <w:lang w:eastAsia="en-US"/>
        </w:rPr>
        <w:commentReference w:id="7192"/>
      </w:r>
      <w:r w:rsidRPr="00F537EB">
        <w:t>::=       SEQUENCE {</w:t>
      </w:r>
    </w:p>
    <w:p w14:paraId="78C33866" w14:textId="1AB7F3AB" w:rsidR="001E4859" w:rsidRPr="00F537EB" w:rsidRDefault="001E4859" w:rsidP="003B6316">
      <w:pPr>
        <w:pStyle w:val="PL"/>
      </w:pPr>
      <w:r w:rsidRPr="00F537EB">
        <w:t xml:space="preserve">    srs-Resource-r16                    SRS-Resource,</w:t>
      </w:r>
    </w:p>
    <w:p w14:paraId="25F0962E" w14:textId="32D35399" w:rsidR="00F930A2" w:rsidRDefault="001E4859" w:rsidP="00F930A2">
      <w:pPr>
        <w:pStyle w:val="PL"/>
        <w:rPr>
          <w:ins w:id="7193" w:author="CLI" w:date="2020-05-07T15:22:00Z"/>
        </w:rPr>
      </w:pPr>
      <w:r w:rsidRPr="00F537EB">
        <w:t xml:space="preserve">    srs-SCS-r16                         SubcarrierSpacing,</w:t>
      </w:r>
      <w:ins w:id="7194" w:author="CLI" w:date="2020-05-07T15:22:00Z">
        <w:r w:rsidR="00F930A2" w:rsidRPr="00F930A2">
          <w:t xml:space="preserve"> </w:t>
        </w:r>
      </w:ins>
    </w:p>
    <w:p w14:paraId="19BE1C55" w14:textId="28844CBC" w:rsidR="00F930A2" w:rsidRDefault="00F930A2" w:rsidP="00F930A2">
      <w:pPr>
        <w:pStyle w:val="PL"/>
        <w:tabs>
          <w:tab w:val="left" w:pos="9923"/>
          <w:tab w:val="left" w:pos="11340"/>
        </w:tabs>
        <w:rPr>
          <w:ins w:id="7195" w:author="CLI" w:date="2020-05-07T15:22:00Z"/>
          <w:color w:val="808080"/>
        </w:rPr>
      </w:pPr>
      <w:ins w:id="7196" w:author="CLI" w:date="2020-05-07T15:22:00Z">
        <w:r>
          <w:t xml:space="preserve">    </w:t>
        </w:r>
        <w:r w:rsidRPr="00325D1F">
          <w:t>refServCellIndex</w:t>
        </w:r>
        <w:r>
          <w:t xml:space="preserve">-r16                </w:t>
        </w:r>
        <w:r w:rsidRPr="00EE22FA">
          <w:t>ServCellIndex</w:t>
        </w:r>
        <w:r>
          <w:t xml:space="preserve">                                                 </w:t>
        </w:r>
        <w:r w:rsidRPr="00F537EB">
          <w:t xml:space="preserve">OPTIONAL,   -- Need </w:t>
        </w:r>
        <w:r>
          <w:t>S</w:t>
        </w:r>
      </w:ins>
    </w:p>
    <w:p w14:paraId="74578FA5" w14:textId="4B85BCF1" w:rsidR="001E4859" w:rsidRPr="00F537EB" w:rsidRDefault="00F930A2" w:rsidP="00F930A2">
      <w:pPr>
        <w:pStyle w:val="PL"/>
      </w:pPr>
      <w:ins w:id="7197" w:author="CLI" w:date="2020-05-07T15:22:00Z">
        <w:r>
          <w:rPr>
            <w:color w:val="808080"/>
          </w:rPr>
          <w:t xml:space="preserve">    </w:t>
        </w:r>
        <w:r w:rsidRPr="005D33F0">
          <w:rPr>
            <w:color w:val="000000" w:themeColor="text1"/>
          </w:rPr>
          <w:t>refBWP-r16                          BWP-</w:t>
        </w:r>
      </w:ins>
      <w:ins w:id="7198" w:author="Ericsson (Rapporteur)" w:date="2020-05-10T16:12:00Z">
        <w:r w:rsidR="00A927DE">
          <w:rPr>
            <w:color w:val="000000" w:themeColor="text1"/>
          </w:rPr>
          <w:t>I</w:t>
        </w:r>
      </w:ins>
      <w:ins w:id="7199" w:author="CLI" w:date="2020-05-07T15:22:00Z">
        <w:r w:rsidRPr="005D33F0">
          <w:rPr>
            <w:color w:val="000000" w:themeColor="text1"/>
          </w:rPr>
          <w:t>d,</w:t>
        </w:r>
      </w:ins>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commentRangeStart w:id="7200"/>
      <w:r w:rsidRPr="00F537EB">
        <w:t xml:space="preserve">RSSI-ResourceConfigCLI-r16 </w:t>
      </w:r>
      <w:commentRangeEnd w:id="7200"/>
      <w:r w:rsidR="00797A6A">
        <w:rPr>
          <w:rStyle w:val="CommentReference"/>
          <w:rFonts w:ascii="Times New Roman" w:eastAsia="SimSun" w:hAnsi="Times New Roman"/>
          <w:noProof w:val="0"/>
          <w:lang w:eastAsia="en-US"/>
        </w:rPr>
        <w:commentReference w:id="7200"/>
      </w:r>
      <w:r w:rsidRPr="00F537EB">
        <w:t>::=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0B959784" w14:textId="799091D6" w:rsidR="00742D81" w:rsidRDefault="001E4859" w:rsidP="00742D81">
      <w:pPr>
        <w:pStyle w:val="PL"/>
        <w:rPr>
          <w:ins w:id="7201" w:author="CLI" w:date="2020-05-07T15:22:00Z"/>
        </w:rPr>
      </w:pPr>
      <w:r w:rsidRPr="00F537EB">
        <w:t xml:space="preserve">    rssi-PeriodicityAndOffset-r16       RSSI-PeriodicityAndOffset-r16,</w:t>
      </w:r>
      <w:ins w:id="7202" w:author="CLI" w:date="2020-05-07T15:22:00Z">
        <w:r w:rsidR="00742D81" w:rsidRPr="00742D81">
          <w:t xml:space="preserve"> </w:t>
        </w:r>
      </w:ins>
    </w:p>
    <w:p w14:paraId="27644EE2" w14:textId="073C40EB" w:rsidR="001E4859" w:rsidRPr="00F537EB" w:rsidRDefault="00742D81" w:rsidP="00742D81">
      <w:pPr>
        <w:pStyle w:val="PL"/>
      </w:pPr>
      <w:ins w:id="7203" w:author="CLI" w:date="2020-05-07T15:22:00Z">
        <w:r>
          <w:t xml:space="preserve">    </w:t>
        </w:r>
        <w:r w:rsidRPr="00325D1F">
          <w:t>refServCellIndex</w:t>
        </w:r>
        <w:r>
          <w:t xml:space="preserve">-r16                </w:t>
        </w:r>
        <w:r w:rsidRPr="00EE22FA">
          <w:t>ServCellIndex</w:t>
        </w:r>
        <w:r w:rsidRPr="00CB3E3D">
          <w:t xml:space="preserve"> </w:t>
        </w:r>
        <w:r>
          <w:t xml:space="preserve">                                                </w:t>
        </w:r>
        <w:r w:rsidRPr="00F537EB">
          <w:t xml:space="preserve">OPTIONAL,   -- Need </w:t>
        </w:r>
        <w:r>
          <w:t>S</w:t>
        </w:r>
      </w:ins>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A438AA" w:rsidRDefault="001E4859" w:rsidP="003B6316">
      <w:pPr>
        <w:pStyle w:val="PL"/>
        <w:rPr>
          <w:lang w:val="sv-SE"/>
        </w:rPr>
      </w:pPr>
      <w:r w:rsidRPr="00A438AA">
        <w:rPr>
          <w:lang w:val="sv-SE"/>
        </w:rPr>
        <w:lastRenderedPageBreak/>
        <w:t>RSSI-PeriodicityAndOffset-r16 ::=   CHOICE {</w:t>
      </w:r>
    </w:p>
    <w:p w14:paraId="18D56491" w14:textId="28751A67" w:rsidR="001E4859" w:rsidRPr="00A438AA" w:rsidRDefault="001E4859" w:rsidP="003B6316">
      <w:pPr>
        <w:pStyle w:val="PL"/>
        <w:rPr>
          <w:lang w:val="sv-SE"/>
        </w:rPr>
      </w:pPr>
      <w:r w:rsidRPr="00A438AA">
        <w:rPr>
          <w:lang w:val="sv-SE"/>
        </w:rPr>
        <w:t xml:space="preserve">    sl10                                INTEGER(0..9),</w:t>
      </w:r>
    </w:p>
    <w:p w14:paraId="4D7FC440" w14:textId="77777777" w:rsidR="001E4859" w:rsidRPr="00A438AA" w:rsidRDefault="001E4859" w:rsidP="003B6316">
      <w:pPr>
        <w:pStyle w:val="PL"/>
        <w:rPr>
          <w:lang w:val="sv-SE"/>
        </w:rPr>
      </w:pPr>
      <w:r w:rsidRPr="00A438AA">
        <w:rPr>
          <w:lang w:val="sv-SE"/>
        </w:rPr>
        <w:t xml:space="preserve">    sl20                                INTEGER(0..19),</w:t>
      </w:r>
    </w:p>
    <w:p w14:paraId="3998A038" w14:textId="77777777" w:rsidR="001E4859" w:rsidRPr="00A438AA" w:rsidRDefault="001E4859" w:rsidP="003B6316">
      <w:pPr>
        <w:pStyle w:val="PL"/>
        <w:rPr>
          <w:lang w:val="sv-SE"/>
        </w:rPr>
      </w:pPr>
      <w:r w:rsidRPr="00A438AA">
        <w:rPr>
          <w:lang w:val="sv-SE"/>
        </w:rPr>
        <w:t xml:space="preserve">    sl40                                INTEGER(0..39),</w:t>
      </w:r>
    </w:p>
    <w:p w14:paraId="2F475D6F" w14:textId="77777777" w:rsidR="001E4859" w:rsidRPr="00A438AA" w:rsidRDefault="001E4859" w:rsidP="003B6316">
      <w:pPr>
        <w:pStyle w:val="PL"/>
        <w:rPr>
          <w:lang w:val="sv-SE"/>
        </w:rPr>
      </w:pPr>
      <w:r w:rsidRPr="00A438AA">
        <w:rPr>
          <w:lang w:val="sv-SE"/>
        </w:rPr>
        <w:t xml:space="preserve">    sl80                                INTEGER(0..79),</w:t>
      </w:r>
    </w:p>
    <w:p w14:paraId="5FD8440A" w14:textId="77777777" w:rsidR="001E4859" w:rsidRPr="00A438AA" w:rsidRDefault="001E4859" w:rsidP="003B6316">
      <w:pPr>
        <w:pStyle w:val="PL"/>
        <w:rPr>
          <w:lang w:val="sv-SE"/>
        </w:rPr>
      </w:pPr>
      <w:r w:rsidRPr="00A438AA">
        <w:rPr>
          <w:lang w:val="sv-SE"/>
        </w:rPr>
        <w:t xml:space="preserve">    sl160                               INTEGER(0..159),</w:t>
      </w:r>
    </w:p>
    <w:p w14:paraId="06B70FE0" w14:textId="77777777" w:rsidR="001E4859" w:rsidRPr="00A438AA" w:rsidRDefault="001E4859" w:rsidP="003B6316">
      <w:pPr>
        <w:pStyle w:val="PL"/>
        <w:rPr>
          <w:lang w:val="sv-SE"/>
        </w:rPr>
      </w:pPr>
      <w:r w:rsidRPr="00A438AA">
        <w:rPr>
          <w:lang w:val="sv-SE"/>
        </w:rPr>
        <w:t xml:space="preserve">    sl320                               INTEGER(0..319),</w:t>
      </w:r>
    </w:p>
    <w:p w14:paraId="37E8A87E" w14:textId="77777777" w:rsidR="001E4859" w:rsidRPr="00F537EB" w:rsidRDefault="001E4859" w:rsidP="003B6316">
      <w:pPr>
        <w:pStyle w:val="PL"/>
      </w:pPr>
      <w:r w:rsidRPr="00A438AA">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t xml:space="preserve">CLI-ResourceConfig </w:t>
            </w:r>
            <w:r w:rsidRPr="00F537EB">
              <w:rPr>
                <w:szCs w:val="22"/>
              </w:rPr>
              <w:t>field descriptions</w:t>
            </w:r>
          </w:p>
        </w:tc>
      </w:tr>
      <w:tr w:rsidR="001C1BA2" w:rsidRPr="00D05641"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D05641"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D05641"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742D81" w:rsidRPr="00D05641" w14:paraId="36F8234D" w14:textId="77777777" w:rsidTr="00F14194">
        <w:trPr>
          <w:ins w:id="7204" w:author="CLI" w:date="2020-05-07T15:23:00Z"/>
        </w:trPr>
        <w:tc>
          <w:tcPr>
            <w:tcW w:w="14173" w:type="dxa"/>
            <w:shd w:val="clear" w:color="auto" w:fill="auto"/>
          </w:tcPr>
          <w:p w14:paraId="40499CD0" w14:textId="77777777" w:rsidR="00742D81" w:rsidRDefault="00742D81" w:rsidP="00F14194">
            <w:pPr>
              <w:pStyle w:val="TAL"/>
              <w:rPr>
                <w:ins w:id="7205" w:author="CLI" w:date="2020-05-07T15:23:00Z"/>
                <w:b/>
                <w:i/>
                <w:szCs w:val="22"/>
              </w:rPr>
            </w:pPr>
            <w:ins w:id="7206" w:author="CLI" w:date="2020-05-07T15:23:00Z">
              <w:r>
                <w:rPr>
                  <w:b/>
                  <w:i/>
                  <w:szCs w:val="22"/>
                </w:rPr>
                <w:t>refBWP</w:t>
              </w:r>
            </w:ins>
          </w:p>
          <w:p w14:paraId="6311A51D" w14:textId="77777777" w:rsidR="00742D81" w:rsidRPr="0027728C" w:rsidRDefault="00742D81" w:rsidP="00F14194">
            <w:pPr>
              <w:pStyle w:val="TAL"/>
              <w:rPr>
                <w:ins w:id="7207" w:author="CLI" w:date="2020-05-07T15:23:00Z"/>
                <w:szCs w:val="22"/>
                <w:lang w:eastAsia="en-GB"/>
              </w:rPr>
            </w:pPr>
            <w:ins w:id="7208" w:author="CLI" w:date="2020-05-07T15:23:00Z">
              <w:r>
                <w:rPr>
                  <w:szCs w:val="22"/>
                  <w:lang w:eastAsia="en-GB"/>
                </w:rPr>
                <w:t>DL BWP id that is used to derive the reference point of the SRS resource (see TS 38.211[16], clause 6.4.1.4.3)</w:t>
              </w:r>
            </w:ins>
          </w:p>
        </w:tc>
      </w:tr>
      <w:tr w:rsidR="00742D81" w:rsidRPr="00D05641" w14:paraId="697C9C45" w14:textId="77777777" w:rsidTr="00F14194">
        <w:trPr>
          <w:ins w:id="7209" w:author="CLI" w:date="2020-05-07T15:23:00Z"/>
        </w:trPr>
        <w:tc>
          <w:tcPr>
            <w:tcW w:w="14173" w:type="dxa"/>
            <w:shd w:val="clear" w:color="auto" w:fill="auto"/>
          </w:tcPr>
          <w:p w14:paraId="686F0BAD" w14:textId="77777777" w:rsidR="00742D81" w:rsidRDefault="00742D81" w:rsidP="00F14194">
            <w:pPr>
              <w:pStyle w:val="TAL"/>
              <w:rPr>
                <w:ins w:id="7210" w:author="CLI" w:date="2020-05-07T15:23:00Z"/>
                <w:b/>
                <w:i/>
                <w:szCs w:val="22"/>
              </w:rPr>
            </w:pPr>
            <w:ins w:id="7211" w:author="CLI" w:date="2020-05-07T15:23:00Z">
              <w:r>
                <w:rPr>
                  <w:b/>
                  <w:i/>
                  <w:szCs w:val="22"/>
                </w:rPr>
                <w:t>refServCellIndex</w:t>
              </w:r>
            </w:ins>
          </w:p>
          <w:p w14:paraId="071FC95D" w14:textId="77777777" w:rsidR="00742D81" w:rsidRPr="00F537EB" w:rsidRDefault="00742D81" w:rsidP="00F14194">
            <w:pPr>
              <w:pStyle w:val="TAL"/>
              <w:rPr>
                <w:ins w:id="7212" w:author="CLI" w:date="2020-05-07T15:23:00Z"/>
                <w:i/>
                <w:szCs w:val="22"/>
              </w:rPr>
            </w:pPr>
            <w:ins w:id="7213" w:author="CLI" w:date="2020-05-07T15:23:00Z">
              <w:r>
                <w:rPr>
                  <w:szCs w:val="22"/>
                  <w:lang w:eastAsia="en-GB"/>
                </w:rPr>
                <w:t xml:space="preserve">The index of the reference serving cell that the </w:t>
              </w:r>
              <w:r w:rsidRPr="0027728C">
                <w:rPr>
                  <w:i/>
                  <w:szCs w:val="22"/>
                  <w:lang w:eastAsia="en-GB"/>
                </w:rPr>
                <w:t>refBWP</w:t>
              </w:r>
              <w:r>
                <w:rPr>
                  <w:szCs w:val="22"/>
                  <w:lang w:eastAsia="en-GB"/>
                </w:rPr>
                <w:t xml:space="preserve"> belongs to</w:t>
              </w:r>
              <w:r w:rsidRPr="00325D1F">
                <w:rPr>
                  <w:szCs w:val="22"/>
                  <w:lang w:eastAsia="en-GB"/>
                </w:rPr>
                <w:t>.</w:t>
              </w:r>
              <w:r>
                <w:rPr>
                  <w:szCs w:val="22"/>
                  <w:lang w:eastAsia="en-GB"/>
                </w:rPr>
                <w:t xml:space="preserve"> If this field is absent, the reference serving cell is PCell.</w:t>
              </w:r>
            </w:ins>
          </w:p>
        </w:tc>
      </w:tr>
      <w:tr w:rsidR="001E4859" w:rsidRPr="00D05641"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lastRenderedPageBreak/>
              <w:t xml:space="preserve">RSSI-ResourceConfigCLI </w:t>
            </w:r>
            <w:r w:rsidRPr="00F537EB">
              <w:rPr>
                <w:szCs w:val="22"/>
              </w:rPr>
              <w:t>field descriptions</w:t>
            </w:r>
          </w:p>
        </w:tc>
      </w:tr>
      <w:tr w:rsidR="001C1BA2" w:rsidRPr="00D05641"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D05641"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1B7A72F8"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w:t>
            </w:r>
            <w:del w:id="7214" w:author="CLI" w:date="2020-05-07T15:24:00Z">
              <w:r w:rsidRPr="00F537EB" w:rsidDel="00742D81">
                <w:rPr>
                  <w:szCs w:val="22"/>
                </w:rPr>
                <w:delText xml:space="preserve">active </w:delText>
              </w:r>
            </w:del>
            <w:r w:rsidRPr="00F537EB">
              <w:rPr>
                <w:szCs w:val="22"/>
              </w:rPr>
              <w:t xml:space="preserve">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w:t>
            </w:r>
            <w:ins w:id="7215" w:author="CLI" w:date="2020-05-07T15:24:00Z">
              <w:r w:rsidR="00742D81" w:rsidRPr="00F537EB">
                <w:rPr>
                  <w:szCs w:val="22"/>
                </w:rPr>
                <w:t>configured</w:t>
              </w:r>
            </w:ins>
            <w:del w:id="7216" w:author="CLI" w:date="2020-05-07T15:24:00Z">
              <w:r w:rsidRPr="00F537EB" w:rsidDel="00742D81">
                <w:rPr>
                  <w:szCs w:val="22"/>
                </w:rPr>
                <w:delText xml:space="preserve">active </w:delText>
              </w:r>
            </w:del>
            <w:r w:rsidRPr="00F537EB">
              <w:rPr>
                <w:szCs w:val="22"/>
              </w:rPr>
              <w:t xml:space="preserve">BWP SCS. If the reference SCS is larger than SCS of </w:t>
            </w:r>
            <w:ins w:id="7217" w:author="CLI" w:date="2020-05-07T15:24:00Z">
              <w:r w:rsidR="00742D81" w:rsidRPr="00F537EB">
                <w:rPr>
                  <w:szCs w:val="22"/>
                </w:rPr>
                <w:t>configured</w:t>
              </w:r>
            </w:ins>
            <w:del w:id="7218" w:author="CLI" w:date="2020-05-07T15:24:00Z">
              <w:r w:rsidRPr="00F537EB" w:rsidDel="00742D81">
                <w:rPr>
                  <w:szCs w:val="22"/>
                </w:rPr>
                <w:delText xml:space="preserve">active </w:delText>
              </w:r>
            </w:del>
            <w:r w:rsidRPr="00F537EB">
              <w:rPr>
                <w:szCs w:val="22"/>
              </w:rPr>
              <w:t xml:space="preserve">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w:t>
            </w:r>
            <w:ins w:id="7219" w:author="CLI" w:date="2020-05-07T15:24:00Z">
              <w:r w:rsidR="00742D81" w:rsidRPr="00F537EB">
                <w:rPr>
                  <w:szCs w:val="22"/>
                </w:rPr>
                <w:t>configured</w:t>
              </w:r>
            </w:ins>
            <w:del w:id="7220" w:author="CLI" w:date="2020-05-07T15:24:00Z">
              <w:r w:rsidRPr="00F537EB" w:rsidDel="00742D81">
                <w:rPr>
                  <w:szCs w:val="22"/>
                </w:rPr>
                <w:delText xml:space="preserve">active </w:delText>
              </w:r>
            </w:del>
            <w:r w:rsidRPr="00F537EB">
              <w:rPr>
                <w:szCs w:val="22"/>
              </w:rPr>
              <w:t>BWP SCS.</w:t>
            </w:r>
          </w:p>
        </w:tc>
      </w:tr>
      <w:tr w:rsidR="00742D81" w:rsidRPr="00D05641" w14:paraId="19482A56" w14:textId="77777777" w:rsidTr="00F14194">
        <w:trPr>
          <w:ins w:id="7221" w:author="CLI" w:date="2020-05-07T15:25:00Z"/>
        </w:trPr>
        <w:tc>
          <w:tcPr>
            <w:tcW w:w="14173" w:type="dxa"/>
            <w:shd w:val="clear" w:color="auto" w:fill="auto"/>
          </w:tcPr>
          <w:p w14:paraId="51206087" w14:textId="77777777" w:rsidR="00742D81" w:rsidRDefault="00742D81" w:rsidP="00F14194">
            <w:pPr>
              <w:pStyle w:val="TAL"/>
              <w:rPr>
                <w:ins w:id="7222" w:author="CLI" w:date="2020-05-07T15:25:00Z"/>
                <w:b/>
                <w:i/>
                <w:szCs w:val="22"/>
              </w:rPr>
            </w:pPr>
            <w:ins w:id="7223" w:author="CLI" w:date="2020-05-07T15:25:00Z">
              <w:r>
                <w:rPr>
                  <w:b/>
                  <w:i/>
                  <w:szCs w:val="22"/>
                </w:rPr>
                <w:t>refServCellIndex</w:t>
              </w:r>
            </w:ins>
          </w:p>
          <w:p w14:paraId="6223FA5A" w14:textId="77777777" w:rsidR="00742D81" w:rsidRPr="00F537EB" w:rsidRDefault="00742D81" w:rsidP="00F14194">
            <w:pPr>
              <w:pStyle w:val="TAL"/>
              <w:rPr>
                <w:ins w:id="7224" w:author="CLI" w:date="2020-05-07T15:25:00Z"/>
                <w:b/>
                <w:i/>
                <w:szCs w:val="22"/>
              </w:rPr>
            </w:pPr>
            <w:ins w:id="7225" w:author="CLI" w:date="2020-05-07T15:25:00Z">
              <w:r>
                <w:rPr>
                  <w:szCs w:val="22"/>
                  <w:lang w:eastAsia="en-GB"/>
                </w:rPr>
                <w:t xml:space="preserve">The index of the reference serving cell. </w:t>
              </w:r>
              <w:r>
                <w:rPr>
                  <w:szCs w:val="22"/>
                </w:rPr>
                <w:t>F</w:t>
              </w:r>
              <w:r w:rsidRPr="007E315C">
                <w:rPr>
                  <w:szCs w:val="22"/>
                </w:rPr>
                <w:t>requency reference point</w:t>
              </w:r>
              <w:r>
                <w:rPr>
                  <w:szCs w:val="22"/>
                </w:rPr>
                <w:t xml:space="preserve"> of the RSSI resource is subcarrier 0 of CRB0 of the</w:t>
              </w:r>
              <w:r w:rsidRPr="007E315C">
                <w:rPr>
                  <w:szCs w:val="22"/>
                </w:rPr>
                <w:t xml:space="preserve"> </w:t>
              </w:r>
              <w:r>
                <w:rPr>
                  <w:szCs w:val="22"/>
                </w:rPr>
                <w:t xml:space="preserve">reference </w:t>
              </w:r>
              <w:r w:rsidRPr="007E315C">
                <w:rPr>
                  <w:szCs w:val="22"/>
                </w:rPr>
                <w:t>serving cell.</w:t>
              </w:r>
              <w:r>
                <w:rPr>
                  <w:szCs w:val="22"/>
                </w:rPr>
                <w:t xml:space="preserve"> </w:t>
              </w:r>
              <w:r>
                <w:rPr>
                  <w:szCs w:val="22"/>
                  <w:lang w:eastAsia="en-GB"/>
                </w:rPr>
                <w:t>If this field is absent, the reference serving cell is PCell.</w:t>
              </w:r>
            </w:ins>
          </w:p>
        </w:tc>
      </w:tr>
      <w:tr w:rsidR="001C1BA2" w:rsidRPr="00D05641"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w:t>
            </w:r>
            <w:del w:id="7226" w:author="CLI" w:date="2020-05-07T15:25:00Z">
              <w:r w:rsidRPr="00F537EB" w:rsidDel="00742D81">
                <w:rPr>
                  <w:b/>
                  <w:i/>
                  <w:szCs w:val="22"/>
                </w:rPr>
                <w:delText>-r16</w:delText>
              </w:r>
            </w:del>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D05641"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w:t>
            </w:r>
            <w:del w:id="7227" w:author="CLI" w:date="2020-05-07T15:25:00Z">
              <w:r w:rsidRPr="00F537EB" w:rsidDel="00742D81">
                <w:rPr>
                  <w:b/>
                  <w:i/>
                  <w:szCs w:val="22"/>
                </w:rPr>
                <w:delText>-r16</w:delText>
              </w:r>
            </w:del>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D05641"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D05641"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3B17B0" w:rsidRDefault="001E4859" w:rsidP="002C5D28">
      <w:pPr>
        <w:rPr>
          <w:lang w:val="en-US"/>
        </w:rPr>
      </w:pPr>
    </w:p>
    <w:p w14:paraId="29137360" w14:textId="77777777" w:rsidR="002C5D28" w:rsidRPr="00F537EB" w:rsidRDefault="002C5D28" w:rsidP="002C5D28">
      <w:pPr>
        <w:pStyle w:val="Heading4"/>
        <w:rPr>
          <w:i/>
          <w:iCs/>
        </w:rPr>
      </w:pPr>
      <w:bookmarkStart w:id="7228" w:name="_Toc20426005"/>
      <w:bookmarkStart w:id="7229" w:name="_Toc29321401"/>
      <w:bookmarkStart w:id="7230" w:name="_Toc36757161"/>
      <w:bookmarkStart w:id="7231" w:name="_Toc36836702"/>
      <w:bookmarkStart w:id="7232" w:name="_Toc36843679"/>
      <w:bookmarkStart w:id="7233" w:name="_Toc37067968"/>
      <w:r w:rsidRPr="00F537EB">
        <w:rPr>
          <w:i/>
          <w:iCs/>
        </w:rPr>
        <w:t>–</w:t>
      </w:r>
      <w:r w:rsidRPr="00F537EB">
        <w:rPr>
          <w:i/>
          <w:iCs/>
        </w:rPr>
        <w:tab/>
        <w:t>MeasObjectEUTRA</w:t>
      </w:r>
      <w:bookmarkEnd w:id="7228"/>
      <w:bookmarkEnd w:id="7229"/>
      <w:bookmarkEnd w:id="7230"/>
      <w:bookmarkEnd w:id="7231"/>
      <w:bookmarkEnd w:id="7232"/>
      <w:bookmarkEnd w:id="7233"/>
    </w:p>
    <w:p w14:paraId="6A3DEB23" w14:textId="77777777" w:rsidR="002C5D28" w:rsidRPr="003B17B0" w:rsidRDefault="002C5D28" w:rsidP="002C5D28">
      <w:pPr>
        <w:rPr>
          <w:lang w:val="en-US"/>
        </w:rPr>
      </w:pPr>
      <w:r w:rsidRPr="003B17B0">
        <w:rPr>
          <w:lang w:val="en-US"/>
        </w:rPr>
        <w:t xml:space="preserve">The IE </w:t>
      </w:r>
      <w:r w:rsidRPr="003B17B0">
        <w:rPr>
          <w:i/>
          <w:lang w:val="en-US"/>
        </w:rPr>
        <w:t>MeasObjectEUTRA</w:t>
      </w:r>
      <w:r w:rsidRPr="003B17B0">
        <w:rPr>
          <w:lang w:val="en-US"/>
        </w:rPr>
        <w:t xml:space="preserve"> specifies information applicable for E</w:t>
      </w:r>
      <w:r w:rsidRPr="003B17B0">
        <w:rPr>
          <w:lang w:val="en-US"/>
        </w:rPr>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lastRenderedPageBreak/>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D05641"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D05641"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D05641"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D05641"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lastRenderedPageBreak/>
              <w:t xml:space="preserve">MeasObjectEUTRA </w:t>
            </w:r>
            <w:r w:rsidRPr="00F537EB">
              <w:rPr>
                <w:szCs w:val="22"/>
              </w:rPr>
              <w:t>field descriptions</w:t>
            </w:r>
          </w:p>
        </w:tc>
      </w:tr>
      <w:tr w:rsidR="001C1BA2" w:rsidRPr="00D05641"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D05641"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D05641"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D05641"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D05641"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D05641"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D05641"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D05641"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D05641"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3B17B0" w:rsidRDefault="006F56D3" w:rsidP="006F56D3">
      <w:pPr>
        <w:rPr>
          <w:lang w:val="en-US"/>
        </w:rPr>
      </w:pPr>
    </w:p>
    <w:p w14:paraId="15E1DCCB" w14:textId="77777777" w:rsidR="006F56D3" w:rsidRPr="00F537EB" w:rsidRDefault="006F56D3" w:rsidP="00AB77CA">
      <w:pPr>
        <w:pStyle w:val="Heading4"/>
      </w:pPr>
      <w:bookmarkStart w:id="7234" w:name="_Toc36757162"/>
      <w:bookmarkStart w:id="7235" w:name="_Toc36836703"/>
      <w:bookmarkStart w:id="7236" w:name="_Toc36843680"/>
      <w:bookmarkStart w:id="7237" w:name="_Toc37067969"/>
      <w:r w:rsidRPr="00F537EB">
        <w:t>–</w:t>
      </w:r>
      <w:r w:rsidRPr="00F537EB">
        <w:tab/>
      </w:r>
      <w:r w:rsidRPr="00F537EB">
        <w:rPr>
          <w:i/>
          <w:iCs/>
        </w:rPr>
        <w:t>MeasObjectEUTRA-SL</w:t>
      </w:r>
      <w:bookmarkEnd w:id="7234"/>
      <w:bookmarkEnd w:id="7235"/>
      <w:bookmarkEnd w:id="7236"/>
      <w:bookmarkEnd w:id="7237"/>
    </w:p>
    <w:p w14:paraId="14E00C59" w14:textId="77777777" w:rsidR="006F56D3" w:rsidRPr="003B17B0" w:rsidRDefault="006F56D3" w:rsidP="006F56D3">
      <w:pPr>
        <w:rPr>
          <w:lang w:val="en-US"/>
        </w:rPr>
      </w:pPr>
      <w:r w:rsidRPr="003B17B0">
        <w:rPr>
          <w:lang w:val="en-US"/>
        </w:rPr>
        <w:t xml:space="preserve">The IE </w:t>
      </w:r>
      <w:r w:rsidRPr="003B17B0">
        <w:rPr>
          <w:i/>
          <w:lang w:val="en-US"/>
        </w:rPr>
        <w:t>MeasObjectEUTRA-SL</w:t>
      </w:r>
      <w:r w:rsidRPr="003B17B0">
        <w:rPr>
          <w:lang w:val="en-US"/>
        </w:rPr>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w:t>
      </w:r>
      <w:commentRangeStart w:id="7238"/>
      <w:r w:rsidRPr="00F537EB">
        <w:t>R</w:t>
      </w:r>
      <w:commentRangeEnd w:id="7238"/>
      <w:r w:rsidR="003F66B6">
        <w:rPr>
          <w:rStyle w:val="CommentReference"/>
          <w:rFonts w:ascii="Times New Roman" w:eastAsia="SimSun" w:hAnsi="Times New Roman"/>
          <w:noProof w:val="0"/>
          <w:lang w:eastAsia="en-US"/>
        </w:rPr>
        <w:commentReference w:id="7238"/>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lastRenderedPageBreak/>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D05641"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D05641" w14:paraId="39DCD04A" w14:textId="77777777" w:rsidTr="00C76602">
        <w:tc>
          <w:tcPr>
            <w:tcW w:w="0" w:type="auto"/>
          </w:tcPr>
          <w:p w14:paraId="773535C6" w14:textId="27B26EBC" w:rsidR="006F56D3" w:rsidRPr="00F537EB" w:rsidRDefault="006F56D3" w:rsidP="00AB77CA">
            <w:pPr>
              <w:pStyle w:val="TAL"/>
              <w:rPr>
                <w:rFonts w:eastAsia="MS Mincho"/>
                <w:b/>
                <w:bCs/>
                <w:i/>
                <w:iCs/>
              </w:rPr>
            </w:pPr>
            <w:r w:rsidRPr="00F537EB">
              <w:rPr>
                <w:rFonts w:eastAsia="MS Mincho"/>
                <w:b/>
                <w:bCs/>
                <w:i/>
                <w:iCs/>
              </w:rPr>
              <w:t>tx-PoolMeasToAddModList</w:t>
            </w:r>
            <w:commentRangeStart w:id="7239"/>
            <w:commentRangeEnd w:id="7239"/>
            <w:r w:rsidR="006F1F8D">
              <w:rPr>
                <w:rStyle w:val="CommentReference"/>
                <w:rFonts w:ascii="Times New Roman" w:eastAsia="SimSun" w:hAnsi="Times New Roman"/>
                <w:lang w:eastAsia="en-US"/>
              </w:rPr>
              <w:commentReference w:id="7239"/>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D05641" w14:paraId="13111606" w14:textId="77777777" w:rsidTr="00C76602">
        <w:tc>
          <w:tcPr>
            <w:tcW w:w="0" w:type="auto"/>
          </w:tcPr>
          <w:p w14:paraId="672F8597" w14:textId="62204939" w:rsidR="006F56D3" w:rsidRPr="00F537EB" w:rsidRDefault="006F56D3" w:rsidP="00AB77CA">
            <w:pPr>
              <w:pStyle w:val="TAL"/>
              <w:rPr>
                <w:rFonts w:eastAsia="MS Mincho"/>
                <w:b/>
                <w:bCs/>
                <w:i/>
                <w:iCs/>
              </w:rPr>
            </w:pPr>
            <w:r w:rsidRPr="00F537EB">
              <w:rPr>
                <w:rFonts w:eastAsia="MS Mincho"/>
                <w:b/>
                <w:bCs/>
                <w:i/>
                <w:iCs/>
              </w:rPr>
              <w:t>tx-PoolMeasToRemoveList</w:t>
            </w:r>
            <w:commentRangeStart w:id="7240"/>
            <w:commentRangeEnd w:id="7240"/>
            <w:r w:rsidR="006F1F8D">
              <w:rPr>
                <w:rStyle w:val="CommentReference"/>
                <w:rFonts w:ascii="Times New Roman" w:eastAsia="SimSun" w:hAnsi="Times New Roman"/>
                <w:lang w:eastAsia="en-US"/>
              </w:rPr>
              <w:commentReference w:id="7240"/>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D05641"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D05641" w14:paraId="0B24C19F" w14:textId="77777777" w:rsidTr="00C76602">
        <w:tc>
          <w:tcPr>
            <w:tcW w:w="0" w:type="auto"/>
          </w:tcPr>
          <w:p w14:paraId="268C421D" w14:textId="3787A4EB" w:rsidR="006F56D3" w:rsidRPr="00F537EB" w:rsidRDefault="006F56D3" w:rsidP="00AB77CA">
            <w:pPr>
              <w:pStyle w:val="TAL"/>
              <w:rPr>
                <w:rFonts w:eastAsia="MS Mincho"/>
                <w:b/>
                <w:bCs/>
                <w:i/>
                <w:iCs/>
              </w:rPr>
            </w:pPr>
            <w:r w:rsidRPr="00F537EB">
              <w:rPr>
                <w:rFonts w:eastAsia="MS Mincho"/>
                <w:b/>
                <w:bCs/>
                <w:i/>
                <w:iCs/>
              </w:rPr>
              <w:t>sl-ResourcePoolID-EUTRA</w:t>
            </w:r>
            <w:commentRangeStart w:id="7241"/>
            <w:commentRangeEnd w:id="7241"/>
            <w:r w:rsidR="006F1F8D">
              <w:rPr>
                <w:rStyle w:val="CommentReference"/>
                <w:rFonts w:ascii="Times New Roman" w:eastAsia="SimSun" w:hAnsi="Times New Roman"/>
                <w:lang w:eastAsia="en-US"/>
              </w:rPr>
              <w:commentReference w:id="7241"/>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3B17B0" w:rsidRDefault="000B4A46" w:rsidP="000B4A46">
      <w:pPr>
        <w:rPr>
          <w:lang w:val="en-US"/>
        </w:rPr>
      </w:pPr>
    </w:p>
    <w:p w14:paraId="13650B06" w14:textId="77777777" w:rsidR="002C5D28" w:rsidRPr="00F537EB" w:rsidRDefault="002C5D28" w:rsidP="002C5D28">
      <w:pPr>
        <w:pStyle w:val="Heading4"/>
        <w:rPr>
          <w:i/>
          <w:iCs/>
        </w:rPr>
      </w:pPr>
      <w:bookmarkStart w:id="7242" w:name="_Toc20426006"/>
      <w:bookmarkStart w:id="7243" w:name="_Toc29321402"/>
      <w:bookmarkStart w:id="7244" w:name="_Toc36757163"/>
      <w:bookmarkStart w:id="7245" w:name="_Toc36836704"/>
      <w:bookmarkStart w:id="7246" w:name="_Toc36843681"/>
      <w:bookmarkStart w:id="7247" w:name="_Toc37067970"/>
      <w:r w:rsidRPr="00F537EB">
        <w:rPr>
          <w:i/>
          <w:iCs/>
        </w:rPr>
        <w:t>–</w:t>
      </w:r>
      <w:r w:rsidRPr="00F537EB">
        <w:rPr>
          <w:i/>
          <w:iCs/>
        </w:rPr>
        <w:tab/>
        <w:t>MeasObjectId</w:t>
      </w:r>
      <w:bookmarkEnd w:id="7242"/>
      <w:bookmarkEnd w:id="7243"/>
      <w:bookmarkEnd w:id="7244"/>
      <w:bookmarkEnd w:id="7245"/>
      <w:bookmarkEnd w:id="7246"/>
      <w:bookmarkEnd w:id="7247"/>
    </w:p>
    <w:p w14:paraId="26649BE1" w14:textId="77777777" w:rsidR="002C5D28" w:rsidRPr="003B17B0" w:rsidRDefault="002C5D28" w:rsidP="002C5D28">
      <w:pPr>
        <w:rPr>
          <w:lang w:val="en-US"/>
        </w:rPr>
      </w:pPr>
      <w:r w:rsidRPr="003B17B0">
        <w:rPr>
          <w:lang w:val="en-US"/>
        </w:rPr>
        <w:t xml:space="preserve">The IE </w:t>
      </w:r>
      <w:r w:rsidRPr="003B17B0">
        <w:rPr>
          <w:i/>
          <w:lang w:val="en-US"/>
        </w:rPr>
        <w:t>MeasObjectId</w:t>
      </w:r>
      <w:r w:rsidRPr="003B17B0">
        <w:rPr>
          <w:lang w:val="en-US"/>
        </w:rPr>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3B17B0" w:rsidRDefault="000B4A46" w:rsidP="000B4A46">
      <w:pPr>
        <w:rPr>
          <w:lang w:val="en-US"/>
        </w:rPr>
      </w:pPr>
    </w:p>
    <w:p w14:paraId="1BEEBFF6" w14:textId="77777777" w:rsidR="002C5D28" w:rsidRPr="00F537EB" w:rsidRDefault="002C5D28" w:rsidP="002C5D28">
      <w:pPr>
        <w:pStyle w:val="Heading4"/>
        <w:rPr>
          <w:i/>
          <w:iCs/>
        </w:rPr>
      </w:pPr>
      <w:bookmarkStart w:id="7248" w:name="_Toc20426007"/>
      <w:bookmarkStart w:id="7249" w:name="_Toc29321403"/>
      <w:bookmarkStart w:id="7250" w:name="_Toc36757164"/>
      <w:bookmarkStart w:id="7251" w:name="_Toc36836705"/>
      <w:bookmarkStart w:id="7252" w:name="_Toc36843682"/>
      <w:bookmarkStart w:id="7253" w:name="_Toc37067971"/>
      <w:r w:rsidRPr="00F537EB">
        <w:rPr>
          <w:i/>
          <w:iCs/>
        </w:rPr>
        <w:t>–</w:t>
      </w:r>
      <w:r w:rsidRPr="00F537EB">
        <w:rPr>
          <w:i/>
          <w:iCs/>
        </w:rPr>
        <w:tab/>
        <w:t>MeasObjectNR</w:t>
      </w:r>
      <w:bookmarkEnd w:id="7248"/>
      <w:bookmarkEnd w:id="7249"/>
      <w:bookmarkEnd w:id="7250"/>
      <w:bookmarkEnd w:id="7251"/>
      <w:bookmarkEnd w:id="7252"/>
      <w:bookmarkEnd w:id="7253"/>
    </w:p>
    <w:p w14:paraId="31470F45" w14:textId="2A3E9B83" w:rsidR="002C5D28" w:rsidRPr="003B17B0" w:rsidRDefault="002C5D28" w:rsidP="002C5D28">
      <w:pPr>
        <w:rPr>
          <w:lang w:val="en-US"/>
        </w:rPr>
      </w:pPr>
      <w:r w:rsidRPr="003B17B0">
        <w:rPr>
          <w:lang w:val="en-US"/>
        </w:rPr>
        <w:t xml:space="preserve">The IE </w:t>
      </w:r>
      <w:r w:rsidRPr="003B17B0">
        <w:rPr>
          <w:i/>
          <w:lang w:val="en-US"/>
        </w:rPr>
        <w:t>MeasObjectNR</w:t>
      </w:r>
      <w:r w:rsidRPr="003B17B0">
        <w:rPr>
          <w:lang w:val="en-US"/>
        </w:rPr>
        <w:t xml:space="preserve"> specifies information applicable for SS/PBCH block(s) intra/inter-frequency measurements </w:t>
      </w:r>
      <w:r w:rsidR="00DD4774" w:rsidRPr="003B17B0">
        <w:rPr>
          <w:lang w:val="en-US"/>
        </w:rPr>
        <w:t>and/</w:t>
      </w:r>
      <w:r w:rsidRPr="003B17B0">
        <w:rPr>
          <w:lang w:val="en-US"/>
        </w:rPr>
        <w:t>or CSI-RS intra/inter-frequency measurements.</w:t>
      </w:r>
    </w:p>
    <w:p w14:paraId="0E2187D0" w14:textId="77777777" w:rsidR="002C5D28" w:rsidRPr="00F537EB" w:rsidRDefault="002C5D28" w:rsidP="002C5D28">
      <w:pPr>
        <w:pStyle w:val="TH"/>
      </w:pPr>
      <w:r w:rsidRPr="00F537EB">
        <w:rPr>
          <w:i/>
        </w:rPr>
        <w:lastRenderedPageBreak/>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2C717864" w:rsidR="007348B5" w:rsidRPr="00F537EB" w:rsidRDefault="007348B5" w:rsidP="003B6316">
      <w:pPr>
        <w:pStyle w:val="PL"/>
      </w:pPr>
      <w:r w:rsidRPr="00F537EB">
        <w:t xml:space="preserve">    smtc3list-</w:t>
      </w:r>
      <w:ins w:id="7254" w:author="" w:date="2020-05-13T12:46:00Z">
        <w:r w:rsidR="00200712">
          <w:t>v16xy</w:t>
        </w:r>
      </w:ins>
      <w:del w:id="7255" w:author="" w:date="2020-05-13T12:46:00Z">
        <w:r w:rsidR="00A14749" w:rsidRPr="00F537EB" w:rsidDel="00200712">
          <w:delText>r16</w:delText>
        </w:r>
      </w:del>
      <w:r w:rsidRPr="00F537EB">
        <w:t xml:space="preserve">                     SSB-MTC3List-</w:t>
      </w:r>
      <w:ins w:id="7256" w:author="" w:date="2020-05-13T12:46:00Z">
        <w:r w:rsidR="00200712">
          <w:t>v16xy</w:t>
        </w:r>
      </w:ins>
      <w:del w:id="7257" w:author="" w:date="2020-05-13T12:46:00Z">
        <w:r w:rsidR="00A14749" w:rsidRPr="00F537EB" w:rsidDel="00200712">
          <w:delText>r16</w:delText>
        </w:r>
      </w:del>
      <w:r w:rsidRPr="00F537EB">
        <w:t xml:space="preserve">                                              </w:t>
      </w:r>
      <w:r w:rsidR="00A14749" w:rsidRPr="00F537EB">
        <w:t xml:space="preserve">    </w:t>
      </w:r>
      <w:r w:rsidRPr="00F537EB">
        <w:t>OPTIONAL</w:t>
      </w:r>
      <w:r w:rsidR="00DE53FB" w:rsidRPr="00F537EB">
        <w:t>,</w:t>
      </w:r>
      <w:r w:rsidRPr="00F537EB">
        <w:t xml:space="preserve">   -- </w:t>
      </w:r>
      <w:del w:id="7258" w:author="" w:date="2020-05-13T12:47:00Z">
        <w:r w:rsidRPr="00F537EB" w:rsidDel="00200712">
          <w:delText>Cond FFS</w:delText>
        </w:r>
      </w:del>
      <w:ins w:id="7259" w:author="" w:date="2020-05-13T12:47:00Z">
        <w:r w:rsidR="00200712">
          <w:t>Need R</w:t>
        </w:r>
      </w:ins>
    </w:p>
    <w:p w14:paraId="5819A148" w14:textId="77777777" w:rsidR="00DE53FB" w:rsidRPr="00F537EB" w:rsidRDefault="00DE53FB" w:rsidP="003B6316">
      <w:pPr>
        <w:pStyle w:val="PL"/>
      </w:pPr>
      <w:r w:rsidRPr="00F537EB">
        <w:t xml:space="preserve">    rmtc-Config-r16                     SetupRelease {RMTC-Config-r16}                                  OPTIONAL,   -- Need M</w:t>
      </w:r>
    </w:p>
    <w:p w14:paraId="6A4D2B09" w14:textId="29553638" w:rsidR="00DE53FB" w:rsidRPr="00F537EB" w:rsidRDefault="00DE53FB" w:rsidP="003B6316">
      <w:pPr>
        <w:pStyle w:val="PL"/>
      </w:pPr>
      <w:r w:rsidRPr="00F537EB">
        <w:t xml:space="preserve">    ssb-PositionQCL-Common-r16          SSB-PositionQCL-Relationship-r16                                OPTIONAL,   -- </w:t>
      </w:r>
      <w:del w:id="7260" w:author="" w:date="2020-05-08T11:31:00Z">
        <w:r w:rsidRPr="00F537EB" w:rsidDel="008119CF">
          <w:delText>Need M</w:delText>
        </w:r>
      </w:del>
      <w:ins w:id="7261" w:author="" w:date="2020-05-08T11:31:00Z">
        <w:r w:rsidR="008119CF">
          <w:t>Cond SharedSpectrum</w:t>
        </w:r>
      </w:ins>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lastRenderedPageBreak/>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A438AA" w:rsidRDefault="002C5D28" w:rsidP="003B6316">
      <w:pPr>
        <w:pStyle w:val="PL"/>
        <w:rPr>
          <w:lang w:val="sv-SE"/>
        </w:rPr>
      </w:pPr>
      <w:r w:rsidRPr="00F537EB">
        <w:t xml:space="preserve">    </w:t>
      </w:r>
      <w:r w:rsidRPr="00A438AA">
        <w:rPr>
          <w:lang w:val="sv-SE"/>
        </w:rPr>
        <w:t>sinrOffsetSSB                       Q-OffsetRange               DEFAULT dB0,</w:t>
      </w:r>
    </w:p>
    <w:p w14:paraId="059C1852" w14:textId="77777777" w:rsidR="002C5D28" w:rsidRPr="00A438AA" w:rsidRDefault="002C5D28" w:rsidP="003B6316">
      <w:pPr>
        <w:pStyle w:val="PL"/>
        <w:rPr>
          <w:lang w:val="sv-SE"/>
        </w:rPr>
      </w:pPr>
      <w:r w:rsidRPr="00A438AA">
        <w:rPr>
          <w:lang w:val="sv-SE"/>
        </w:rPr>
        <w:t xml:space="preserve">    rsrpOffsetCSI-RS                    Q-OffsetRange               DEFAULT dB0,</w:t>
      </w:r>
    </w:p>
    <w:p w14:paraId="505DB018" w14:textId="77777777" w:rsidR="002C5D28" w:rsidRPr="00A438AA" w:rsidRDefault="002C5D28" w:rsidP="003B6316">
      <w:pPr>
        <w:pStyle w:val="PL"/>
        <w:rPr>
          <w:lang w:val="sv-SE"/>
        </w:rPr>
      </w:pPr>
      <w:r w:rsidRPr="00A438AA">
        <w:rPr>
          <w:lang w:val="sv-SE"/>
        </w:rPr>
        <w:t xml:space="preserve">    rsrqOffsetCSI-RS                    Q-OffsetRange               DEFAULT dB0,</w:t>
      </w:r>
    </w:p>
    <w:p w14:paraId="35396C4D" w14:textId="77777777" w:rsidR="002C5D28" w:rsidRPr="00F537EB" w:rsidRDefault="002C5D28" w:rsidP="003B6316">
      <w:pPr>
        <w:pStyle w:val="PL"/>
      </w:pPr>
      <w:r w:rsidRPr="00A438AA">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w:t>
      </w:r>
      <w:commentRangeStart w:id="7262"/>
      <w:r w:rsidRPr="00F537EB">
        <w:t xml:space="preserve">OPTIONAL,   -- Need </w:t>
      </w:r>
      <w:commentRangeStart w:id="7263"/>
      <w:r w:rsidRPr="00F537EB">
        <w:t>M</w:t>
      </w:r>
      <w:commentRangeEnd w:id="7262"/>
      <w:r w:rsidR="001D1657">
        <w:rPr>
          <w:rStyle w:val="CommentReference"/>
          <w:rFonts w:ascii="Times New Roman" w:eastAsia="SimSun" w:hAnsi="Times New Roman"/>
          <w:noProof w:val="0"/>
          <w:lang w:eastAsia="en-US"/>
        </w:rPr>
        <w:commentReference w:id="7262"/>
      </w:r>
      <w:commentRangeEnd w:id="7263"/>
      <w:r w:rsidR="003F66B6">
        <w:rPr>
          <w:rStyle w:val="CommentReference"/>
          <w:rFonts w:ascii="Times New Roman" w:eastAsia="SimSun" w:hAnsi="Times New Roman"/>
          <w:noProof w:val="0"/>
          <w:lang w:eastAsia="en-US"/>
        </w:rPr>
        <w:commentReference w:id="7263"/>
      </w:r>
    </w:p>
    <w:p w14:paraId="28B612BC" w14:textId="34A5FC07" w:rsidR="00DE53FB" w:rsidRPr="00A438AA" w:rsidRDefault="00DE53FB" w:rsidP="003B6316">
      <w:pPr>
        <w:pStyle w:val="PL"/>
        <w:rPr>
          <w:lang w:val="sv-SE"/>
        </w:rPr>
      </w:pPr>
      <w:r w:rsidRPr="00F537EB">
        <w:t xml:space="preserve">    </w:t>
      </w:r>
      <w:r w:rsidRPr="00A438AA">
        <w:rPr>
          <w:lang w:val="sv-SE"/>
        </w:rPr>
        <w:t>measDuration-r16                    ENUMERATED {sym1, sym14, sym28, sym42, sym70},</w:t>
      </w:r>
    </w:p>
    <w:p w14:paraId="6BF990A8" w14:textId="5B26F223" w:rsidR="00DE53FB" w:rsidRPr="00F537EB" w:rsidRDefault="00DE53FB" w:rsidP="003B6316">
      <w:pPr>
        <w:pStyle w:val="PL"/>
      </w:pPr>
      <w:r w:rsidRPr="00A438AA">
        <w:rPr>
          <w:lang w:val="sv-SE"/>
        </w:rPr>
        <w:t xml:space="preserve">    </w:t>
      </w:r>
      <w:r w:rsidRPr="00F537EB">
        <w:t>rmtc-</w:t>
      </w:r>
      <w:ins w:id="7264" w:author="" w:date="2020-05-08T11:32:00Z">
        <w:r w:rsidR="008119CF">
          <w:t>Frequency</w:t>
        </w:r>
      </w:ins>
      <w:del w:id="7265" w:author="" w:date="2020-05-08T11:32:00Z">
        <w:r w:rsidRPr="00F537EB" w:rsidDel="008119CF">
          <w:delText>MeasARFCN</w:delText>
        </w:r>
      </w:del>
      <w:r w:rsidRPr="00F537EB">
        <w:t>-r16                  ARFCN-ValueNR,</w:t>
      </w:r>
    </w:p>
    <w:p w14:paraId="2B0FD200" w14:textId="192B17B1" w:rsidR="008119CF" w:rsidRDefault="00DE53FB" w:rsidP="008119CF">
      <w:pPr>
        <w:pStyle w:val="PL"/>
        <w:rPr>
          <w:ins w:id="7266" w:author="" w:date="2020-05-08T11:33:00Z"/>
        </w:rPr>
      </w:pPr>
      <w:r w:rsidRPr="00F537EB">
        <w:t xml:space="preserve">    ...</w:t>
      </w:r>
      <w:ins w:id="7267" w:author="" w:date="2020-05-08T11:33:00Z">
        <w:r w:rsidR="008119CF">
          <w:t>,</w:t>
        </w:r>
      </w:ins>
    </w:p>
    <w:p w14:paraId="602F7F7B" w14:textId="18F810A9" w:rsidR="00DE53FB" w:rsidRPr="00F537EB" w:rsidRDefault="008119CF" w:rsidP="008119CF">
      <w:pPr>
        <w:pStyle w:val="PL"/>
      </w:pPr>
      <w:ins w:id="7268" w:author="" w:date="2020-05-08T11:33:00Z">
        <w:r>
          <w:t xml:space="preserve">    ref-SCS-CP-r16                      </w:t>
        </w:r>
        <w:r w:rsidRPr="00F537EB">
          <w:t>ENUMERATED {kHz15, kHz30, kHz60</w:t>
        </w:r>
        <w:r>
          <w:t>-NCP, kHz60-ECP</w:t>
        </w:r>
        <w:r w:rsidRPr="00F537EB">
          <w:t>}</w:t>
        </w:r>
      </w:ins>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lastRenderedPageBreak/>
              <w:t xml:space="preserve">CellsToAddMod </w:t>
            </w:r>
            <w:r w:rsidRPr="00F537EB">
              <w:rPr>
                <w:szCs w:val="22"/>
              </w:rPr>
              <w:t>field descriptions</w:t>
            </w:r>
          </w:p>
        </w:tc>
      </w:tr>
      <w:tr w:rsidR="001C1BA2" w:rsidRPr="00D05641"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D05641"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lastRenderedPageBreak/>
              <w:t xml:space="preserve">MeasObjectNR </w:t>
            </w:r>
            <w:r w:rsidRPr="00F537EB">
              <w:rPr>
                <w:szCs w:val="22"/>
              </w:rPr>
              <w:t>field descriptions</w:t>
            </w:r>
          </w:p>
        </w:tc>
      </w:tr>
      <w:tr w:rsidR="001C1BA2" w:rsidRPr="00D05641"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D05641"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D05641"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 xml:space="preserve">List of cells to add/modify in the </w:t>
            </w:r>
            <w:proofErr w:type="gramStart"/>
            <w:r w:rsidRPr="00F537EB">
              <w:rPr>
                <w:iCs/>
                <w:szCs w:val="22"/>
                <w:lang w:eastAsia="en-GB"/>
              </w:rPr>
              <w:t>black list</w:t>
            </w:r>
            <w:proofErr w:type="gramEnd"/>
            <w:r w:rsidRPr="00F537EB">
              <w:rPr>
                <w:iCs/>
                <w:szCs w:val="22"/>
                <w:lang w:eastAsia="en-GB"/>
              </w:rPr>
              <w:t xml:space="preserve"> of cells. It applies only to SSB resources.</w:t>
            </w:r>
          </w:p>
        </w:tc>
      </w:tr>
      <w:tr w:rsidR="001C1BA2" w:rsidRPr="00D05641"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 xml:space="preserve">List of cells to remove from the </w:t>
            </w:r>
            <w:proofErr w:type="gramStart"/>
            <w:r w:rsidRPr="00F537EB">
              <w:rPr>
                <w:iCs/>
                <w:szCs w:val="22"/>
                <w:lang w:eastAsia="en-GB"/>
              </w:rPr>
              <w:t>black list</w:t>
            </w:r>
            <w:proofErr w:type="gramEnd"/>
            <w:r w:rsidRPr="00F537EB">
              <w:rPr>
                <w:iCs/>
                <w:szCs w:val="22"/>
                <w:lang w:eastAsia="en-GB"/>
              </w:rPr>
              <w:t xml:space="preserve"> of cells.</w:t>
            </w:r>
          </w:p>
        </w:tc>
      </w:tr>
      <w:tr w:rsidR="001C1BA2" w:rsidRPr="00D05641"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D05641"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D05641"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D05641"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D05641"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D05641"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D05641"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D05641"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7269"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7269"/>
          </w:p>
        </w:tc>
      </w:tr>
      <w:tr w:rsidR="001C1BA2" w:rsidRPr="00D05641"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D05641"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D05641"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D05641" w14:paraId="6DF9CF4D" w14:textId="77777777" w:rsidTr="00C76602">
        <w:tc>
          <w:tcPr>
            <w:tcW w:w="14173" w:type="dxa"/>
            <w:shd w:val="clear" w:color="auto" w:fill="auto"/>
          </w:tcPr>
          <w:p w14:paraId="59A22528" w14:textId="25395177" w:rsidR="007348B5" w:rsidRPr="00F537EB" w:rsidDel="00200712" w:rsidRDefault="007348B5" w:rsidP="00200712">
            <w:pPr>
              <w:pStyle w:val="TAL"/>
              <w:rPr>
                <w:del w:id="7270" w:author="" w:date="2020-05-13T12:47:00Z"/>
                <w:b/>
                <w:i/>
                <w:szCs w:val="22"/>
                <w:lang w:eastAsia="en-GB"/>
              </w:rPr>
            </w:pPr>
            <w:commentRangeStart w:id="7271"/>
            <w:r w:rsidRPr="00F537EB">
              <w:rPr>
                <w:b/>
                <w:i/>
                <w:szCs w:val="22"/>
                <w:lang w:eastAsia="en-GB"/>
              </w:rPr>
              <w:t>smtc3list</w:t>
            </w:r>
            <w:del w:id="7272" w:author="" w:date="2020-05-13T12:47:00Z">
              <w:r w:rsidRPr="00F537EB" w:rsidDel="00200712">
                <w:rPr>
                  <w:b/>
                  <w:i/>
                  <w:szCs w:val="22"/>
                  <w:lang w:eastAsia="en-GB"/>
                </w:rPr>
                <w:delText>-</w:delText>
              </w:r>
              <w:r w:rsidR="00C76602" w:rsidRPr="00F537EB" w:rsidDel="00200712">
                <w:rPr>
                  <w:b/>
                  <w:i/>
                  <w:szCs w:val="22"/>
                  <w:lang w:eastAsia="en-GB"/>
                </w:rPr>
                <w:delText>v16xy</w:delText>
              </w:r>
              <w:commentRangeEnd w:id="7271"/>
              <w:r w:rsidR="00A57CAB" w:rsidDel="00200712">
                <w:rPr>
                  <w:rStyle w:val="CommentReference"/>
                  <w:rFonts w:ascii="Times New Roman" w:eastAsia="SimSun" w:hAnsi="Times New Roman"/>
                  <w:lang w:eastAsia="en-US"/>
                </w:rPr>
                <w:commentReference w:id="7271"/>
              </w:r>
            </w:del>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D05641"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lastRenderedPageBreak/>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8119CF" w:rsidRPr="00D05641" w14:paraId="41997555" w14:textId="77777777" w:rsidTr="00AD368D">
        <w:trPr>
          <w:ins w:id="7273" w:author="" w:date="2020-05-08T11:35:00Z"/>
        </w:trPr>
        <w:tc>
          <w:tcPr>
            <w:tcW w:w="14173" w:type="dxa"/>
            <w:shd w:val="clear" w:color="auto" w:fill="auto"/>
          </w:tcPr>
          <w:p w14:paraId="1CF8DDF8" w14:textId="77777777" w:rsidR="008119CF" w:rsidRDefault="008119CF" w:rsidP="00AD368D">
            <w:pPr>
              <w:pStyle w:val="TAL"/>
              <w:rPr>
                <w:ins w:id="7274" w:author="" w:date="2020-05-08T11:35:00Z"/>
                <w:b/>
                <w:i/>
                <w:szCs w:val="22"/>
              </w:rPr>
            </w:pPr>
            <w:ins w:id="7275" w:author="" w:date="2020-05-08T11:35:00Z">
              <w:r w:rsidRPr="00486A29">
                <w:rPr>
                  <w:b/>
                  <w:i/>
                  <w:szCs w:val="22"/>
                </w:rPr>
                <w:t>ssb-PositionQCL-Common</w:t>
              </w:r>
            </w:ins>
          </w:p>
          <w:p w14:paraId="12682D2B" w14:textId="77777777" w:rsidR="008119CF" w:rsidRPr="00921ED0" w:rsidRDefault="008119CF" w:rsidP="00AD368D">
            <w:pPr>
              <w:pStyle w:val="TAL"/>
              <w:ind w:left="1418" w:hanging="284"/>
              <w:rPr>
                <w:ins w:id="7276" w:author="" w:date="2020-05-08T11:35:00Z"/>
                <w:b/>
                <w:i/>
                <w:szCs w:val="22"/>
                <w:lang w:val="en-US"/>
                <w:rPrChange w:id="7277" w:author="" w:date="2020-05-07T21:35:00Z">
                  <w:rPr>
                    <w:ins w:id="7278" w:author="" w:date="2020-05-08T11:35:00Z"/>
                    <w:b/>
                    <w:i/>
                    <w:szCs w:val="22"/>
                  </w:rPr>
                </w:rPrChange>
              </w:rPr>
            </w:pPr>
            <w:ins w:id="7279" w:author="" w:date="2020-05-08T11:35:00Z">
              <w:r w:rsidRPr="00F537EB">
                <w:rPr>
                  <w:rFonts w:cs="Arial"/>
                  <w:bCs/>
                  <w:lang w:eastAsia="en-GB"/>
                </w:rPr>
                <w:t>Indicates the QCL relationship between SS/PBCH blocks for</w:t>
              </w:r>
              <w:r>
                <w:rPr>
                  <w:rFonts w:cs="Arial"/>
                  <w:bCs/>
                  <w:lang w:val="en-US" w:eastAsia="en-GB"/>
                </w:rPr>
                <w:t xml:space="preserve"> all measured</w:t>
              </w:r>
              <w:r w:rsidRPr="00F537EB">
                <w:rPr>
                  <w:rFonts w:cs="Arial"/>
                  <w:bCs/>
                  <w:lang w:eastAsia="en-GB"/>
                </w:rPr>
                <w:t xml:space="preserve"> cells as specified in TS 38.213 [13], clause 4.1</w:t>
              </w:r>
              <w:r>
                <w:rPr>
                  <w:rFonts w:cs="Arial"/>
                  <w:bCs/>
                  <w:lang w:val="en-US" w:eastAsia="en-GB"/>
                </w:rPr>
                <w:t>.</w:t>
              </w:r>
            </w:ins>
          </w:p>
        </w:tc>
      </w:tr>
      <w:tr w:rsidR="001C1BA2" w:rsidRPr="00D05641"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D05641"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D05641"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D05641"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D05641"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8119CF" w:rsidRPr="00D05641" w14:paraId="00354D57" w14:textId="77777777" w:rsidTr="00AD368D">
        <w:trPr>
          <w:ins w:id="7280" w:author="" w:date="2020-05-08T11:35:00Z"/>
        </w:trPr>
        <w:tc>
          <w:tcPr>
            <w:tcW w:w="14173" w:type="dxa"/>
            <w:shd w:val="clear" w:color="auto" w:fill="auto"/>
          </w:tcPr>
          <w:p w14:paraId="323F507C" w14:textId="77777777" w:rsidR="008119CF" w:rsidRDefault="008119CF" w:rsidP="00AD368D">
            <w:pPr>
              <w:pStyle w:val="TAL"/>
              <w:rPr>
                <w:ins w:id="7281" w:author="" w:date="2020-05-08T11:35:00Z"/>
                <w:b/>
                <w:bCs/>
                <w:i/>
                <w:noProof/>
                <w:lang w:eastAsia="ko-KR"/>
              </w:rPr>
            </w:pPr>
            <w:ins w:id="7282" w:author="" w:date="2020-05-08T11:35:00Z">
              <w:r w:rsidRPr="00AE400B">
                <w:rPr>
                  <w:b/>
                  <w:bCs/>
                  <w:i/>
                  <w:noProof/>
                  <w:lang w:eastAsia="ko-KR"/>
                </w:rPr>
                <w:t>ref-SCS-CP</w:t>
              </w:r>
            </w:ins>
          </w:p>
          <w:p w14:paraId="41FF74EC" w14:textId="77777777" w:rsidR="008119CF" w:rsidRPr="005C55B9" w:rsidRDefault="008119CF" w:rsidP="00AD368D">
            <w:pPr>
              <w:pStyle w:val="TAL"/>
              <w:rPr>
                <w:ins w:id="7283" w:author="" w:date="2020-05-08T11:35:00Z"/>
                <w:b/>
                <w:bCs/>
                <w:iCs/>
                <w:noProof/>
                <w:lang w:val="en-US" w:eastAsia="ko-KR"/>
              </w:rPr>
            </w:pPr>
            <w:ins w:id="7284" w:author="" w:date="2020-05-08T11:35:00Z">
              <w:r w:rsidRPr="005C55B9">
                <w:rPr>
                  <w:iCs/>
                  <w:noProof/>
                  <w:lang w:eastAsia="ko-KR"/>
                </w:rPr>
                <w:t xml:space="preserve">Indicates </w:t>
              </w:r>
              <w:r>
                <w:rPr>
                  <w:rFonts w:cs="Times"/>
                  <w:lang w:eastAsia="ko-KR"/>
                </w:rPr>
                <w:t xml:space="preserve">a reference </w:t>
              </w:r>
              <w:r>
                <w:rPr>
                  <w:rFonts w:cs="Times"/>
                  <w:lang w:val="en-US" w:eastAsia="ko-KR"/>
                </w:rPr>
                <w:t>subcarrier spacing</w:t>
              </w:r>
              <w:r>
                <w:rPr>
                  <w:rFonts w:cs="Times"/>
                  <w:lang w:eastAsia="ko-KR"/>
                </w:rPr>
                <w:t xml:space="preserve"> and </w:t>
              </w:r>
              <w:r>
                <w:rPr>
                  <w:rFonts w:cs="Times"/>
                  <w:lang w:val="en-US" w:eastAsia="ko-KR"/>
                </w:rPr>
                <w:t xml:space="preserve">cyclic prefix to be used for RSSI measurements </w:t>
              </w:r>
              <w:r w:rsidRPr="00F537EB">
                <w:rPr>
                  <w:rFonts w:cs="Arial"/>
                  <w:szCs w:val="18"/>
                </w:rPr>
                <w:t>(see TS 38.215 [9])</w:t>
              </w:r>
              <w:r w:rsidRPr="00F537EB">
                <w:rPr>
                  <w:rFonts w:cs="Arial"/>
                  <w:szCs w:val="18"/>
                  <w:lang w:eastAsia="en-GB"/>
                </w:rPr>
                <w:t>.</w:t>
              </w:r>
            </w:ins>
          </w:p>
        </w:tc>
      </w:tr>
      <w:tr w:rsidR="001C1BA2" w:rsidRPr="00F537EB" w14:paraId="465C9E02" w14:textId="77777777" w:rsidTr="00C76602">
        <w:tc>
          <w:tcPr>
            <w:tcW w:w="14173" w:type="dxa"/>
            <w:shd w:val="clear" w:color="auto" w:fill="auto"/>
          </w:tcPr>
          <w:p w14:paraId="22809DD4" w14:textId="205F8E71" w:rsidR="00DE53FB" w:rsidRPr="00F537EB" w:rsidRDefault="00DE53FB" w:rsidP="00C76602">
            <w:pPr>
              <w:pStyle w:val="TAL"/>
              <w:rPr>
                <w:b/>
                <w:i/>
                <w:szCs w:val="22"/>
                <w:lang w:eastAsia="en-GB"/>
              </w:rPr>
            </w:pPr>
            <w:r w:rsidRPr="00F537EB">
              <w:rPr>
                <w:rFonts w:cs="Arial"/>
                <w:b/>
                <w:i/>
                <w:szCs w:val="18"/>
                <w:lang w:eastAsia="en-GB"/>
              </w:rPr>
              <w:t>rmtc-</w:t>
            </w:r>
            <w:ins w:id="7285" w:author="" w:date="2020-05-08T11:36:00Z">
              <w:r w:rsidR="008119CF">
                <w:rPr>
                  <w:rFonts w:cs="Arial"/>
                  <w:b/>
                  <w:i/>
                  <w:szCs w:val="18"/>
                  <w:lang w:val="en-US" w:eastAsia="en-GB"/>
                </w:rPr>
                <w:t>Frequency</w:t>
              </w:r>
            </w:ins>
            <w:del w:id="7286" w:author="" w:date="2020-05-08T11:36:00Z">
              <w:r w:rsidRPr="00F537EB" w:rsidDel="008119CF">
                <w:rPr>
                  <w:rFonts w:cs="Arial"/>
                  <w:b/>
                  <w:i/>
                  <w:szCs w:val="18"/>
                  <w:lang w:eastAsia="en-GB"/>
                </w:rPr>
                <w:delText>MeasARFCN</w:delText>
              </w:r>
            </w:del>
          </w:p>
          <w:p w14:paraId="3B339EB7" w14:textId="47D0D459" w:rsidR="00DE53FB" w:rsidRPr="00F537EB" w:rsidRDefault="00DE53FB" w:rsidP="00C76602">
            <w:pPr>
              <w:pStyle w:val="TAL"/>
              <w:rPr>
                <w:b/>
                <w:i/>
                <w:szCs w:val="22"/>
              </w:rPr>
            </w:pPr>
            <w:r w:rsidRPr="00F537EB">
              <w:rPr>
                <w:rFonts w:cs="Arial"/>
                <w:szCs w:val="18"/>
              </w:rPr>
              <w:t>Indicates the center frequency of the measured bandwidth (see TS 38.</w:t>
            </w:r>
            <w:ins w:id="7287" w:author="" w:date="2020-05-08T11:36:00Z">
              <w:r w:rsidR="008119CF">
                <w:rPr>
                  <w:rFonts w:cs="Arial"/>
                  <w:szCs w:val="18"/>
                  <w:lang w:val="en-US"/>
                </w:rPr>
                <w:t xml:space="preserve"> 215 [9]</w:t>
              </w:r>
            </w:ins>
            <w:del w:id="7288" w:author="" w:date="2020-05-08T11:36:00Z">
              <w:r w:rsidRPr="00F537EB" w:rsidDel="008119CF">
                <w:rPr>
                  <w:rFonts w:cs="Arial"/>
                  <w:szCs w:val="18"/>
                </w:rPr>
                <w:delText xml:space="preserve">xx, </w:delText>
              </w:r>
            </w:del>
            <w:r w:rsidRPr="00F537EB">
              <w:rPr>
                <w:rFonts w:cs="Arial"/>
                <w:szCs w:val="18"/>
              </w:rPr>
              <w:t>clause X.X)</w:t>
            </w:r>
            <w:r w:rsidRPr="00F537EB">
              <w:rPr>
                <w:szCs w:val="22"/>
                <w:lang w:eastAsia="en-GB"/>
              </w:rPr>
              <w:t>.</w:t>
            </w:r>
          </w:p>
        </w:tc>
      </w:tr>
      <w:tr w:rsidR="001C1BA2" w:rsidRPr="00D05641"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28EA1121" w:rsidR="00DE53FB" w:rsidRPr="00F537EB" w:rsidRDefault="00DE53FB" w:rsidP="00C76602">
            <w:pPr>
              <w:pStyle w:val="TAL"/>
              <w:rPr>
                <w:b/>
                <w:i/>
                <w:szCs w:val="22"/>
              </w:rPr>
            </w:pPr>
            <w:r w:rsidRPr="00F537EB">
              <w:rPr>
                <w:rFonts w:cs="Arial"/>
                <w:szCs w:val="18"/>
                <w:lang w:eastAsia="en-GB"/>
              </w:rPr>
              <w:t>Indicates the RSSI measurement timing configuration (RMTC) periodicity</w:t>
            </w:r>
            <w:del w:id="7289" w:author="" w:date="2020-05-08T11:38:00Z">
              <w:r w:rsidRPr="00F537EB" w:rsidDel="008119CF">
                <w:rPr>
                  <w:rFonts w:cs="Arial"/>
                  <w:szCs w:val="18"/>
                  <w:lang w:eastAsia="en-GB"/>
                </w:rPr>
                <w:delText xml:space="preserve"> for this frequency</w:delText>
              </w:r>
            </w:del>
            <w:r w:rsidRPr="00F537EB">
              <w:rPr>
                <w:rFonts w:cs="Arial"/>
                <w:szCs w:val="18"/>
                <w:lang w:eastAsia="en-GB"/>
              </w:rPr>
              <w:t xml:space="preserve"> </w:t>
            </w:r>
            <w:r w:rsidRPr="00F537EB">
              <w:rPr>
                <w:rFonts w:cs="Arial"/>
                <w:szCs w:val="18"/>
              </w:rPr>
              <w:t>(see TS 38.215 [9])</w:t>
            </w:r>
            <w:r w:rsidRPr="00F537EB">
              <w:rPr>
                <w:rFonts w:cs="Arial"/>
                <w:szCs w:val="18"/>
                <w:lang w:eastAsia="en-GB"/>
              </w:rPr>
              <w:t>.</w:t>
            </w:r>
          </w:p>
        </w:tc>
      </w:tr>
      <w:tr w:rsidR="006E47D2" w:rsidRPr="00D05641"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540E6CEA"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ins w:id="7290" w:author="" w:date="2020-05-08T11:38:00Z">
              <w:r w:rsidR="008119CF">
                <w:rPr>
                  <w:rFonts w:cs="Arial"/>
                  <w:szCs w:val="18"/>
                  <w:lang w:val="en-US" w:eastAsia="en-GB"/>
                </w:rPr>
                <w:t xml:space="preserve"> </w:t>
              </w:r>
              <w:bookmarkStart w:id="7291" w:name="_Hlk37013492"/>
              <w:r w:rsidR="008119CF" w:rsidRPr="00170CE7">
                <w:rPr>
                  <w:lang w:eastAsia="en-GB"/>
                </w:rPr>
                <w:t xml:space="preserve">For inter-frequency measurements, this field is optional present and if it is not configured, the UE chooses a random value as </w:t>
              </w:r>
              <w:r w:rsidR="008119CF" w:rsidRPr="00170CE7">
                <w:rPr>
                  <w:i/>
                  <w:lang w:eastAsia="en-GB"/>
                </w:rPr>
                <w:t>rmtc-SubframeOffset</w:t>
              </w:r>
              <w:r w:rsidR="008119CF" w:rsidRPr="00170CE7">
                <w:rPr>
                  <w:lang w:eastAsia="en-GB"/>
                </w:rPr>
                <w:t xml:space="preserve"> for </w:t>
              </w:r>
              <w:r w:rsidR="008119CF" w:rsidRPr="00170CE7">
                <w:rPr>
                  <w:i/>
                  <w:lang w:eastAsia="en-GB"/>
                </w:rPr>
                <w:t>measDuration</w:t>
              </w:r>
              <w:r w:rsidR="008119CF" w:rsidRPr="00170CE7">
                <w:rPr>
                  <w:lang w:eastAsia="en-GB"/>
                </w:rPr>
                <w:t xml:space="preserve"> which shall be selected to be between 0 and the configured </w:t>
              </w:r>
              <w:r w:rsidR="008119CF" w:rsidRPr="00170CE7">
                <w:rPr>
                  <w:i/>
                  <w:lang w:eastAsia="en-GB"/>
                </w:rPr>
                <w:t>rmtc-Period</w:t>
              </w:r>
              <w:r w:rsidR="008119CF" w:rsidRPr="00170CE7">
                <w:rPr>
                  <w:lang w:eastAsia="en-GB"/>
                </w:rPr>
                <w:t xml:space="preserve"> with equal probability</w:t>
              </w:r>
              <w:bookmarkEnd w:id="7291"/>
              <w:r w:rsidR="008119CF">
                <w:rPr>
                  <w:lang w:val="en-US" w:eastAsia="en-GB"/>
                </w:rPr>
                <w:t>.</w:t>
              </w:r>
            </w:ins>
          </w:p>
        </w:tc>
      </w:tr>
    </w:tbl>
    <w:p w14:paraId="50415094" w14:textId="77777777" w:rsidR="00DE53FB" w:rsidRPr="003B17B0" w:rsidRDefault="00DE53FB"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D05641"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D05641"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lastRenderedPageBreak/>
              <w:t xml:space="preserve">SSB-ConfigMobility </w:t>
            </w:r>
            <w:r w:rsidRPr="00F537EB">
              <w:rPr>
                <w:szCs w:val="22"/>
              </w:rPr>
              <w:t>field descriptions</w:t>
            </w:r>
          </w:p>
        </w:tc>
      </w:tr>
      <w:tr w:rsidR="001C1BA2" w:rsidRPr="00D05641"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544A9537" w14:textId="77777777" w:rsidR="008119CF" w:rsidRPr="00F537EB" w:rsidRDefault="008119CF" w:rsidP="008119CF">
      <w:pPr>
        <w:rPr>
          <w:ins w:id="7292" w:author="" w:date="2020-05-08T11:3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119CF" w:rsidRPr="00D05641" w14:paraId="7BEF6C0C" w14:textId="77777777" w:rsidTr="00AD368D">
        <w:trPr>
          <w:ins w:id="7293" w:author="" w:date="2020-05-08T11:38:00Z"/>
        </w:trPr>
        <w:tc>
          <w:tcPr>
            <w:tcW w:w="14173" w:type="dxa"/>
            <w:shd w:val="clear" w:color="auto" w:fill="auto"/>
          </w:tcPr>
          <w:p w14:paraId="4C4B32FA" w14:textId="77777777" w:rsidR="008119CF" w:rsidRPr="00F537EB" w:rsidRDefault="008119CF" w:rsidP="00AD368D">
            <w:pPr>
              <w:pStyle w:val="TAH"/>
              <w:rPr>
                <w:ins w:id="7294" w:author="" w:date="2020-05-08T11:38:00Z"/>
                <w:szCs w:val="22"/>
              </w:rPr>
            </w:pPr>
            <w:ins w:id="7295" w:author="" w:date="2020-05-08T11:38:00Z">
              <w:r w:rsidRPr="00302D66">
                <w:rPr>
                  <w:i/>
                  <w:szCs w:val="22"/>
                </w:rPr>
                <w:t xml:space="preserve">SSB-PositionQCL-CellsToAddMod </w:t>
              </w:r>
              <w:r w:rsidRPr="00F537EB">
                <w:rPr>
                  <w:szCs w:val="22"/>
                </w:rPr>
                <w:t>field descriptions</w:t>
              </w:r>
            </w:ins>
          </w:p>
        </w:tc>
      </w:tr>
      <w:tr w:rsidR="008119CF" w:rsidRPr="00D05641" w14:paraId="5BDB713B" w14:textId="77777777" w:rsidTr="00AD368D">
        <w:trPr>
          <w:ins w:id="7296" w:author="" w:date="2020-05-08T11:38: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10F049" w14:textId="77777777" w:rsidR="008119CF" w:rsidRPr="00F537EB" w:rsidRDefault="008119CF" w:rsidP="00AD368D">
            <w:pPr>
              <w:pStyle w:val="TAL"/>
              <w:rPr>
                <w:ins w:id="7297" w:author="" w:date="2020-05-08T11:38:00Z"/>
                <w:b/>
                <w:i/>
                <w:iCs/>
                <w:szCs w:val="22"/>
                <w:lang w:eastAsia="en-GB"/>
              </w:rPr>
            </w:pPr>
            <w:ins w:id="7298" w:author="" w:date="2020-05-08T11:38:00Z">
              <w:r w:rsidRPr="00F537EB">
                <w:rPr>
                  <w:b/>
                  <w:i/>
                  <w:iCs/>
                  <w:szCs w:val="22"/>
                  <w:lang w:eastAsia="en-GB"/>
                </w:rPr>
                <w:t>physCellId</w:t>
              </w:r>
            </w:ins>
          </w:p>
          <w:p w14:paraId="43DEF7F6" w14:textId="77777777" w:rsidR="008119CF" w:rsidRPr="00F537EB" w:rsidRDefault="008119CF" w:rsidP="00AD368D">
            <w:pPr>
              <w:pStyle w:val="TAL"/>
              <w:rPr>
                <w:ins w:id="7299" w:author="" w:date="2020-05-08T11:38:00Z"/>
                <w:szCs w:val="22"/>
              </w:rPr>
            </w:pPr>
            <w:ins w:id="7300" w:author="" w:date="2020-05-08T11:38:00Z">
              <w:r w:rsidRPr="00F537EB">
                <w:rPr>
                  <w:szCs w:val="22"/>
                  <w:lang w:eastAsia="en-GB"/>
                </w:rPr>
                <w:t>Physical cell identity of a cell in the cell list.</w:t>
              </w:r>
            </w:ins>
          </w:p>
        </w:tc>
      </w:tr>
      <w:tr w:rsidR="008119CF" w:rsidRPr="00D05641" w14:paraId="057ECC01" w14:textId="77777777" w:rsidTr="00AD368D">
        <w:trPr>
          <w:ins w:id="7301" w:author="" w:date="2020-05-08T11:38:00Z"/>
        </w:trPr>
        <w:tc>
          <w:tcPr>
            <w:tcW w:w="14173" w:type="dxa"/>
            <w:shd w:val="clear" w:color="auto" w:fill="auto"/>
          </w:tcPr>
          <w:p w14:paraId="0C93CE9C" w14:textId="77777777" w:rsidR="008119CF" w:rsidRDefault="008119CF" w:rsidP="00AD368D">
            <w:pPr>
              <w:pStyle w:val="TAL"/>
              <w:rPr>
                <w:ins w:id="7302" w:author="" w:date="2020-05-08T11:38:00Z"/>
                <w:rFonts w:cs="Arial"/>
                <w:b/>
                <w:i/>
                <w:iCs/>
                <w:szCs w:val="18"/>
              </w:rPr>
            </w:pPr>
            <w:ins w:id="7303" w:author="" w:date="2020-05-08T11:38:00Z">
              <w:r w:rsidRPr="00486A29">
                <w:rPr>
                  <w:rFonts w:cs="Arial"/>
                  <w:b/>
                  <w:i/>
                  <w:iCs/>
                  <w:szCs w:val="18"/>
                </w:rPr>
                <w:t>ssb-PositionQCL</w:t>
              </w:r>
            </w:ins>
          </w:p>
          <w:p w14:paraId="1D69F8E9" w14:textId="77777777" w:rsidR="008119CF" w:rsidRPr="00F537EB" w:rsidRDefault="008119CF" w:rsidP="00AD368D">
            <w:pPr>
              <w:pStyle w:val="TAL"/>
              <w:rPr>
                <w:ins w:id="7304" w:author="" w:date="2020-05-08T11:38:00Z"/>
                <w:szCs w:val="22"/>
              </w:rPr>
            </w:pPr>
            <w:ins w:id="7305" w:author="" w:date="2020-05-08T11:38:00Z">
              <w:r w:rsidRPr="00F537EB">
                <w:rPr>
                  <w:rFonts w:cs="Arial"/>
                  <w:bCs/>
                  <w:lang w:eastAsia="en-GB"/>
                </w:rPr>
                <w:t xml:space="preserve">Indicates the QCL relationship between SS/PBCH blocks for a </w:t>
              </w:r>
              <w:r>
                <w:rPr>
                  <w:rFonts w:cs="Arial"/>
                  <w:bCs/>
                  <w:lang w:val="en-US" w:eastAsia="en-GB"/>
                </w:rPr>
                <w:t xml:space="preserve">specific </w:t>
              </w:r>
              <w:r w:rsidRPr="00F537EB">
                <w:rPr>
                  <w:rFonts w:cs="Arial"/>
                  <w:bCs/>
                  <w:lang w:eastAsia="en-GB"/>
                </w:rPr>
                <w:t xml:space="preserve">cell as specified in TS 38.213 [13], clause 4.1. If provided, the cell specific value overwrites the value signalled by </w:t>
              </w:r>
              <w:r w:rsidRPr="00F537EB">
                <w:rPr>
                  <w:rFonts w:cs="Courier New"/>
                  <w:i/>
                  <w:iCs/>
                </w:rPr>
                <w:t>ssb-PositionQCL-Commo</w:t>
              </w:r>
              <w:r>
                <w:rPr>
                  <w:rFonts w:cs="Courier New"/>
                  <w:i/>
                  <w:iCs/>
                  <w:lang w:val="en-US"/>
                </w:rPr>
                <w:t>n</w:t>
              </w:r>
              <w:r w:rsidRPr="00F537EB">
                <w:rPr>
                  <w:lang w:eastAsia="en-GB"/>
                </w:rPr>
                <w:t>.</w:t>
              </w:r>
            </w:ins>
          </w:p>
        </w:tc>
      </w:tr>
    </w:tbl>
    <w:p w14:paraId="1F35A15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D05641"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D05641"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r w:rsidR="008119CF" w:rsidRPr="00F537EB" w14:paraId="41837FD9" w14:textId="77777777" w:rsidTr="008119CF">
        <w:trPr>
          <w:ins w:id="7306" w:author="" w:date="2020-05-08T11:39:00Z"/>
        </w:trPr>
        <w:tc>
          <w:tcPr>
            <w:tcW w:w="4027" w:type="dxa"/>
            <w:tcBorders>
              <w:top w:val="single" w:sz="4" w:space="0" w:color="auto"/>
              <w:left w:val="single" w:sz="4" w:space="0" w:color="auto"/>
              <w:bottom w:val="single" w:sz="4" w:space="0" w:color="auto"/>
              <w:right w:val="single" w:sz="4" w:space="0" w:color="auto"/>
            </w:tcBorders>
          </w:tcPr>
          <w:p w14:paraId="5394169E" w14:textId="77777777" w:rsidR="008119CF" w:rsidRPr="008119CF" w:rsidRDefault="008119CF" w:rsidP="00AD368D">
            <w:pPr>
              <w:pStyle w:val="TAL"/>
              <w:rPr>
                <w:ins w:id="7307" w:author="" w:date="2020-05-08T11:39:00Z"/>
                <w:i/>
                <w:szCs w:val="22"/>
              </w:rPr>
            </w:pPr>
            <w:ins w:id="7308" w:author="" w:date="2020-05-08T11:39:00Z">
              <w:r w:rsidRPr="008119CF">
                <w:rPr>
                  <w:i/>
                  <w:szCs w:val="22"/>
                </w:rPr>
                <w:t>SharedSpectrum</w:t>
              </w:r>
            </w:ins>
          </w:p>
        </w:tc>
        <w:tc>
          <w:tcPr>
            <w:tcW w:w="10146" w:type="dxa"/>
            <w:tcBorders>
              <w:top w:val="single" w:sz="4" w:space="0" w:color="auto"/>
              <w:left w:val="single" w:sz="4" w:space="0" w:color="auto"/>
              <w:bottom w:val="single" w:sz="4" w:space="0" w:color="auto"/>
              <w:right w:val="single" w:sz="4" w:space="0" w:color="auto"/>
            </w:tcBorders>
          </w:tcPr>
          <w:p w14:paraId="73348948" w14:textId="77777777" w:rsidR="008119CF" w:rsidRPr="00F537EB" w:rsidRDefault="008119CF" w:rsidP="00AD368D">
            <w:pPr>
              <w:pStyle w:val="TAL"/>
              <w:rPr>
                <w:ins w:id="7309" w:author="" w:date="2020-05-08T11:39:00Z"/>
                <w:szCs w:val="22"/>
              </w:rPr>
            </w:pPr>
            <w:ins w:id="7310" w:author="" w:date="2020-05-08T11:39:00Z">
              <w:r w:rsidRPr="00F537EB">
                <w:rPr>
                  <w:szCs w:val="22"/>
                </w:rPr>
                <w:t xml:space="preserve">This field is mandatory present </w:t>
              </w:r>
              <w:r>
                <w:rPr>
                  <w:szCs w:val="22"/>
                </w:rPr>
                <w:t>if thi</w:t>
              </w:r>
              <w:r w:rsidRPr="008119CF">
                <w:rPr>
                  <w:szCs w:val="22"/>
                </w:rPr>
                <w:t>s MeasObject is for a frequency which operates with shared spectrum channel access</w:t>
              </w:r>
              <w:r w:rsidRPr="00F537EB">
                <w:rPr>
                  <w:szCs w:val="22"/>
                </w:rPr>
                <w:t>. Otherwise, it is absent, Need R.</w:t>
              </w:r>
            </w:ins>
          </w:p>
        </w:tc>
      </w:tr>
    </w:tbl>
    <w:p w14:paraId="740A8863" w14:textId="77777777" w:rsidR="006F56D3" w:rsidRPr="00F537EB" w:rsidRDefault="006F56D3" w:rsidP="006F56D3"/>
    <w:p w14:paraId="531F2477" w14:textId="77777777" w:rsidR="006F56D3" w:rsidRPr="00F537EB" w:rsidRDefault="006F56D3" w:rsidP="00AB77CA">
      <w:pPr>
        <w:pStyle w:val="Heading4"/>
      </w:pPr>
      <w:bookmarkStart w:id="7311" w:name="_Toc36757165"/>
      <w:bookmarkStart w:id="7312" w:name="_Toc36836706"/>
      <w:bookmarkStart w:id="7313" w:name="_Toc36843683"/>
      <w:bookmarkStart w:id="7314" w:name="_Toc37067972"/>
      <w:r w:rsidRPr="00F537EB">
        <w:t>–</w:t>
      </w:r>
      <w:r w:rsidRPr="00F537EB">
        <w:tab/>
      </w:r>
      <w:r w:rsidRPr="00F537EB">
        <w:rPr>
          <w:i/>
          <w:iCs/>
        </w:rPr>
        <w:t>MeasObjectNR-SL</w:t>
      </w:r>
      <w:bookmarkEnd w:id="7311"/>
      <w:bookmarkEnd w:id="7312"/>
      <w:bookmarkEnd w:id="7313"/>
      <w:bookmarkEnd w:id="7314"/>
    </w:p>
    <w:p w14:paraId="6CC6D5A6" w14:textId="77777777" w:rsidR="006F56D3" w:rsidRPr="003B17B0" w:rsidRDefault="006F56D3" w:rsidP="006F56D3">
      <w:pPr>
        <w:rPr>
          <w:lang w:val="en-US"/>
        </w:rPr>
      </w:pPr>
      <w:r w:rsidRPr="003B17B0">
        <w:rPr>
          <w:lang w:val="en-US"/>
        </w:rPr>
        <w:t xml:space="preserve">The IE </w:t>
      </w:r>
      <w:r w:rsidRPr="003B17B0">
        <w:rPr>
          <w:i/>
          <w:lang w:val="en-US"/>
        </w:rPr>
        <w:t>MeasObjectNR-SL</w:t>
      </w:r>
      <w:r w:rsidRPr="003B17B0">
        <w:rPr>
          <w:lang w:val="en-US"/>
        </w:rPr>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3B17B0" w:rsidRDefault="006F56D3" w:rsidP="000B4A46">
      <w:pPr>
        <w:rPr>
          <w:lang w:val="en-US"/>
        </w:rPr>
      </w:pPr>
    </w:p>
    <w:p w14:paraId="42143E06" w14:textId="77777777" w:rsidR="002C5D28" w:rsidRPr="00F537EB" w:rsidRDefault="002C5D28" w:rsidP="002C5D28">
      <w:pPr>
        <w:pStyle w:val="Heading4"/>
        <w:rPr>
          <w:i/>
        </w:rPr>
      </w:pPr>
      <w:bookmarkStart w:id="7315" w:name="_Toc20426008"/>
      <w:bookmarkStart w:id="7316" w:name="_Toc29321404"/>
      <w:bookmarkStart w:id="7317" w:name="_Toc36757166"/>
      <w:bookmarkStart w:id="7318" w:name="_Toc36836707"/>
      <w:bookmarkStart w:id="7319" w:name="_Toc36843684"/>
      <w:bookmarkStart w:id="7320" w:name="_Toc37067973"/>
      <w:r w:rsidRPr="00F537EB">
        <w:t>–</w:t>
      </w:r>
      <w:r w:rsidRPr="00F537EB">
        <w:tab/>
      </w:r>
      <w:r w:rsidRPr="00F537EB">
        <w:rPr>
          <w:i/>
        </w:rPr>
        <w:t>MeasObjectToAddModList</w:t>
      </w:r>
      <w:bookmarkEnd w:id="7315"/>
      <w:bookmarkEnd w:id="7316"/>
      <w:bookmarkEnd w:id="7317"/>
      <w:bookmarkEnd w:id="7318"/>
      <w:bookmarkEnd w:id="7319"/>
      <w:bookmarkEnd w:id="7320"/>
    </w:p>
    <w:p w14:paraId="1D9C4054" w14:textId="77777777" w:rsidR="002C5D28" w:rsidRPr="003B17B0" w:rsidRDefault="002C5D28" w:rsidP="002C5D28">
      <w:pPr>
        <w:rPr>
          <w:lang w:val="en-US"/>
        </w:rPr>
      </w:pPr>
      <w:r w:rsidRPr="003B17B0">
        <w:rPr>
          <w:lang w:val="en-US"/>
        </w:rPr>
        <w:t xml:space="preserve">The IE </w:t>
      </w:r>
      <w:r w:rsidRPr="003B17B0">
        <w:rPr>
          <w:i/>
          <w:lang w:val="en-US"/>
        </w:rPr>
        <w:t>MeasObjectToAddModList</w:t>
      </w:r>
      <w:r w:rsidRPr="003B17B0">
        <w:rPr>
          <w:lang w:val="en-US"/>
        </w:rPr>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3B17B0" w:rsidRDefault="000B4A46" w:rsidP="000B4A46">
      <w:pPr>
        <w:rPr>
          <w:lang w:val="en-US"/>
        </w:rPr>
      </w:pPr>
    </w:p>
    <w:p w14:paraId="7D2BF686" w14:textId="77777777" w:rsidR="00123FB4" w:rsidRPr="00F537EB" w:rsidRDefault="00123FB4" w:rsidP="00123FB4">
      <w:pPr>
        <w:pStyle w:val="Heading4"/>
        <w:ind w:left="1416" w:hangingChars="590" w:hanging="1416"/>
        <w:rPr>
          <w:lang w:eastAsia="en-US"/>
        </w:rPr>
      </w:pPr>
      <w:bookmarkStart w:id="7321" w:name="_Toc36757167"/>
      <w:bookmarkStart w:id="7322" w:name="_Toc36836708"/>
      <w:bookmarkStart w:id="7323" w:name="_Toc36843685"/>
      <w:bookmarkStart w:id="7324" w:name="_Toc37067974"/>
      <w:r w:rsidRPr="00F537EB">
        <w:t>–</w:t>
      </w:r>
      <w:r w:rsidRPr="00F537EB">
        <w:tab/>
      </w:r>
      <w:r w:rsidRPr="00F537EB">
        <w:rPr>
          <w:i/>
          <w:noProof/>
        </w:rPr>
        <w:t>MeasObjectUTRA-FDD</w:t>
      </w:r>
      <w:bookmarkEnd w:id="7321"/>
      <w:bookmarkEnd w:id="7322"/>
      <w:bookmarkEnd w:id="7323"/>
      <w:bookmarkEnd w:id="7324"/>
    </w:p>
    <w:p w14:paraId="1A9D6DA4" w14:textId="77777777" w:rsidR="00123FB4" w:rsidRPr="003B17B0" w:rsidRDefault="00123FB4" w:rsidP="00123FB4">
      <w:pPr>
        <w:rPr>
          <w:lang w:val="en-US"/>
        </w:rPr>
      </w:pPr>
      <w:r w:rsidRPr="003B17B0">
        <w:rPr>
          <w:lang w:val="en-US"/>
        </w:rPr>
        <w:t xml:space="preserve">The IE </w:t>
      </w:r>
      <w:r w:rsidRPr="003B17B0">
        <w:rPr>
          <w:i/>
          <w:noProof/>
          <w:lang w:val="en-US"/>
        </w:rPr>
        <w:t>MeasObjectUTRA-FDD</w:t>
      </w:r>
      <w:r w:rsidRPr="003B17B0">
        <w:rPr>
          <w:lang w:val="en-US"/>
        </w:rPr>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SimSun"/>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lastRenderedPageBreak/>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3B17B0" w:rsidRDefault="00123FB4" w:rsidP="00123FB4">
      <w:pPr>
        <w:rPr>
          <w:iCs/>
          <w:lang w:val="en-US"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t>MeasObjectUTRA-FDD</w:t>
            </w:r>
            <w:r w:rsidRPr="00F537EB">
              <w:rPr>
                <w:iCs/>
                <w:noProof/>
                <w:lang w:eastAsia="en-GB"/>
              </w:rPr>
              <w:t xml:space="preserve"> field descriptions</w:t>
            </w:r>
          </w:p>
        </w:tc>
      </w:tr>
      <w:tr w:rsidR="001C1BA2" w:rsidRPr="00D05641"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D05641"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D05641"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D05641"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Heading4"/>
        <w:rPr>
          <w:i/>
        </w:rPr>
      </w:pPr>
      <w:bookmarkStart w:id="7325" w:name="_Toc20426009"/>
      <w:bookmarkStart w:id="7326" w:name="_Toc29321405"/>
      <w:bookmarkStart w:id="7327" w:name="_Toc36757168"/>
      <w:bookmarkStart w:id="7328" w:name="_Toc36836709"/>
      <w:bookmarkStart w:id="7329" w:name="_Toc36843686"/>
      <w:bookmarkStart w:id="7330" w:name="_Toc37067975"/>
      <w:r w:rsidRPr="00F537EB">
        <w:rPr>
          <w:i/>
        </w:rPr>
        <w:t>–</w:t>
      </w:r>
      <w:r w:rsidRPr="00F537EB">
        <w:rPr>
          <w:i/>
        </w:rPr>
        <w:tab/>
        <w:t>MeasResultCellListSFTD</w:t>
      </w:r>
      <w:r w:rsidR="005D7B14" w:rsidRPr="00F537EB">
        <w:rPr>
          <w:i/>
        </w:rPr>
        <w:t>-NR</w:t>
      </w:r>
      <w:bookmarkEnd w:id="7325"/>
      <w:bookmarkEnd w:id="7326"/>
      <w:bookmarkEnd w:id="7327"/>
      <w:bookmarkEnd w:id="7328"/>
      <w:bookmarkEnd w:id="7329"/>
      <w:bookmarkEnd w:id="7330"/>
    </w:p>
    <w:p w14:paraId="05582F59" w14:textId="59A7D3DA" w:rsidR="002C5D28" w:rsidRPr="003B17B0" w:rsidRDefault="002C5D28" w:rsidP="002C5D28">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w:t>
      </w:r>
      <w:r w:rsidR="005D7B14" w:rsidRPr="003B17B0">
        <w:rPr>
          <w:i/>
          <w:iCs/>
          <w:lang w:val="en-US"/>
        </w:rPr>
        <w:t>-NR</w:t>
      </w:r>
      <w:r w:rsidRPr="003B17B0">
        <w:rPr>
          <w:lang w:val="en-US"/>
        </w:rPr>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3B17B0" w:rsidRDefault="002C5D28" w:rsidP="002C5D28">
      <w:pPr>
        <w:rPr>
          <w:lang w:val="en-U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D05641"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D05641"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3B17B0" w:rsidRDefault="005D7B14" w:rsidP="005D7B14">
      <w:pPr>
        <w:rPr>
          <w:lang w:val="en-US"/>
        </w:rPr>
      </w:pPr>
    </w:p>
    <w:p w14:paraId="73967BDF" w14:textId="77777777" w:rsidR="005D7B14" w:rsidRPr="00F537EB" w:rsidRDefault="005D7B14" w:rsidP="005D7B14">
      <w:pPr>
        <w:pStyle w:val="Heading4"/>
        <w:rPr>
          <w:i/>
        </w:rPr>
      </w:pPr>
      <w:bookmarkStart w:id="7331" w:name="_Toc20426010"/>
      <w:bookmarkStart w:id="7332" w:name="_Toc29321406"/>
      <w:bookmarkStart w:id="7333" w:name="_Toc36757169"/>
      <w:bookmarkStart w:id="7334" w:name="_Toc36836710"/>
      <w:bookmarkStart w:id="7335" w:name="_Toc36843687"/>
      <w:bookmarkStart w:id="7336" w:name="_Toc37067976"/>
      <w:r w:rsidRPr="00F537EB">
        <w:rPr>
          <w:i/>
        </w:rPr>
        <w:t>–</w:t>
      </w:r>
      <w:r w:rsidRPr="00F537EB">
        <w:rPr>
          <w:i/>
        </w:rPr>
        <w:tab/>
        <w:t>MeasResultCellListSFTD-EUTRA</w:t>
      </w:r>
      <w:bookmarkEnd w:id="7331"/>
      <w:bookmarkEnd w:id="7332"/>
      <w:bookmarkEnd w:id="7333"/>
      <w:bookmarkEnd w:id="7334"/>
      <w:bookmarkEnd w:id="7335"/>
      <w:bookmarkEnd w:id="7336"/>
    </w:p>
    <w:p w14:paraId="6F1B0109" w14:textId="77777777" w:rsidR="005D7B14" w:rsidRPr="003B17B0" w:rsidRDefault="005D7B14" w:rsidP="005D7B14">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EUTRA</w:t>
      </w:r>
      <w:r w:rsidRPr="003B17B0">
        <w:rPr>
          <w:lang w:val="en-US"/>
        </w:rPr>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D05641"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D05641"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D05641"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3B17B0" w:rsidRDefault="000B4A46" w:rsidP="000B4A46">
      <w:pPr>
        <w:rPr>
          <w:lang w:val="en-US"/>
        </w:rPr>
      </w:pPr>
    </w:p>
    <w:p w14:paraId="3975FD42" w14:textId="77777777" w:rsidR="002C5D28" w:rsidRPr="00F537EB" w:rsidRDefault="002C5D28" w:rsidP="002C5D28">
      <w:pPr>
        <w:pStyle w:val="Heading4"/>
        <w:rPr>
          <w:i/>
        </w:rPr>
      </w:pPr>
      <w:bookmarkStart w:id="7337" w:name="_Toc20426011"/>
      <w:bookmarkStart w:id="7338" w:name="_Toc29321407"/>
      <w:bookmarkStart w:id="7339" w:name="_Toc36757170"/>
      <w:bookmarkStart w:id="7340" w:name="_Toc36836711"/>
      <w:bookmarkStart w:id="7341" w:name="_Toc36843688"/>
      <w:bookmarkStart w:id="7342" w:name="_Toc37067977"/>
      <w:r w:rsidRPr="00F537EB">
        <w:t>–</w:t>
      </w:r>
      <w:r w:rsidRPr="00F537EB">
        <w:tab/>
      </w:r>
      <w:r w:rsidRPr="00F537EB">
        <w:rPr>
          <w:i/>
        </w:rPr>
        <w:t>MeasResults</w:t>
      </w:r>
      <w:bookmarkEnd w:id="7337"/>
      <w:bookmarkEnd w:id="7338"/>
      <w:bookmarkEnd w:id="7339"/>
      <w:bookmarkEnd w:id="7340"/>
      <w:bookmarkEnd w:id="7341"/>
      <w:bookmarkEnd w:id="7342"/>
    </w:p>
    <w:p w14:paraId="7E818CF6" w14:textId="77777777" w:rsidR="002C5D28" w:rsidRPr="003B17B0" w:rsidRDefault="002C5D28" w:rsidP="002C5D28">
      <w:pPr>
        <w:rPr>
          <w:lang w:val="en-US"/>
        </w:rPr>
      </w:pPr>
      <w:r w:rsidRPr="003B17B0">
        <w:rPr>
          <w:lang w:val="en-US"/>
        </w:rPr>
        <w:t xml:space="preserve">The IE </w:t>
      </w:r>
      <w:r w:rsidRPr="003B17B0">
        <w:rPr>
          <w:i/>
          <w:lang w:val="en-US"/>
        </w:rPr>
        <w:t>MeasResults</w:t>
      </w:r>
      <w:r w:rsidRPr="003B17B0">
        <w:rPr>
          <w:lang w:val="en-US"/>
        </w:rPr>
        <w:t xml:space="preserve"> covers measured results for intra-frequency, inter-frequency, and inter-RAT mobility.</w:t>
      </w:r>
    </w:p>
    <w:p w14:paraId="4B09BE37" w14:textId="77777777" w:rsidR="002C5D28" w:rsidRPr="00F537EB" w:rsidRDefault="002C5D28" w:rsidP="002C5D28">
      <w:pPr>
        <w:pStyle w:val="TH"/>
      </w:pPr>
      <w:r w:rsidRPr="00F537EB">
        <w:rPr>
          <w:i/>
        </w:rPr>
        <w:lastRenderedPageBreak/>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DengXian"/>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DengXian"/>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lastRenderedPageBreak/>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A438AA" w:rsidRDefault="00123FB4" w:rsidP="003B6316">
      <w:pPr>
        <w:pStyle w:val="PL"/>
        <w:rPr>
          <w:lang w:val="sv-SE"/>
        </w:rPr>
      </w:pPr>
      <w:r w:rsidRPr="00F537EB">
        <w:t xml:space="preserve">        </w:t>
      </w:r>
      <w:r w:rsidRPr="00A438AA">
        <w:rPr>
          <w:lang w:val="sv-SE"/>
        </w:rPr>
        <w:t>utra-FDD-EcN0-r16                       INTEGER (0..49)           OPTIONAL</w:t>
      </w:r>
    </w:p>
    <w:p w14:paraId="7A17AF14" w14:textId="77777777" w:rsidR="00123FB4" w:rsidRPr="00F537EB" w:rsidRDefault="00123FB4" w:rsidP="003B6316">
      <w:pPr>
        <w:pStyle w:val="PL"/>
      </w:pPr>
      <w:r w:rsidRPr="00A438AA">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9C511E" w:rsidRDefault="00906476" w:rsidP="00997CFE">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lastRenderedPageBreak/>
              <w:t xml:space="preserve">MeasResultEUTRA </w:t>
            </w:r>
            <w:r w:rsidRPr="00F537EB">
              <w:rPr>
                <w:szCs w:val="22"/>
              </w:rPr>
              <w:t>field descriptions</w:t>
            </w:r>
          </w:p>
        </w:tc>
      </w:tr>
      <w:tr w:rsidR="001C74DD" w:rsidRPr="00D05641"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w:t>
            </w:r>
            <w:proofErr w:type="gramStart"/>
            <w:r w:rsidRPr="00F537EB">
              <w:rPr>
                <w:szCs w:val="22"/>
              </w:rPr>
              <w:t>0..</w:t>
            </w:r>
            <w:proofErr w:type="gramEnd"/>
            <w:r w:rsidRPr="00F537EB">
              <w:rPr>
                <w:szCs w:val="22"/>
              </w:rPr>
              <w:t>503, other values are reserved</w:t>
            </w:r>
            <w:r w:rsidR="001C74DD" w:rsidRPr="00F537EB">
              <w:rPr>
                <w:szCs w:val="22"/>
              </w:rPr>
              <w:t>.</w:t>
            </w:r>
          </w:p>
        </w:tc>
      </w:tr>
    </w:tbl>
    <w:p w14:paraId="3C70C24E" w14:textId="77777777" w:rsidR="001C74DD" w:rsidRPr="009C511E" w:rsidRDefault="001C74DD" w:rsidP="001C74D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t xml:space="preserve">MeasResultNR </w:t>
            </w:r>
            <w:r w:rsidRPr="00F537EB">
              <w:t>field descriptions</w:t>
            </w:r>
          </w:p>
        </w:tc>
      </w:tr>
      <w:tr w:rsidR="001C1BA2" w:rsidRPr="00D05641"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D05641"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D05641"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D05641" w14:paraId="2EA3E70A" w14:textId="77777777" w:rsidTr="00C76602">
        <w:tc>
          <w:tcPr>
            <w:tcW w:w="14173" w:type="dxa"/>
          </w:tcPr>
          <w:p w14:paraId="390ECE56" w14:textId="77777777" w:rsidR="00D61DF2" w:rsidRPr="00F537EB" w:rsidRDefault="00D61DF2" w:rsidP="00C76602">
            <w:pPr>
              <w:pStyle w:val="TAL"/>
              <w:ind w:rightChars="-617" w:right="-1234"/>
              <w:rPr>
                <w:rFonts w:eastAsia="SimSun"/>
                <w:b/>
                <w:i/>
                <w:lang w:eastAsia="en-GB"/>
              </w:rPr>
            </w:pPr>
            <w:r w:rsidRPr="00F537EB">
              <w:rPr>
                <w:rFonts w:eastAsia="SimSun"/>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D05641"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D05641"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D05641"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D05641"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D05641"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D05641"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D05641"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9C511E" w:rsidRDefault="002C5D28" w:rsidP="002C5D28">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D05641"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D05641"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D05641"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9C511E" w:rsidRDefault="00123FB4"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7343" w:author="" w:date="2020-05-11T16:20:00Z">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055"/>
        <w:tblGridChange w:id="7344">
          <w:tblGrid>
            <w:gridCol w:w="14055"/>
          </w:tblGrid>
        </w:tblGridChange>
      </w:tblGrid>
      <w:tr w:rsidR="005C6091" w:rsidRPr="00F537EB" w14:paraId="72C3860A" w14:textId="77777777" w:rsidTr="005C6091">
        <w:trPr>
          <w:cantSplit/>
          <w:tblHeader/>
          <w:trPrChange w:id="7345" w:author="" w:date="2020-05-11T16:20:00Z">
            <w:trPr>
              <w:cantSplit/>
              <w:tblHeader/>
            </w:trPr>
          </w:trPrChange>
        </w:trPr>
        <w:tc>
          <w:tcPr>
            <w:tcW w:w="14055" w:type="dxa"/>
            <w:shd w:val="clear" w:color="auto" w:fill="auto"/>
            <w:hideMark/>
            <w:tcPrChange w:id="7346" w:author="" w:date="2020-05-11T16:20:00Z">
              <w:tcPr>
                <w:tcW w:w="14055" w:type="dxa"/>
                <w:shd w:val="clear" w:color="auto" w:fill="auto"/>
                <w:hideMark/>
              </w:tcPr>
            </w:tcPrChange>
          </w:tcPr>
          <w:p w14:paraId="4B00A4EA" w14:textId="77777777" w:rsidR="002C5D28" w:rsidRPr="00F537EB" w:rsidRDefault="002C5D28" w:rsidP="00F43D0B">
            <w:pPr>
              <w:pStyle w:val="TAH"/>
              <w:rPr>
                <w:lang w:eastAsia="en-GB"/>
              </w:rPr>
            </w:pPr>
            <w:r w:rsidRPr="00F537EB">
              <w:rPr>
                <w:i/>
                <w:lang w:eastAsia="en-GB"/>
              </w:rPr>
              <w:lastRenderedPageBreak/>
              <w:t xml:space="preserve">MeasResults </w:t>
            </w:r>
            <w:r w:rsidRPr="00F537EB">
              <w:rPr>
                <w:lang w:eastAsia="en-GB"/>
              </w:rPr>
              <w:t>field descriptions</w:t>
            </w:r>
          </w:p>
        </w:tc>
      </w:tr>
      <w:tr w:rsidR="005C6091" w:rsidRPr="00D05641" w14:paraId="4497110C" w14:textId="77777777" w:rsidTr="005C6091">
        <w:trPr>
          <w:cantSplit/>
          <w:trHeight w:val="52"/>
          <w:trPrChange w:id="7347" w:author="" w:date="2020-05-11T16:20:00Z">
            <w:trPr>
              <w:cantSplit/>
              <w:trHeight w:val="52"/>
            </w:trPr>
          </w:trPrChange>
        </w:trPr>
        <w:tc>
          <w:tcPr>
            <w:tcW w:w="14055" w:type="dxa"/>
            <w:shd w:val="clear" w:color="auto" w:fill="auto"/>
            <w:hideMark/>
            <w:tcPrChange w:id="7348" w:author="" w:date="2020-05-11T16:20:00Z">
              <w:tcPr>
                <w:tcW w:w="14055" w:type="dxa"/>
                <w:shd w:val="clear" w:color="auto" w:fill="auto"/>
                <w:hideMark/>
              </w:tcPr>
            </w:tcPrChange>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5C6091" w:rsidRPr="00D05641" w14:paraId="13D21B61" w14:textId="77777777" w:rsidTr="005C6091">
        <w:trPr>
          <w:cantSplit/>
          <w:trHeight w:val="52"/>
          <w:ins w:id="7349" w:author="" w:date="2020-05-11T13:14:00Z"/>
          <w:trPrChange w:id="7350" w:author="" w:date="2020-05-11T16:20:00Z">
            <w:trPr>
              <w:cantSplit/>
              <w:trHeight w:val="52"/>
            </w:trPr>
          </w:trPrChange>
        </w:trPr>
        <w:tc>
          <w:tcPr>
            <w:tcW w:w="14055" w:type="dxa"/>
            <w:shd w:val="clear" w:color="auto" w:fill="auto"/>
            <w:tcPrChange w:id="7351" w:author="" w:date="2020-05-11T16:20:00Z">
              <w:tcPr>
                <w:tcW w:w="14055" w:type="dxa"/>
                <w:shd w:val="clear" w:color="auto" w:fill="auto"/>
              </w:tcPr>
            </w:tcPrChange>
          </w:tcPr>
          <w:p w14:paraId="487D60E5" w14:textId="77777777" w:rsidR="005C6091" w:rsidRDefault="005C6091" w:rsidP="00876207">
            <w:pPr>
              <w:pStyle w:val="TAL"/>
              <w:rPr>
                <w:ins w:id="7352" w:author="" w:date="2020-05-11T13:14:00Z"/>
                <w:b/>
                <w:bCs/>
                <w:i/>
                <w:lang w:eastAsia="en-GB"/>
              </w:rPr>
            </w:pPr>
            <w:ins w:id="7353" w:author="" w:date="2020-05-11T13:14:00Z">
              <w:r>
                <w:rPr>
                  <w:b/>
                  <w:bCs/>
                  <w:i/>
                  <w:lang w:eastAsia="en-GB"/>
                </w:rPr>
                <w:t>measQuantityResults</w:t>
              </w:r>
            </w:ins>
          </w:p>
          <w:p w14:paraId="0CFAFD3F" w14:textId="77777777" w:rsidR="005C6091" w:rsidRDefault="005C6091" w:rsidP="00876207">
            <w:pPr>
              <w:pStyle w:val="TAL"/>
              <w:rPr>
                <w:ins w:id="7354" w:author="" w:date="2020-05-11T13:14:00Z"/>
                <w:b/>
                <w:bCs/>
                <w:i/>
                <w:lang w:eastAsia="en-GB"/>
              </w:rPr>
            </w:pPr>
            <w:ins w:id="7355" w:author="" w:date="2020-05-11T13:14:00Z">
              <w:r>
                <w:rPr>
                  <w:lang w:eastAsia="en-GB"/>
                </w:rPr>
                <w:t xml:space="preserve">The value sinr is not included when it is used for </w:t>
              </w:r>
              <w:r>
                <w:t>LogMeasReport-r16</w:t>
              </w:r>
              <w:r>
                <w:rPr>
                  <w:lang w:eastAsia="en-GB"/>
                </w:rPr>
                <w:t>.</w:t>
              </w:r>
            </w:ins>
          </w:p>
        </w:tc>
      </w:tr>
      <w:tr w:rsidR="005C6091" w:rsidRPr="00D05641" w14:paraId="6D4FEB0C" w14:textId="77777777" w:rsidTr="005C6091">
        <w:trPr>
          <w:cantSplit/>
          <w:trHeight w:val="52"/>
          <w:trPrChange w:id="7356" w:author="" w:date="2020-05-11T16:20:00Z">
            <w:trPr>
              <w:cantSplit/>
              <w:trHeight w:val="52"/>
            </w:trPr>
          </w:trPrChange>
        </w:trPr>
        <w:tc>
          <w:tcPr>
            <w:tcW w:w="14055" w:type="dxa"/>
            <w:shd w:val="clear" w:color="auto" w:fill="auto"/>
            <w:tcPrChange w:id="7357" w:author="" w:date="2020-05-11T16:20:00Z">
              <w:tcPr>
                <w:tcW w:w="14055" w:type="dxa"/>
                <w:shd w:val="clear" w:color="auto" w:fill="auto"/>
              </w:tcPr>
            </w:tcPrChange>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5C6091" w:rsidRPr="00F537EB" w14:paraId="37549ED9" w14:textId="77777777" w:rsidTr="005C6091">
        <w:trPr>
          <w:cantSplit/>
          <w:trHeight w:val="52"/>
          <w:trPrChange w:id="7358" w:author="" w:date="2020-05-11T16:20:00Z">
            <w:trPr>
              <w:cantSplit/>
              <w:trHeight w:val="52"/>
            </w:trPr>
          </w:trPrChange>
        </w:trPr>
        <w:tc>
          <w:tcPr>
            <w:tcW w:w="14055" w:type="dxa"/>
            <w:shd w:val="clear" w:color="auto" w:fill="auto"/>
            <w:tcPrChange w:id="7359" w:author="" w:date="2020-05-11T16:20:00Z">
              <w:tcPr>
                <w:tcW w:w="14055" w:type="dxa"/>
                <w:shd w:val="clear" w:color="auto" w:fill="auto"/>
              </w:tcPr>
            </w:tcPrChange>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5C6091" w:rsidRPr="00D05641" w14:paraId="4179454B" w14:textId="77777777" w:rsidTr="005C6091">
        <w:trPr>
          <w:cantSplit/>
          <w:trHeight w:val="52"/>
          <w:trPrChange w:id="7360" w:author="" w:date="2020-05-11T16:20:00Z">
            <w:trPr>
              <w:cantSplit/>
              <w:trHeight w:val="52"/>
            </w:trPr>
          </w:trPrChange>
        </w:trPr>
        <w:tc>
          <w:tcPr>
            <w:tcW w:w="14055" w:type="dxa"/>
            <w:shd w:val="clear" w:color="auto" w:fill="auto"/>
            <w:tcPrChange w:id="7361" w:author="" w:date="2020-05-11T16:20:00Z">
              <w:tcPr>
                <w:tcW w:w="14055" w:type="dxa"/>
                <w:shd w:val="clear" w:color="auto" w:fill="auto"/>
              </w:tcPr>
            </w:tcPrChange>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5C6091" w:rsidRPr="00D05641" w14:paraId="4B13136A" w14:textId="77777777" w:rsidTr="005C6091">
        <w:trPr>
          <w:cantSplit/>
          <w:trHeight w:val="52"/>
          <w:trPrChange w:id="7362" w:author="" w:date="2020-05-11T16:20:00Z">
            <w:trPr>
              <w:cantSplit/>
              <w:trHeight w:val="52"/>
            </w:trPr>
          </w:trPrChange>
        </w:trPr>
        <w:tc>
          <w:tcPr>
            <w:tcW w:w="14055" w:type="dxa"/>
            <w:shd w:val="clear" w:color="auto" w:fill="auto"/>
            <w:tcPrChange w:id="7363" w:author="" w:date="2020-05-11T16:20:00Z">
              <w:tcPr>
                <w:tcW w:w="14055" w:type="dxa"/>
                <w:shd w:val="clear" w:color="auto" w:fill="auto"/>
              </w:tcPr>
            </w:tcPrChange>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5C6091" w:rsidRPr="00D05641" w14:paraId="33F02BC7" w14:textId="77777777" w:rsidTr="005C6091">
        <w:trPr>
          <w:cantSplit/>
          <w:trHeight w:val="52"/>
          <w:trPrChange w:id="7364" w:author="" w:date="2020-05-11T16:20:00Z">
            <w:trPr>
              <w:cantSplit/>
              <w:trHeight w:val="52"/>
            </w:trPr>
          </w:trPrChange>
        </w:trPr>
        <w:tc>
          <w:tcPr>
            <w:tcW w:w="14055" w:type="dxa"/>
            <w:shd w:val="clear" w:color="auto" w:fill="auto"/>
            <w:tcPrChange w:id="7365" w:author="" w:date="2020-05-11T16:20:00Z">
              <w:tcPr>
                <w:tcW w:w="14055" w:type="dxa"/>
                <w:shd w:val="clear" w:color="auto" w:fill="auto"/>
              </w:tcPr>
            </w:tcPrChange>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5C6091" w:rsidRPr="00D05641" w14:paraId="68C53981" w14:textId="77777777" w:rsidTr="005C6091">
        <w:trPr>
          <w:cantSplit/>
          <w:trHeight w:val="52"/>
          <w:trPrChange w:id="7366" w:author="" w:date="2020-05-11T16:20:00Z">
            <w:trPr>
              <w:cantSplit/>
              <w:trHeight w:val="52"/>
            </w:trPr>
          </w:trPrChange>
        </w:trPr>
        <w:tc>
          <w:tcPr>
            <w:tcW w:w="14055" w:type="dxa"/>
            <w:shd w:val="clear" w:color="auto" w:fill="auto"/>
            <w:hideMark/>
            <w:tcPrChange w:id="7367" w:author="" w:date="2020-05-11T16:20:00Z">
              <w:tcPr>
                <w:tcW w:w="14055" w:type="dxa"/>
                <w:shd w:val="clear" w:color="auto" w:fill="auto"/>
                <w:hideMark/>
              </w:tcPr>
            </w:tcPrChange>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5C6091" w:rsidRPr="00D05641" w14:paraId="1CA4ADEB" w14:textId="77777777" w:rsidTr="005C6091">
        <w:trPr>
          <w:cantSplit/>
          <w:trHeight w:val="52"/>
          <w:trPrChange w:id="7368" w:author="" w:date="2020-05-11T16:20:00Z">
            <w:trPr>
              <w:cantSplit/>
              <w:trHeight w:val="52"/>
            </w:trPr>
          </w:trPrChange>
        </w:trPr>
        <w:tc>
          <w:tcPr>
            <w:tcW w:w="14055" w:type="dxa"/>
            <w:shd w:val="clear" w:color="auto" w:fill="auto"/>
            <w:hideMark/>
            <w:tcPrChange w:id="7369" w:author="" w:date="2020-05-11T16:20:00Z">
              <w:tcPr>
                <w:tcW w:w="14055" w:type="dxa"/>
                <w:shd w:val="clear" w:color="auto" w:fill="auto"/>
                <w:hideMark/>
              </w:tcPr>
            </w:tcPrChange>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5C6091" w:rsidRPr="00D05641" w14:paraId="613C36C0" w14:textId="77777777" w:rsidTr="005C6091">
        <w:trPr>
          <w:cantSplit/>
          <w:trHeight w:val="52"/>
          <w:trPrChange w:id="7370" w:author="" w:date="2020-05-11T16:20:00Z">
            <w:trPr>
              <w:cantSplit/>
              <w:trHeight w:val="52"/>
            </w:trPr>
          </w:trPrChange>
        </w:trPr>
        <w:tc>
          <w:tcPr>
            <w:tcW w:w="14055" w:type="dxa"/>
            <w:shd w:val="clear" w:color="auto" w:fill="auto"/>
            <w:tcPrChange w:id="7371" w:author="" w:date="2020-05-11T16:20:00Z">
              <w:tcPr>
                <w:tcW w:w="14055" w:type="dxa"/>
                <w:shd w:val="clear" w:color="auto" w:fill="auto"/>
              </w:tcPr>
            </w:tcPrChange>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5C6091" w:rsidRPr="00D05641" w14:paraId="21E94B1E" w14:textId="77777777" w:rsidTr="005C6091">
        <w:trPr>
          <w:cantSplit/>
          <w:trHeight w:val="52"/>
          <w:trPrChange w:id="7372" w:author="" w:date="2020-05-11T16:20:00Z">
            <w:trPr>
              <w:cantSplit/>
              <w:trHeight w:val="52"/>
            </w:trPr>
          </w:trPrChange>
        </w:trPr>
        <w:tc>
          <w:tcPr>
            <w:tcW w:w="14055" w:type="dxa"/>
            <w:shd w:val="clear" w:color="auto" w:fill="auto"/>
            <w:tcPrChange w:id="7373" w:author="" w:date="2020-05-11T16:20:00Z">
              <w:tcPr>
                <w:tcW w:w="14055" w:type="dxa"/>
                <w:shd w:val="clear" w:color="auto" w:fill="auto"/>
              </w:tcPr>
            </w:tcPrChange>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5C6091" w:rsidRPr="00D05641" w14:paraId="55D343DC" w14:textId="77777777" w:rsidTr="005C6091">
        <w:trPr>
          <w:cantSplit/>
          <w:trHeight w:val="52"/>
          <w:trPrChange w:id="7374" w:author="" w:date="2020-05-11T16:20:00Z">
            <w:trPr>
              <w:cantSplit/>
              <w:trHeight w:val="52"/>
            </w:trPr>
          </w:trPrChange>
        </w:trPr>
        <w:tc>
          <w:tcPr>
            <w:tcW w:w="14055" w:type="dxa"/>
            <w:shd w:val="clear" w:color="auto" w:fill="auto"/>
            <w:tcPrChange w:id="7375" w:author="" w:date="2020-05-11T16:20:00Z">
              <w:tcPr>
                <w:tcW w:w="14055" w:type="dxa"/>
                <w:shd w:val="clear" w:color="auto" w:fill="auto"/>
              </w:tcPr>
            </w:tcPrChange>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5C6091" w:rsidRPr="00D05641" w14:paraId="7C4C1A0D" w14:textId="77777777" w:rsidTr="005C6091">
        <w:trPr>
          <w:cantSplit/>
          <w:trHeight w:val="52"/>
          <w:trPrChange w:id="7376" w:author="" w:date="2020-05-11T16:20:00Z">
            <w:trPr>
              <w:cantSplit/>
              <w:trHeight w:val="52"/>
            </w:trPr>
          </w:trPrChange>
        </w:trPr>
        <w:tc>
          <w:tcPr>
            <w:tcW w:w="14055" w:type="dxa"/>
            <w:shd w:val="clear" w:color="auto" w:fill="auto"/>
            <w:hideMark/>
            <w:tcPrChange w:id="7377" w:author="" w:date="2020-05-11T16:20:00Z">
              <w:tcPr>
                <w:tcW w:w="14055" w:type="dxa"/>
                <w:shd w:val="clear" w:color="auto" w:fill="auto"/>
                <w:hideMark/>
              </w:tcPr>
            </w:tcPrChange>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5C6091" w:rsidRPr="00D05641" w14:paraId="34DA1242" w14:textId="77777777" w:rsidTr="005C6091">
        <w:trPr>
          <w:cantSplit/>
          <w:trHeight w:val="52"/>
          <w:trPrChange w:id="7378" w:author="" w:date="2020-05-11T16:20:00Z">
            <w:trPr>
              <w:cantSplit/>
              <w:trHeight w:val="52"/>
            </w:trPr>
          </w:trPrChange>
        </w:trPr>
        <w:tc>
          <w:tcPr>
            <w:tcW w:w="14055" w:type="dxa"/>
            <w:shd w:val="clear" w:color="auto" w:fill="auto"/>
            <w:hideMark/>
            <w:tcPrChange w:id="7379" w:author="" w:date="2020-05-11T16:20:00Z">
              <w:tcPr>
                <w:tcW w:w="14055" w:type="dxa"/>
                <w:shd w:val="clear" w:color="auto" w:fill="auto"/>
                <w:hideMark/>
              </w:tcPr>
            </w:tcPrChange>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5C6091" w:rsidRPr="00D05641" w14:paraId="76FDDC72" w14:textId="77777777" w:rsidTr="005C6091">
        <w:trPr>
          <w:cantSplit/>
          <w:trHeight w:val="52"/>
          <w:trPrChange w:id="7380" w:author="" w:date="2020-05-11T16:20:00Z">
            <w:trPr>
              <w:cantSplit/>
              <w:trHeight w:val="52"/>
            </w:trPr>
          </w:trPrChange>
        </w:trPr>
        <w:tc>
          <w:tcPr>
            <w:tcW w:w="14055" w:type="dxa"/>
            <w:shd w:val="clear" w:color="auto" w:fill="auto"/>
            <w:tcPrChange w:id="7381" w:author="" w:date="2020-05-11T16:20:00Z">
              <w:tcPr>
                <w:tcW w:w="14055" w:type="dxa"/>
                <w:shd w:val="clear" w:color="auto" w:fill="auto"/>
              </w:tcPr>
            </w:tcPrChange>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5C6091" w:rsidRPr="00D05641" w14:paraId="49CB9453" w14:textId="77777777" w:rsidTr="005C6091">
        <w:trPr>
          <w:cantSplit/>
          <w:trHeight w:val="52"/>
          <w:trPrChange w:id="7382" w:author="" w:date="2020-05-11T16:20:00Z">
            <w:trPr>
              <w:cantSplit/>
              <w:trHeight w:val="52"/>
            </w:trPr>
          </w:trPrChange>
        </w:trPr>
        <w:tc>
          <w:tcPr>
            <w:tcW w:w="14055" w:type="dxa"/>
            <w:shd w:val="clear" w:color="auto" w:fill="auto"/>
            <w:hideMark/>
            <w:tcPrChange w:id="7383" w:author="" w:date="2020-05-11T16:20:00Z">
              <w:tcPr>
                <w:tcW w:w="14055" w:type="dxa"/>
                <w:shd w:val="clear" w:color="auto" w:fill="auto"/>
                <w:hideMark/>
              </w:tcPr>
            </w:tcPrChange>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9C511E" w:rsidRDefault="006F56D3" w:rsidP="000B4A46">
      <w:pPr>
        <w:rPr>
          <w:lang w:val="en-US"/>
        </w:rPr>
      </w:pPr>
    </w:p>
    <w:p w14:paraId="78413500" w14:textId="77777777" w:rsidR="00A64469" w:rsidRPr="00F537EB" w:rsidRDefault="00A64469" w:rsidP="00A64469">
      <w:pPr>
        <w:pStyle w:val="Heading4"/>
        <w:rPr>
          <w:i/>
          <w:iCs/>
        </w:rPr>
      </w:pPr>
      <w:bookmarkStart w:id="7384" w:name="_Toc20426012"/>
      <w:bookmarkStart w:id="7385" w:name="_Toc29321408"/>
      <w:bookmarkStart w:id="7386" w:name="_Toc36757171"/>
      <w:bookmarkStart w:id="7387" w:name="_Toc36836712"/>
      <w:bookmarkStart w:id="7388" w:name="_Toc36843689"/>
      <w:bookmarkStart w:id="7389" w:name="_Toc37067978"/>
      <w:r w:rsidRPr="00F537EB">
        <w:rPr>
          <w:i/>
          <w:iCs/>
        </w:rPr>
        <w:t>–</w:t>
      </w:r>
      <w:r w:rsidRPr="00F537EB">
        <w:rPr>
          <w:i/>
          <w:iCs/>
        </w:rPr>
        <w:tab/>
      </w:r>
      <w:r w:rsidRPr="00F537EB">
        <w:rPr>
          <w:i/>
          <w:iCs/>
          <w:noProof/>
        </w:rPr>
        <w:t>MeasResult2EUTRA</w:t>
      </w:r>
      <w:bookmarkEnd w:id="7384"/>
      <w:bookmarkEnd w:id="7385"/>
      <w:bookmarkEnd w:id="7386"/>
      <w:bookmarkEnd w:id="7387"/>
      <w:bookmarkEnd w:id="7388"/>
      <w:bookmarkEnd w:id="7389"/>
    </w:p>
    <w:p w14:paraId="789B282C" w14:textId="77777777" w:rsidR="00A64469" w:rsidRPr="009C511E" w:rsidRDefault="00A64469" w:rsidP="00A64469">
      <w:pPr>
        <w:rPr>
          <w:lang w:val="en-US"/>
        </w:rPr>
      </w:pPr>
      <w:r w:rsidRPr="009C511E">
        <w:rPr>
          <w:lang w:val="en-US"/>
        </w:rPr>
        <w:t xml:space="preserve">The IE </w:t>
      </w:r>
      <w:r w:rsidRPr="009C511E">
        <w:rPr>
          <w:i/>
          <w:lang w:val="en-US"/>
        </w:rPr>
        <w:t>MeasResult2EUTRA</w:t>
      </w:r>
      <w:r w:rsidRPr="009C511E">
        <w:rPr>
          <w:lang w:val="en-US"/>
        </w:rPr>
        <w:t xml:space="preserve"> contains measurements on E-UTRA frequencies.</w:t>
      </w:r>
    </w:p>
    <w:p w14:paraId="736124D4" w14:textId="77777777" w:rsidR="00A64469" w:rsidRPr="00F537EB" w:rsidRDefault="00A64469" w:rsidP="00A64469">
      <w:pPr>
        <w:pStyle w:val="TH"/>
        <w:rPr>
          <w:bCs/>
          <w:i/>
          <w:iCs/>
        </w:rPr>
      </w:pPr>
      <w:r w:rsidRPr="00F537EB">
        <w:rPr>
          <w:bCs/>
          <w:i/>
          <w:iCs/>
        </w:rPr>
        <w:lastRenderedPageBreak/>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9C511E" w:rsidRDefault="00A64469" w:rsidP="00A64469">
      <w:pPr>
        <w:rPr>
          <w:lang w:val="en-US"/>
        </w:rPr>
      </w:pPr>
    </w:p>
    <w:p w14:paraId="61B93AA9" w14:textId="77777777" w:rsidR="00A64469" w:rsidRPr="00F537EB" w:rsidRDefault="00A64469" w:rsidP="00A64469">
      <w:pPr>
        <w:pStyle w:val="Heading4"/>
        <w:rPr>
          <w:i/>
          <w:iCs/>
        </w:rPr>
      </w:pPr>
      <w:bookmarkStart w:id="7390" w:name="_Toc20426013"/>
      <w:bookmarkStart w:id="7391" w:name="_Toc29321409"/>
      <w:bookmarkStart w:id="7392" w:name="_Toc36757172"/>
      <w:bookmarkStart w:id="7393" w:name="_Toc36836713"/>
      <w:bookmarkStart w:id="7394" w:name="_Toc36843690"/>
      <w:bookmarkStart w:id="7395" w:name="_Toc37067979"/>
      <w:r w:rsidRPr="00F537EB">
        <w:rPr>
          <w:i/>
          <w:iCs/>
        </w:rPr>
        <w:t>–</w:t>
      </w:r>
      <w:r w:rsidRPr="00F537EB">
        <w:rPr>
          <w:i/>
          <w:iCs/>
        </w:rPr>
        <w:tab/>
      </w:r>
      <w:r w:rsidRPr="00F537EB">
        <w:rPr>
          <w:i/>
          <w:iCs/>
          <w:noProof/>
        </w:rPr>
        <w:t>MeasResult2NR</w:t>
      </w:r>
      <w:bookmarkEnd w:id="7390"/>
      <w:bookmarkEnd w:id="7391"/>
      <w:bookmarkEnd w:id="7392"/>
      <w:bookmarkEnd w:id="7393"/>
      <w:bookmarkEnd w:id="7394"/>
      <w:bookmarkEnd w:id="7395"/>
    </w:p>
    <w:p w14:paraId="1A0C4F59" w14:textId="77777777" w:rsidR="00A64469" w:rsidRPr="009C511E" w:rsidRDefault="00A64469" w:rsidP="00A64469">
      <w:pPr>
        <w:rPr>
          <w:lang w:val="en-US"/>
        </w:rPr>
      </w:pPr>
      <w:r w:rsidRPr="009C511E">
        <w:rPr>
          <w:lang w:val="en-US"/>
        </w:rPr>
        <w:t xml:space="preserve">The IE </w:t>
      </w:r>
      <w:r w:rsidRPr="009C511E">
        <w:rPr>
          <w:i/>
          <w:lang w:val="en-US"/>
        </w:rPr>
        <w:t>MeasResult2NR</w:t>
      </w:r>
      <w:r w:rsidRPr="009C511E">
        <w:rPr>
          <w:lang w:val="en-US"/>
        </w:rPr>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9C511E" w:rsidRDefault="00A64469" w:rsidP="000B4A46">
      <w:pPr>
        <w:rPr>
          <w:lang w:val="en-US"/>
        </w:rPr>
      </w:pPr>
    </w:p>
    <w:p w14:paraId="35B7A3CC" w14:textId="692E0BA1" w:rsidR="00EC61B4" w:rsidRPr="00F537EB" w:rsidRDefault="00EC61B4" w:rsidP="00AB77CA">
      <w:pPr>
        <w:pStyle w:val="Heading4"/>
      </w:pPr>
      <w:bookmarkStart w:id="7396" w:name="_Toc36757173"/>
      <w:bookmarkStart w:id="7397" w:name="_Toc36836714"/>
      <w:bookmarkStart w:id="7398" w:name="_Toc36843691"/>
      <w:bookmarkStart w:id="7399" w:name="_Toc37067980"/>
      <w:r w:rsidRPr="00F537EB">
        <w:t>–</w:t>
      </w:r>
      <w:r w:rsidRPr="00F537EB">
        <w:tab/>
      </w:r>
      <w:commentRangeStart w:id="7400"/>
      <w:commentRangeStart w:id="7401"/>
      <w:r w:rsidRPr="00F537EB">
        <w:rPr>
          <w:i/>
          <w:iCs/>
          <w:lang w:eastAsia="x-none"/>
        </w:rPr>
        <w:t>MeasResultIdleEUTRA</w:t>
      </w:r>
      <w:bookmarkEnd w:id="7396"/>
      <w:bookmarkEnd w:id="7397"/>
      <w:bookmarkEnd w:id="7398"/>
      <w:bookmarkEnd w:id="7399"/>
      <w:commentRangeEnd w:id="7400"/>
      <w:r w:rsidR="007C3167">
        <w:rPr>
          <w:rStyle w:val="CommentReference"/>
          <w:rFonts w:ascii="Times New Roman" w:eastAsia="SimSun" w:hAnsi="Times New Roman"/>
          <w:lang w:eastAsia="en-US"/>
        </w:rPr>
        <w:commentReference w:id="7400"/>
      </w:r>
      <w:commentRangeEnd w:id="7401"/>
      <w:r w:rsidR="007C3167">
        <w:rPr>
          <w:rStyle w:val="CommentReference"/>
          <w:rFonts w:ascii="Times New Roman" w:eastAsia="SimSun" w:hAnsi="Times New Roman"/>
          <w:lang w:eastAsia="en-US"/>
        </w:rPr>
        <w:commentReference w:id="7401"/>
      </w:r>
    </w:p>
    <w:p w14:paraId="6113A3C5" w14:textId="77777777" w:rsidR="00EC61B4" w:rsidRPr="009C511E" w:rsidRDefault="00EC61B4" w:rsidP="00EC61B4">
      <w:pPr>
        <w:rPr>
          <w:lang w:val="en-US"/>
        </w:rPr>
      </w:pPr>
      <w:r w:rsidRPr="009C511E">
        <w:rPr>
          <w:lang w:val="en-US"/>
        </w:rPr>
        <w:t xml:space="preserve">The IE </w:t>
      </w:r>
      <w:r w:rsidRPr="009C511E">
        <w:rPr>
          <w:i/>
          <w:lang w:val="en-US"/>
        </w:rPr>
        <w:t>MeasResultIdleEUTRA</w:t>
      </w:r>
      <w:r w:rsidRPr="009C511E">
        <w:rPr>
          <w:lang w:val="en-US"/>
        </w:rPr>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lastRenderedPageBreak/>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9C511E" w:rsidRDefault="00EC61B4" w:rsidP="00EC61B4">
      <w:pPr>
        <w:rPr>
          <w:iCs/>
          <w:lang w:val="en-US"/>
        </w:rPr>
      </w:pPr>
    </w:p>
    <w:p w14:paraId="4323DC76" w14:textId="2580DC7F" w:rsidR="00EC61B4" w:rsidRPr="00F537EB" w:rsidRDefault="00EC61B4" w:rsidP="00AB77CA">
      <w:pPr>
        <w:pStyle w:val="Heading4"/>
      </w:pPr>
      <w:bookmarkStart w:id="7402" w:name="_Toc36757174"/>
      <w:bookmarkStart w:id="7403" w:name="_Toc36836715"/>
      <w:bookmarkStart w:id="7404" w:name="_Toc36843692"/>
      <w:bookmarkStart w:id="7405" w:name="_Toc37067981"/>
      <w:bookmarkStart w:id="7406" w:name="_Toc12718303"/>
      <w:r w:rsidRPr="00F537EB">
        <w:t>–</w:t>
      </w:r>
      <w:r w:rsidRPr="00F537EB">
        <w:tab/>
      </w:r>
      <w:commentRangeStart w:id="7407"/>
      <w:commentRangeStart w:id="7408"/>
      <w:r w:rsidRPr="00F537EB">
        <w:rPr>
          <w:i/>
          <w:iCs/>
          <w:lang w:eastAsia="x-none"/>
        </w:rPr>
        <w:t>MeasResultIdleNR</w:t>
      </w:r>
      <w:bookmarkEnd w:id="7402"/>
      <w:bookmarkEnd w:id="7403"/>
      <w:bookmarkEnd w:id="7404"/>
      <w:bookmarkEnd w:id="7405"/>
      <w:commentRangeEnd w:id="7407"/>
      <w:commentRangeEnd w:id="7408"/>
      <w:r w:rsidR="007C3167">
        <w:rPr>
          <w:rStyle w:val="CommentReference"/>
          <w:rFonts w:ascii="Times New Roman" w:eastAsia="SimSun" w:hAnsi="Times New Roman"/>
          <w:lang w:eastAsia="en-US"/>
        </w:rPr>
        <w:commentReference w:id="7407"/>
      </w:r>
      <w:r w:rsidR="007C3167">
        <w:rPr>
          <w:rStyle w:val="CommentReference"/>
          <w:rFonts w:ascii="Times New Roman" w:eastAsia="SimSun" w:hAnsi="Times New Roman"/>
          <w:lang w:eastAsia="en-US"/>
        </w:rPr>
        <w:commentReference w:id="7408"/>
      </w:r>
    </w:p>
    <w:p w14:paraId="51CD69EA" w14:textId="77777777" w:rsidR="00EC61B4" w:rsidRPr="009C511E" w:rsidRDefault="00EC61B4" w:rsidP="00EC61B4">
      <w:pPr>
        <w:rPr>
          <w:lang w:val="en-US"/>
        </w:rPr>
      </w:pPr>
      <w:r w:rsidRPr="009C511E">
        <w:rPr>
          <w:lang w:val="en-US"/>
        </w:rPr>
        <w:t xml:space="preserve">The IE </w:t>
      </w:r>
      <w:r w:rsidRPr="009C511E">
        <w:rPr>
          <w:i/>
          <w:lang w:val="en-US"/>
        </w:rPr>
        <w:t>MeasResultIdleNR</w:t>
      </w:r>
      <w:r w:rsidRPr="009C511E">
        <w:rPr>
          <w:lang w:val="en-US"/>
        </w:rPr>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69214FC8" w:rsidR="00EC61B4" w:rsidRPr="00F537EB" w:rsidRDefault="00EC61B4" w:rsidP="003B6316">
      <w:pPr>
        <w:pStyle w:val="PL"/>
      </w:pPr>
      <w:r w:rsidRPr="00F537EB">
        <w:t xml:space="preserve">        rsrp-Result-r16           RSRP-Range</w:t>
      </w:r>
      <w:ins w:id="7409" w:author="" w:date="2020-05-10T08:49:00Z">
        <w:r w:rsidR="00A068D3">
          <w:t xml:space="preserve">                                                                        OPTIONAL</w:t>
        </w:r>
      </w:ins>
      <w:r w:rsidRPr="00F537EB">
        <w:t>,</w:t>
      </w:r>
    </w:p>
    <w:p w14:paraId="04659F5F" w14:textId="20ACEBD9" w:rsidR="00EC61B4" w:rsidRPr="00F537EB" w:rsidRDefault="00EC61B4" w:rsidP="003B6316">
      <w:pPr>
        <w:pStyle w:val="PL"/>
      </w:pPr>
      <w:r w:rsidRPr="00F537EB">
        <w:t xml:space="preserve">        rsrq-Result-r16           RSRQ-Range</w:t>
      </w:r>
      <w:ins w:id="7410" w:author="" w:date="2020-05-10T08:49:00Z">
        <w:r w:rsidR="00A068D3">
          <w:t xml:space="preserve">                                                                        OPTIONAL</w:t>
        </w:r>
      </w:ins>
      <w:r w:rsidRPr="00F537EB">
        <w:t>,</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lastRenderedPageBreak/>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7406"/>
    <w:p w14:paraId="14DDE1D9" w14:textId="77777777" w:rsidR="00EC61B4" w:rsidRPr="009C511E" w:rsidRDefault="00EC61B4" w:rsidP="000B4A46">
      <w:pPr>
        <w:rPr>
          <w:lang w:val="en-US"/>
        </w:rPr>
      </w:pPr>
    </w:p>
    <w:p w14:paraId="5B259236" w14:textId="1A4D5DCE" w:rsidR="002C5D28" w:rsidRPr="00F537EB" w:rsidRDefault="002C5D28" w:rsidP="002C5D28">
      <w:pPr>
        <w:pStyle w:val="Heading4"/>
        <w:rPr>
          <w:i/>
          <w:iCs/>
        </w:rPr>
      </w:pPr>
      <w:bookmarkStart w:id="7411" w:name="_Toc20426014"/>
      <w:bookmarkStart w:id="7412" w:name="_Toc29321410"/>
      <w:bookmarkStart w:id="7413" w:name="_Toc36757175"/>
      <w:bookmarkStart w:id="7414" w:name="_Toc36836716"/>
      <w:bookmarkStart w:id="7415" w:name="_Toc36843693"/>
      <w:bookmarkStart w:id="7416" w:name="_Toc37067982"/>
      <w:r w:rsidRPr="00F537EB">
        <w:rPr>
          <w:i/>
          <w:iCs/>
        </w:rPr>
        <w:t>–</w:t>
      </w:r>
      <w:r w:rsidRPr="00F537EB">
        <w:rPr>
          <w:i/>
          <w:iCs/>
        </w:rPr>
        <w:tab/>
      </w:r>
      <w:r w:rsidRPr="00F537EB">
        <w:rPr>
          <w:i/>
          <w:iCs/>
          <w:noProof/>
        </w:rPr>
        <w:t>MeasResultSCG-Failure</w:t>
      </w:r>
      <w:bookmarkEnd w:id="7411"/>
      <w:bookmarkEnd w:id="7412"/>
      <w:bookmarkEnd w:id="7413"/>
      <w:bookmarkEnd w:id="7414"/>
      <w:bookmarkEnd w:id="7415"/>
      <w:bookmarkEnd w:id="7416"/>
    </w:p>
    <w:p w14:paraId="4B6700ED" w14:textId="22EA28F2" w:rsidR="002C5D28" w:rsidRPr="009C511E" w:rsidRDefault="002C5D28" w:rsidP="002C5D28">
      <w:pPr>
        <w:rPr>
          <w:lang w:val="en-US"/>
        </w:rPr>
      </w:pPr>
      <w:r w:rsidRPr="009C511E">
        <w:rPr>
          <w:lang w:val="en-US"/>
        </w:rPr>
        <w:t xml:space="preserve">The IE </w:t>
      </w:r>
      <w:r w:rsidRPr="009C511E">
        <w:rPr>
          <w:i/>
          <w:lang w:val="en-US"/>
        </w:rPr>
        <w:t>MeasResultSCG-Failure</w:t>
      </w:r>
      <w:r w:rsidRPr="009C511E">
        <w:rPr>
          <w:lang w:val="en-US"/>
        </w:rPr>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commentRangeStart w:id="7417"/>
      <w:commentRangeEnd w:id="7417"/>
      <w:r w:rsidR="00404FC7">
        <w:rPr>
          <w:rStyle w:val="CommentReference"/>
          <w:rFonts w:ascii="Times New Roman" w:eastAsia="SimSun" w:hAnsi="Times New Roman"/>
          <w:noProof w:val="0"/>
          <w:lang w:eastAsia="en-US"/>
        </w:rPr>
        <w:commentReference w:id="7417"/>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9C511E" w:rsidRDefault="00936420" w:rsidP="00936420">
      <w:pPr>
        <w:rPr>
          <w:lang w:val="en-US"/>
        </w:rPr>
      </w:pPr>
    </w:p>
    <w:p w14:paraId="74C4751A" w14:textId="77777777" w:rsidR="00936420" w:rsidRPr="00F537EB" w:rsidRDefault="00936420" w:rsidP="00936420">
      <w:pPr>
        <w:pStyle w:val="Heading4"/>
      </w:pPr>
      <w:bookmarkStart w:id="7418" w:name="_Toc36757176"/>
      <w:bookmarkStart w:id="7419" w:name="_Toc36836717"/>
      <w:bookmarkStart w:id="7420" w:name="_Toc36843694"/>
      <w:bookmarkStart w:id="7421" w:name="_Toc37067983"/>
      <w:r w:rsidRPr="00F537EB">
        <w:t>–</w:t>
      </w:r>
      <w:r w:rsidRPr="00F537EB">
        <w:tab/>
      </w:r>
      <w:r w:rsidRPr="00F537EB">
        <w:rPr>
          <w:i/>
          <w:iCs/>
        </w:rPr>
        <w:t>MeasResultsSL</w:t>
      </w:r>
      <w:bookmarkEnd w:id="7418"/>
      <w:bookmarkEnd w:id="7419"/>
      <w:bookmarkEnd w:id="7420"/>
      <w:bookmarkEnd w:id="7421"/>
    </w:p>
    <w:p w14:paraId="2FCD6E24" w14:textId="77777777" w:rsidR="00936420" w:rsidRPr="009C511E" w:rsidRDefault="00936420" w:rsidP="00936420">
      <w:pPr>
        <w:rPr>
          <w:lang w:val="en-US"/>
        </w:rPr>
      </w:pPr>
      <w:r w:rsidRPr="009C511E">
        <w:rPr>
          <w:lang w:val="en-US"/>
        </w:rPr>
        <w:t xml:space="preserve">The IE </w:t>
      </w:r>
      <w:r w:rsidRPr="009C511E">
        <w:rPr>
          <w:i/>
          <w:lang w:val="en-US"/>
        </w:rPr>
        <w:t>MeasResultsSL</w:t>
      </w:r>
      <w:r w:rsidRPr="009C511E">
        <w:rPr>
          <w:lang w:val="en-US"/>
        </w:rPr>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61EC4E61" w:rsidR="00936420" w:rsidRPr="00F537EB" w:rsidRDefault="00936420" w:rsidP="003B6316">
      <w:pPr>
        <w:pStyle w:val="PL"/>
      </w:pPr>
      <w:r w:rsidRPr="00F537EB">
        <w:t xml:space="preserve">    </w:t>
      </w:r>
      <w:del w:id="7422" w:author="V2X" w:date="2020-05-11T19:05:00Z">
        <w:r w:rsidRPr="00F537EB">
          <w:delText>measId-r16                    MeasId,</w:delText>
        </w:r>
      </w:del>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9C511E" w:rsidRDefault="00936420" w:rsidP="003B6316">
      <w:pPr>
        <w:pStyle w:val="PL"/>
        <w:rPr>
          <w:lang w:val="sv-SE"/>
        </w:rPr>
      </w:pPr>
      <w:r w:rsidRPr="00F537EB">
        <w:t xml:space="preserve">        </w:t>
      </w:r>
      <w:r w:rsidRPr="009C511E">
        <w:rPr>
          <w:lang w:val="sv-SE"/>
        </w:rPr>
        <w:t>measResultListEUTRA-CBR-r16   MeasResultListEUTRA-CBR-r16,</w:t>
      </w:r>
    </w:p>
    <w:p w14:paraId="16F1A1AD" w14:textId="77777777" w:rsidR="00936420" w:rsidRPr="00F537EB" w:rsidRDefault="00936420" w:rsidP="003B6316">
      <w:pPr>
        <w:pStyle w:val="PL"/>
      </w:pPr>
      <w:r w:rsidRPr="009C511E">
        <w:rPr>
          <w:lang w:val="sv-SE"/>
        </w:rPr>
        <w:t xml:space="preserve">        </w:t>
      </w:r>
      <w:r w:rsidRPr="00F537EB">
        <w:t>...</w:t>
      </w:r>
    </w:p>
    <w:p w14:paraId="4ED43753" w14:textId="0E8F090B" w:rsidR="00936420" w:rsidRPr="00F537EB" w:rsidRDefault="00936420" w:rsidP="003B6316">
      <w:pPr>
        <w:pStyle w:val="PL"/>
        <w:rPr>
          <w:ins w:id="7423" w:author="V2X" w:date="2020-05-11T19:05:00Z"/>
        </w:rPr>
      </w:pPr>
      <w:r w:rsidRPr="00F537EB">
        <w:t xml:space="preserve">    }</w:t>
      </w:r>
      <w:ins w:id="7424" w:author="V2X" w:date="2020-05-11T19:05:00Z">
        <w:r w:rsidR="005A1326">
          <w:t>,</w:t>
        </w:r>
      </w:ins>
    </w:p>
    <w:p w14:paraId="205AB434" w14:textId="76261F17" w:rsidR="005A1326" w:rsidRPr="00F537EB" w:rsidRDefault="005A1326" w:rsidP="003B6316">
      <w:pPr>
        <w:pStyle w:val="PL"/>
      </w:pPr>
      <w:ins w:id="7425" w:author="V2X" w:date="2020-05-11T19:05:00Z">
        <w:r>
          <w:t xml:space="preserve">    ...</w:t>
        </w:r>
      </w:ins>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A438AA" w:rsidRDefault="00936420" w:rsidP="003B6316">
      <w:pPr>
        <w:pStyle w:val="PL"/>
        <w:rPr>
          <w:lang w:val="sv-SE"/>
        </w:rPr>
      </w:pPr>
      <w:r w:rsidRPr="00F537EB">
        <w:t xml:space="preserve">    </w:t>
      </w:r>
      <w:r w:rsidRPr="00A438AA">
        <w:rPr>
          <w:lang w:val="sv-SE"/>
        </w:rPr>
        <w:t>sl-CBR-ResultsNR-r16          SL-CBR-r16,</w:t>
      </w:r>
    </w:p>
    <w:p w14:paraId="6D31AF62" w14:textId="77777777" w:rsidR="00936420" w:rsidRPr="00F537EB" w:rsidRDefault="00936420" w:rsidP="003B6316">
      <w:pPr>
        <w:pStyle w:val="PL"/>
      </w:pPr>
      <w:r w:rsidRPr="00A438AA">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A438AA" w:rsidRDefault="00936420" w:rsidP="003B6316">
      <w:pPr>
        <w:pStyle w:val="PL"/>
        <w:rPr>
          <w:lang w:val="sv-SE"/>
        </w:rPr>
      </w:pPr>
      <w:r w:rsidRPr="00F537EB">
        <w:t xml:space="preserve">    </w:t>
      </w:r>
      <w:r w:rsidRPr="00A438AA">
        <w:rPr>
          <w:lang w:val="sv-SE"/>
        </w:rPr>
        <w:t>cbr-PSSCH-ResultsEUTRA-r16    OCTET STRING,</w:t>
      </w:r>
    </w:p>
    <w:p w14:paraId="6410B3D0" w14:textId="77777777" w:rsidR="00936420" w:rsidRPr="00A438AA" w:rsidRDefault="00936420" w:rsidP="003B6316">
      <w:pPr>
        <w:pStyle w:val="PL"/>
        <w:rPr>
          <w:lang w:val="sv-SE"/>
        </w:rPr>
      </w:pPr>
      <w:r w:rsidRPr="00A438AA">
        <w:rPr>
          <w:lang w:val="sv-SE"/>
        </w:rPr>
        <w:t xml:space="preserve">    </w:t>
      </w:r>
      <w:commentRangeStart w:id="7426"/>
      <w:r w:rsidRPr="00A438AA">
        <w:rPr>
          <w:lang w:val="sv-SE"/>
        </w:rPr>
        <w:t>cbr</w:t>
      </w:r>
      <w:commentRangeEnd w:id="7426"/>
      <w:r w:rsidR="002717B0">
        <w:rPr>
          <w:rStyle w:val="CommentReference"/>
          <w:rFonts w:ascii="Times New Roman" w:eastAsia="SimSun" w:hAnsi="Times New Roman"/>
          <w:noProof w:val="0"/>
          <w:lang w:eastAsia="en-US"/>
        </w:rPr>
        <w:commentReference w:id="7426"/>
      </w:r>
      <w:r w:rsidRPr="00A438AA">
        <w:rPr>
          <w:lang w:val="sv-SE"/>
        </w:rPr>
        <w:t>-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del w:id="7427" w:author="V2X" w:date="2020-05-11T19:06:00Z"/>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3B98EA6" w:rsidR="00936420" w:rsidRPr="00F537EB" w:rsidRDefault="00936420" w:rsidP="00C76602">
            <w:pPr>
              <w:pStyle w:val="TAL"/>
              <w:rPr>
                <w:del w:id="7428" w:author="V2X" w:date="2020-05-11T19:06:00Z"/>
                <w:b/>
                <w:bCs/>
                <w:i/>
                <w:iCs/>
                <w:lang w:eastAsia="en-GB"/>
              </w:rPr>
            </w:pPr>
            <w:del w:id="7429" w:author="V2X" w:date="2020-05-11T19:06:00Z">
              <w:r w:rsidRPr="00F537EB">
                <w:rPr>
                  <w:b/>
                  <w:bCs/>
                  <w:i/>
                  <w:iCs/>
                  <w:lang w:eastAsia="en-GB"/>
                </w:rPr>
                <w:delText>measId</w:delText>
              </w:r>
            </w:del>
          </w:p>
          <w:p w14:paraId="19E6D95B" w14:textId="61F9FE5F" w:rsidR="00936420" w:rsidRPr="00F537EB" w:rsidRDefault="00936420" w:rsidP="00C76602">
            <w:pPr>
              <w:pStyle w:val="TAL"/>
              <w:rPr>
                <w:del w:id="7430" w:author="V2X" w:date="2020-05-11T19:06:00Z"/>
                <w:lang w:eastAsia="en-GB"/>
              </w:rPr>
            </w:pPr>
            <w:del w:id="7431" w:author="V2X" w:date="2020-05-11T19:06:00Z">
              <w:r w:rsidRPr="00F537EB">
                <w:rPr>
                  <w:lang w:eastAsia="en-GB"/>
                </w:rPr>
                <w:delText>Identifies the measurement identity for which the reporting is being performed.</w:delText>
              </w:r>
            </w:del>
          </w:p>
        </w:tc>
      </w:tr>
      <w:tr w:rsidR="001C1BA2" w:rsidRPr="00D05641"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del w:id="7432" w:author="V2X" w:date="2020-05-11T19:06:00Z">
              <w:r w:rsidRPr="00F537EB">
                <w:rPr>
                  <w:lang w:eastAsia="zh-CN"/>
                </w:rPr>
                <w:delText>.</w:delText>
              </w:r>
            </w:del>
          </w:p>
        </w:tc>
      </w:tr>
      <w:tr w:rsidR="00936420" w:rsidRPr="00D05641"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t xml:space="preserve">MeasResultNR-SL </w:t>
            </w:r>
            <w:r w:rsidRPr="00F537EB">
              <w:t>field descriptions</w:t>
            </w:r>
          </w:p>
        </w:tc>
      </w:tr>
      <w:tr w:rsidR="001C1BA2" w:rsidRPr="00D05641"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D05641"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lastRenderedPageBreak/>
              <w:t>MeasResultListEUTRA-CBR</w:t>
            </w:r>
            <w:r w:rsidRPr="00F537EB">
              <w:t xml:space="preserve"> field descriptions</w:t>
            </w:r>
          </w:p>
        </w:tc>
      </w:tr>
      <w:tr w:rsidR="001C1BA2" w:rsidRPr="00D05641" w14:paraId="6278AE8C" w14:textId="77777777" w:rsidTr="00C76602">
        <w:tc>
          <w:tcPr>
            <w:tcW w:w="0" w:type="auto"/>
          </w:tcPr>
          <w:p w14:paraId="34156891" w14:textId="77777777" w:rsidR="00936420" w:rsidRPr="00A438AA" w:rsidRDefault="00936420" w:rsidP="00C76602">
            <w:pPr>
              <w:pStyle w:val="TAL"/>
              <w:rPr>
                <w:b/>
                <w:bCs/>
                <w:i/>
                <w:iCs/>
                <w:lang w:val="sv-SE"/>
              </w:rPr>
            </w:pPr>
            <w:r w:rsidRPr="00A438AA">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 xml:space="preserve">Containers contrining the CBR measurement results for PSSCH and PSCCH for V2X sidelink </w:t>
            </w:r>
            <w:proofErr w:type="gramStart"/>
            <w:r w:rsidRPr="00F537EB">
              <w:rPr>
                <w:lang w:eastAsia="zh-CN"/>
              </w:rPr>
              <w:t>communication.The</w:t>
            </w:r>
            <w:proofErr w:type="gramEnd"/>
            <w:r w:rsidRPr="00F537EB">
              <w:rPr>
                <w:lang w:eastAsia="zh-CN"/>
              </w:rPr>
              <w:t xml:space="preserve"> content corresponds to the IE SL-CBR as specified in TS 36.331 [10].</w:t>
            </w:r>
          </w:p>
        </w:tc>
      </w:tr>
      <w:tr w:rsidR="006E47D2" w:rsidRPr="00D05641"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7C3167" w:rsidRDefault="00936420" w:rsidP="000B4A46">
      <w:pPr>
        <w:rPr>
          <w:lang w:val="en-US"/>
        </w:rPr>
      </w:pPr>
    </w:p>
    <w:p w14:paraId="61BAC068" w14:textId="77777777" w:rsidR="00906476" w:rsidRPr="00F537EB" w:rsidRDefault="00906476" w:rsidP="00906476">
      <w:pPr>
        <w:pStyle w:val="Heading4"/>
      </w:pPr>
      <w:bookmarkStart w:id="7433" w:name="_Toc20426015"/>
      <w:bookmarkStart w:id="7434" w:name="_Toc29321411"/>
      <w:bookmarkStart w:id="7435" w:name="_Toc36757177"/>
      <w:bookmarkStart w:id="7436" w:name="_Toc36836718"/>
      <w:bookmarkStart w:id="7437" w:name="_Toc36843695"/>
      <w:bookmarkStart w:id="7438" w:name="_Toc37067984"/>
      <w:r w:rsidRPr="00F537EB">
        <w:t>–</w:t>
      </w:r>
      <w:r w:rsidRPr="00F537EB">
        <w:tab/>
      </w:r>
      <w:r w:rsidRPr="00F537EB">
        <w:rPr>
          <w:i/>
        </w:rPr>
        <w:t>MeasTriggerQuantityEUTRA</w:t>
      </w:r>
      <w:bookmarkEnd w:id="7433"/>
      <w:bookmarkEnd w:id="7434"/>
      <w:bookmarkEnd w:id="7435"/>
      <w:bookmarkEnd w:id="7436"/>
      <w:bookmarkEnd w:id="7437"/>
      <w:bookmarkEnd w:id="7438"/>
    </w:p>
    <w:p w14:paraId="54743FF4" w14:textId="77777777" w:rsidR="00906476" w:rsidRPr="007C3167" w:rsidRDefault="00906476" w:rsidP="00906476">
      <w:pPr>
        <w:rPr>
          <w:lang w:val="en-US"/>
        </w:rPr>
      </w:pPr>
      <w:r w:rsidRPr="007C3167">
        <w:rPr>
          <w:lang w:val="en-US"/>
        </w:rPr>
        <w:t xml:space="preserve">The IE </w:t>
      </w:r>
      <w:r w:rsidRPr="007C3167">
        <w:rPr>
          <w:i/>
          <w:lang w:val="en-US"/>
        </w:rPr>
        <w:t>MeasTriggerQuantityEUTRA</w:t>
      </w:r>
      <w:r w:rsidRPr="007C3167">
        <w:rPr>
          <w:lang w:val="en-US"/>
        </w:rPr>
        <w:t xml:space="preserve"> is used to configure the trigger quantity and reporting range for E-UTRA measurements. The RSRP, RSRQ and SINR ranges correspond to </w:t>
      </w:r>
      <w:r w:rsidRPr="007C3167">
        <w:rPr>
          <w:i/>
          <w:lang w:val="en-US"/>
        </w:rPr>
        <w:t>RSRP-Range</w:t>
      </w:r>
      <w:r w:rsidRPr="007C3167">
        <w:rPr>
          <w:lang w:val="en-US"/>
        </w:rPr>
        <w:t xml:space="preserve">, </w:t>
      </w:r>
      <w:r w:rsidRPr="007C3167">
        <w:rPr>
          <w:i/>
          <w:lang w:val="en-US"/>
        </w:rPr>
        <w:t>RSRQ-Range</w:t>
      </w:r>
      <w:r w:rsidRPr="007C3167">
        <w:rPr>
          <w:lang w:val="en-US"/>
        </w:rPr>
        <w:t xml:space="preserve"> and </w:t>
      </w:r>
      <w:r w:rsidRPr="007C3167">
        <w:rPr>
          <w:i/>
          <w:lang w:val="en-US"/>
        </w:rPr>
        <w:t>RS-SINR-Range</w:t>
      </w:r>
      <w:r w:rsidRPr="007C3167">
        <w:rPr>
          <w:lang w:val="en-US"/>
        </w:rPr>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A438AA" w:rsidRDefault="00906476" w:rsidP="003B6316">
      <w:pPr>
        <w:pStyle w:val="PL"/>
        <w:rPr>
          <w:lang w:val="sv-SE"/>
        </w:rPr>
      </w:pPr>
      <w:r w:rsidRPr="00F537EB">
        <w:t xml:space="preserve">    </w:t>
      </w:r>
      <w:r w:rsidRPr="00A438AA">
        <w:rPr>
          <w:lang w:val="sv-SE"/>
        </w:rPr>
        <w:t>rsrq                                        RSRQ-RangeEUTRA,</w:t>
      </w:r>
    </w:p>
    <w:p w14:paraId="2EEF3E16" w14:textId="77777777" w:rsidR="00906476" w:rsidRPr="00A438AA" w:rsidRDefault="00906476" w:rsidP="003B6316">
      <w:pPr>
        <w:pStyle w:val="PL"/>
        <w:rPr>
          <w:lang w:val="sv-SE"/>
        </w:rPr>
      </w:pPr>
      <w:r w:rsidRPr="00A438AA">
        <w:rPr>
          <w:lang w:val="sv-SE"/>
        </w:rPr>
        <w:t xml:space="preserve">    sinr                                        SINR-RangeEUTRA</w:t>
      </w:r>
    </w:p>
    <w:p w14:paraId="2B2DA2C4" w14:textId="77777777" w:rsidR="00906476" w:rsidRPr="00A438AA" w:rsidRDefault="00906476" w:rsidP="003B6316">
      <w:pPr>
        <w:pStyle w:val="PL"/>
        <w:rPr>
          <w:lang w:val="sv-SE"/>
        </w:rPr>
      </w:pPr>
      <w:r w:rsidRPr="00A438AA">
        <w:rPr>
          <w:lang w:val="sv-SE"/>
        </w:rPr>
        <w:t>}</w:t>
      </w:r>
    </w:p>
    <w:p w14:paraId="10CA0BB4" w14:textId="77777777" w:rsidR="00906476" w:rsidRPr="00A438AA" w:rsidRDefault="00906476" w:rsidP="003B6316">
      <w:pPr>
        <w:pStyle w:val="PL"/>
        <w:rPr>
          <w:lang w:val="sv-SE"/>
        </w:rPr>
      </w:pPr>
    </w:p>
    <w:p w14:paraId="322FAB58" w14:textId="77777777" w:rsidR="00906476" w:rsidRPr="00A438AA" w:rsidRDefault="00906476" w:rsidP="003B6316">
      <w:pPr>
        <w:pStyle w:val="PL"/>
        <w:rPr>
          <w:lang w:val="sv-SE"/>
        </w:rPr>
      </w:pPr>
      <w:r w:rsidRPr="00A438AA">
        <w:rPr>
          <w:lang w:val="sv-SE"/>
        </w:rPr>
        <w:t>RSRP-RangeEUTRA ::=                 INTEGER (0..97)</w:t>
      </w:r>
    </w:p>
    <w:p w14:paraId="69CD1639" w14:textId="77777777" w:rsidR="00906476" w:rsidRPr="00A438AA" w:rsidRDefault="00906476" w:rsidP="003B6316">
      <w:pPr>
        <w:pStyle w:val="PL"/>
        <w:rPr>
          <w:lang w:val="sv-SE"/>
        </w:rPr>
      </w:pPr>
      <w:r w:rsidRPr="00A438AA">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7C3167" w:rsidRDefault="00D61DF2" w:rsidP="00D61DF2">
      <w:pPr>
        <w:rPr>
          <w:rFonts w:eastAsiaTheme="minorEastAsia"/>
          <w:lang w:val="en-US"/>
        </w:rPr>
      </w:pPr>
    </w:p>
    <w:p w14:paraId="00545312" w14:textId="77777777" w:rsidR="00D61DF2" w:rsidRPr="00F537EB" w:rsidRDefault="00D61DF2" w:rsidP="00D61DF2">
      <w:pPr>
        <w:pStyle w:val="Heading4"/>
      </w:pPr>
      <w:bookmarkStart w:id="7439" w:name="_Toc36757178"/>
      <w:bookmarkStart w:id="7440" w:name="_Toc36836719"/>
      <w:bookmarkStart w:id="7441" w:name="_Toc36843696"/>
      <w:bookmarkStart w:id="7442" w:name="_Toc37067985"/>
      <w:r w:rsidRPr="00F537EB">
        <w:t>–</w:t>
      </w:r>
      <w:r w:rsidRPr="00F537EB">
        <w:tab/>
      </w:r>
      <w:commentRangeStart w:id="7443"/>
      <w:r w:rsidRPr="00F537EB">
        <w:rPr>
          <w:i/>
        </w:rPr>
        <w:t>MeasTriggerQuantityLogging</w:t>
      </w:r>
      <w:bookmarkEnd w:id="7439"/>
      <w:bookmarkEnd w:id="7440"/>
      <w:bookmarkEnd w:id="7441"/>
      <w:bookmarkEnd w:id="7442"/>
      <w:commentRangeEnd w:id="7443"/>
      <w:r w:rsidR="00693438">
        <w:rPr>
          <w:rStyle w:val="CommentReference"/>
          <w:rFonts w:ascii="Times New Roman" w:eastAsia="SimSun" w:hAnsi="Times New Roman"/>
          <w:lang w:eastAsia="en-US"/>
        </w:rPr>
        <w:commentReference w:id="7443"/>
      </w:r>
    </w:p>
    <w:p w14:paraId="3E0395DB" w14:textId="77777777" w:rsidR="00D61DF2" w:rsidRPr="007C3167" w:rsidRDefault="00D61DF2" w:rsidP="00D61DF2">
      <w:pPr>
        <w:rPr>
          <w:lang w:val="en-US"/>
        </w:rPr>
      </w:pPr>
      <w:r w:rsidRPr="007C3167">
        <w:rPr>
          <w:lang w:val="en-US"/>
        </w:rPr>
        <w:t xml:space="preserve">The IE </w:t>
      </w:r>
      <w:r w:rsidRPr="007C3167">
        <w:rPr>
          <w:i/>
          <w:lang w:val="en-US"/>
        </w:rPr>
        <w:t>MeasTriggerQuantityLogging</w:t>
      </w:r>
      <w:r w:rsidRPr="007C3167">
        <w:rPr>
          <w:lang w:val="en-US"/>
        </w:rPr>
        <w:t xml:space="preserve"> is used to configure the trigger quantity for evet triggered logging of measurements for logged MDT.</w:t>
      </w:r>
    </w:p>
    <w:p w14:paraId="2A98D4DE" w14:textId="77777777" w:rsidR="00D61DF2" w:rsidRPr="00F537EB" w:rsidRDefault="00D61DF2" w:rsidP="00D61DF2">
      <w:pPr>
        <w:pStyle w:val="TH"/>
      </w:pPr>
      <w:r w:rsidRPr="00F537EB">
        <w:rPr>
          <w:i/>
        </w:rPr>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lastRenderedPageBreak/>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7C3167" w:rsidRDefault="00906476" w:rsidP="000B4A46">
      <w:pPr>
        <w:rPr>
          <w:lang w:val="en-US"/>
        </w:rPr>
      </w:pPr>
    </w:p>
    <w:p w14:paraId="34761BB1" w14:textId="77777777" w:rsidR="002C5D28" w:rsidRPr="00F537EB" w:rsidRDefault="002C5D28" w:rsidP="002C5D28">
      <w:pPr>
        <w:pStyle w:val="Heading4"/>
        <w:rPr>
          <w:i/>
          <w:noProof/>
        </w:rPr>
      </w:pPr>
      <w:bookmarkStart w:id="7444" w:name="_Toc20426016"/>
      <w:bookmarkStart w:id="7445" w:name="_Toc29321412"/>
      <w:bookmarkStart w:id="7446" w:name="_Toc36757179"/>
      <w:bookmarkStart w:id="7447" w:name="_Toc36836720"/>
      <w:bookmarkStart w:id="7448" w:name="_Toc36843697"/>
      <w:bookmarkStart w:id="7449" w:name="_Toc37067986"/>
      <w:r w:rsidRPr="00F537EB">
        <w:t>–</w:t>
      </w:r>
      <w:r w:rsidRPr="00F537EB">
        <w:tab/>
      </w:r>
      <w:r w:rsidRPr="00F537EB">
        <w:rPr>
          <w:i/>
          <w:noProof/>
        </w:rPr>
        <w:t>MobilityStateParameters</w:t>
      </w:r>
      <w:bookmarkEnd w:id="7444"/>
      <w:bookmarkEnd w:id="7445"/>
      <w:bookmarkEnd w:id="7446"/>
      <w:bookmarkEnd w:id="7447"/>
      <w:bookmarkEnd w:id="7448"/>
      <w:bookmarkEnd w:id="7449"/>
    </w:p>
    <w:p w14:paraId="32112074" w14:textId="77777777" w:rsidR="002C5D28" w:rsidRPr="007C3167" w:rsidRDefault="002C5D28" w:rsidP="002C5D28">
      <w:pPr>
        <w:rPr>
          <w:lang w:val="en-US"/>
        </w:rPr>
      </w:pPr>
      <w:r w:rsidRPr="007C3167">
        <w:rPr>
          <w:lang w:val="en-US"/>
        </w:rPr>
        <w:t xml:space="preserve">The IE </w:t>
      </w:r>
      <w:r w:rsidRPr="007C3167">
        <w:rPr>
          <w:i/>
          <w:noProof/>
          <w:lang w:val="en-US"/>
        </w:rPr>
        <w:t>MobilityStateParameters</w:t>
      </w:r>
      <w:r w:rsidRPr="007C3167">
        <w:rPr>
          <w:lang w:val="en-US"/>
        </w:rPr>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D05641"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D05641"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D05641"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D05641"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7C3167" w:rsidRDefault="00FE259D" w:rsidP="00FE259D">
      <w:pPr>
        <w:rPr>
          <w:lang w:val="en-US"/>
        </w:rPr>
      </w:pPr>
    </w:p>
    <w:p w14:paraId="110C1B18" w14:textId="77777777" w:rsidR="005558CF" w:rsidRDefault="005558CF" w:rsidP="005558CF">
      <w:pPr>
        <w:pStyle w:val="Heading4"/>
        <w:ind w:left="864" w:hanging="864"/>
        <w:rPr>
          <w:ins w:id="7450" w:author="" w:date="2020-05-11T16:31:00Z"/>
          <w:i/>
        </w:rPr>
      </w:pPr>
      <w:bookmarkStart w:id="7451" w:name="_Toc36757180"/>
      <w:bookmarkStart w:id="7452" w:name="_Toc36836721"/>
      <w:bookmarkStart w:id="7453" w:name="_Toc36843698"/>
      <w:bookmarkStart w:id="7454" w:name="_Toc37067987"/>
      <w:ins w:id="7455" w:author="" w:date="2020-05-11T16:31:00Z">
        <w:r>
          <w:t>–</w:t>
        </w:r>
        <w:r>
          <w:tab/>
        </w:r>
        <w:r>
          <w:rPr>
            <w:i/>
          </w:rPr>
          <w:t>MsgA-</w:t>
        </w:r>
        <w:r>
          <w:rPr>
            <w:i/>
            <w:noProof/>
          </w:rPr>
          <w:t>ConfigCommon</w:t>
        </w:r>
      </w:ins>
    </w:p>
    <w:p w14:paraId="18781414" w14:textId="77777777" w:rsidR="005558CF" w:rsidRPr="007C3167" w:rsidRDefault="005558CF" w:rsidP="005558CF">
      <w:pPr>
        <w:rPr>
          <w:ins w:id="7456" w:author="" w:date="2020-05-11T16:31:00Z"/>
          <w:rFonts w:eastAsia="DengXian"/>
          <w:lang w:val="en-US"/>
        </w:rPr>
      </w:pPr>
      <w:ins w:id="7457" w:author="" w:date="2020-05-11T16:31:00Z">
        <w:r w:rsidRPr="007C3167">
          <w:rPr>
            <w:rFonts w:eastAsia="DengXian"/>
            <w:lang w:val="en-US"/>
          </w:rPr>
          <w:t xml:space="preserve">The IE </w:t>
        </w:r>
        <w:r w:rsidRPr="007C3167">
          <w:rPr>
            <w:rFonts w:eastAsia="DengXian"/>
            <w:i/>
            <w:lang w:val="en-US"/>
          </w:rPr>
          <w:t>msgA-ConfigCommon</w:t>
        </w:r>
        <w:r w:rsidRPr="007C3167">
          <w:rPr>
            <w:rFonts w:eastAsia="DengXian"/>
            <w:lang w:val="en-US"/>
          </w:rPr>
          <w:t xml:space="preserve"> is used to configure the PRACH and PUSCH resource for transmission of MsgA in 2-step random access type procedure.</w:t>
        </w:r>
      </w:ins>
    </w:p>
    <w:p w14:paraId="51A70B1F" w14:textId="77777777" w:rsidR="005558CF" w:rsidRDefault="005558CF" w:rsidP="005558CF">
      <w:pPr>
        <w:pStyle w:val="PL"/>
        <w:rPr>
          <w:ins w:id="7458" w:author="" w:date="2020-05-11T16:31:00Z"/>
        </w:rPr>
      </w:pPr>
      <w:ins w:id="7459" w:author="" w:date="2020-05-11T16:31:00Z">
        <w:r>
          <w:t>-- ASN1START</w:t>
        </w:r>
      </w:ins>
    </w:p>
    <w:p w14:paraId="10628586" w14:textId="77777777" w:rsidR="005558CF" w:rsidRDefault="005558CF" w:rsidP="005558CF">
      <w:pPr>
        <w:pStyle w:val="PL"/>
        <w:rPr>
          <w:ins w:id="7460" w:author="" w:date="2020-05-11T16:31:00Z"/>
        </w:rPr>
      </w:pPr>
      <w:ins w:id="7461" w:author="" w:date="2020-05-11T16:31:00Z">
        <w:r>
          <w:t>-- TAG-MSGA-CONFIG-COMMON-START</w:t>
        </w:r>
      </w:ins>
    </w:p>
    <w:p w14:paraId="2EA91051" w14:textId="77777777" w:rsidR="005558CF" w:rsidRDefault="005558CF" w:rsidP="005558CF">
      <w:pPr>
        <w:pStyle w:val="PL"/>
        <w:rPr>
          <w:ins w:id="7462" w:author="" w:date="2020-05-11T16:31:00Z"/>
        </w:rPr>
      </w:pPr>
    </w:p>
    <w:p w14:paraId="26E3B477" w14:textId="77777777" w:rsidR="005558CF" w:rsidRDefault="005558CF" w:rsidP="005558CF">
      <w:pPr>
        <w:pStyle w:val="PL"/>
        <w:rPr>
          <w:ins w:id="7463" w:author="" w:date="2020-05-11T16:31:00Z"/>
        </w:rPr>
      </w:pPr>
      <w:ins w:id="7464" w:author="" w:date="2020-05-11T16:31:00Z">
        <w:r>
          <w:t>MsgA-ConfigCommon-r16 ::=                      SEQUENCE {</w:t>
        </w:r>
      </w:ins>
    </w:p>
    <w:p w14:paraId="088F062F" w14:textId="77777777" w:rsidR="005558CF" w:rsidRDefault="005558CF" w:rsidP="005558CF">
      <w:pPr>
        <w:pStyle w:val="PL"/>
        <w:rPr>
          <w:ins w:id="7465" w:author="" w:date="2020-05-11T16:31:00Z"/>
        </w:rPr>
      </w:pPr>
      <w:ins w:id="7466" w:author="" w:date="2020-05-11T16:31:00Z">
        <w:r>
          <w:t xml:space="preserve">    rach-ConfigCommonTwoStepRA-r16      RACH-ConfigCommonTwoStepRA-r16,</w:t>
        </w:r>
      </w:ins>
    </w:p>
    <w:p w14:paraId="71ED0174" w14:textId="15C8CB7C" w:rsidR="005558CF" w:rsidRDefault="005558CF" w:rsidP="005558CF">
      <w:pPr>
        <w:pStyle w:val="PL"/>
        <w:rPr>
          <w:ins w:id="7467" w:author="" w:date="2020-05-11T16:31:00Z"/>
        </w:rPr>
      </w:pPr>
      <w:ins w:id="7468" w:author="" w:date="2020-05-11T16:31:00Z">
        <w:r>
          <w:t xml:space="preserve">    msgA-PUSCH-Config-r16               MsgA-PUSCH-Config-r16</w:t>
        </w:r>
      </w:ins>
      <w:commentRangeStart w:id="7469"/>
      <w:commentRangeEnd w:id="7469"/>
      <w:r w:rsidR="00E826FA">
        <w:rPr>
          <w:rStyle w:val="CommentReference"/>
          <w:rFonts w:ascii="Times New Roman" w:eastAsia="SimSun" w:hAnsi="Times New Roman"/>
          <w:noProof w:val="0"/>
          <w:lang w:eastAsia="en-US"/>
        </w:rPr>
        <w:commentReference w:id="7469"/>
      </w:r>
    </w:p>
    <w:p w14:paraId="2C5DAAD0" w14:textId="77777777" w:rsidR="005558CF" w:rsidRPr="00A027F9" w:rsidRDefault="005558CF" w:rsidP="005558CF">
      <w:pPr>
        <w:pStyle w:val="PL"/>
        <w:rPr>
          <w:ins w:id="7470" w:author="" w:date="2020-05-11T16:31:00Z"/>
        </w:rPr>
      </w:pPr>
      <w:ins w:id="7471" w:author="" w:date="2020-05-11T16:31:00Z">
        <w:r w:rsidRPr="00A027F9">
          <w:lastRenderedPageBreak/>
          <w:t>}</w:t>
        </w:r>
      </w:ins>
    </w:p>
    <w:p w14:paraId="206EC827" w14:textId="77777777" w:rsidR="005558CF" w:rsidRDefault="005558CF" w:rsidP="005558CF">
      <w:pPr>
        <w:pStyle w:val="PL"/>
        <w:rPr>
          <w:ins w:id="7472" w:author="" w:date="2020-05-11T16:31:00Z"/>
        </w:rPr>
      </w:pPr>
      <w:ins w:id="7473" w:author="" w:date="2020-05-11T16:31:00Z">
        <w:r>
          <w:t>-- TAG-MSGA-CONFIG-COMMON-STOP</w:t>
        </w:r>
      </w:ins>
    </w:p>
    <w:p w14:paraId="55014ACC" w14:textId="77777777" w:rsidR="005558CF" w:rsidRPr="00A027F9" w:rsidRDefault="005558CF" w:rsidP="005558CF">
      <w:pPr>
        <w:pStyle w:val="PL"/>
        <w:rPr>
          <w:ins w:id="7474" w:author="" w:date="2020-05-11T16:31:00Z"/>
        </w:rPr>
      </w:pPr>
      <w:ins w:id="7475" w:author="" w:date="2020-05-11T16:31:00Z">
        <w:r>
          <w:t>-- ASN1STOP</w:t>
        </w:r>
      </w:ins>
    </w:p>
    <w:p w14:paraId="2D9F4AA7" w14:textId="77777777" w:rsidR="005558CF" w:rsidRDefault="005558CF" w:rsidP="005558CF">
      <w:pPr>
        <w:rPr>
          <w:ins w:id="7476" w:author="" w:date="2020-05-11T16:31:00Z"/>
          <w:rFonts w:eastAsia="DengXi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558CF" w14:paraId="37A7F47A" w14:textId="77777777" w:rsidTr="001102FA">
        <w:trPr>
          <w:cantSplit/>
          <w:tblHeader/>
          <w:ins w:id="7477" w:author="" w:date="2020-05-11T16:31:00Z"/>
        </w:trPr>
        <w:tc>
          <w:tcPr>
            <w:tcW w:w="14204" w:type="dxa"/>
          </w:tcPr>
          <w:p w14:paraId="52FFBAA4" w14:textId="77777777" w:rsidR="005558CF" w:rsidRDefault="005558CF" w:rsidP="001102FA">
            <w:pPr>
              <w:keepNext/>
              <w:keepLines/>
              <w:jc w:val="center"/>
              <w:rPr>
                <w:ins w:id="7478" w:author="" w:date="2020-05-11T16:31:00Z"/>
                <w:b/>
                <w:sz w:val="18"/>
              </w:rPr>
            </w:pPr>
            <w:ins w:id="7479" w:author="" w:date="2020-05-11T16:31:00Z">
              <w:r w:rsidRPr="00C07FFA">
                <w:rPr>
                  <w:rFonts w:ascii="Arial" w:hAnsi="Arial"/>
                  <w:b/>
                  <w:i/>
                  <w:iCs/>
                  <w:sz w:val="18"/>
                  <w:szCs w:val="22"/>
                </w:rPr>
                <w:t>MsgA-ConfigCommon</w:t>
              </w:r>
              <w:r w:rsidRPr="00C07FFA">
                <w:rPr>
                  <w:rFonts w:ascii="Arial" w:hAnsi="Arial"/>
                  <w:b/>
                  <w:sz w:val="18"/>
                  <w:szCs w:val="22"/>
                </w:rPr>
                <w:t xml:space="preserve"> field descriptions</w:t>
              </w:r>
            </w:ins>
          </w:p>
        </w:tc>
      </w:tr>
      <w:tr w:rsidR="005558CF" w:rsidRPr="00D05641" w14:paraId="53AC1316" w14:textId="77777777" w:rsidTr="001102FA">
        <w:trPr>
          <w:cantSplit/>
          <w:ins w:id="7480" w:author="" w:date="2020-05-11T16:31:00Z"/>
        </w:trPr>
        <w:tc>
          <w:tcPr>
            <w:tcW w:w="14204" w:type="dxa"/>
          </w:tcPr>
          <w:p w14:paraId="415AD06D" w14:textId="77777777" w:rsidR="005558CF" w:rsidRPr="00C07FFA" w:rsidRDefault="005558CF" w:rsidP="001102FA">
            <w:pPr>
              <w:pStyle w:val="TAL"/>
              <w:rPr>
                <w:ins w:id="7481" w:author="" w:date="2020-05-11T16:31:00Z"/>
                <w:b/>
                <w:i/>
                <w:szCs w:val="22"/>
              </w:rPr>
            </w:pPr>
            <w:ins w:id="7482" w:author="" w:date="2020-05-11T16:31:00Z">
              <w:r w:rsidRPr="00C07FFA">
                <w:rPr>
                  <w:b/>
                  <w:i/>
                  <w:szCs w:val="22"/>
                </w:rPr>
                <w:t>msgA-PUSCH-Config</w:t>
              </w:r>
            </w:ins>
          </w:p>
          <w:p w14:paraId="53FAB2D9" w14:textId="77777777" w:rsidR="005558CF" w:rsidRPr="007C3167" w:rsidRDefault="005558CF" w:rsidP="001102FA">
            <w:pPr>
              <w:keepNext/>
              <w:keepLines/>
              <w:rPr>
                <w:ins w:id="7483" w:author="" w:date="2020-05-11T16:31:00Z"/>
                <w:sz w:val="18"/>
                <w:lang w:val="en-US"/>
              </w:rPr>
            </w:pPr>
            <w:ins w:id="7484" w:author="" w:date="2020-05-11T16:31:00Z">
              <w:r w:rsidRPr="007C3167">
                <w:rPr>
                  <w:rFonts w:ascii="Arial" w:hAnsi="Arial"/>
                  <w:sz w:val="18"/>
                  <w:szCs w:val="22"/>
                  <w:lang w:val="en-US"/>
                </w:rPr>
                <w:t>Configuration of cell-specific MsgA PUSCH parameters which the UE uses for contention-based MsgA PUSCH transmission of this BWP.</w:t>
              </w:r>
            </w:ins>
          </w:p>
        </w:tc>
      </w:tr>
      <w:tr w:rsidR="005558CF" w:rsidRPr="00D05641" w14:paraId="5F835324" w14:textId="77777777" w:rsidTr="001102FA">
        <w:trPr>
          <w:cantSplit/>
          <w:ins w:id="7485" w:author="" w:date="2020-05-11T16:31:00Z"/>
        </w:trPr>
        <w:tc>
          <w:tcPr>
            <w:tcW w:w="14204" w:type="dxa"/>
          </w:tcPr>
          <w:p w14:paraId="0B650E2F" w14:textId="77777777" w:rsidR="005558CF" w:rsidRPr="00C07FFA" w:rsidRDefault="005558CF" w:rsidP="001102FA">
            <w:pPr>
              <w:pStyle w:val="TAL"/>
              <w:rPr>
                <w:ins w:id="7486" w:author="" w:date="2020-05-11T16:31:00Z"/>
                <w:b/>
                <w:i/>
                <w:szCs w:val="22"/>
              </w:rPr>
            </w:pPr>
            <w:ins w:id="7487" w:author="" w:date="2020-05-11T16:31:00Z">
              <w:r w:rsidRPr="00C07FFA">
                <w:rPr>
                  <w:b/>
                  <w:i/>
                  <w:szCs w:val="22"/>
                </w:rPr>
                <w:t>rach-ConfigCommonTwoStepRA</w:t>
              </w:r>
            </w:ins>
          </w:p>
          <w:p w14:paraId="3EDDD6B9" w14:textId="77777777" w:rsidR="005558CF" w:rsidRPr="007C3167" w:rsidRDefault="005558CF" w:rsidP="001102FA">
            <w:pPr>
              <w:keepNext/>
              <w:keepLines/>
              <w:rPr>
                <w:ins w:id="7488" w:author="" w:date="2020-05-11T16:31:00Z"/>
                <w:b/>
                <w:i/>
                <w:sz w:val="18"/>
                <w:lang w:val="en-US"/>
              </w:rPr>
            </w:pPr>
            <w:ins w:id="7489" w:author="" w:date="2020-05-11T16:31:00Z">
              <w:r w:rsidRPr="007C3167">
                <w:rPr>
                  <w:rFonts w:ascii="Arial" w:hAnsi="Arial"/>
                  <w:sz w:val="18"/>
                  <w:szCs w:val="22"/>
                  <w:lang w:val="en-US"/>
                </w:rPr>
                <w:t xml:space="preserve">Configuration of cell specific </w:t>
              </w:r>
              <w:proofErr w:type="gramStart"/>
              <w:r w:rsidRPr="007C3167">
                <w:rPr>
                  <w:rFonts w:ascii="Arial" w:hAnsi="Arial"/>
                  <w:sz w:val="18"/>
                  <w:szCs w:val="22"/>
                  <w:lang w:val="en-US"/>
                </w:rPr>
                <w:t>random access</w:t>
              </w:r>
              <w:proofErr w:type="gramEnd"/>
              <w:r w:rsidRPr="007C3167">
                <w:rPr>
                  <w:rFonts w:ascii="Arial" w:hAnsi="Arial"/>
                  <w:sz w:val="18"/>
                  <w:szCs w:val="22"/>
                  <w:lang w:val="en-US"/>
                </w:rPr>
                <w:t xml:space="preserve"> parameters which the UE uses for contention based and contention free 2-step random access type procedure as well as for 2-step RA type contention based beam failure recovery in this BWP. The NW configures SSB-based RA (and hence </w:t>
              </w:r>
              <w:r w:rsidRPr="007C3167">
                <w:rPr>
                  <w:rFonts w:ascii="Arial" w:hAnsi="Arial"/>
                  <w:i/>
                  <w:iCs/>
                  <w:sz w:val="18"/>
                  <w:szCs w:val="22"/>
                  <w:lang w:val="en-US"/>
                </w:rPr>
                <w:t>RACH-ConfigCommonTwoStepRA</w:t>
              </w:r>
              <w:r w:rsidRPr="007C3167">
                <w:rPr>
                  <w:rFonts w:ascii="Arial" w:hAnsi="Arial"/>
                  <w:sz w:val="18"/>
                  <w:szCs w:val="22"/>
                  <w:lang w:val="en-US"/>
                </w:rPr>
                <w:t xml:space="preserve">) only for UL BWPs if the linked DL BWPs (same bwp-Id as UL-BWP) are the initial DL BWPs or DL BWPs containing the SSB associated to the initial BL BWP. The network configures </w:t>
              </w:r>
              <w:r w:rsidRPr="007C3167">
                <w:rPr>
                  <w:rFonts w:ascii="Arial" w:hAnsi="Arial"/>
                  <w:i/>
                  <w:iCs/>
                  <w:sz w:val="18"/>
                  <w:szCs w:val="22"/>
                  <w:lang w:val="en-US"/>
                </w:rPr>
                <w:t>rach-ConfigCommonTwoStepRA</w:t>
              </w:r>
              <w:r w:rsidRPr="007C3167">
                <w:rPr>
                  <w:rFonts w:ascii="Arial" w:hAnsi="Arial"/>
                  <w:sz w:val="18"/>
                  <w:szCs w:val="22"/>
                  <w:lang w:val="en-US"/>
                </w:rPr>
                <w:t xml:space="preserve"> whenever it configures CFRA with 2-step type (for reconfiguration with sync).</w:t>
              </w:r>
              <w:r w:rsidRPr="007C3167">
                <w:rPr>
                  <w:sz w:val="18"/>
                  <w:lang w:val="en-US"/>
                </w:rPr>
                <w:t xml:space="preserve"> </w:t>
              </w:r>
            </w:ins>
          </w:p>
        </w:tc>
      </w:tr>
    </w:tbl>
    <w:p w14:paraId="4C198769" w14:textId="77777777" w:rsidR="005558CF" w:rsidRPr="007C3167" w:rsidRDefault="005558CF" w:rsidP="005558CF">
      <w:pPr>
        <w:rPr>
          <w:ins w:id="7490" w:author="" w:date="2020-05-11T16:31:00Z"/>
          <w:rFonts w:eastAsia="DengXian"/>
          <w:lang w:val="en-US"/>
        </w:rPr>
      </w:pPr>
    </w:p>
    <w:p w14:paraId="13BC1C6E" w14:textId="77777777" w:rsidR="00FE259D" w:rsidRPr="00F537EB" w:rsidRDefault="00FE259D" w:rsidP="00FE259D">
      <w:pPr>
        <w:pStyle w:val="Heading4"/>
        <w:ind w:left="864" w:hanging="864"/>
      </w:pPr>
      <w:r w:rsidRPr="00F537EB">
        <w:t>–</w:t>
      </w:r>
      <w:r w:rsidRPr="00F537EB">
        <w:tab/>
      </w:r>
      <w:r w:rsidRPr="00F537EB">
        <w:rPr>
          <w:i/>
          <w:noProof/>
        </w:rPr>
        <w:t>MsgA-PUSCH-Config</w:t>
      </w:r>
      <w:bookmarkEnd w:id="7451"/>
      <w:bookmarkEnd w:id="7452"/>
      <w:bookmarkEnd w:id="7453"/>
      <w:bookmarkEnd w:id="7454"/>
    </w:p>
    <w:p w14:paraId="329B754A" w14:textId="77777777" w:rsidR="00FE259D" w:rsidRPr="007C3167" w:rsidRDefault="00FE259D" w:rsidP="00FE259D">
      <w:pPr>
        <w:rPr>
          <w:lang w:val="en-US"/>
        </w:rPr>
      </w:pPr>
      <w:r w:rsidRPr="007C3167">
        <w:rPr>
          <w:lang w:val="en-US"/>
        </w:rPr>
        <w:t xml:space="preserve">The IE </w:t>
      </w:r>
      <w:r w:rsidRPr="007C3167">
        <w:rPr>
          <w:i/>
          <w:noProof/>
          <w:lang w:val="en-US"/>
        </w:rPr>
        <w:t>MsgA-PUSCH-Config</w:t>
      </w:r>
      <w:r w:rsidRPr="007C3167">
        <w:rPr>
          <w:lang w:val="en-US"/>
        </w:rPr>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4A964A16" w14:textId="77777777" w:rsidR="005558CF" w:rsidRPr="004E5060" w:rsidRDefault="005558CF" w:rsidP="005558CF">
      <w:pPr>
        <w:pStyle w:val="PL"/>
        <w:rPr>
          <w:ins w:id="7491" w:author="" w:date="2020-05-11T16:31:00Z"/>
          <w:lang w:val="en-US"/>
        </w:rPr>
      </w:pPr>
      <w:ins w:id="7492" w:author="" w:date="2020-05-11T16:31:00Z">
        <w:r>
          <w:rPr>
            <w:lang w:val="en-US"/>
          </w:rPr>
          <w:t xml:space="preserve">    </w:t>
        </w:r>
        <w:r w:rsidRPr="004E5060">
          <w:rPr>
            <w:lang w:val="en-US"/>
          </w:rPr>
          <w:t xml:space="preserve">msgA-PUSCH-ResourceGroupA-r16                  MsgA-PUSCH-Resource-r16              </w:t>
        </w:r>
        <w:r>
          <w:rPr>
            <w:lang w:val="en-US"/>
          </w:rPr>
          <w:t xml:space="preserve">          </w:t>
        </w:r>
        <w:r w:rsidRPr="004E5060">
          <w:rPr>
            <w:lang w:val="en-US"/>
          </w:rPr>
          <w:t>OPTIONAL, -- Cond InitialBWPConfig</w:t>
        </w:r>
      </w:ins>
    </w:p>
    <w:p w14:paraId="5686667D" w14:textId="77777777" w:rsidR="005558CF" w:rsidRDefault="005558CF" w:rsidP="005558CF">
      <w:pPr>
        <w:pStyle w:val="PL"/>
        <w:rPr>
          <w:ins w:id="7493" w:author="" w:date="2020-05-11T16:32:00Z"/>
          <w:lang w:val="en-US"/>
        </w:rPr>
      </w:pPr>
      <w:ins w:id="7494" w:author="" w:date="2020-05-11T16:31:00Z">
        <w:r w:rsidRPr="004E5060">
          <w:rPr>
            <w:lang w:val="en-US"/>
          </w:rPr>
          <w:t xml:space="preserve">    </w:t>
        </w:r>
        <w:commentRangeStart w:id="7495"/>
        <w:r w:rsidRPr="00F05664">
          <w:rPr>
            <w:lang w:val="en-US"/>
          </w:rPr>
          <w:t xml:space="preserve">msgA-PUSCH-ResourceGroupB-r16                  </w:t>
        </w:r>
      </w:ins>
      <w:commentRangeEnd w:id="7495"/>
      <w:r w:rsidR="004B1162">
        <w:rPr>
          <w:rStyle w:val="CommentReference"/>
          <w:rFonts w:ascii="Times New Roman" w:eastAsia="SimSun" w:hAnsi="Times New Roman"/>
          <w:noProof w:val="0"/>
          <w:lang w:eastAsia="en-US"/>
        </w:rPr>
        <w:commentReference w:id="7495"/>
      </w:r>
      <w:ins w:id="7496" w:author="" w:date="2020-05-11T16:31:00Z">
        <w:r w:rsidRPr="00F05664">
          <w:rPr>
            <w:lang w:val="en-US"/>
          </w:rPr>
          <w:t xml:space="preserve">MsgA-PUSCH-Resource-r16                        OPTIONAL, -- Cond </w:t>
        </w:r>
        <w:r w:rsidRPr="00C07FFA">
          <w:rPr>
            <w:lang w:val="en-US"/>
          </w:rPr>
          <w:t>GroupBConfigured</w:t>
        </w:r>
      </w:ins>
    </w:p>
    <w:p w14:paraId="7770EB78" w14:textId="77777777" w:rsidR="00FE259D" w:rsidRPr="00F537EB" w:rsidDel="005558CF" w:rsidRDefault="00FE259D" w:rsidP="005558CF">
      <w:pPr>
        <w:pStyle w:val="PL"/>
        <w:rPr>
          <w:del w:id="7497" w:author="" w:date="2020-05-11T16:32:00Z"/>
        </w:rPr>
      </w:pPr>
      <w:del w:id="7498" w:author="" w:date="2020-05-11T16:32:00Z">
        <w:r w:rsidRPr="00F537EB" w:rsidDel="005558CF">
          <w:delText xml:space="preserve">    msgA-PUSCH-ResourceList-r16                    </w:delText>
        </w:r>
        <w:commentRangeStart w:id="7499"/>
        <w:r w:rsidRPr="00F537EB" w:rsidDel="005558CF">
          <w:delText xml:space="preserve">SEQUENCE </w:delText>
        </w:r>
        <w:commentRangeEnd w:id="7499"/>
        <w:r w:rsidR="00D5586B" w:rsidDel="005558CF">
          <w:rPr>
            <w:rStyle w:val="CommentReference"/>
            <w:rFonts w:ascii="Times New Roman" w:eastAsia="SimSun" w:hAnsi="Times New Roman"/>
            <w:noProof w:val="0"/>
            <w:lang w:eastAsia="en-US"/>
          </w:rPr>
          <w:commentReference w:id="7499"/>
        </w:r>
        <w:r w:rsidRPr="00F537EB" w:rsidDel="005558CF">
          <w:delText>(SIZE(1..2)) OF MsgA-PUSCH-Resource-r16              OPTIONAL, -- Cond InitialBWPConfig</w:delText>
        </w:r>
      </w:del>
    </w:p>
    <w:p w14:paraId="42064837" w14:textId="67B64C6D" w:rsidR="00FE259D" w:rsidRPr="00F537EB" w:rsidRDefault="00FE259D" w:rsidP="003B6316">
      <w:pPr>
        <w:pStyle w:val="PL"/>
      </w:pPr>
      <w:r w:rsidRPr="00F537EB">
        <w:t xml:space="preserve">    msgA-TransmformPrecoder-r16                    ENUMERATED {enabled, disabled}                                OPTIONAL, -- Need </w:t>
      </w:r>
      <w:ins w:id="7500" w:author="" w:date="2020-05-11T16:32:00Z">
        <w:r w:rsidR="005558CF">
          <w:t>R</w:t>
        </w:r>
      </w:ins>
      <w:commentRangeStart w:id="7501"/>
      <w:del w:id="7502" w:author="" w:date="2020-05-11T16:32:00Z">
        <w:r w:rsidRPr="00F537EB" w:rsidDel="005558CF">
          <w:delText>S</w:delText>
        </w:r>
      </w:del>
      <w:commentRangeEnd w:id="7501"/>
      <w:r w:rsidR="005B5C55">
        <w:rPr>
          <w:rStyle w:val="CommentReference"/>
          <w:rFonts w:ascii="Times New Roman" w:eastAsia="SimSun" w:hAnsi="Times New Roman"/>
          <w:noProof w:val="0"/>
          <w:lang w:eastAsia="en-US"/>
        </w:rPr>
        <w:commentReference w:id="7501"/>
      </w:r>
    </w:p>
    <w:p w14:paraId="060D35EF" w14:textId="77777777" w:rsidR="00FE259D" w:rsidRPr="00F537EB" w:rsidRDefault="00FE259D" w:rsidP="003B6316">
      <w:pPr>
        <w:pStyle w:val="PL"/>
      </w:pPr>
      <w:r w:rsidRPr="00F537EB">
        <w:t xml:space="preserve">    msgA-DataScramblingIndex-r16                   INTEGER (0..1023)                                             OPTIONAL, -- Need S</w:t>
      </w:r>
    </w:p>
    <w:p w14:paraId="43DABE08" w14:textId="162183EB" w:rsidR="00FE259D" w:rsidRPr="00F537EB" w:rsidRDefault="00FE259D" w:rsidP="003B6316">
      <w:pPr>
        <w:pStyle w:val="PL"/>
      </w:pPr>
      <w:r w:rsidRPr="00F537EB">
        <w:t xml:space="preserve">    msgA-DeltaPreamble-r16                         INTEGER (-1..6)                                               OPTIONAL  -- Need </w:t>
      </w:r>
      <w:ins w:id="7503" w:author="" w:date="2020-05-11T16:32:00Z">
        <w:r w:rsidR="005558CF">
          <w:t>R</w:t>
        </w:r>
      </w:ins>
      <w:del w:id="7504" w:author="" w:date="2020-05-11T16:32:00Z">
        <w:r w:rsidRPr="00F537EB" w:rsidDel="005558CF">
          <w:delText>S</w:delText>
        </w:r>
      </w:del>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Del="005558CF" w:rsidRDefault="00FE259D" w:rsidP="003B6316">
      <w:pPr>
        <w:pStyle w:val="PL"/>
        <w:rPr>
          <w:del w:id="7505" w:author="" w:date="2020-05-11T16:33:00Z"/>
        </w:rPr>
      </w:pPr>
      <w:del w:id="7506" w:author="" w:date="2020-05-11T16:33:00Z">
        <w:r w:rsidRPr="00F537EB" w:rsidDel="005558CF">
          <w:delText xml:space="preserve">    msgA-PUSCH-PreambleGroup-r16                   ENUMERATED {groupA, groupB}                                   OPTIONAL, -- Need S</w:delText>
        </w:r>
      </w:del>
    </w:p>
    <w:p w14:paraId="105FCF5E" w14:textId="77777777" w:rsidR="00FE259D" w:rsidRPr="00A438AA" w:rsidRDefault="00FE259D" w:rsidP="003B6316">
      <w:pPr>
        <w:pStyle w:val="PL"/>
        <w:rPr>
          <w:lang w:val="sv-SE"/>
        </w:rPr>
      </w:pPr>
      <w:r w:rsidRPr="00F537EB">
        <w:t xml:space="preserve">    </w:t>
      </w:r>
      <w:r w:rsidRPr="00A438AA">
        <w:rPr>
          <w:lang w:val="sv-SE"/>
        </w:rPr>
        <w:t>msgA-MCS-r16                                   INTEGER (0..15),</w:t>
      </w:r>
    </w:p>
    <w:p w14:paraId="46A30DC8" w14:textId="77777777" w:rsidR="00FE259D" w:rsidRPr="00A438AA" w:rsidRDefault="00FE259D" w:rsidP="003B6316">
      <w:pPr>
        <w:pStyle w:val="PL"/>
        <w:rPr>
          <w:lang w:val="sv-SE"/>
        </w:rPr>
      </w:pPr>
      <w:r w:rsidRPr="00A438AA">
        <w:rPr>
          <w:lang w:val="sv-SE"/>
        </w:rPr>
        <w:t xml:space="preserve">    nrofSlotsMsgA-PUSCH-r16                        INTEGER (1..4),</w:t>
      </w:r>
    </w:p>
    <w:p w14:paraId="78549A2E" w14:textId="77777777" w:rsidR="00FE259D" w:rsidRPr="00F537EB" w:rsidRDefault="00FE259D" w:rsidP="003B6316">
      <w:pPr>
        <w:pStyle w:val="PL"/>
      </w:pPr>
      <w:r w:rsidRPr="00A438AA">
        <w:rPr>
          <w:lang w:val="sv-SE"/>
        </w:rPr>
        <w:t xml:space="preserve">    </w:t>
      </w:r>
      <w:r w:rsidRPr="00F537EB">
        <w:t>nrofMsgA-PO-PerSlot-r16                        ENUMERATED {one, two, three, six},</w:t>
      </w:r>
    </w:p>
    <w:p w14:paraId="60ABBF76" w14:textId="68ABFE9A" w:rsidR="00FE259D" w:rsidRPr="00A438AA" w:rsidRDefault="00FE259D" w:rsidP="003B6316">
      <w:pPr>
        <w:pStyle w:val="PL"/>
        <w:rPr>
          <w:lang w:val="sv-SE"/>
        </w:rPr>
      </w:pPr>
      <w:r w:rsidRPr="00F537EB">
        <w:t xml:space="preserve">    </w:t>
      </w:r>
      <w:r w:rsidRPr="00A438AA">
        <w:rPr>
          <w:lang w:val="sv-SE"/>
        </w:rPr>
        <w:t>msgA-PUSCH-TimeDomainOffset-r16                INTEGER (1..32),</w:t>
      </w:r>
      <w:r w:rsidR="00A76F46" w:rsidRPr="00CA076F">
        <w:rPr>
          <w:rStyle w:val="CommentReference"/>
          <w:rFonts w:ascii="Times New Roman" w:eastAsia="SimSun" w:hAnsi="Times New Roman"/>
          <w:lang w:val="sv-SE" w:eastAsia="en-US"/>
        </w:rPr>
        <w:t xml:space="preserve"> </w:t>
      </w:r>
      <w:commentRangeStart w:id="7507"/>
      <w:commentRangeEnd w:id="7507"/>
      <w:r w:rsidR="00A76F46">
        <w:rPr>
          <w:rStyle w:val="CommentReference"/>
          <w:rFonts w:ascii="Times New Roman" w:eastAsia="SimSun" w:hAnsi="Times New Roman"/>
          <w:noProof w:val="0"/>
          <w:lang w:eastAsia="en-US"/>
        </w:rPr>
        <w:commentReference w:id="7507"/>
      </w:r>
    </w:p>
    <w:p w14:paraId="37DCE94F" w14:textId="77777777" w:rsidR="00FE259D" w:rsidRPr="00F537EB" w:rsidRDefault="00FE259D" w:rsidP="003B6316">
      <w:pPr>
        <w:pStyle w:val="PL"/>
      </w:pPr>
      <w:r w:rsidRPr="00A438AA">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A438AA" w:rsidRDefault="00FE259D" w:rsidP="003B6316">
      <w:pPr>
        <w:pStyle w:val="PL"/>
        <w:rPr>
          <w:lang w:val="sv-SE"/>
        </w:rPr>
      </w:pPr>
      <w:r w:rsidRPr="00F537EB">
        <w:t xml:space="preserve">    </w:t>
      </w:r>
      <w:r w:rsidRPr="00A438AA">
        <w:rPr>
          <w:lang w:val="sv-SE"/>
        </w:rPr>
        <w:t>nrofPRBs-PerMsgA-PO-r16                        INTEGER (1..32),</w:t>
      </w:r>
    </w:p>
    <w:p w14:paraId="1156C0CB" w14:textId="77777777" w:rsidR="00FE259D" w:rsidRPr="00F537EB" w:rsidRDefault="00FE259D" w:rsidP="003B6316">
      <w:pPr>
        <w:pStyle w:val="PL"/>
      </w:pPr>
      <w:r w:rsidRPr="00A438AA">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lastRenderedPageBreak/>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t xml:space="preserve">MsgA-PUSCH-Config </w:t>
            </w:r>
            <w:r w:rsidRPr="00F537EB">
              <w:rPr>
                <w:szCs w:val="22"/>
              </w:rPr>
              <w:t>field descriptions</w:t>
            </w:r>
            <w:r w:rsidRPr="00F537EB" w:rsidDel="00123607">
              <w:rPr>
                <w:i/>
                <w:szCs w:val="22"/>
              </w:rPr>
              <w:t xml:space="preserve"> </w:t>
            </w:r>
          </w:p>
        </w:tc>
      </w:tr>
      <w:tr w:rsidR="001C1BA2" w:rsidRPr="00D05641"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D05641"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w:t>
            </w:r>
            <w:del w:id="7508" w:author="" w:date="2020-05-11T16:33:00Z">
              <w:r w:rsidRPr="00F537EB" w:rsidDel="005558CF">
                <w:rPr>
                  <w:szCs w:val="22"/>
                </w:rPr>
                <w:delText xml:space="preserve">If the field is absent, the UE shall use the parameter </w:delText>
              </w:r>
              <w:r w:rsidRPr="00F537EB" w:rsidDel="005558CF">
                <w:rPr>
                  <w:i/>
                  <w:szCs w:val="22"/>
                </w:rPr>
                <w:delText>msg3-DeltaPreamble</w:delText>
              </w:r>
              <w:r w:rsidRPr="00F537EB" w:rsidDel="005558CF">
                <w:rPr>
                  <w:szCs w:val="22"/>
                </w:rPr>
                <w:delText xml:space="preserve"> of 4-step type RA in the configured BWP if 4-step type RA is configured.</w:delText>
              </w:r>
            </w:del>
          </w:p>
        </w:tc>
      </w:tr>
      <w:tr w:rsidR="001C1BA2" w:rsidRPr="00D05641"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Del="005558CF" w:rsidRDefault="00FE259D" w:rsidP="00C76602">
            <w:pPr>
              <w:pStyle w:val="TAL"/>
              <w:rPr>
                <w:del w:id="7509" w:author="" w:date="2020-05-11T16:34:00Z"/>
                <w:b/>
                <w:i/>
                <w:szCs w:val="22"/>
              </w:rPr>
            </w:pPr>
            <w:del w:id="7510" w:author="" w:date="2020-05-11T16:34:00Z">
              <w:r w:rsidRPr="00F537EB" w:rsidDel="005558CF">
                <w:rPr>
                  <w:b/>
                  <w:i/>
                  <w:szCs w:val="22"/>
                </w:rPr>
                <w:delText>msgA-PUSCH-ResourceList</w:delText>
              </w:r>
            </w:del>
          </w:p>
          <w:p w14:paraId="126CA70B" w14:textId="5246207D" w:rsidR="00FE259D" w:rsidRPr="00F537EB" w:rsidRDefault="00FE259D" w:rsidP="00C76602">
            <w:pPr>
              <w:pStyle w:val="TAL"/>
              <w:rPr>
                <w:szCs w:val="22"/>
              </w:rPr>
            </w:pPr>
            <w:del w:id="7511" w:author="" w:date="2020-05-11T16:34:00Z">
              <w:r w:rsidRPr="00F537EB" w:rsidDel="005558CF">
                <w:rPr>
                  <w:szCs w:val="22"/>
                </w:rPr>
                <w:delText xml:space="preserve">MsgA PUSCH resources that the UE shall use when performing MsgA transmission. The number of resources need to be consistent with the number of configured preamble groups in </w:delText>
              </w:r>
              <w:r w:rsidRPr="00F537EB" w:rsidDel="005558CF">
                <w:rPr>
                  <w:i/>
                  <w:iCs/>
                  <w:szCs w:val="22"/>
                </w:rPr>
                <w:delText>RACH-ConfigCommonTwoStepRA</w:delText>
              </w:r>
              <w:r w:rsidRPr="00F537EB" w:rsidDel="005558CF">
                <w:rPr>
                  <w:szCs w:val="22"/>
                </w:rPr>
                <w:delText xml:space="preserve"> in the configured BWP. If field is not configured for the selected UL BWP, the UE shall use the MsgA PUSCH configuration of initial UL BWP.</w:delText>
              </w:r>
            </w:del>
          </w:p>
        </w:tc>
      </w:tr>
      <w:tr w:rsidR="005558CF" w:rsidRPr="00D05641" w14:paraId="012F2D28" w14:textId="77777777" w:rsidTr="001102FA">
        <w:trPr>
          <w:ins w:id="7512" w:author="" w:date="2020-05-11T16:34:00Z"/>
        </w:trPr>
        <w:tc>
          <w:tcPr>
            <w:tcW w:w="14173" w:type="dxa"/>
            <w:tcBorders>
              <w:top w:val="single" w:sz="4" w:space="0" w:color="auto"/>
              <w:left w:val="single" w:sz="4" w:space="0" w:color="auto"/>
              <w:bottom w:val="single" w:sz="4" w:space="0" w:color="auto"/>
              <w:right w:val="single" w:sz="4" w:space="0" w:color="auto"/>
            </w:tcBorders>
          </w:tcPr>
          <w:p w14:paraId="40059F75" w14:textId="77777777" w:rsidR="005558CF" w:rsidRPr="008B59C0" w:rsidRDefault="005558CF" w:rsidP="001102FA">
            <w:pPr>
              <w:pStyle w:val="TAL"/>
              <w:ind w:left="1418" w:hanging="284"/>
              <w:rPr>
                <w:ins w:id="7513" w:author="" w:date="2020-05-11T16:34:00Z"/>
                <w:b/>
                <w:i/>
                <w:szCs w:val="22"/>
                <w:rPrChange w:id="7514" w:author="" w:date="2020-04-29T08:28:00Z">
                  <w:rPr>
                    <w:ins w:id="7515" w:author="" w:date="2020-05-11T16:34:00Z"/>
                    <w:lang w:val="en-US"/>
                  </w:rPr>
                </w:rPrChange>
              </w:rPr>
            </w:pPr>
            <w:ins w:id="7516" w:author="" w:date="2020-05-11T16:34:00Z">
              <w:r w:rsidRPr="008B59C0">
                <w:rPr>
                  <w:b/>
                  <w:i/>
                  <w:szCs w:val="22"/>
                  <w:rPrChange w:id="7517" w:author="" w:date="2020-04-29T08:28:00Z">
                    <w:rPr>
                      <w:lang w:val="en-US"/>
                    </w:rPr>
                  </w:rPrChange>
                </w:rPr>
                <w:t>msgA-PUSCH-ResourceGroupA</w:t>
              </w:r>
            </w:ins>
          </w:p>
          <w:p w14:paraId="32C315FC" w14:textId="1F3C410B" w:rsidR="005558CF" w:rsidRPr="00F537EB" w:rsidRDefault="005558CF" w:rsidP="001102FA">
            <w:pPr>
              <w:pStyle w:val="TAL"/>
              <w:rPr>
                <w:ins w:id="7518" w:author="" w:date="2020-05-11T16:34:00Z"/>
                <w:b/>
                <w:i/>
                <w:szCs w:val="22"/>
              </w:rPr>
            </w:pPr>
            <w:ins w:id="7519" w:author="" w:date="2020-05-11T16:34:00Z">
              <w:r w:rsidRPr="00F537EB">
                <w:rPr>
                  <w:szCs w:val="22"/>
                </w:rPr>
                <w:t>MsgA PUSCH resources that the UE shall use when performing MsgA transmission</w:t>
              </w:r>
              <w:r>
                <w:rPr>
                  <w:szCs w:val="22"/>
                </w:rPr>
                <w:t xml:space="preserve"> using preambles group A</w:t>
              </w:r>
              <w:r w:rsidRPr="00F537EB">
                <w:rPr>
                  <w:szCs w:val="22"/>
                </w:rPr>
                <w:t xml:space="preserve">. If field is not configured for the selected UL BWP, the UE shall use the MsgA PUSCH configuration </w:t>
              </w:r>
              <w:r>
                <w:rPr>
                  <w:szCs w:val="22"/>
                </w:rPr>
                <w:t xml:space="preserve">for group A </w:t>
              </w:r>
              <w:r w:rsidRPr="00F537EB">
                <w:rPr>
                  <w:szCs w:val="22"/>
                </w:rPr>
                <w:t>of initial UL BWP.</w:t>
              </w:r>
            </w:ins>
            <w:r w:rsidR="00A76F46">
              <w:rPr>
                <w:rStyle w:val="CommentReference"/>
                <w:rFonts w:ascii="Times New Roman" w:eastAsia="SimSun" w:hAnsi="Times New Roman"/>
                <w:lang w:eastAsia="en-US"/>
              </w:rPr>
              <w:t xml:space="preserve"> </w:t>
            </w:r>
            <w:commentRangeStart w:id="7520"/>
            <w:commentRangeEnd w:id="7520"/>
            <w:r w:rsidR="00A76F46">
              <w:rPr>
                <w:rStyle w:val="CommentReference"/>
                <w:rFonts w:ascii="Times New Roman" w:eastAsia="SimSun" w:hAnsi="Times New Roman"/>
                <w:lang w:eastAsia="en-US"/>
              </w:rPr>
              <w:commentReference w:id="7520"/>
            </w:r>
          </w:p>
        </w:tc>
      </w:tr>
      <w:tr w:rsidR="005558CF" w:rsidRPr="00D05641" w14:paraId="5DDFC866" w14:textId="77777777" w:rsidTr="001102FA">
        <w:trPr>
          <w:ins w:id="7521" w:author="" w:date="2020-05-11T16:34:00Z"/>
        </w:trPr>
        <w:tc>
          <w:tcPr>
            <w:tcW w:w="14173" w:type="dxa"/>
            <w:tcBorders>
              <w:top w:val="single" w:sz="4" w:space="0" w:color="auto"/>
              <w:left w:val="single" w:sz="4" w:space="0" w:color="auto"/>
              <w:bottom w:val="single" w:sz="4" w:space="0" w:color="auto"/>
              <w:right w:val="single" w:sz="4" w:space="0" w:color="auto"/>
            </w:tcBorders>
          </w:tcPr>
          <w:p w14:paraId="09E40B63" w14:textId="77777777" w:rsidR="005558CF" w:rsidRPr="00CF7496" w:rsidRDefault="005558CF" w:rsidP="001102FA">
            <w:pPr>
              <w:pStyle w:val="TAL"/>
              <w:rPr>
                <w:ins w:id="7522" w:author="" w:date="2020-05-11T16:34:00Z"/>
                <w:b/>
                <w:i/>
                <w:szCs w:val="22"/>
              </w:rPr>
            </w:pPr>
            <w:ins w:id="7523" w:author="" w:date="2020-05-11T16:34:00Z">
              <w:r w:rsidRPr="00CF7496">
                <w:rPr>
                  <w:b/>
                  <w:i/>
                  <w:szCs w:val="22"/>
                </w:rPr>
                <w:t>msgA-PUSCH-ResourceGroup</w:t>
              </w:r>
              <w:r>
                <w:rPr>
                  <w:b/>
                  <w:i/>
                  <w:szCs w:val="22"/>
                </w:rPr>
                <w:t>B</w:t>
              </w:r>
            </w:ins>
          </w:p>
          <w:p w14:paraId="0C957CC2" w14:textId="3DF23A21" w:rsidR="005558CF" w:rsidRPr="00F537EB" w:rsidRDefault="005558CF" w:rsidP="001102FA">
            <w:pPr>
              <w:pStyle w:val="TAL"/>
              <w:rPr>
                <w:ins w:id="7524" w:author="" w:date="2020-05-11T16:34:00Z"/>
                <w:b/>
                <w:i/>
                <w:szCs w:val="22"/>
              </w:rPr>
            </w:pPr>
            <w:ins w:id="7525" w:author="" w:date="2020-05-11T16:34:00Z">
              <w:r w:rsidRPr="00F537EB">
                <w:rPr>
                  <w:szCs w:val="22"/>
                </w:rPr>
                <w:t>MsgA PUSCH resources that the UE shall use when performing MsgA transmission</w:t>
              </w:r>
              <w:r>
                <w:rPr>
                  <w:szCs w:val="22"/>
                </w:rPr>
                <w:t xml:space="preserve"> using preambles group B</w:t>
              </w:r>
              <w:r w:rsidRPr="00F537EB">
                <w:rPr>
                  <w:szCs w:val="22"/>
                </w:rPr>
                <w:t xml:space="preserve">. If field is not configured for the selected UL BWP, the UE shall use the MsgA PUSCH configuration </w:t>
              </w:r>
              <w:r>
                <w:rPr>
                  <w:szCs w:val="22"/>
                </w:rPr>
                <w:t>for group B when performing MsgA transmission using group B</w:t>
              </w:r>
            </w:ins>
            <w:commentRangeStart w:id="7526"/>
            <w:commentRangeEnd w:id="7526"/>
            <w:r w:rsidR="005C1BDE">
              <w:rPr>
                <w:rStyle w:val="CommentReference"/>
                <w:rFonts w:ascii="Times New Roman" w:eastAsia="SimSun" w:hAnsi="Times New Roman"/>
                <w:lang w:eastAsia="en-US"/>
              </w:rPr>
              <w:commentReference w:id="7526"/>
            </w:r>
            <w:ins w:id="7527" w:author="" w:date="2020-05-11T16:34:00Z">
              <w:r w:rsidR="005C1BDE" w:rsidRPr="00F537EB">
                <w:rPr>
                  <w:szCs w:val="22"/>
                </w:rPr>
                <w:t>.</w:t>
              </w:r>
              <w:r w:rsidRPr="00F537EB">
                <w:rPr>
                  <w:szCs w:val="22"/>
                </w:rPr>
                <w:t>.</w:t>
              </w:r>
            </w:ins>
          </w:p>
        </w:tc>
      </w:tr>
      <w:tr w:rsidR="00FE259D" w:rsidRPr="00D05641"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736BACF3"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r w:rsidR="00A76F46">
              <w:rPr>
                <w:rStyle w:val="CommentReference"/>
                <w:rFonts w:ascii="Times New Roman" w:eastAsia="SimSun" w:hAnsi="Times New Roman"/>
                <w:lang w:eastAsia="en-US"/>
              </w:rPr>
              <w:t xml:space="preserve"> </w:t>
            </w:r>
            <w:commentRangeStart w:id="7528"/>
            <w:commentRangeEnd w:id="7528"/>
            <w:r w:rsidR="00A76F46">
              <w:rPr>
                <w:rStyle w:val="CommentReference"/>
                <w:rFonts w:ascii="Times New Roman" w:eastAsia="SimSun" w:hAnsi="Times New Roman"/>
                <w:lang w:eastAsia="en-US"/>
              </w:rPr>
              <w:commentReference w:id="7528"/>
            </w:r>
          </w:p>
        </w:tc>
      </w:tr>
    </w:tbl>
    <w:p w14:paraId="7BBBF299"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lastRenderedPageBreak/>
              <w:t xml:space="preserve">MsgA-PUSCH-Resource </w:t>
            </w:r>
            <w:r w:rsidRPr="00F537EB">
              <w:rPr>
                <w:szCs w:val="22"/>
              </w:rPr>
              <w:t>field descriptions</w:t>
            </w:r>
            <w:r w:rsidRPr="00F537EB" w:rsidDel="00123607">
              <w:rPr>
                <w:i/>
                <w:szCs w:val="22"/>
              </w:rPr>
              <w:t xml:space="preserve"> </w:t>
            </w:r>
          </w:p>
        </w:tc>
      </w:tr>
      <w:tr w:rsidR="001C1BA2" w:rsidRPr="00D05641"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D05641"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D05641"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D05641"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D05641"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D05641"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D05641"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D05641"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D05641"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D05641"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Del="005558CF" w:rsidRDefault="00FE259D" w:rsidP="00C76602">
            <w:pPr>
              <w:pStyle w:val="TAL"/>
              <w:rPr>
                <w:del w:id="7529" w:author="" w:date="2020-05-11T16:34:00Z"/>
                <w:b/>
                <w:i/>
                <w:szCs w:val="22"/>
              </w:rPr>
            </w:pPr>
            <w:del w:id="7530" w:author="" w:date="2020-05-11T16:34:00Z">
              <w:r w:rsidRPr="00F537EB" w:rsidDel="005558CF">
                <w:rPr>
                  <w:b/>
                  <w:i/>
                  <w:szCs w:val="22"/>
                </w:rPr>
                <w:delText>msgA-PUSCH-PreambleGroup</w:delText>
              </w:r>
            </w:del>
          </w:p>
          <w:p w14:paraId="6FAB6609" w14:textId="581B17E8" w:rsidR="00FE259D" w:rsidRPr="00F537EB" w:rsidRDefault="00FE259D" w:rsidP="00C76602">
            <w:pPr>
              <w:pStyle w:val="TAL"/>
              <w:rPr>
                <w:bCs/>
                <w:iCs/>
                <w:szCs w:val="22"/>
              </w:rPr>
            </w:pPr>
            <w:del w:id="7531" w:author="" w:date="2020-05-11T16:34:00Z">
              <w:r w:rsidRPr="00F537EB" w:rsidDel="005558CF">
                <w:rPr>
                  <w:bCs/>
                  <w:iCs/>
                  <w:szCs w:val="22"/>
                </w:rPr>
                <w:delText xml:space="preserve">Indicates the preamble group that the msgA PUSCH configuration is tied to according to </w:delText>
              </w:r>
              <w:r w:rsidRPr="00F537EB" w:rsidDel="005558CF">
                <w:rPr>
                  <w:bCs/>
                  <w:i/>
                  <w:szCs w:val="22"/>
                </w:rPr>
                <w:delText>groupB-ConfiguredTwoStep</w:delText>
              </w:r>
              <w:r w:rsidRPr="00F537EB" w:rsidDel="005558CF">
                <w:rPr>
                  <w:bCs/>
                  <w:iCs/>
                  <w:szCs w:val="22"/>
                </w:rPr>
                <w:delText xml:space="preserve"> in </w:delText>
              </w:r>
              <w:r w:rsidRPr="00F537EB" w:rsidDel="005558CF">
                <w:rPr>
                  <w:bCs/>
                  <w:i/>
                  <w:szCs w:val="22"/>
                </w:rPr>
                <w:delText>RACH-ConfigCommonTwoStepRA</w:delText>
              </w:r>
              <w:r w:rsidRPr="00F537EB" w:rsidDel="005558CF">
                <w:rPr>
                  <w:bCs/>
                  <w:iCs/>
                  <w:szCs w:val="22"/>
                </w:rPr>
                <w:delText xml:space="preserve">. If the field is absent then there is only one preamble group configured. If two </w:delText>
              </w:r>
              <w:r w:rsidRPr="00F537EB" w:rsidDel="005558CF">
                <w:rPr>
                  <w:bCs/>
                  <w:i/>
                  <w:szCs w:val="22"/>
                </w:rPr>
                <w:delText>msgA-PUSCH-Resource</w:delText>
              </w:r>
              <w:r w:rsidRPr="00F537EB" w:rsidDel="005558CF">
                <w:rPr>
                  <w:bCs/>
                  <w:iCs/>
                  <w:szCs w:val="22"/>
                </w:rPr>
                <w:delText xml:space="preserve"> are configured in the BWP, this value may not be the same in both </w:delText>
              </w:r>
              <w:commentRangeStart w:id="7532"/>
              <w:r w:rsidRPr="00F537EB" w:rsidDel="005558CF">
                <w:rPr>
                  <w:bCs/>
                  <w:iCs/>
                  <w:szCs w:val="22"/>
                </w:rPr>
                <w:delText>groups</w:delText>
              </w:r>
              <w:commentRangeEnd w:id="7532"/>
              <w:r w:rsidR="00EF27EA" w:rsidDel="005558CF">
                <w:rPr>
                  <w:rStyle w:val="CommentReference"/>
                  <w:rFonts w:ascii="Times New Roman" w:eastAsia="SimSun" w:hAnsi="Times New Roman"/>
                  <w:lang w:eastAsia="en-US"/>
                </w:rPr>
                <w:commentReference w:id="7532"/>
              </w:r>
              <w:r w:rsidRPr="00F537EB" w:rsidDel="005558CF">
                <w:rPr>
                  <w:bCs/>
                  <w:iCs/>
                  <w:szCs w:val="22"/>
                </w:rPr>
                <w:delText>.</w:delText>
              </w:r>
            </w:del>
          </w:p>
        </w:tc>
      </w:tr>
      <w:tr w:rsidR="001C1BA2" w:rsidRPr="00D05641"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726B48A4"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xml:space="preserve">, </w:t>
            </w:r>
            <w:ins w:id="7533" w:author="" w:date="2020-05-11T16:35:00Z">
              <w:r w:rsidR="005558CF" w:rsidRPr="004E5060">
                <w:rPr>
                  <w:lang w:val="en-US"/>
                </w:rPr>
                <w:t xml:space="preserve">or in </w:t>
              </w:r>
              <w:r w:rsidR="005558CF" w:rsidRPr="004E5060">
                <w:rPr>
                  <w:i/>
                  <w:iCs/>
                  <w:lang w:val="en-US"/>
                </w:rPr>
                <w:t>PUSCH-Config</w:t>
              </w:r>
              <w:r w:rsidR="005558CF">
                <w:rPr>
                  <w:i/>
                  <w:iCs/>
                  <w:lang w:val="en-US"/>
                </w:rPr>
                <w:t>,</w:t>
              </w:r>
              <w:r w:rsidR="005558CF" w:rsidRPr="00F537EB">
                <w:rPr>
                  <w:szCs w:val="22"/>
                </w:rPr>
                <w:t xml:space="preserve"> </w:t>
              </w:r>
            </w:ins>
            <w:r w:rsidRPr="00F537EB">
              <w:rPr>
                <w:szCs w:val="22"/>
              </w:rPr>
              <w:t>or else the default Table 6.1.2.1.1-2 in 38.214 [</w:t>
            </w:r>
            <w:commentRangeStart w:id="7534"/>
            <w:r w:rsidRPr="00F537EB">
              <w:rPr>
                <w:szCs w:val="22"/>
              </w:rPr>
              <w:t>19</w:t>
            </w:r>
            <w:commentRangeEnd w:id="7534"/>
            <w:r w:rsidR="009C7235">
              <w:rPr>
                <w:rStyle w:val="CommentReference"/>
                <w:rFonts w:ascii="Times New Roman" w:eastAsia="SimSun" w:hAnsi="Times New Roman"/>
                <w:lang w:eastAsia="en-US"/>
              </w:rPr>
              <w:commentReference w:id="7534"/>
            </w:r>
            <w:r w:rsidRPr="00F537EB">
              <w:rPr>
                <w:szCs w:val="22"/>
              </w:rPr>
              <w:t>])</w:t>
            </w:r>
            <w:ins w:id="7535" w:author="" w:date="2020-05-11T16:35:00Z">
              <w:r w:rsidR="005558CF" w:rsidRPr="004E5060">
                <w:rPr>
                  <w:lang w:val="en-US"/>
                </w:rPr>
                <w:t xml:space="preserve"> is used if </w:t>
              </w:r>
              <w:r w:rsidR="005558CF" w:rsidRPr="004E5060">
                <w:rPr>
                  <w:i/>
                  <w:lang w:val="en-US"/>
                </w:rPr>
                <w:t>msgA-PUSCH-TimeDomainAllocation</w:t>
              </w:r>
              <w:r w:rsidR="005558CF" w:rsidRPr="004E5060">
                <w:rPr>
                  <w:lang w:val="en-US"/>
                </w:rPr>
                <w:t xml:space="preserve"> </w:t>
              </w:r>
            </w:ins>
            <w:commentRangeStart w:id="7536"/>
            <w:commentRangeEnd w:id="7536"/>
            <w:r w:rsidR="005C1BDE">
              <w:rPr>
                <w:rStyle w:val="CommentReference"/>
                <w:rFonts w:ascii="Times New Roman" w:eastAsia="SimSun" w:hAnsi="Times New Roman"/>
                <w:lang w:eastAsia="en-US"/>
              </w:rPr>
              <w:commentReference w:id="7536"/>
            </w:r>
            <w:ins w:id="7537" w:author="" w:date="2020-05-11T16:35:00Z">
              <w:r w:rsidR="005C1BDE" w:rsidRPr="004E5060">
                <w:rPr>
                  <w:lang w:val="en-US"/>
                </w:rPr>
                <w:t xml:space="preserve"> </w:t>
              </w:r>
              <w:r w:rsidR="005558CF" w:rsidRPr="004E5060">
                <w:rPr>
                  <w:lang w:val="en-US"/>
                </w:rPr>
                <w:t>is not provided in PUSCH-ConfigCommon</w:t>
              </w:r>
              <w:r w:rsidR="005558CF">
                <w:rPr>
                  <w:szCs w:val="22"/>
                </w:rPr>
                <w:t xml:space="preserve"> or in </w:t>
              </w:r>
              <w:r w:rsidR="005558CF" w:rsidRPr="004E5060">
                <w:rPr>
                  <w:i/>
                  <w:iCs/>
                  <w:lang w:val="en-US"/>
                </w:rPr>
                <w:t>PUSCH-Config</w:t>
              </w:r>
            </w:ins>
            <w:r w:rsidRPr="00F537EB">
              <w:rPr>
                <w:szCs w:val="22"/>
              </w:rPr>
              <w:t>.</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D05641"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D05641"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 xml:space="preserve">Number of </w:t>
            </w:r>
            <w:proofErr w:type="gramStart"/>
            <w:r w:rsidRPr="00F537EB">
              <w:rPr>
                <w:szCs w:val="22"/>
              </w:rPr>
              <w:t>consecutive</w:t>
            </w:r>
            <w:proofErr w:type="gramEnd"/>
            <w:r w:rsidRPr="00F537EB">
              <w:rPr>
                <w:szCs w:val="22"/>
              </w:rPr>
              <w:t xml:space="preserve"> interlaces per PUSCH occasion if interlaced PUSCH is configured. For 30kHz SCS only the integers 1, 2, 3, 4, 5 are applicable (see TS 38.213 [13], clause 8.1A).</w:t>
            </w:r>
          </w:p>
        </w:tc>
      </w:tr>
      <w:tr w:rsidR="001C1BA2" w:rsidRPr="00D05641"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 xml:space="preserve">The number of msgA PUSCH occasions FDMed in </w:t>
            </w:r>
            <w:proofErr w:type="gramStart"/>
            <w:r w:rsidRPr="00F537EB">
              <w:rPr>
                <w:szCs w:val="22"/>
              </w:rPr>
              <w:t>one time</w:t>
            </w:r>
            <w:proofErr w:type="gramEnd"/>
            <w:r w:rsidRPr="00F537EB">
              <w:rPr>
                <w:szCs w:val="22"/>
              </w:rPr>
              <w:t xml:space="preserve"> instance (see TS 38.213 [13], clause 8.1A).</w:t>
            </w:r>
          </w:p>
        </w:tc>
      </w:tr>
      <w:tr w:rsidR="001C1BA2" w:rsidRPr="00D05641"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D05641"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D05641"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lastRenderedPageBreak/>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D05641"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124F254C" w:rsidR="00FE259D" w:rsidRPr="00F537EB" w:rsidRDefault="00FE259D" w:rsidP="00C76602">
            <w:pPr>
              <w:pStyle w:val="TAL"/>
              <w:rPr>
                <w:b/>
                <w:i/>
                <w:szCs w:val="22"/>
              </w:rPr>
            </w:pPr>
            <w:r w:rsidRPr="00F537EB">
              <w:rPr>
                <w:b/>
                <w:i/>
                <w:szCs w:val="22"/>
              </w:rPr>
              <w:t>startSymbolAndLengthMsgA-PO</w:t>
            </w:r>
            <w:commentRangeStart w:id="7538"/>
            <w:commentRangeEnd w:id="7538"/>
            <w:r w:rsidR="00A76F46">
              <w:rPr>
                <w:rStyle w:val="CommentReference"/>
                <w:rFonts w:ascii="Times New Roman" w:eastAsia="SimSun" w:hAnsi="Times New Roman"/>
                <w:lang w:eastAsia="en-US"/>
              </w:rPr>
              <w:commentReference w:id="7538"/>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D05641"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D05641"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D05641"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D05641"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 xml:space="preserve">0 indicates 1 port per CDM group, 1 indicates 2 ports per CDM group. If the field is </w:t>
            </w:r>
            <w:proofErr w:type="gramStart"/>
            <w:r w:rsidRPr="00F537EB">
              <w:rPr>
                <w:szCs w:val="22"/>
              </w:rPr>
              <w:t>absent</w:t>
            </w:r>
            <w:proofErr w:type="gramEnd"/>
            <w:r w:rsidRPr="00F537EB">
              <w:rPr>
                <w:szCs w:val="22"/>
              </w:rPr>
              <w:t xml:space="preserve"> then 4 ports per CDM group are used.</w:t>
            </w:r>
          </w:p>
        </w:tc>
      </w:tr>
      <w:tr w:rsidR="001C1BA2" w:rsidRPr="00D05641"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D05641"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5558CF" w:rsidRPr="00D05641" w14:paraId="139C9D1E" w14:textId="77777777" w:rsidTr="001102FA">
        <w:trPr>
          <w:ins w:id="7539" w:author="" w:date="2020-05-11T16:35:00Z"/>
        </w:trPr>
        <w:tc>
          <w:tcPr>
            <w:tcW w:w="4027" w:type="dxa"/>
            <w:tcBorders>
              <w:top w:val="single" w:sz="4" w:space="0" w:color="auto"/>
              <w:left w:val="single" w:sz="4" w:space="0" w:color="auto"/>
              <w:bottom w:val="single" w:sz="4" w:space="0" w:color="auto"/>
              <w:right w:val="single" w:sz="4" w:space="0" w:color="auto"/>
            </w:tcBorders>
          </w:tcPr>
          <w:p w14:paraId="1A59AA01" w14:textId="77777777" w:rsidR="005558CF" w:rsidRPr="00F537EB" w:rsidRDefault="005558CF" w:rsidP="001102FA">
            <w:pPr>
              <w:pStyle w:val="TAL"/>
              <w:rPr>
                <w:ins w:id="7540" w:author="" w:date="2020-05-11T16:35:00Z"/>
                <w:i/>
                <w:iCs/>
              </w:rPr>
            </w:pPr>
            <w:ins w:id="7541" w:author="" w:date="2020-05-11T16:35:00Z">
              <w:r>
                <w:rPr>
                  <w:rFonts w:cs="Arial"/>
                  <w:i/>
                  <w:iCs/>
                  <w:szCs w:val="18"/>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7CDBB430" w14:textId="77777777" w:rsidR="005558CF" w:rsidRPr="00F537EB" w:rsidRDefault="005558CF" w:rsidP="001102FA">
            <w:pPr>
              <w:pStyle w:val="TAL"/>
              <w:rPr>
                <w:ins w:id="7542" w:author="" w:date="2020-05-11T16:35:00Z"/>
                <w:rFonts w:eastAsia="Calibri"/>
              </w:rPr>
            </w:pPr>
            <w:ins w:id="7543" w:author="" w:date="2020-05-11T16:35:00Z">
              <w:r>
                <w:t xml:space="preserve">The field is mandatory present if </w:t>
              </w:r>
              <w:r w:rsidRPr="00D25B14">
                <w:rPr>
                  <w:i/>
                  <w:iCs/>
                </w:rPr>
                <w:t>groupB-ConfiguredTwoStepRA</w:t>
              </w:r>
              <w:r>
                <w:t xml:space="preserve"> is configured in </w:t>
              </w:r>
              <w:r w:rsidRPr="00D25B14">
                <w:rPr>
                  <w:i/>
                  <w:iCs/>
                </w:rPr>
                <w:t>RACH-ConfigCommonTwoStepR</w:t>
              </w:r>
              <w:r>
                <w:t xml:space="preserve">A, </w:t>
              </w:r>
              <w:commentRangeStart w:id="7544"/>
              <w:r>
                <w:t>ortherwise the field is absent</w:t>
              </w:r>
            </w:ins>
            <w:commentRangeEnd w:id="7544"/>
            <w:r w:rsidR="00243138">
              <w:rPr>
                <w:rStyle w:val="CommentReference"/>
                <w:rFonts w:ascii="Times New Roman" w:eastAsia="SimSun" w:hAnsi="Times New Roman"/>
                <w:lang w:eastAsia="en-US"/>
              </w:rPr>
              <w:commentReference w:id="7544"/>
            </w:r>
            <w:ins w:id="7545" w:author="" w:date="2020-05-11T16:35:00Z">
              <w:r>
                <w:t>.</w:t>
              </w:r>
            </w:ins>
          </w:p>
        </w:tc>
      </w:tr>
      <w:tr w:rsidR="006E47D2" w:rsidRPr="00D05641"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commentRangeStart w:id="7546"/>
            <w:r w:rsidRPr="00F537EB">
              <w:rPr>
                <w:rFonts w:eastAsia="Calibri"/>
                <w:i/>
              </w:rPr>
              <w:t>initialUplinkBWP</w:t>
            </w:r>
            <w:r w:rsidRPr="00F537EB">
              <w:rPr>
                <w:rFonts w:eastAsia="Calibri"/>
                <w:iCs/>
              </w:rPr>
              <w:t xml:space="preserve"> </w:t>
            </w:r>
            <w:commentRangeEnd w:id="7546"/>
            <w:r w:rsidR="003F66B6">
              <w:rPr>
                <w:rStyle w:val="CommentReference"/>
                <w:rFonts w:ascii="Times New Roman" w:eastAsia="SimSun" w:hAnsi="Times New Roman"/>
                <w:lang w:eastAsia="en-US"/>
              </w:rPr>
              <w:commentReference w:id="7546"/>
            </w:r>
            <w:r w:rsidRPr="00F537EB">
              <w:rPr>
                <w:rFonts w:eastAsia="Calibri"/>
                <w:iCs/>
              </w:rPr>
              <w:t xml:space="preserve">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7C3167" w:rsidRDefault="000B4A46" w:rsidP="000B4A46">
      <w:pPr>
        <w:rPr>
          <w:lang w:val="en-US"/>
        </w:rPr>
      </w:pPr>
    </w:p>
    <w:p w14:paraId="270B7834" w14:textId="77777777" w:rsidR="002C5D28" w:rsidRPr="00F537EB" w:rsidRDefault="002C5D28" w:rsidP="002C5D28">
      <w:pPr>
        <w:pStyle w:val="Heading4"/>
      </w:pPr>
      <w:bookmarkStart w:id="7547" w:name="_Toc20426017"/>
      <w:bookmarkStart w:id="7548" w:name="_Toc29321413"/>
      <w:bookmarkStart w:id="7549" w:name="_Toc36757181"/>
      <w:bookmarkStart w:id="7550" w:name="_Toc36836722"/>
      <w:bookmarkStart w:id="7551" w:name="_Toc36843699"/>
      <w:bookmarkStart w:id="7552" w:name="_Toc37067988"/>
      <w:r w:rsidRPr="00F537EB">
        <w:t>–</w:t>
      </w:r>
      <w:r w:rsidRPr="00F537EB">
        <w:tab/>
      </w:r>
      <w:r w:rsidRPr="00F537EB">
        <w:rPr>
          <w:i/>
        </w:rPr>
        <w:t>MultiFrequencyBandListNR</w:t>
      </w:r>
      <w:bookmarkEnd w:id="7547"/>
      <w:bookmarkEnd w:id="7548"/>
      <w:bookmarkEnd w:id="7549"/>
      <w:bookmarkEnd w:id="7550"/>
      <w:bookmarkEnd w:id="7551"/>
      <w:bookmarkEnd w:id="7552"/>
    </w:p>
    <w:p w14:paraId="7E0F31A3" w14:textId="77777777" w:rsidR="002C5D28" w:rsidRPr="007C3167" w:rsidRDefault="002C5D28" w:rsidP="002C5D28">
      <w:pPr>
        <w:rPr>
          <w:lang w:val="en-US"/>
        </w:rPr>
      </w:pPr>
      <w:r w:rsidRPr="007C3167">
        <w:rPr>
          <w:lang w:val="en-US"/>
        </w:rPr>
        <w:t xml:space="preserve">The IE </w:t>
      </w:r>
      <w:r w:rsidRPr="007C3167">
        <w:rPr>
          <w:i/>
          <w:lang w:val="en-US"/>
        </w:rPr>
        <w:t>MultiFrequencyBandListNR</w:t>
      </w:r>
      <w:r w:rsidRPr="007C3167">
        <w:rPr>
          <w:lang w:val="en-US"/>
        </w:rPr>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7C3167" w:rsidRDefault="000B4A46" w:rsidP="000B4A46">
      <w:pPr>
        <w:rPr>
          <w:lang w:val="en-US"/>
        </w:rPr>
      </w:pPr>
    </w:p>
    <w:p w14:paraId="6F1A57C3" w14:textId="77777777" w:rsidR="00DA69F2" w:rsidRPr="00F537EB" w:rsidRDefault="00DA69F2" w:rsidP="00DA69F2">
      <w:pPr>
        <w:pStyle w:val="Heading4"/>
        <w:rPr>
          <w:rFonts w:eastAsia="SimSun"/>
          <w:lang w:eastAsia="en-GB"/>
        </w:rPr>
      </w:pPr>
      <w:bookmarkStart w:id="7553" w:name="_Toc20426018"/>
      <w:bookmarkStart w:id="7554" w:name="_Toc29321414"/>
      <w:bookmarkStart w:id="7555" w:name="_Toc36757182"/>
      <w:bookmarkStart w:id="7556" w:name="_Toc36836723"/>
      <w:bookmarkStart w:id="7557" w:name="_Toc36843700"/>
      <w:bookmarkStart w:id="7558" w:name="_Toc37067989"/>
      <w:r w:rsidRPr="00F537EB">
        <w:rPr>
          <w:rFonts w:eastAsia="SimSun"/>
          <w:lang w:eastAsia="en-GB"/>
        </w:rPr>
        <w:lastRenderedPageBreak/>
        <w:t>–</w:t>
      </w:r>
      <w:r w:rsidRPr="00F537EB">
        <w:rPr>
          <w:rFonts w:eastAsia="SimSun"/>
          <w:lang w:eastAsia="en-GB"/>
        </w:rPr>
        <w:tab/>
      </w:r>
      <w:r w:rsidRPr="00F537EB">
        <w:rPr>
          <w:rFonts w:eastAsia="SimSun"/>
          <w:i/>
          <w:lang w:eastAsia="en-GB"/>
        </w:rPr>
        <w:t>MultiFrequencyBandListNR-SIB</w:t>
      </w:r>
      <w:bookmarkEnd w:id="7553"/>
      <w:bookmarkEnd w:id="7554"/>
      <w:bookmarkEnd w:id="7555"/>
      <w:bookmarkEnd w:id="7556"/>
      <w:bookmarkEnd w:id="7557"/>
      <w:bookmarkEnd w:id="7558"/>
    </w:p>
    <w:p w14:paraId="60A5D4A4" w14:textId="77777777" w:rsidR="00DA69F2" w:rsidRPr="007C3167" w:rsidRDefault="00DA69F2" w:rsidP="00DA69F2">
      <w:pPr>
        <w:rPr>
          <w:rFonts w:eastAsia="SimSun"/>
          <w:lang w:val="en-US"/>
        </w:rPr>
      </w:pPr>
      <w:r w:rsidRPr="007C3167">
        <w:rPr>
          <w:rFonts w:eastAsia="SimSun"/>
          <w:lang w:val="en-US"/>
        </w:rPr>
        <w:t xml:space="preserve">The IE </w:t>
      </w:r>
      <w:r w:rsidRPr="007C3167">
        <w:rPr>
          <w:rFonts w:eastAsia="SimSun"/>
          <w:i/>
          <w:lang w:val="en-US"/>
        </w:rPr>
        <w:t>MultiFrequencyBandListNR-SIB</w:t>
      </w:r>
      <w:r w:rsidRPr="007C3167">
        <w:rPr>
          <w:rFonts w:eastAsia="SimSun"/>
          <w:lang w:val="en-US"/>
        </w:rPr>
        <w:t xml:space="preserve"> indicates the list of frequency bands, for which cell (re-)selection parameters are common, and a list of </w:t>
      </w:r>
      <w:r w:rsidRPr="007C3167">
        <w:rPr>
          <w:rFonts w:eastAsia="SimSun"/>
          <w:i/>
          <w:lang w:val="en-US"/>
        </w:rPr>
        <w:t>additionalPmax</w:t>
      </w:r>
      <w:r w:rsidRPr="007C3167">
        <w:rPr>
          <w:rFonts w:eastAsia="SimSun"/>
          <w:lang w:val="en-US"/>
        </w:rPr>
        <w:t xml:space="preserve"> and </w:t>
      </w:r>
      <w:r w:rsidRPr="007C3167">
        <w:rPr>
          <w:rFonts w:eastAsia="SimSun"/>
          <w:i/>
          <w:lang w:val="en-US"/>
        </w:rPr>
        <w:t>additionalSpectrumEmission.</w:t>
      </w:r>
    </w:p>
    <w:p w14:paraId="54DB7AB5" w14:textId="77777777" w:rsidR="00DA69F2" w:rsidRPr="00F537EB" w:rsidRDefault="00DA69F2" w:rsidP="00DA69F2">
      <w:pPr>
        <w:pStyle w:val="TH"/>
        <w:rPr>
          <w:rFonts w:eastAsia="SimSun"/>
          <w:lang w:eastAsia="en-GB"/>
        </w:rPr>
      </w:pPr>
      <w:r w:rsidRPr="00F537EB">
        <w:rPr>
          <w:rFonts w:eastAsia="SimSun"/>
          <w:i/>
          <w:lang w:eastAsia="en-GB"/>
        </w:rPr>
        <w:t>MultiFrequencyBandListNR-SIB</w:t>
      </w:r>
      <w:r w:rsidRPr="00F537EB">
        <w:rPr>
          <w:rFonts w:eastAsia="SimSun"/>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D05641"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D05641"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w:t>
            </w:r>
            <w:proofErr w:type="gramStart"/>
            <w:r w:rsidRPr="00F537EB">
              <w:rPr>
                <w:szCs w:val="22"/>
              </w:rPr>
              <w:t>A</w:t>
            </w:r>
            <w:r w:rsidR="00424CD8" w:rsidRPr="00F537EB">
              <w:t xml:space="preserve"> </w:t>
            </w:r>
            <w:r w:rsidR="00424CD8" w:rsidRPr="00F537EB">
              <w:rPr>
                <w:szCs w:val="22"/>
              </w:rPr>
              <w:t>,</w:t>
            </w:r>
            <w:proofErr w:type="gramEnd"/>
            <w:r w:rsidR="00424CD8" w:rsidRPr="00F537EB">
              <w:rPr>
                <w:szCs w:val="22"/>
              </w:rPr>
              <w:t xml:space="preserve"> and TS 38.101-2 [39], table 6.2.3.1-2</w:t>
            </w:r>
            <w:r w:rsidRPr="00F537EB">
              <w:rPr>
                <w:szCs w:val="22"/>
              </w:rPr>
              <w:t>).</w:t>
            </w:r>
          </w:p>
        </w:tc>
      </w:tr>
    </w:tbl>
    <w:p w14:paraId="56DAF29A" w14:textId="77777777" w:rsidR="00DA69F2" w:rsidRPr="007C3167" w:rsidRDefault="00DA69F2" w:rsidP="00DA69F2">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D05641"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7C3167" w:rsidRDefault="00DA69F2" w:rsidP="000B4A46">
      <w:pPr>
        <w:rPr>
          <w:lang w:val="en-US"/>
        </w:rPr>
      </w:pPr>
    </w:p>
    <w:p w14:paraId="5DC7C49B" w14:textId="77777777" w:rsidR="00194D06" w:rsidRPr="007C3167" w:rsidRDefault="00194D06" w:rsidP="00194D06">
      <w:pPr>
        <w:keepNext/>
        <w:keepLines/>
        <w:spacing w:before="120"/>
        <w:ind w:left="1418" w:hanging="1418"/>
        <w:outlineLvl w:val="3"/>
        <w:rPr>
          <w:ins w:id="7559" w:author="" w:date="2020-05-12T06:36:00Z"/>
          <w:rFonts w:ascii="Arial" w:eastAsia="SimSun" w:hAnsi="Arial"/>
          <w:lang w:val="en-US"/>
        </w:rPr>
      </w:pPr>
      <w:bookmarkStart w:id="7560" w:name="_Toc20426019"/>
      <w:bookmarkStart w:id="7561" w:name="_Toc29321415"/>
      <w:bookmarkStart w:id="7562" w:name="_Toc36757183"/>
      <w:bookmarkStart w:id="7563" w:name="_Toc36836724"/>
      <w:bookmarkStart w:id="7564" w:name="_Toc36843701"/>
      <w:bookmarkStart w:id="7565" w:name="_Toc37067990"/>
      <w:ins w:id="7566" w:author="" w:date="2020-05-12T06:36:00Z">
        <w:r w:rsidRPr="007C3167">
          <w:rPr>
            <w:rFonts w:ascii="Arial" w:eastAsia="SimSun" w:hAnsi="Arial"/>
            <w:lang w:val="en-US"/>
          </w:rPr>
          <w:t>–</w:t>
        </w:r>
        <w:r w:rsidRPr="007C3167">
          <w:rPr>
            <w:rFonts w:ascii="Arial" w:eastAsia="SimSun" w:hAnsi="Arial"/>
            <w:lang w:val="en-US"/>
          </w:rPr>
          <w:tab/>
        </w:r>
        <w:r w:rsidRPr="007C3167">
          <w:rPr>
            <w:rFonts w:ascii="Arial" w:eastAsia="SimSun" w:hAnsi="Arial"/>
            <w:i/>
            <w:lang w:val="en-US"/>
          </w:rPr>
          <w:t>NeedForGapsConfigNR</w:t>
        </w:r>
      </w:ins>
    </w:p>
    <w:p w14:paraId="53CE60F3" w14:textId="77777777" w:rsidR="00194D06" w:rsidRPr="007C3167" w:rsidRDefault="00194D06" w:rsidP="00194D06">
      <w:pPr>
        <w:rPr>
          <w:ins w:id="7567" w:author="" w:date="2020-05-12T06:36:00Z"/>
          <w:rFonts w:eastAsia="SimSun"/>
          <w:lang w:val="en-US"/>
        </w:rPr>
      </w:pPr>
      <w:ins w:id="7568" w:author="" w:date="2020-05-12T06:36:00Z">
        <w:r w:rsidRPr="007C3167">
          <w:rPr>
            <w:rFonts w:eastAsia="SimSun"/>
            <w:lang w:val="en-US"/>
          </w:rPr>
          <w:t xml:space="preserve">The IE </w:t>
        </w:r>
        <w:r w:rsidRPr="007C3167">
          <w:rPr>
            <w:rFonts w:eastAsia="SimSun"/>
            <w:i/>
            <w:lang w:val="en-US"/>
          </w:rPr>
          <w:t>NeedForGapsConfigNR</w:t>
        </w:r>
        <w:r w:rsidRPr="007C3167">
          <w:rPr>
            <w:rFonts w:eastAsia="SimSun"/>
            <w:lang w:val="en-US"/>
          </w:rPr>
          <w:t xml:space="preserve"> contains configuration related to the reporting of measurement gap </w:t>
        </w:r>
        <w:r w:rsidRPr="007C3167">
          <w:rPr>
            <w:lang w:val="en-US"/>
          </w:rPr>
          <w:t xml:space="preserve">requirement </w:t>
        </w:r>
        <w:r w:rsidRPr="007C3167">
          <w:rPr>
            <w:rFonts w:eastAsia="SimSun"/>
            <w:lang w:val="en-US"/>
          </w:rPr>
          <w:t>information.</w:t>
        </w:r>
      </w:ins>
    </w:p>
    <w:p w14:paraId="2F6A20AC" w14:textId="77777777" w:rsidR="00194D06" w:rsidRPr="007C3167" w:rsidRDefault="00194D06" w:rsidP="00194D06">
      <w:pPr>
        <w:keepNext/>
        <w:keepLines/>
        <w:spacing w:before="60"/>
        <w:jc w:val="center"/>
        <w:rPr>
          <w:ins w:id="7569" w:author="" w:date="2020-05-12T06:36:00Z"/>
          <w:rFonts w:ascii="Arial" w:eastAsia="SimSun" w:hAnsi="Arial"/>
          <w:b/>
          <w:lang w:val="en-US"/>
        </w:rPr>
      </w:pPr>
      <w:ins w:id="7570" w:author="" w:date="2020-05-12T06:36:00Z">
        <w:r w:rsidRPr="007C3167">
          <w:rPr>
            <w:rFonts w:ascii="Arial" w:eastAsia="SimSun" w:hAnsi="Arial"/>
            <w:b/>
            <w:i/>
            <w:lang w:val="en-US"/>
          </w:rPr>
          <w:t>NeedForGapsConfigNR</w:t>
        </w:r>
        <w:r w:rsidRPr="007C3167">
          <w:rPr>
            <w:rFonts w:ascii="Arial" w:eastAsia="SimSun" w:hAnsi="Arial"/>
            <w:b/>
            <w:lang w:val="en-US"/>
          </w:rPr>
          <w:t xml:space="preserve"> information element</w:t>
        </w:r>
      </w:ins>
    </w:p>
    <w:p w14:paraId="15742A8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1" w:author="" w:date="2020-05-12T06:36:00Z"/>
          <w:rFonts w:ascii="Courier New" w:hAnsi="Courier New"/>
          <w:color w:val="808080"/>
          <w:sz w:val="16"/>
          <w:lang w:val="en-US"/>
        </w:rPr>
      </w:pPr>
      <w:ins w:id="7572" w:author="" w:date="2020-05-12T06:36:00Z">
        <w:r w:rsidRPr="007C3167">
          <w:rPr>
            <w:rFonts w:ascii="Courier New" w:hAnsi="Courier New"/>
            <w:color w:val="808080"/>
            <w:sz w:val="16"/>
            <w:lang w:val="en-US"/>
          </w:rPr>
          <w:t>-- ASN1START</w:t>
        </w:r>
      </w:ins>
    </w:p>
    <w:p w14:paraId="2490077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3" w:author="" w:date="2020-05-12T06:36:00Z"/>
          <w:rFonts w:ascii="Courier New" w:hAnsi="Courier New"/>
          <w:color w:val="808080"/>
          <w:sz w:val="16"/>
          <w:lang w:val="en-US"/>
        </w:rPr>
      </w:pPr>
      <w:ins w:id="7574" w:author="" w:date="2020-05-12T06:36:00Z">
        <w:r w:rsidRPr="007C3167">
          <w:rPr>
            <w:rFonts w:ascii="Courier New" w:hAnsi="Courier New"/>
            <w:color w:val="808080"/>
            <w:sz w:val="16"/>
            <w:lang w:val="en-US"/>
          </w:rPr>
          <w:t>-- TAG-NeedForGapsConfigNR-START</w:t>
        </w:r>
      </w:ins>
    </w:p>
    <w:p w14:paraId="447AF6DC"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5" w:author="" w:date="2020-05-12T06:36:00Z"/>
          <w:rFonts w:ascii="Courier New" w:hAnsi="Courier New"/>
          <w:sz w:val="16"/>
          <w:lang w:val="en-US"/>
        </w:rPr>
      </w:pPr>
    </w:p>
    <w:p w14:paraId="3C5D2A37"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6" w:author="" w:date="2020-05-12T06:36:00Z"/>
          <w:rFonts w:ascii="Courier New" w:hAnsi="Courier New"/>
          <w:sz w:val="16"/>
          <w:lang w:val="en-US"/>
        </w:rPr>
      </w:pPr>
      <w:ins w:id="7577" w:author="" w:date="2020-05-12T06:36:00Z">
        <w:r w:rsidRPr="007C3167">
          <w:rPr>
            <w:rFonts w:ascii="Courier New" w:hAnsi="Courier New"/>
            <w:sz w:val="16"/>
            <w:lang w:val="en-US"/>
          </w:rPr>
          <w:t>NeedForGapsConfigNR-r</w:t>
        </w:r>
        <w:proofErr w:type="gramStart"/>
        <w:r w:rsidRPr="007C3167">
          <w:rPr>
            <w:rFonts w:ascii="Courier New" w:hAnsi="Courier New"/>
            <w:sz w:val="16"/>
            <w:lang w:val="en-US"/>
          </w:rPr>
          <w:t>16 ::=</w:t>
        </w:r>
        <w:proofErr w:type="gramEnd"/>
        <w:r w:rsidRPr="007C3167">
          <w:rPr>
            <w:rFonts w:ascii="Courier New" w:hAnsi="Courier New"/>
            <w:sz w:val="16"/>
            <w:lang w:val="en-US"/>
          </w:rPr>
          <w:t xml:space="preserve">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D29671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8" w:author="" w:date="2020-05-12T06:36:00Z"/>
          <w:rFonts w:ascii="Courier New" w:hAnsi="Courier New"/>
          <w:sz w:val="16"/>
          <w:lang w:val="en-US"/>
        </w:rPr>
      </w:pPr>
      <w:ins w:id="7579" w:author="" w:date="2020-05-12T06:36:00Z">
        <w:r w:rsidRPr="007C3167">
          <w:rPr>
            <w:rFonts w:ascii="Courier New" w:hAnsi="Courier New"/>
            <w:sz w:val="16"/>
            <w:lang w:val="en-US"/>
          </w:rPr>
          <w:lastRenderedPageBreak/>
          <w:t xml:space="preserve">    requestedTargetBandFilterNR-r16       </w:t>
        </w:r>
        <w:r w:rsidRPr="007C3167">
          <w:rPr>
            <w:rFonts w:ascii="Courier New" w:hAnsi="Courier New"/>
            <w:color w:val="993366"/>
            <w:sz w:val="16"/>
            <w:lang w:val="en-US"/>
          </w:rPr>
          <w:t>SEQUENCE</w:t>
        </w:r>
        <w:r w:rsidRPr="007C3167">
          <w:rPr>
            <w:rFonts w:ascii="Courier New" w:hAnsi="Courier New"/>
            <w:sz w:val="16"/>
            <w:lang w:val="en-US"/>
          </w:rPr>
          <w:t xml:space="preserve"> (SIZE (</w:t>
        </w:r>
        <w:proofErr w:type="gramStart"/>
        <w:r w:rsidRPr="007C3167">
          <w:rPr>
            <w:rFonts w:ascii="Courier New" w:hAnsi="Courier New"/>
            <w:sz w:val="16"/>
            <w:lang w:val="en-US"/>
          </w:rPr>
          <w:t>1..</w:t>
        </w:r>
        <w:proofErr w:type="gramEnd"/>
        <w:r w:rsidRPr="007C3167">
          <w:rPr>
            <w:rFonts w:ascii="Courier New" w:hAnsi="Courier New"/>
            <w:sz w:val="16"/>
            <w:lang w:val="en-US"/>
          </w:rPr>
          <w:t xml:space="preserve">maxBands)) OF FreqBandIndicatorNR               </w:t>
        </w:r>
        <w:r w:rsidRPr="007C3167">
          <w:rPr>
            <w:rFonts w:ascii="Courier New" w:hAnsi="Courier New"/>
            <w:color w:val="993366"/>
            <w:sz w:val="16"/>
            <w:lang w:val="en-US"/>
          </w:rPr>
          <w:t>OPTIONAL</w:t>
        </w:r>
        <w:r w:rsidRPr="007C3167">
          <w:rPr>
            <w:rFonts w:ascii="Courier New" w:hAnsi="Courier New"/>
            <w:sz w:val="16"/>
            <w:lang w:val="en-US"/>
          </w:rPr>
          <w:t xml:space="preserve">          -- Need R</w:t>
        </w:r>
      </w:ins>
    </w:p>
    <w:p w14:paraId="18646813" w14:textId="77777777" w:rsidR="00194D0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0" w:author="" w:date="2020-05-12T06:36:00Z"/>
          <w:rFonts w:ascii="Courier New" w:hAnsi="Courier New"/>
          <w:sz w:val="16"/>
        </w:rPr>
      </w:pPr>
      <w:ins w:id="7581" w:author="" w:date="2020-05-12T06:36:00Z">
        <w:r>
          <w:rPr>
            <w:rFonts w:ascii="Courier New" w:hAnsi="Courier New"/>
            <w:sz w:val="16"/>
          </w:rPr>
          <w:t>}</w:t>
        </w:r>
      </w:ins>
    </w:p>
    <w:p w14:paraId="5EF95367"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2" w:author="" w:date="2020-05-12T06:36:00Z"/>
          <w:rFonts w:ascii="Courier New" w:hAnsi="Courier New"/>
          <w:sz w:val="16"/>
        </w:rPr>
      </w:pPr>
    </w:p>
    <w:p w14:paraId="1E018098"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3" w:author="" w:date="2020-05-12T06:36:00Z"/>
          <w:rFonts w:ascii="Courier New" w:hAnsi="Courier New"/>
          <w:color w:val="808080"/>
          <w:sz w:val="16"/>
        </w:rPr>
      </w:pPr>
      <w:ins w:id="7584" w:author="" w:date="2020-05-12T06:36:00Z">
        <w:r w:rsidRPr="00B7188B">
          <w:rPr>
            <w:rFonts w:ascii="Courier New" w:hAnsi="Courier New"/>
            <w:color w:val="808080"/>
            <w:sz w:val="16"/>
          </w:rPr>
          <w:t>-- TAG-</w:t>
        </w:r>
        <w:r>
          <w:rPr>
            <w:rFonts w:ascii="Courier New" w:hAnsi="Courier New"/>
            <w:color w:val="808080"/>
            <w:sz w:val="16"/>
          </w:rPr>
          <w:t>NeedForGapsConfig</w:t>
        </w:r>
        <w:r w:rsidRPr="007863AA">
          <w:rPr>
            <w:rFonts w:ascii="Courier New" w:hAnsi="Courier New"/>
            <w:color w:val="808080"/>
            <w:sz w:val="16"/>
          </w:rPr>
          <w:t>NR</w:t>
        </w:r>
        <w:r w:rsidRPr="00B7188B">
          <w:rPr>
            <w:rFonts w:ascii="Courier New" w:hAnsi="Courier New"/>
            <w:color w:val="808080"/>
            <w:sz w:val="16"/>
          </w:rPr>
          <w:t>-STOP</w:t>
        </w:r>
      </w:ins>
    </w:p>
    <w:p w14:paraId="3AAF0975"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5" w:author="" w:date="2020-05-12T06:36:00Z"/>
          <w:rFonts w:ascii="Courier New" w:hAnsi="Courier New"/>
          <w:color w:val="808080"/>
          <w:sz w:val="16"/>
        </w:rPr>
      </w:pPr>
      <w:ins w:id="7586" w:author="" w:date="2020-05-12T06:36:00Z">
        <w:r w:rsidRPr="00B7188B">
          <w:rPr>
            <w:rFonts w:ascii="Courier New" w:hAnsi="Courier New"/>
            <w:color w:val="808080"/>
            <w:sz w:val="16"/>
          </w:rPr>
          <w:t>-- ASN1STOP</w:t>
        </w:r>
      </w:ins>
    </w:p>
    <w:p w14:paraId="680A96DB" w14:textId="77777777" w:rsidR="00194D06" w:rsidRDefault="00194D06" w:rsidP="00194D06">
      <w:pPr>
        <w:rPr>
          <w:ins w:id="7587" w:author=""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31E2E906" w14:textId="77777777" w:rsidTr="00DC0BE3">
        <w:trPr>
          <w:ins w:id="7588" w:author="" w:date="2020-05-12T06:36:00Z"/>
        </w:trPr>
        <w:tc>
          <w:tcPr>
            <w:tcW w:w="14173" w:type="dxa"/>
          </w:tcPr>
          <w:p w14:paraId="794A4917" w14:textId="77777777" w:rsidR="00194D06" w:rsidRPr="00B7188B" w:rsidRDefault="00194D06" w:rsidP="00DC0BE3">
            <w:pPr>
              <w:keepNext/>
              <w:keepLines/>
              <w:jc w:val="center"/>
              <w:rPr>
                <w:ins w:id="7589" w:author="" w:date="2020-05-12T06:36:00Z"/>
                <w:rFonts w:ascii="Arial" w:hAnsi="Arial"/>
                <w:b/>
                <w:sz w:val="18"/>
                <w:szCs w:val="22"/>
              </w:rPr>
            </w:pPr>
            <w:ins w:id="7590" w:author="" w:date="2020-05-12T06:36:00Z">
              <w:r>
                <w:rPr>
                  <w:rFonts w:ascii="Arial" w:hAnsi="Arial"/>
                  <w:b/>
                  <w:i/>
                  <w:sz w:val="18"/>
                  <w:szCs w:val="22"/>
                </w:rPr>
                <w:t>NeedForGapsConfig</w:t>
              </w:r>
              <w:r w:rsidRPr="0055727A">
                <w:rPr>
                  <w:rFonts w:ascii="Arial" w:hAnsi="Arial"/>
                  <w:b/>
                  <w:i/>
                  <w:sz w:val="18"/>
                  <w:szCs w:val="22"/>
                </w:rPr>
                <w:t xml:space="preserve">NR </w:t>
              </w:r>
              <w:r w:rsidRPr="00B7188B">
                <w:rPr>
                  <w:rFonts w:ascii="Arial" w:hAnsi="Arial"/>
                  <w:b/>
                  <w:sz w:val="18"/>
                  <w:szCs w:val="22"/>
                </w:rPr>
                <w:t>field descriptions</w:t>
              </w:r>
            </w:ins>
          </w:p>
        </w:tc>
      </w:tr>
      <w:tr w:rsidR="00194D06" w:rsidRPr="00D05641" w14:paraId="4E526BF2" w14:textId="77777777" w:rsidTr="00DC0BE3">
        <w:trPr>
          <w:ins w:id="7591" w:author="" w:date="2020-05-12T06:36:00Z"/>
        </w:trPr>
        <w:tc>
          <w:tcPr>
            <w:tcW w:w="14173" w:type="dxa"/>
          </w:tcPr>
          <w:p w14:paraId="691253C8" w14:textId="77777777" w:rsidR="00194D06" w:rsidRPr="007C3167" w:rsidRDefault="00194D06" w:rsidP="00DC0BE3">
            <w:pPr>
              <w:keepNext/>
              <w:keepLines/>
              <w:rPr>
                <w:ins w:id="7592" w:author="" w:date="2020-05-12T06:36:00Z"/>
                <w:rFonts w:ascii="Arial" w:hAnsi="Arial"/>
                <w:sz w:val="18"/>
                <w:szCs w:val="22"/>
                <w:lang w:val="en-US"/>
              </w:rPr>
            </w:pPr>
            <w:ins w:id="7593" w:author="" w:date="2020-05-12T06:36:00Z">
              <w:r w:rsidRPr="007C3167">
                <w:rPr>
                  <w:rFonts w:ascii="Arial" w:hAnsi="Arial"/>
                  <w:b/>
                  <w:i/>
                  <w:sz w:val="18"/>
                  <w:szCs w:val="22"/>
                  <w:lang w:val="en-US"/>
                </w:rPr>
                <w:t xml:space="preserve">requestedTargetBandFilterNR   </w:t>
              </w:r>
            </w:ins>
          </w:p>
          <w:p w14:paraId="7F25203B" w14:textId="77777777" w:rsidR="00194D06" w:rsidRPr="007C3167" w:rsidRDefault="00194D06" w:rsidP="00DC0BE3">
            <w:pPr>
              <w:keepNext/>
              <w:keepLines/>
              <w:rPr>
                <w:ins w:id="7594" w:author="" w:date="2020-05-12T06:36:00Z"/>
                <w:rFonts w:ascii="Arial" w:hAnsi="Arial"/>
                <w:b/>
                <w:i/>
                <w:sz w:val="18"/>
                <w:szCs w:val="22"/>
                <w:lang w:val="en-US"/>
              </w:rPr>
            </w:pPr>
            <w:ins w:id="7595" w:author="" w:date="2020-05-12T06:36:00Z">
              <w:r w:rsidRPr="007C3167">
                <w:rPr>
                  <w:rFonts w:ascii="Arial" w:hAnsi="Arial"/>
                  <w:sz w:val="18"/>
                  <w:szCs w:val="22"/>
                  <w:lang w:val="en-US"/>
                </w:rPr>
                <w:t>Indicates the target NR bands that the UE is requested to report the gap requirement information.</w:t>
              </w:r>
            </w:ins>
          </w:p>
        </w:tc>
      </w:tr>
    </w:tbl>
    <w:p w14:paraId="759F2BC7" w14:textId="77777777" w:rsidR="00194D06" w:rsidRPr="007C3167" w:rsidRDefault="00194D06" w:rsidP="00194D06">
      <w:pPr>
        <w:rPr>
          <w:ins w:id="7596" w:author="" w:date="2020-05-12T06:36:00Z"/>
          <w:lang w:val="en-US"/>
        </w:rPr>
      </w:pPr>
    </w:p>
    <w:p w14:paraId="765F740A" w14:textId="77777777" w:rsidR="00194D06" w:rsidRPr="007C3167" w:rsidRDefault="00194D06" w:rsidP="00194D06">
      <w:pPr>
        <w:keepNext/>
        <w:keepLines/>
        <w:spacing w:before="120"/>
        <w:ind w:left="1418" w:hanging="1418"/>
        <w:outlineLvl w:val="3"/>
        <w:rPr>
          <w:ins w:id="7597" w:author="" w:date="2020-05-12T06:36:00Z"/>
          <w:rFonts w:ascii="Arial" w:eastAsia="SimSun" w:hAnsi="Arial"/>
          <w:lang w:val="en-US"/>
        </w:rPr>
      </w:pPr>
      <w:ins w:id="7598" w:author="" w:date="2020-05-12T06:36:00Z">
        <w:r w:rsidRPr="007C3167">
          <w:rPr>
            <w:rFonts w:ascii="Arial" w:eastAsia="SimSun" w:hAnsi="Arial"/>
            <w:lang w:val="en-US"/>
          </w:rPr>
          <w:t>–</w:t>
        </w:r>
        <w:r w:rsidRPr="007C3167">
          <w:rPr>
            <w:rFonts w:ascii="Arial" w:eastAsia="SimSun" w:hAnsi="Arial"/>
            <w:lang w:val="en-US"/>
          </w:rPr>
          <w:tab/>
        </w:r>
        <w:r w:rsidRPr="007C3167">
          <w:rPr>
            <w:rFonts w:ascii="Arial" w:eastAsia="SimSun" w:hAnsi="Arial"/>
            <w:i/>
            <w:lang w:val="en-US"/>
          </w:rPr>
          <w:t>NeedForGapsInfoNR</w:t>
        </w:r>
      </w:ins>
    </w:p>
    <w:p w14:paraId="46F3A27C" w14:textId="77777777" w:rsidR="00194D06" w:rsidRPr="007C3167" w:rsidRDefault="00194D06" w:rsidP="00194D06">
      <w:pPr>
        <w:rPr>
          <w:ins w:id="7599" w:author="" w:date="2020-05-12T06:36:00Z"/>
          <w:rFonts w:eastAsia="SimSun"/>
          <w:lang w:val="en-US"/>
        </w:rPr>
      </w:pPr>
      <w:ins w:id="7600" w:author="" w:date="2020-05-12T06:36:00Z">
        <w:r w:rsidRPr="007C3167">
          <w:rPr>
            <w:rFonts w:eastAsia="SimSun"/>
            <w:lang w:val="en-US"/>
          </w:rPr>
          <w:t xml:space="preserve">The IE </w:t>
        </w:r>
        <w:r w:rsidRPr="007C3167">
          <w:rPr>
            <w:rFonts w:eastAsia="SimSun"/>
            <w:i/>
            <w:lang w:val="en-US"/>
          </w:rPr>
          <w:t>NeedForGapsInfoNR</w:t>
        </w:r>
        <w:r w:rsidRPr="007C3167">
          <w:rPr>
            <w:rFonts w:eastAsia="SimSun"/>
            <w:lang w:val="en-US"/>
          </w:rPr>
          <w:t xml:space="preserve"> indicates whether measurement gap is required for the UE to perform </w:t>
        </w:r>
        <w:r w:rsidRPr="007C3167">
          <w:rPr>
            <w:lang w:val="en-US"/>
          </w:rPr>
          <w:t>SSB based measurements on an NR target band while NR-DC or NE-DC is not configured.</w:t>
        </w:r>
      </w:ins>
    </w:p>
    <w:p w14:paraId="0BAD5CD2" w14:textId="77777777" w:rsidR="00194D06" w:rsidRPr="007C3167" w:rsidRDefault="00194D06" w:rsidP="00194D06">
      <w:pPr>
        <w:keepNext/>
        <w:keepLines/>
        <w:spacing w:before="60"/>
        <w:jc w:val="center"/>
        <w:rPr>
          <w:ins w:id="7601" w:author="" w:date="2020-05-12T06:36:00Z"/>
          <w:rFonts w:ascii="Arial" w:eastAsia="SimSun" w:hAnsi="Arial"/>
          <w:b/>
          <w:lang w:val="en-US"/>
        </w:rPr>
      </w:pPr>
      <w:ins w:id="7602" w:author="" w:date="2020-05-12T06:36:00Z">
        <w:r w:rsidRPr="007C3167">
          <w:rPr>
            <w:rFonts w:ascii="Arial" w:eastAsia="SimSun" w:hAnsi="Arial"/>
            <w:b/>
            <w:i/>
            <w:lang w:val="en-US"/>
          </w:rPr>
          <w:t>NeedForGapsInfoNR</w:t>
        </w:r>
        <w:r w:rsidRPr="007C3167">
          <w:rPr>
            <w:rFonts w:ascii="Arial" w:eastAsia="SimSun" w:hAnsi="Arial"/>
            <w:b/>
            <w:lang w:val="en-US"/>
          </w:rPr>
          <w:t xml:space="preserve"> information element</w:t>
        </w:r>
      </w:ins>
    </w:p>
    <w:p w14:paraId="14CE9BB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3" w:author="" w:date="2020-05-12T06:36:00Z"/>
          <w:rFonts w:ascii="Courier New" w:hAnsi="Courier New"/>
          <w:color w:val="808080"/>
          <w:sz w:val="16"/>
          <w:lang w:val="en-US"/>
        </w:rPr>
      </w:pPr>
      <w:ins w:id="7604" w:author="" w:date="2020-05-12T06:36:00Z">
        <w:r w:rsidRPr="007C3167">
          <w:rPr>
            <w:rFonts w:ascii="Courier New" w:hAnsi="Courier New"/>
            <w:color w:val="808080"/>
            <w:sz w:val="16"/>
            <w:lang w:val="en-US"/>
          </w:rPr>
          <w:t>-- ASN1START</w:t>
        </w:r>
      </w:ins>
    </w:p>
    <w:p w14:paraId="5539650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5" w:author="" w:date="2020-05-12T06:36:00Z"/>
          <w:rFonts w:ascii="Courier New" w:hAnsi="Courier New"/>
          <w:color w:val="808080"/>
          <w:sz w:val="16"/>
          <w:lang w:val="en-US"/>
        </w:rPr>
      </w:pPr>
      <w:ins w:id="7606" w:author="" w:date="2020-05-12T06:36:00Z">
        <w:r w:rsidRPr="007C3167">
          <w:rPr>
            <w:rFonts w:ascii="Courier New" w:hAnsi="Courier New"/>
            <w:color w:val="808080"/>
            <w:sz w:val="16"/>
            <w:lang w:val="en-US"/>
          </w:rPr>
          <w:t>-- TAG-NeedForGapsInfoNR-START</w:t>
        </w:r>
      </w:ins>
    </w:p>
    <w:p w14:paraId="15E555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7" w:author="" w:date="2020-05-12T06:36:00Z"/>
          <w:rFonts w:ascii="Courier New" w:hAnsi="Courier New"/>
          <w:sz w:val="16"/>
          <w:lang w:val="en-US"/>
        </w:rPr>
      </w:pPr>
    </w:p>
    <w:p w14:paraId="1A1FED2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8" w:author="" w:date="2020-05-12T06:36:00Z"/>
          <w:rFonts w:ascii="Courier New" w:hAnsi="Courier New"/>
          <w:sz w:val="16"/>
          <w:lang w:val="en-US"/>
        </w:rPr>
      </w:pPr>
      <w:ins w:id="7609" w:author="" w:date="2020-05-12T06:36:00Z">
        <w:r w:rsidRPr="007C3167">
          <w:rPr>
            <w:rFonts w:ascii="Courier New" w:hAnsi="Courier New"/>
            <w:sz w:val="16"/>
            <w:lang w:val="en-US"/>
          </w:rPr>
          <w:t>NeedForGapsInfoNR-r</w:t>
        </w:r>
        <w:proofErr w:type="gramStart"/>
        <w:r w:rsidRPr="007C3167">
          <w:rPr>
            <w:rFonts w:ascii="Courier New" w:hAnsi="Courier New"/>
            <w:sz w:val="16"/>
            <w:lang w:val="en-US"/>
          </w:rPr>
          <w:t>16 ::=</w:t>
        </w:r>
        <w:proofErr w:type="gramEnd"/>
        <w:r w:rsidRPr="007C3167">
          <w:rPr>
            <w:rFonts w:ascii="Courier New" w:hAnsi="Courier New"/>
            <w:sz w:val="16"/>
            <w:lang w:val="en-US"/>
          </w:rPr>
          <w:t xml:space="preserve">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5DAA84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0" w:author="" w:date="2020-05-12T06:36:00Z"/>
          <w:rFonts w:ascii="Courier New" w:hAnsi="Courier New"/>
          <w:sz w:val="16"/>
          <w:lang w:val="en-US"/>
        </w:rPr>
      </w:pPr>
      <w:ins w:id="7611" w:author="" w:date="2020-05-12T06:36:00Z">
        <w:r w:rsidRPr="007C3167">
          <w:rPr>
            <w:rFonts w:ascii="Courier New" w:hAnsi="Courier New"/>
            <w:sz w:val="16"/>
            <w:lang w:val="en-US"/>
          </w:rPr>
          <w:t xml:space="preserve">    intraFreq-needForGap-r16      NeedForGapsIntraFreqlist-r16,  </w:t>
        </w:r>
      </w:ins>
    </w:p>
    <w:p w14:paraId="40763F80"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2" w:author="" w:date="2020-05-12T06:36:00Z"/>
          <w:rFonts w:ascii="Courier New" w:hAnsi="Courier New"/>
          <w:sz w:val="16"/>
          <w:lang w:val="en-US"/>
        </w:rPr>
      </w:pPr>
      <w:ins w:id="7613" w:author="" w:date="2020-05-12T06:36:00Z">
        <w:r w:rsidRPr="007C3167">
          <w:rPr>
            <w:rFonts w:ascii="Courier New" w:hAnsi="Courier New"/>
            <w:sz w:val="16"/>
            <w:lang w:val="en-US"/>
          </w:rPr>
          <w:t xml:space="preserve">    interFreq-needForGap-r16      NeedForGapsBandlistNR-r16</w:t>
        </w:r>
      </w:ins>
    </w:p>
    <w:p w14:paraId="136EE2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4" w:author="" w:date="2020-05-12T06:36:00Z"/>
          <w:rFonts w:ascii="Courier New" w:hAnsi="Courier New"/>
          <w:sz w:val="16"/>
          <w:lang w:val="en-US"/>
        </w:rPr>
      </w:pPr>
      <w:ins w:id="7615" w:author="" w:date="2020-05-12T06:36:00Z">
        <w:r w:rsidRPr="007C3167">
          <w:rPr>
            <w:rFonts w:ascii="Courier New" w:hAnsi="Courier New"/>
            <w:sz w:val="16"/>
            <w:lang w:val="en-US"/>
          </w:rPr>
          <w:t>}</w:t>
        </w:r>
      </w:ins>
    </w:p>
    <w:p w14:paraId="1FF6E96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6" w:author="" w:date="2020-05-12T06:36:00Z"/>
          <w:rFonts w:ascii="Courier New" w:hAnsi="Courier New"/>
          <w:sz w:val="16"/>
          <w:lang w:val="en-US"/>
        </w:rPr>
      </w:pPr>
    </w:p>
    <w:p w14:paraId="5E6529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7" w:author="" w:date="2020-05-12T06:36:00Z"/>
          <w:rFonts w:ascii="Courier New" w:hAnsi="Courier New"/>
          <w:sz w:val="16"/>
          <w:lang w:val="en-US"/>
        </w:rPr>
      </w:pPr>
      <w:ins w:id="7618" w:author="" w:date="2020-05-12T06:36:00Z">
        <w:r w:rsidRPr="007C3167">
          <w:rPr>
            <w:rFonts w:ascii="Courier New" w:hAnsi="Courier New"/>
            <w:sz w:val="16"/>
            <w:lang w:val="en-US"/>
          </w:rPr>
          <w:t>NeedForGapsIntraFreqlist-r</w:t>
        </w:r>
        <w:proofErr w:type="gramStart"/>
        <w:r w:rsidRPr="007C3167">
          <w:rPr>
            <w:rFonts w:ascii="Courier New" w:hAnsi="Courier New"/>
            <w:sz w:val="16"/>
            <w:lang w:val="en-US"/>
          </w:rPr>
          <w:t>16 ::=</w:t>
        </w:r>
        <w:proofErr w:type="gramEnd"/>
        <w:r w:rsidRPr="007C3167">
          <w:rPr>
            <w:rFonts w:ascii="Courier New" w:hAnsi="Courier New"/>
            <w:sz w:val="16"/>
            <w:lang w:val="en-US"/>
          </w:rPr>
          <w:t xml:space="preserve">          </w:t>
        </w:r>
        <w:r w:rsidRPr="007C3167">
          <w:rPr>
            <w:rFonts w:ascii="Courier New" w:hAnsi="Courier New"/>
            <w:color w:val="993366"/>
            <w:sz w:val="16"/>
            <w:lang w:val="en-US"/>
          </w:rPr>
          <w:t>SEQUENCE</w:t>
        </w:r>
        <w:r w:rsidRPr="007C3167">
          <w:rPr>
            <w:rFonts w:ascii="Courier New" w:hAnsi="Courier New"/>
            <w:sz w:val="16"/>
            <w:lang w:val="en-US"/>
          </w:rPr>
          <w:t xml:space="preserve"> (SIZE (1..</w:t>
        </w:r>
        <w:r w:rsidRPr="007C3167">
          <w:rPr>
            <w:lang w:val="en-US"/>
          </w:rPr>
          <w:t xml:space="preserve"> </w:t>
        </w:r>
        <w:r w:rsidRPr="007C3167">
          <w:rPr>
            <w:rFonts w:ascii="Courier New" w:hAnsi="Courier New"/>
            <w:sz w:val="16"/>
            <w:lang w:val="en-US"/>
          </w:rPr>
          <w:t>maxNrofServingCells)) OF NeedForGapsIntraFreq-r16</w:t>
        </w:r>
      </w:ins>
    </w:p>
    <w:p w14:paraId="6A0824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9" w:author="" w:date="2020-05-12T06:36:00Z"/>
          <w:rFonts w:ascii="Courier New" w:hAnsi="Courier New"/>
          <w:sz w:val="16"/>
          <w:lang w:val="en-US"/>
        </w:rPr>
      </w:pPr>
    </w:p>
    <w:p w14:paraId="5570038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20" w:author="" w:date="2020-05-12T06:36:00Z"/>
          <w:rFonts w:ascii="Courier New" w:hAnsi="Courier New"/>
          <w:sz w:val="16"/>
          <w:lang w:val="en-US"/>
        </w:rPr>
      </w:pPr>
      <w:ins w:id="7621" w:author="" w:date="2020-05-12T06:36:00Z">
        <w:r w:rsidRPr="007C3167">
          <w:rPr>
            <w:rFonts w:ascii="Courier New" w:hAnsi="Courier New"/>
            <w:sz w:val="16"/>
            <w:lang w:val="en-US"/>
          </w:rPr>
          <w:t>NeedForGapsBandlistNR-r</w:t>
        </w:r>
        <w:proofErr w:type="gramStart"/>
        <w:r w:rsidRPr="007C3167">
          <w:rPr>
            <w:rFonts w:ascii="Courier New" w:hAnsi="Courier New"/>
            <w:sz w:val="16"/>
            <w:lang w:val="en-US"/>
          </w:rPr>
          <w:t>16 ::=</w:t>
        </w:r>
        <w:proofErr w:type="gramEnd"/>
        <w:r w:rsidRPr="007C3167">
          <w:rPr>
            <w:rFonts w:ascii="Courier New" w:hAnsi="Courier New"/>
            <w:sz w:val="16"/>
            <w:lang w:val="en-US"/>
          </w:rPr>
          <w:t xml:space="preserve">             </w:t>
        </w:r>
        <w:r w:rsidRPr="007C3167">
          <w:rPr>
            <w:rFonts w:ascii="Courier New" w:hAnsi="Courier New"/>
            <w:color w:val="993366"/>
            <w:sz w:val="16"/>
            <w:lang w:val="en-US"/>
          </w:rPr>
          <w:t>SEQUENCE</w:t>
        </w:r>
        <w:r w:rsidRPr="007C3167">
          <w:rPr>
            <w:rFonts w:ascii="Courier New" w:hAnsi="Courier New"/>
            <w:sz w:val="16"/>
            <w:lang w:val="en-US"/>
          </w:rPr>
          <w:t xml:space="preserve"> (SIZE (1..maxBands)) OF NeedForGapsNR-r16</w:t>
        </w:r>
      </w:ins>
    </w:p>
    <w:p w14:paraId="4545247E"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22" w:author="" w:date="2020-05-12T06:36:00Z"/>
          <w:rFonts w:ascii="Courier New" w:hAnsi="Courier New"/>
          <w:sz w:val="16"/>
          <w:lang w:val="en-US"/>
        </w:rPr>
      </w:pPr>
    </w:p>
    <w:p w14:paraId="0895E1A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23" w:author="" w:date="2020-05-12T06:36:00Z"/>
          <w:rFonts w:ascii="Courier New" w:hAnsi="Courier New"/>
          <w:sz w:val="16"/>
          <w:lang w:val="en-US"/>
        </w:rPr>
      </w:pPr>
      <w:ins w:id="7624" w:author="" w:date="2020-05-12T06:36:00Z">
        <w:r w:rsidRPr="007C3167">
          <w:rPr>
            <w:rFonts w:ascii="Courier New" w:hAnsi="Courier New"/>
            <w:sz w:val="16"/>
            <w:lang w:val="en-US"/>
          </w:rPr>
          <w:lastRenderedPageBreak/>
          <w:t>NeedForGapsIntraFreq-r</w:t>
        </w:r>
        <w:proofErr w:type="gramStart"/>
        <w:r w:rsidRPr="007C3167">
          <w:rPr>
            <w:rFonts w:ascii="Courier New" w:hAnsi="Courier New"/>
            <w:sz w:val="16"/>
            <w:lang w:val="en-US"/>
          </w:rPr>
          <w:t>16  :</w:t>
        </w:r>
        <w:proofErr w:type="gramEnd"/>
        <w:r w:rsidRPr="007C3167">
          <w:rPr>
            <w:rFonts w:ascii="Courier New" w:hAnsi="Courier New"/>
            <w:sz w:val="16"/>
            <w:lang w:val="en-US"/>
          </w:rPr>
          <w:t xml:space="preserve">:=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78FF4C8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25" w:author="" w:date="2020-05-12T06:36:00Z"/>
          <w:rFonts w:ascii="Courier New" w:hAnsi="Courier New"/>
          <w:sz w:val="16"/>
          <w:lang w:val="en-US"/>
        </w:rPr>
      </w:pPr>
      <w:ins w:id="7626" w:author="" w:date="2020-05-12T06:36:00Z">
        <w:r w:rsidRPr="007C3167">
          <w:rPr>
            <w:rFonts w:ascii="Courier New" w:hAnsi="Courier New"/>
            <w:sz w:val="16"/>
            <w:lang w:val="en-US"/>
          </w:rPr>
          <w:t xml:space="preserve">    servCellId-r16                               ServCellIndex,</w:t>
        </w:r>
      </w:ins>
    </w:p>
    <w:p w14:paraId="752827C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27" w:author="" w:date="2020-05-12T06:36:00Z"/>
          <w:rFonts w:ascii="Courier New" w:hAnsi="Courier New"/>
          <w:color w:val="808080"/>
          <w:sz w:val="16"/>
          <w:lang w:val="en-US"/>
        </w:rPr>
      </w:pPr>
      <w:ins w:id="7628" w:author="" w:date="2020-05-12T06:36:00Z">
        <w:r w:rsidRPr="007C3167">
          <w:rPr>
            <w:rFonts w:ascii="Courier New" w:hAnsi="Courier New"/>
            <w:sz w:val="16"/>
            <w:lang w:val="en-US"/>
          </w:rPr>
          <w:t xml:space="preserve">    gapIndicationIntra-r16                       ENUMERATED {gap, no-gap}</w:t>
        </w:r>
      </w:ins>
    </w:p>
    <w:p w14:paraId="208B72A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29" w:author="" w:date="2020-05-12T06:36:00Z"/>
          <w:rFonts w:ascii="Courier New" w:hAnsi="Courier New"/>
          <w:sz w:val="16"/>
          <w:lang w:val="en-US"/>
        </w:rPr>
      </w:pPr>
      <w:ins w:id="7630" w:author="" w:date="2020-05-12T06:36:00Z">
        <w:r w:rsidRPr="007C3167">
          <w:rPr>
            <w:rFonts w:ascii="Courier New" w:hAnsi="Courier New"/>
            <w:sz w:val="16"/>
            <w:lang w:val="en-US"/>
          </w:rPr>
          <w:t>}</w:t>
        </w:r>
      </w:ins>
    </w:p>
    <w:p w14:paraId="20BB789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31" w:author="" w:date="2020-05-12T06:36:00Z"/>
          <w:rFonts w:ascii="Courier New" w:hAnsi="Courier New"/>
          <w:sz w:val="16"/>
          <w:lang w:val="en-US"/>
        </w:rPr>
      </w:pPr>
    </w:p>
    <w:p w14:paraId="530F257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32" w:author="" w:date="2020-05-12T06:36:00Z"/>
          <w:rFonts w:ascii="Courier New" w:hAnsi="Courier New"/>
          <w:sz w:val="16"/>
          <w:lang w:val="en-US"/>
        </w:rPr>
      </w:pPr>
      <w:ins w:id="7633" w:author="" w:date="2020-05-12T06:36:00Z">
        <w:r w:rsidRPr="007C3167">
          <w:rPr>
            <w:rFonts w:ascii="Courier New" w:hAnsi="Courier New"/>
            <w:sz w:val="16"/>
            <w:lang w:val="en-US"/>
          </w:rPr>
          <w:t>NeedForGapsNR-r</w:t>
        </w:r>
        <w:proofErr w:type="gramStart"/>
        <w:r w:rsidRPr="007C3167">
          <w:rPr>
            <w:rFonts w:ascii="Courier New" w:hAnsi="Courier New"/>
            <w:sz w:val="16"/>
            <w:lang w:val="en-US"/>
          </w:rPr>
          <w:t>16  :</w:t>
        </w:r>
        <w:proofErr w:type="gramEnd"/>
        <w:r w:rsidRPr="007C3167">
          <w:rPr>
            <w:rFonts w:ascii="Courier New" w:hAnsi="Courier New"/>
            <w:sz w:val="16"/>
            <w:lang w:val="en-US"/>
          </w:rPr>
          <w:t xml:space="preserve">:=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071CCE1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34" w:author="" w:date="2020-05-12T06:36:00Z"/>
          <w:rFonts w:ascii="Courier New" w:hAnsi="Courier New"/>
          <w:sz w:val="16"/>
          <w:lang w:val="en-US"/>
        </w:rPr>
      </w:pPr>
      <w:ins w:id="7635" w:author="" w:date="2020-05-12T06:36:00Z">
        <w:r w:rsidRPr="007C3167">
          <w:rPr>
            <w:rFonts w:ascii="Courier New" w:hAnsi="Courier New"/>
            <w:sz w:val="16"/>
            <w:lang w:val="en-US"/>
          </w:rPr>
          <w:t xml:space="preserve">    bandNR-r16                                   FreqBandIndicatorNR,</w:t>
        </w:r>
      </w:ins>
    </w:p>
    <w:p w14:paraId="771B71B1"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36" w:author="" w:date="2020-05-12T06:36:00Z"/>
          <w:rFonts w:ascii="Courier New" w:hAnsi="Courier New"/>
          <w:color w:val="808080"/>
          <w:sz w:val="16"/>
          <w:lang w:val="en-US"/>
        </w:rPr>
      </w:pPr>
      <w:ins w:id="7637" w:author="" w:date="2020-05-12T06:36:00Z">
        <w:r w:rsidRPr="007C3167">
          <w:rPr>
            <w:rFonts w:ascii="Courier New" w:hAnsi="Courier New"/>
            <w:sz w:val="16"/>
            <w:lang w:val="en-US"/>
          </w:rPr>
          <w:t xml:space="preserve">    gapIndication-r16                            ENUMERATED {gap, no-gap}</w:t>
        </w:r>
      </w:ins>
    </w:p>
    <w:p w14:paraId="72E5809E"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38" w:author="" w:date="2020-05-12T06:36:00Z"/>
          <w:rFonts w:ascii="Courier New" w:hAnsi="Courier New"/>
          <w:sz w:val="16"/>
        </w:rPr>
      </w:pPr>
      <w:ins w:id="7639" w:author="" w:date="2020-05-12T06:36:00Z">
        <w:r w:rsidRPr="00B7188B">
          <w:rPr>
            <w:rFonts w:ascii="Courier New" w:hAnsi="Courier New"/>
            <w:sz w:val="16"/>
          </w:rPr>
          <w:t>}</w:t>
        </w:r>
      </w:ins>
    </w:p>
    <w:p w14:paraId="69842E33"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40" w:author="" w:date="2020-05-12T06:36:00Z"/>
          <w:rFonts w:ascii="Courier New" w:hAnsi="Courier New"/>
          <w:sz w:val="16"/>
        </w:rPr>
      </w:pPr>
    </w:p>
    <w:p w14:paraId="0EED3DA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41" w:author="" w:date="2020-05-12T06:36:00Z"/>
          <w:rFonts w:ascii="Courier New" w:hAnsi="Courier New"/>
          <w:color w:val="808080"/>
          <w:sz w:val="16"/>
        </w:rPr>
      </w:pPr>
      <w:ins w:id="7642" w:author="" w:date="2020-05-12T06:36:00Z">
        <w:r w:rsidRPr="00B7188B">
          <w:rPr>
            <w:rFonts w:ascii="Courier New" w:hAnsi="Courier New"/>
            <w:color w:val="808080"/>
            <w:sz w:val="16"/>
          </w:rPr>
          <w:t>-- TAG-</w:t>
        </w:r>
        <w:r>
          <w:rPr>
            <w:rFonts w:ascii="Courier New" w:hAnsi="Courier New"/>
            <w:color w:val="808080"/>
            <w:sz w:val="16"/>
          </w:rPr>
          <w:t>NeedForGapsInfo</w:t>
        </w:r>
        <w:r w:rsidRPr="007863AA">
          <w:rPr>
            <w:rFonts w:ascii="Courier New" w:hAnsi="Courier New"/>
            <w:color w:val="808080"/>
            <w:sz w:val="16"/>
          </w:rPr>
          <w:t>NR</w:t>
        </w:r>
        <w:r w:rsidRPr="00B7188B">
          <w:rPr>
            <w:rFonts w:ascii="Courier New" w:hAnsi="Courier New"/>
            <w:color w:val="808080"/>
            <w:sz w:val="16"/>
          </w:rPr>
          <w:t>-STOP</w:t>
        </w:r>
      </w:ins>
    </w:p>
    <w:p w14:paraId="3E633BC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43" w:author="" w:date="2020-05-12T06:36:00Z"/>
          <w:rFonts w:ascii="Courier New" w:hAnsi="Courier New"/>
          <w:color w:val="808080"/>
          <w:sz w:val="16"/>
        </w:rPr>
      </w:pPr>
      <w:ins w:id="7644" w:author="" w:date="2020-05-12T06:36:00Z">
        <w:r w:rsidRPr="00B7188B">
          <w:rPr>
            <w:rFonts w:ascii="Courier New" w:hAnsi="Courier New"/>
            <w:color w:val="808080"/>
            <w:sz w:val="16"/>
          </w:rPr>
          <w:t>-- ASN1STOP</w:t>
        </w:r>
      </w:ins>
    </w:p>
    <w:p w14:paraId="7FF95B1E" w14:textId="77777777" w:rsidR="00194D06" w:rsidRDefault="00194D06" w:rsidP="00194D06">
      <w:pPr>
        <w:rPr>
          <w:ins w:id="7645" w:author=""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00B63333" w14:textId="77777777" w:rsidTr="00DC0BE3">
        <w:trPr>
          <w:ins w:id="7646" w:author="" w:date="2020-05-12T06:36:00Z"/>
        </w:trPr>
        <w:tc>
          <w:tcPr>
            <w:tcW w:w="14173" w:type="dxa"/>
          </w:tcPr>
          <w:p w14:paraId="1C298A95" w14:textId="77777777" w:rsidR="00194D06" w:rsidRPr="00B7188B" w:rsidRDefault="00194D06" w:rsidP="00DC0BE3">
            <w:pPr>
              <w:keepNext/>
              <w:keepLines/>
              <w:jc w:val="center"/>
              <w:rPr>
                <w:ins w:id="7647" w:author="" w:date="2020-05-12T06:36:00Z"/>
                <w:rFonts w:ascii="Arial" w:hAnsi="Arial"/>
                <w:b/>
                <w:sz w:val="18"/>
                <w:szCs w:val="22"/>
              </w:rPr>
            </w:pPr>
            <w:ins w:id="7648" w:author="" w:date="2020-05-12T06:36:00Z">
              <w:r w:rsidRPr="0055727A">
                <w:rPr>
                  <w:rFonts w:ascii="Arial" w:hAnsi="Arial"/>
                  <w:b/>
                  <w:i/>
                  <w:sz w:val="18"/>
                  <w:szCs w:val="22"/>
                </w:rPr>
                <w:t xml:space="preserve">NeedForGapsInfoNR </w:t>
              </w:r>
              <w:r w:rsidRPr="00B7188B">
                <w:rPr>
                  <w:rFonts w:ascii="Arial" w:hAnsi="Arial"/>
                  <w:b/>
                  <w:sz w:val="18"/>
                  <w:szCs w:val="22"/>
                </w:rPr>
                <w:t>field descriptions</w:t>
              </w:r>
            </w:ins>
          </w:p>
        </w:tc>
      </w:tr>
      <w:tr w:rsidR="00194D06" w:rsidRPr="00D05641" w14:paraId="5F26490B" w14:textId="77777777" w:rsidTr="00DC0BE3">
        <w:trPr>
          <w:ins w:id="7649" w:author="" w:date="2020-05-12T06:36:00Z"/>
        </w:trPr>
        <w:tc>
          <w:tcPr>
            <w:tcW w:w="14173" w:type="dxa"/>
          </w:tcPr>
          <w:p w14:paraId="68D6E06D" w14:textId="77777777" w:rsidR="00194D06" w:rsidRPr="007C3167" w:rsidRDefault="00194D06" w:rsidP="00DC0BE3">
            <w:pPr>
              <w:keepNext/>
              <w:keepLines/>
              <w:rPr>
                <w:ins w:id="7650" w:author="" w:date="2020-05-12T06:36:00Z"/>
                <w:rFonts w:ascii="Arial" w:hAnsi="Arial"/>
                <w:sz w:val="18"/>
                <w:szCs w:val="22"/>
                <w:lang w:val="en-US"/>
              </w:rPr>
            </w:pPr>
            <w:ins w:id="7651" w:author="" w:date="2020-05-12T06:36:00Z">
              <w:r w:rsidRPr="007C3167">
                <w:rPr>
                  <w:rFonts w:ascii="Arial" w:hAnsi="Arial"/>
                  <w:b/>
                  <w:i/>
                  <w:sz w:val="18"/>
                  <w:szCs w:val="22"/>
                  <w:lang w:val="en-US"/>
                </w:rPr>
                <w:t xml:space="preserve">intraFreq-needForGap   </w:t>
              </w:r>
            </w:ins>
          </w:p>
          <w:p w14:paraId="166C9895" w14:textId="77777777" w:rsidR="00194D06" w:rsidRPr="007C3167" w:rsidRDefault="00194D06" w:rsidP="00DC0BE3">
            <w:pPr>
              <w:keepNext/>
              <w:keepLines/>
              <w:rPr>
                <w:ins w:id="7652" w:author="" w:date="2020-05-12T06:36:00Z"/>
                <w:rFonts w:ascii="Arial" w:hAnsi="Arial"/>
                <w:b/>
                <w:i/>
                <w:sz w:val="18"/>
                <w:szCs w:val="22"/>
                <w:lang w:val="en-US"/>
              </w:rPr>
            </w:pPr>
            <w:ins w:id="7653" w:author="" w:date="2020-05-12T06:36:00Z">
              <w:r w:rsidRPr="007C3167">
                <w:rPr>
                  <w:rFonts w:ascii="Arial" w:hAnsi="Arial"/>
                  <w:sz w:val="18"/>
                  <w:szCs w:val="22"/>
                  <w:lang w:val="en-US"/>
                </w:rPr>
                <w:t>Indicates the measurement gap requirement information for NR intra-frequency measurement.</w:t>
              </w:r>
            </w:ins>
          </w:p>
        </w:tc>
      </w:tr>
      <w:tr w:rsidR="00194D06" w:rsidRPr="00D05641" w14:paraId="63EE0B2D" w14:textId="77777777" w:rsidTr="00DC0BE3">
        <w:trPr>
          <w:ins w:id="7654" w:author="" w:date="2020-05-12T06:36:00Z"/>
        </w:trPr>
        <w:tc>
          <w:tcPr>
            <w:tcW w:w="14173" w:type="dxa"/>
          </w:tcPr>
          <w:p w14:paraId="5ACD1EAF" w14:textId="77777777" w:rsidR="00194D06" w:rsidRPr="007C3167" w:rsidRDefault="00194D06" w:rsidP="00DC0BE3">
            <w:pPr>
              <w:keepNext/>
              <w:keepLines/>
              <w:rPr>
                <w:ins w:id="7655" w:author="" w:date="2020-05-12T06:36:00Z"/>
                <w:rFonts w:ascii="Arial" w:hAnsi="Arial"/>
                <w:sz w:val="18"/>
                <w:szCs w:val="22"/>
                <w:lang w:val="en-US"/>
              </w:rPr>
            </w:pPr>
            <w:ins w:id="7656" w:author="" w:date="2020-05-12T06:36:00Z">
              <w:r w:rsidRPr="007C3167">
                <w:rPr>
                  <w:rFonts w:ascii="Arial" w:hAnsi="Arial"/>
                  <w:b/>
                  <w:i/>
                  <w:sz w:val="18"/>
                  <w:szCs w:val="22"/>
                  <w:lang w:val="en-US"/>
                </w:rPr>
                <w:t xml:space="preserve">interFreq-needForGap   </w:t>
              </w:r>
            </w:ins>
          </w:p>
          <w:p w14:paraId="0A1F0ACD" w14:textId="77777777" w:rsidR="00194D06" w:rsidRPr="007C3167" w:rsidRDefault="00194D06" w:rsidP="00DC0BE3">
            <w:pPr>
              <w:keepNext/>
              <w:keepLines/>
              <w:rPr>
                <w:ins w:id="7657" w:author="" w:date="2020-05-12T06:36:00Z"/>
                <w:rFonts w:ascii="Arial" w:hAnsi="Arial"/>
                <w:b/>
                <w:i/>
                <w:sz w:val="18"/>
                <w:szCs w:val="22"/>
                <w:lang w:val="en-US"/>
              </w:rPr>
            </w:pPr>
            <w:ins w:id="7658" w:author="" w:date="2020-05-12T06:36:00Z">
              <w:r w:rsidRPr="007C3167">
                <w:rPr>
                  <w:rFonts w:ascii="Arial" w:hAnsi="Arial"/>
                  <w:sz w:val="18"/>
                  <w:szCs w:val="22"/>
                  <w:lang w:val="en-US"/>
                </w:rPr>
                <w:t>Indicates the measurement gap requirement information for NR inter-frequency measurement.</w:t>
              </w:r>
            </w:ins>
          </w:p>
        </w:tc>
      </w:tr>
    </w:tbl>
    <w:p w14:paraId="3E2F99BC" w14:textId="77777777" w:rsidR="00194D06" w:rsidRPr="007C3167" w:rsidRDefault="00194D06" w:rsidP="00194D06">
      <w:pPr>
        <w:rPr>
          <w:ins w:id="7659" w:author=""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DFAC1D8" w14:textId="77777777" w:rsidTr="00DC0BE3">
        <w:trPr>
          <w:ins w:id="7660" w:author="" w:date="2020-05-12T06:36:00Z"/>
        </w:trPr>
        <w:tc>
          <w:tcPr>
            <w:tcW w:w="14281" w:type="dxa"/>
          </w:tcPr>
          <w:p w14:paraId="432999B6" w14:textId="77777777" w:rsidR="00194D06" w:rsidRPr="00B7188B" w:rsidRDefault="00194D06" w:rsidP="00DC0BE3">
            <w:pPr>
              <w:keepNext/>
              <w:keepLines/>
              <w:jc w:val="center"/>
              <w:rPr>
                <w:ins w:id="7661" w:author="" w:date="2020-05-12T06:36:00Z"/>
                <w:rFonts w:ascii="Arial" w:hAnsi="Arial"/>
                <w:b/>
                <w:sz w:val="18"/>
                <w:szCs w:val="22"/>
              </w:rPr>
            </w:pPr>
            <w:ins w:id="7662" w:author="" w:date="2020-05-12T06:36:00Z">
              <w:r w:rsidRPr="004F4097">
                <w:rPr>
                  <w:rFonts w:ascii="Arial" w:hAnsi="Arial"/>
                  <w:b/>
                  <w:i/>
                  <w:sz w:val="18"/>
                  <w:szCs w:val="22"/>
                </w:rPr>
                <w:lastRenderedPageBreak/>
                <w:t>NeedForGaps</w:t>
              </w:r>
              <w:r>
                <w:rPr>
                  <w:rFonts w:ascii="Arial" w:hAnsi="Arial"/>
                  <w:b/>
                  <w:i/>
                  <w:sz w:val="18"/>
                  <w:szCs w:val="22"/>
                </w:rPr>
                <w:t>IntraFreq</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D05641" w14:paraId="72A70F42" w14:textId="77777777" w:rsidTr="00DC0BE3">
        <w:trPr>
          <w:ins w:id="7663" w:author="" w:date="2020-05-12T06:36:00Z"/>
        </w:trPr>
        <w:tc>
          <w:tcPr>
            <w:tcW w:w="14281" w:type="dxa"/>
          </w:tcPr>
          <w:p w14:paraId="07EB566F" w14:textId="77777777" w:rsidR="00194D06" w:rsidRPr="007C3167" w:rsidRDefault="00194D06" w:rsidP="00DC0BE3">
            <w:pPr>
              <w:keepNext/>
              <w:keepLines/>
              <w:rPr>
                <w:ins w:id="7664" w:author="" w:date="2020-05-12T06:36:00Z"/>
                <w:rFonts w:ascii="Arial" w:hAnsi="Arial"/>
                <w:b/>
                <w:i/>
                <w:sz w:val="18"/>
                <w:szCs w:val="22"/>
                <w:lang w:val="en-US"/>
              </w:rPr>
            </w:pPr>
            <w:ins w:id="7665" w:author="" w:date="2020-05-12T06:36:00Z">
              <w:r w:rsidRPr="007C3167">
                <w:rPr>
                  <w:rFonts w:ascii="Arial" w:hAnsi="Arial"/>
                  <w:b/>
                  <w:i/>
                  <w:sz w:val="18"/>
                  <w:szCs w:val="22"/>
                  <w:lang w:val="en-US"/>
                </w:rPr>
                <w:t xml:space="preserve">servCellId </w:t>
              </w:r>
            </w:ins>
          </w:p>
          <w:p w14:paraId="6A5FA76E" w14:textId="77777777" w:rsidR="00194D06" w:rsidRPr="007C3167" w:rsidRDefault="00194D06" w:rsidP="00DC0BE3">
            <w:pPr>
              <w:keepNext/>
              <w:keepLines/>
              <w:rPr>
                <w:ins w:id="7666" w:author="" w:date="2020-05-12T06:36:00Z"/>
                <w:rFonts w:ascii="Arial" w:hAnsi="Arial"/>
                <w:sz w:val="18"/>
                <w:szCs w:val="22"/>
                <w:lang w:val="en-US"/>
              </w:rPr>
            </w:pPr>
            <w:ins w:id="7667" w:author="" w:date="2020-05-12T06:36:00Z">
              <w:r w:rsidRPr="007C3167">
                <w:rPr>
                  <w:rFonts w:ascii="Arial" w:hAnsi="Arial"/>
                  <w:sz w:val="18"/>
                  <w:szCs w:val="22"/>
                  <w:lang w:val="en-US"/>
                </w:rPr>
                <w:t xml:space="preserve">Indicates the serving cell which contains the target SSB (associated with the initial DL BWP) to be measured. </w:t>
              </w:r>
            </w:ins>
          </w:p>
        </w:tc>
      </w:tr>
      <w:tr w:rsidR="00194D06" w:rsidRPr="00D05641" w14:paraId="4D92BE9C" w14:textId="77777777" w:rsidTr="00DC0BE3">
        <w:trPr>
          <w:ins w:id="7668" w:author="" w:date="2020-05-12T06:36:00Z"/>
        </w:trPr>
        <w:tc>
          <w:tcPr>
            <w:tcW w:w="14281" w:type="dxa"/>
          </w:tcPr>
          <w:p w14:paraId="0E015130" w14:textId="77777777" w:rsidR="00194D06" w:rsidRPr="007C3167" w:rsidRDefault="00194D06" w:rsidP="00DC0BE3">
            <w:pPr>
              <w:keepNext/>
              <w:keepLines/>
              <w:rPr>
                <w:ins w:id="7669" w:author="" w:date="2020-05-12T06:36:00Z"/>
                <w:rFonts w:ascii="Arial" w:hAnsi="Arial"/>
                <w:sz w:val="18"/>
                <w:szCs w:val="22"/>
                <w:lang w:val="en-US"/>
              </w:rPr>
            </w:pPr>
            <w:ins w:id="7670" w:author="" w:date="2020-05-12T06:36:00Z">
              <w:r w:rsidRPr="007C3167">
                <w:rPr>
                  <w:rFonts w:ascii="Arial" w:hAnsi="Arial"/>
                  <w:b/>
                  <w:i/>
                  <w:sz w:val="18"/>
                  <w:szCs w:val="22"/>
                  <w:lang w:val="en-US"/>
                </w:rPr>
                <w:t>gapIndicationIntra</w:t>
              </w:r>
            </w:ins>
          </w:p>
          <w:p w14:paraId="63945BCD" w14:textId="77777777" w:rsidR="00194D06" w:rsidRPr="007C3167" w:rsidRDefault="00194D06" w:rsidP="00DC0BE3">
            <w:pPr>
              <w:keepNext/>
              <w:keepLines/>
              <w:rPr>
                <w:ins w:id="7671" w:author="" w:date="2020-05-12T06:36:00Z"/>
                <w:rFonts w:ascii="Arial" w:hAnsi="Arial"/>
                <w:sz w:val="18"/>
                <w:szCs w:val="22"/>
                <w:lang w:val="en-US"/>
              </w:rPr>
            </w:pPr>
            <w:ins w:id="7672" w:author="" w:date="2020-05-12T06:36:00Z">
              <w:r w:rsidRPr="007C3167">
                <w:rPr>
                  <w:rFonts w:ascii="Arial" w:hAnsi="Arial"/>
                  <w:sz w:val="18"/>
                  <w:szCs w:val="22"/>
                  <w:lang w:val="en-US"/>
                </w:rPr>
                <w:t xml:space="preserve">Indicates whether measurement gap is required for the UE to perform intra-frequency SSB based measurements on the concerned serving cell.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if any of the UE configured BWPs do not contain the frequency domain resources of the SSB associated to the initial DL BWP.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to measure the SSB associated to the initial DL BWP for all configured BWPs, no matter the SSB is within the configured BWP or not. </w:t>
              </w:r>
            </w:ins>
          </w:p>
        </w:tc>
      </w:tr>
    </w:tbl>
    <w:p w14:paraId="11A7392C" w14:textId="77777777" w:rsidR="00194D06" w:rsidRPr="007C3167" w:rsidRDefault="00194D06" w:rsidP="00194D06">
      <w:pPr>
        <w:rPr>
          <w:ins w:id="7673" w:author=""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68F6172" w14:textId="77777777" w:rsidTr="00DC0BE3">
        <w:trPr>
          <w:ins w:id="7674" w:author="" w:date="2020-05-12T06:36:00Z"/>
        </w:trPr>
        <w:tc>
          <w:tcPr>
            <w:tcW w:w="14281" w:type="dxa"/>
          </w:tcPr>
          <w:p w14:paraId="5748FFEF" w14:textId="77777777" w:rsidR="00194D06" w:rsidRPr="00B7188B" w:rsidRDefault="00194D06" w:rsidP="00DC0BE3">
            <w:pPr>
              <w:keepNext/>
              <w:keepLines/>
              <w:jc w:val="center"/>
              <w:rPr>
                <w:ins w:id="7675" w:author="" w:date="2020-05-12T06:36:00Z"/>
                <w:rFonts w:ascii="Arial" w:hAnsi="Arial"/>
                <w:b/>
                <w:sz w:val="18"/>
                <w:szCs w:val="22"/>
              </w:rPr>
            </w:pPr>
            <w:ins w:id="7676" w:author="" w:date="2020-05-12T06:36:00Z">
              <w:r w:rsidRPr="004F4097">
                <w:rPr>
                  <w:rFonts w:ascii="Arial" w:hAnsi="Arial"/>
                  <w:b/>
                  <w:i/>
                  <w:sz w:val="18"/>
                  <w:szCs w:val="22"/>
                </w:rPr>
                <w:t>NeedForGapsNR</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D05641" w14:paraId="6D774573" w14:textId="77777777" w:rsidTr="00DC0BE3">
        <w:trPr>
          <w:ins w:id="7677" w:author="" w:date="2020-05-12T06:36:00Z"/>
        </w:trPr>
        <w:tc>
          <w:tcPr>
            <w:tcW w:w="14281" w:type="dxa"/>
          </w:tcPr>
          <w:p w14:paraId="659A2249" w14:textId="77777777" w:rsidR="00194D06" w:rsidRPr="007C3167" w:rsidRDefault="00194D06" w:rsidP="00DC0BE3">
            <w:pPr>
              <w:keepNext/>
              <w:keepLines/>
              <w:rPr>
                <w:ins w:id="7678" w:author="" w:date="2020-05-12T06:36:00Z"/>
                <w:rFonts w:ascii="Arial" w:hAnsi="Arial"/>
                <w:sz w:val="18"/>
                <w:szCs w:val="22"/>
                <w:lang w:val="en-US"/>
              </w:rPr>
            </w:pPr>
            <w:ins w:id="7679" w:author="" w:date="2020-05-12T06:36:00Z">
              <w:r w:rsidRPr="007C3167">
                <w:rPr>
                  <w:rFonts w:ascii="Arial" w:hAnsi="Arial"/>
                  <w:b/>
                  <w:i/>
                  <w:sz w:val="18"/>
                  <w:szCs w:val="22"/>
                  <w:lang w:val="en-US"/>
                </w:rPr>
                <w:t>bandNR</w:t>
              </w:r>
            </w:ins>
          </w:p>
          <w:p w14:paraId="65223C7C" w14:textId="77777777" w:rsidR="00194D06" w:rsidRPr="007C3167" w:rsidRDefault="00194D06" w:rsidP="00DC0BE3">
            <w:pPr>
              <w:keepNext/>
              <w:keepLines/>
              <w:rPr>
                <w:ins w:id="7680" w:author="" w:date="2020-05-12T06:36:00Z"/>
                <w:rFonts w:ascii="Arial" w:hAnsi="Arial"/>
                <w:sz w:val="18"/>
                <w:szCs w:val="22"/>
                <w:lang w:val="en-US"/>
              </w:rPr>
            </w:pPr>
            <w:ins w:id="7681" w:author="" w:date="2020-05-12T06:36:00Z">
              <w:r w:rsidRPr="007C3167">
                <w:rPr>
                  <w:rFonts w:ascii="Arial" w:hAnsi="Arial"/>
                  <w:sz w:val="18"/>
                  <w:szCs w:val="22"/>
                  <w:lang w:val="en-US"/>
                </w:rPr>
                <w:t>Indicates the NR target band to be measured.</w:t>
              </w:r>
            </w:ins>
          </w:p>
        </w:tc>
      </w:tr>
      <w:tr w:rsidR="00194D06" w:rsidRPr="00D05641" w14:paraId="1DA6C67F" w14:textId="77777777" w:rsidTr="00DC0BE3">
        <w:trPr>
          <w:ins w:id="7682" w:author="" w:date="2020-05-12T06:36:00Z"/>
        </w:trPr>
        <w:tc>
          <w:tcPr>
            <w:tcW w:w="14281" w:type="dxa"/>
          </w:tcPr>
          <w:p w14:paraId="13B035E8" w14:textId="77777777" w:rsidR="00194D06" w:rsidRPr="007C3167" w:rsidRDefault="00194D06" w:rsidP="00DC0BE3">
            <w:pPr>
              <w:keepNext/>
              <w:keepLines/>
              <w:rPr>
                <w:ins w:id="7683" w:author="" w:date="2020-05-12T06:36:00Z"/>
                <w:rFonts w:ascii="Arial" w:hAnsi="Arial"/>
                <w:sz w:val="18"/>
                <w:szCs w:val="22"/>
                <w:lang w:val="en-US"/>
              </w:rPr>
            </w:pPr>
            <w:ins w:id="7684" w:author="" w:date="2020-05-12T06:36:00Z">
              <w:r w:rsidRPr="007C3167">
                <w:rPr>
                  <w:rFonts w:ascii="Arial" w:hAnsi="Arial"/>
                  <w:b/>
                  <w:i/>
                  <w:sz w:val="18"/>
                  <w:szCs w:val="22"/>
                  <w:lang w:val="en-US"/>
                </w:rPr>
                <w:t>gapIndication</w:t>
              </w:r>
            </w:ins>
          </w:p>
          <w:p w14:paraId="6A10B2C3" w14:textId="77777777" w:rsidR="00194D06" w:rsidRPr="007C3167" w:rsidRDefault="00194D06" w:rsidP="00DC0BE3">
            <w:pPr>
              <w:keepNext/>
              <w:keepLines/>
              <w:rPr>
                <w:ins w:id="7685" w:author="" w:date="2020-05-12T06:36:00Z"/>
                <w:rFonts w:ascii="Arial" w:hAnsi="Arial"/>
                <w:sz w:val="18"/>
                <w:szCs w:val="22"/>
                <w:lang w:val="en-US"/>
              </w:rPr>
            </w:pPr>
            <w:ins w:id="7686" w:author="" w:date="2020-05-12T06:36:00Z">
              <w:r w:rsidRPr="007C3167">
                <w:rPr>
                  <w:rFonts w:ascii="Arial" w:hAnsi="Arial"/>
                  <w:sz w:val="18"/>
                  <w:szCs w:val="22"/>
                  <w:lang w:val="en-US"/>
                </w:rPr>
                <w:t xml:space="preserve">Indicates whether measurement gap is required for the UE to perform SSB based measurements on the concerned NR target band while NR-DC or NE-DC is not configured. The UE determines this information based on the resultant configuration of the </w:t>
              </w:r>
              <w:r w:rsidRPr="007C3167">
                <w:rPr>
                  <w:rFonts w:ascii="Arial" w:hAnsi="Arial"/>
                  <w:i/>
                  <w:sz w:val="18"/>
                  <w:szCs w:val="22"/>
                  <w:lang w:val="en-US"/>
                </w:rPr>
                <w:t>RRCReconfiguration</w:t>
              </w:r>
              <w:r w:rsidRPr="007C3167">
                <w:rPr>
                  <w:rFonts w:ascii="Arial" w:hAnsi="Arial"/>
                  <w:sz w:val="18"/>
                  <w:szCs w:val="22"/>
                  <w:lang w:val="en-US"/>
                </w:rPr>
                <w:t xml:space="preserve"> or </w:t>
              </w:r>
              <w:r w:rsidRPr="007C3167">
                <w:rPr>
                  <w:rFonts w:ascii="Arial" w:hAnsi="Arial"/>
                  <w:i/>
                  <w:sz w:val="18"/>
                  <w:lang w:val="en-US"/>
                </w:rPr>
                <w:t>RRCResume</w:t>
              </w:r>
              <w:r w:rsidRPr="007C3167">
                <w:rPr>
                  <w:rFonts w:ascii="Arial" w:hAnsi="Arial"/>
                  <w:sz w:val="18"/>
                  <w:lang w:val="en-US"/>
                </w:rPr>
                <w:t xml:space="preserve"> </w:t>
              </w:r>
              <w:r w:rsidRPr="007C3167">
                <w:rPr>
                  <w:rFonts w:ascii="Arial" w:hAnsi="Arial"/>
                  <w:sz w:val="18"/>
                  <w:szCs w:val="22"/>
                  <w:lang w:val="en-US"/>
                </w:rPr>
                <w:t xml:space="preserve">message that triggers this response.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w:t>
              </w:r>
            </w:ins>
          </w:p>
        </w:tc>
      </w:tr>
    </w:tbl>
    <w:p w14:paraId="2219BFF1" w14:textId="77777777" w:rsidR="00194D06" w:rsidRPr="007C3167" w:rsidRDefault="00194D06" w:rsidP="00194D06">
      <w:pPr>
        <w:rPr>
          <w:ins w:id="7687" w:author="" w:date="2020-05-12T06:36:00Z"/>
          <w:noProof/>
          <w:highlight w:val="yellow"/>
          <w:lang w:val="en-US"/>
        </w:rPr>
      </w:pPr>
    </w:p>
    <w:p w14:paraId="4A9B0B39" w14:textId="77777777" w:rsidR="002C5D28" w:rsidRPr="00F537EB" w:rsidRDefault="002C5D28" w:rsidP="002C5D28">
      <w:pPr>
        <w:pStyle w:val="Heading4"/>
        <w:rPr>
          <w:lang w:eastAsia="ko-KR"/>
        </w:rPr>
      </w:pPr>
      <w:r w:rsidRPr="00F537EB">
        <w:t>–</w:t>
      </w:r>
      <w:r w:rsidRPr="00F537EB">
        <w:tab/>
      </w:r>
      <w:r w:rsidRPr="00F537EB">
        <w:rPr>
          <w:i/>
          <w:noProof/>
          <w:lang w:eastAsia="ko-KR"/>
        </w:rPr>
        <w:t>NextHopChainingCount</w:t>
      </w:r>
      <w:bookmarkEnd w:id="7560"/>
      <w:bookmarkEnd w:id="7561"/>
      <w:bookmarkEnd w:id="7562"/>
      <w:bookmarkEnd w:id="7563"/>
      <w:bookmarkEnd w:id="7564"/>
      <w:bookmarkEnd w:id="7565"/>
    </w:p>
    <w:p w14:paraId="390A6173" w14:textId="77777777" w:rsidR="002C5D28" w:rsidRPr="007C3167" w:rsidRDefault="002C5D28" w:rsidP="002C5D28">
      <w:pPr>
        <w:rPr>
          <w:iCs/>
          <w:lang w:val="en-US"/>
        </w:rPr>
      </w:pPr>
      <w:r w:rsidRPr="007C3167">
        <w:rPr>
          <w:lang w:val="en-US"/>
        </w:rPr>
        <w:t xml:space="preserve">The IE </w:t>
      </w:r>
      <w:r w:rsidRPr="007C3167">
        <w:rPr>
          <w:i/>
          <w:noProof/>
          <w:lang w:val="en-US" w:eastAsia="ko-KR"/>
        </w:rPr>
        <w:t>NextHopChainingCount</w:t>
      </w:r>
      <w:r w:rsidRPr="007C3167">
        <w:rPr>
          <w:iCs/>
          <w:lang w:val="en-US"/>
        </w:rPr>
        <w:t xml:space="preserve"> is used to update the K</w:t>
      </w:r>
      <w:r w:rsidRPr="007C3167">
        <w:rPr>
          <w:iCs/>
          <w:vertAlign w:val="subscript"/>
          <w:lang w:val="en-US"/>
        </w:rPr>
        <w:t>gNB</w:t>
      </w:r>
      <w:r w:rsidRPr="007C3167">
        <w:rPr>
          <w:iCs/>
          <w:lang w:val="en-US"/>
        </w:rPr>
        <w:t xml:space="preserve"> key</w:t>
      </w:r>
      <w:r w:rsidRPr="007C3167">
        <w:rPr>
          <w:lang w:val="en-US"/>
        </w:rPr>
        <w:t xml:space="preserve"> and corresponds to p</w:t>
      </w:r>
      <w:r w:rsidRPr="007C3167">
        <w:rPr>
          <w:iCs/>
          <w:lang w:val="en-U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7C3167" w:rsidRDefault="000B4A46" w:rsidP="000B4A46">
      <w:pPr>
        <w:rPr>
          <w:lang w:val="en-US"/>
        </w:rPr>
      </w:pPr>
    </w:p>
    <w:p w14:paraId="134FDCFF" w14:textId="77777777" w:rsidR="002C5D28" w:rsidRPr="00F537EB" w:rsidRDefault="002C5D28" w:rsidP="002C5D28">
      <w:pPr>
        <w:pStyle w:val="Heading4"/>
      </w:pPr>
      <w:bookmarkStart w:id="7688" w:name="_Toc20426020"/>
      <w:bookmarkStart w:id="7689" w:name="_Toc29321416"/>
      <w:bookmarkStart w:id="7690" w:name="_Toc36757184"/>
      <w:bookmarkStart w:id="7691" w:name="_Toc36836725"/>
      <w:bookmarkStart w:id="7692" w:name="_Toc36843702"/>
      <w:bookmarkStart w:id="7693" w:name="_Toc37067991"/>
      <w:r w:rsidRPr="00F537EB">
        <w:lastRenderedPageBreak/>
        <w:t>–</w:t>
      </w:r>
      <w:r w:rsidRPr="00F537EB">
        <w:tab/>
      </w:r>
      <w:r w:rsidRPr="00F537EB">
        <w:rPr>
          <w:i/>
        </w:rPr>
        <w:t>NG-5G-S-TMSI</w:t>
      </w:r>
      <w:bookmarkEnd w:id="7688"/>
      <w:bookmarkEnd w:id="7689"/>
      <w:bookmarkEnd w:id="7690"/>
      <w:bookmarkEnd w:id="7691"/>
      <w:bookmarkEnd w:id="7692"/>
      <w:bookmarkEnd w:id="7693"/>
    </w:p>
    <w:p w14:paraId="79DDE685" w14:textId="77777777" w:rsidR="002C5D28" w:rsidRPr="007C3167" w:rsidRDefault="002C5D28" w:rsidP="002C5D28">
      <w:pPr>
        <w:rPr>
          <w:lang w:val="en-US"/>
        </w:rPr>
      </w:pPr>
      <w:r w:rsidRPr="007C3167">
        <w:rPr>
          <w:lang w:val="en-US"/>
        </w:rPr>
        <w:t xml:space="preserve">The IE </w:t>
      </w:r>
      <w:r w:rsidRPr="007C3167">
        <w:rPr>
          <w:i/>
          <w:lang w:val="en-US"/>
        </w:rPr>
        <w:t>NG-5G</w:t>
      </w:r>
      <w:r w:rsidR="00217CAD" w:rsidRPr="007C3167">
        <w:rPr>
          <w:i/>
          <w:lang w:val="en-US"/>
        </w:rPr>
        <w:t>-S</w:t>
      </w:r>
      <w:r w:rsidRPr="007C3167">
        <w:rPr>
          <w:i/>
          <w:lang w:val="en-US"/>
        </w:rPr>
        <w:t>-TMSI</w:t>
      </w:r>
      <w:r w:rsidRPr="007C3167">
        <w:rPr>
          <w:lang w:val="en-US"/>
        </w:rPr>
        <w:t xml:space="preserve"> contains a 5G S-Temporary Mobile Subscription Identifier (5G-S-TMSI), a temporary UE identity provided by the 5GC which uniquely identifies the UE within the tracking area, see TS 23.003 [2</w:t>
      </w:r>
      <w:r w:rsidR="00BB1D7F" w:rsidRPr="007C3167">
        <w:rPr>
          <w:lang w:val="en-US"/>
        </w:rPr>
        <w:t>1</w:t>
      </w:r>
      <w:r w:rsidRPr="007C3167">
        <w:rPr>
          <w:lang w:val="en-US"/>
        </w:rPr>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7C3167" w:rsidRDefault="000B4A46" w:rsidP="000B4A46">
      <w:pPr>
        <w:rPr>
          <w:lang w:val="en-US"/>
        </w:rPr>
      </w:pPr>
    </w:p>
    <w:p w14:paraId="04F08089" w14:textId="77777777" w:rsidR="00700E2E" w:rsidRPr="00F537EB" w:rsidRDefault="00700E2E" w:rsidP="00700E2E">
      <w:pPr>
        <w:pStyle w:val="Heading4"/>
      </w:pPr>
      <w:bookmarkStart w:id="7694" w:name="_Toc36757185"/>
      <w:bookmarkStart w:id="7695" w:name="_Toc36836726"/>
      <w:bookmarkStart w:id="7696" w:name="_Toc36843703"/>
      <w:bookmarkStart w:id="7697" w:name="_Toc37067992"/>
      <w:r w:rsidRPr="00F537EB">
        <w:t>–</w:t>
      </w:r>
      <w:r w:rsidRPr="00F537EB">
        <w:tab/>
      </w:r>
      <w:r w:rsidRPr="00F537EB">
        <w:rPr>
          <w:i/>
        </w:rPr>
        <w:t>NPN-Identity</w:t>
      </w:r>
      <w:bookmarkEnd w:id="7694"/>
      <w:bookmarkEnd w:id="7695"/>
      <w:bookmarkEnd w:id="7696"/>
      <w:bookmarkEnd w:id="7697"/>
    </w:p>
    <w:p w14:paraId="197FC92F" w14:textId="77777777" w:rsidR="00700E2E" w:rsidRPr="007C3167" w:rsidRDefault="00700E2E" w:rsidP="00700E2E">
      <w:pPr>
        <w:rPr>
          <w:lang w:val="en-US"/>
        </w:rPr>
      </w:pPr>
      <w:r w:rsidRPr="007C3167">
        <w:rPr>
          <w:lang w:val="en-US"/>
        </w:rPr>
        <w:t xml:space="preserve">The IE </w:t>
      </w:r>
      <w:r w:rsidRPr="007C3167">
        <w:rPr>
          <w:i/>
          <w:lang w:val="en-US"/>
        </w:rPr>
        <w:t xml:space="preserve">NPN-Identity </w:t>
      </w:r>
      <w:r w:rsidRPr="007C3167">
        <w:rPr>
          <w:lang w:val="en-US"/>
        </w:rPr>
        <w:t xml:space="preserve">includes either a list of CAG-IDs or a list of NIDs per PLMN Identity. Further information regarding how to set the IE </w:t>
      </w:r>
      <w:r w:rsidRPr="007C3167">
        <w:rPr>
          <w:lang w:val="en-US" w:eastAsia="zh-CN"/>
        </w:rPr>
        <w:t>is</w:t>
      </w:r>
      <w:r w:rsidRPr="007C3167">
        <w:rPr>
          <w:lang w:val="en-US"/>
        </w:rPr>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7B4E4735" w:rsidR="00700E2E" w:rsidRPr="00F537EB" w:rsidRDefault="00700E2E" w:rsidP="003B6316">
      <w:pPr>
        <w:pStyle w:val="PL"/>
      </w:pPr>
      <w:r w:rsidRPr="00F537EB">
        <w:t>NID-r16 ::=                      BIT STRING (SIZE (</w:t>
      </w:r>
      <w:ins w:id="7698" w:author="" w:date="2020-05-09T15:49:00Z">
        <w:r w:rsidR="00402D4F">
          <w:t>44</w:t>
        </w:r>
      </w:ins>
      <w:del w:id="7699" w:author="" w:date="2020-05-09T15:49:00Z">
        <w:r w:rsidRPr="00F537EB" w:rsidDel="00402D4F">
          <w:delText>52</w:delText>
        </w:r>
      </w:del>
      <w:r w:rsidRPr="00F537EB">
        <w:t>))</w:t>
      </w:r>
      <w:r w:rsidR="008930AA" w:rsidRPr="008930AA">
        <w:rPr>
          <w:rStyle w:val="CommentReference"/>
          <w:rFonts w:ascii="Times New Roman" w:eastAsia="SimSun" w:hAnsi="Times New Roman"/>
          <w:noProof w:val="0"/>
          <w:lang w:eastAsia="en-US"/>
        </w:rPr>
        <w:t xml:space="preserve"> </w:t>
      </w:r>
      <w:commentRangeStart w:id="7700"/>
      <w:commentRangeEnd w:id="7700"/>
      <w:r w:rsidR="008930AA">
        <w:rPr>
          <w:rStyle w:val="CommentReference"/>
          <w:rFonts w:ascii="Times New Roman" w:eastAsia="SimSun" w:hAnsi="Times New Roman"/>
          <w:noProof w:val="0"/>
          <w:lang w:eastAsia="en-US"/>
        </w:rPr>
        <w:commentReference w:id="7700"/>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lastRenderedPageBreak/>
              <w:t xml:space="preserve">NPN-Identity </w:t>
            </w:r>
            <w:r w:rsidRPr="00F537EB">
              <w:rPr>
                <w:szCs w:val="22"/>
              </w:rPr>
              <w:t>field descriptions</w:t>
            </w:r>
          </w:p>
        </w:tc>
      </w:tr>
      <w:tr w:rsidR="001C1BA2" w:rsidRPr="00D05641"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D05641"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D05641"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D05641"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7C3167" w:rsidRDefault="00700E2E" w:rsidP="00700E2E">
      <w:pPr>
        <w:rPr>
          <w:lang w:val="en-US"/>
        </w:rPr>
      </w:pPr>
    </w:p>
    <w:p w14:paraId="65685C60" w14:textId="565D672F" w:rsidR="00700E2E" w:rsidRPr="00F537EB" w:rsidDel="00402D4F" w:rsidRDefault="00700E2E" w:rsidP="00700E2E">
      <w:pPr>
        <w:pStyle w:val="EditorsNote"/>
        <w:rPr>
          <w:del w:id="7701" w:author="" w:date="2020-05-09T15:49:00Z"/>
          <w:color w:val="auto"/>
        </w:rPr>
      </w:pPr>
      <w:del w:id="7702" w:author="" w:date="2020-05-09T15:49:00Z">
        <w:r w:rsidRPr="00F537EB" w:rsidDel="00402D4F">
          <w:rPr>
            <w:color w:val="auto"/>
          </w:rPr>
          <w:delText>Editor</w:delText>
        </w:r>
        <w:r w:rsidR="00C76602" w:rsidRPr="00F537EB" w:rsidDel="00402D4F">
          <w:rPr>
            <w:color w:val="auto"/>
          </w:rPr>
          <w:delText>'</w:delText>
        </w:r>
        <w:r w:rsidRPr="00F537EB" w:rsidDel="00402D4F">
          <w:rPr>
            <w:color w:val="auto"/>
          </w:rPr>
          <w:delText>s Note: The size of NID is to be checked based on CT4 agreements.</w:delText>
        </w:r>
      </w:del>
    </w:p>
    <w:p w14:paraId="77DB9FA8" w14:textId="6B1A5554" w:rsidR="00700E2E" w:rsidRPr="007C3167" w:rsidRDefault="00700E2E" w:rsidP="000B4A46">
      <w:pPr>
        <w:rPr>
          <w:lang w:val="en-US"/>
        </w:rPr>
      </w:pPr>
    </w:p>
    <w:p w14:paraId="2D5DD5D2" w14:textId="77777777" w:rsidR="00700E2E" w:rsidRPr="00F537EB" w:rsidRDefault="00700E2E" w:rsidP="00700E2E">
      <w:pPr>
        <w:pStyle w:val="Heading4"/>
      </w:pPr>
      <w:bookmarkStart w:id="7703" w:name="_Toc36757186"/>
      <w:bookmarkStart w:id="7704" w:name="_Toc36836727"/>
      <w:bookmarkStart w:id="7705" w:name="_Toc36843704"/>
      <w:bookmarkStart w:id="7706" w:name="_Toc37067993"/>
      <w:r w:rsidRPr="00F537EB">
        <w:t>–</w:t>
      </w:r>
      <w:r w:rsidRPr="00F537EB">
        <w:tab/>
      </w:r>
      <w:r w:rsidRPr="00F537EB">
        <w:rPr>
          <w:i/>
        </w:rPr>
        <w:t>NPN-IdentityInfoList</w:t>
      </w:r>
      <w:bookmarkEnd w:id="7703"/>
      <w:bookmarkEnd w:id="7704"/>
      <w:bookmarkEnd w:id="7705"/>
      <w:bookmarkEnd w:id="7706"/>
    </w:p>
    <w:p w14:paraId="03E0A259" w14:textId="77777777" w:rsidR="00700E2E" w:rsidRPr="007C3167" w:rsidRDefault="00700E2E" w:rsidP="00700E2E">
      <w:pPr>
        <w:rPr>
          <w:lang w:val="en-US"/>
        </w:rPr>
      </w:pPr>
      <w:r w:rsidRPr="007C3167">
        <w:rPr>
          <w:lang w:val="en-US"/>
        </w:rPr>
        <w:t xml:space="preserve">The IE </w:t>
      </w:r>
      <w:r w:rsidRPr="007C3167">
        <w:rPr>
          <w:i/>
          <w:lang w:val="en-US"/>
        </w:rPr>
        <w:t xml:space="preserve">NPN-IdentityInfoList </w:t>
      </w:r>
      <w:r w:rsidRPr="007C3167">
        <w:rPr>
          <w:lang w:val="en-US"/>
        </w:rPr>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lastRenderedPageBreak/>
              <w:t xml:space="preserve">NPN-IdentityInfoList </w:t>
            </w:r>
            <w:r w:rsidRPr="00F537EB">
              <w:rPr>
                <w:szCs w:val="22"/>
              </w:rPr>
              <w:t>field descriptions</w:t>
            </w:r>
          </w:p>
        </w:tc>
      </w:tr>
      <w:tr w:rsidR="001C1BA2" w:rsidRPr="00D05641"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w:t>
            </w:r>
            <w:proofErr w:type="gramStart"/>
            <w:r w:rsidRPr="00F537EB">
              <w:t>a</w:t>
            </w:r>
            <w:proofErr w:type="gramEnd"/>
            <w:r w:rsidRPr="00F537EB">
              <w:t xml:space="preserve"> </w:t>
            </w:r>
            <w:r w:rsidRPr="00F537EB">
              <w:rPr>
                <w:i/>
              </w:rPr>
              <w:t>NPN-IdentityInfo</w:t>
            </w:r>
            <w:r w:rsidRPr="00F537EB">
              <w:t xml:space="preserve"> element.</w:t>
            </w:r>
          </w:p>
        </w:tc>
      </w:tr>
      <w:tr w:rsidR="001C1BA2" w:rsidRPr="00D05641"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D05641"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D05641"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D05641"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commentRangeStart w:id="7707"/>
            <w:commentRangeEnd w:id="7707"/>
            <w:r w:rsidR="00566ED3">
              <w:rPr>
                <w:rStyle w:val="CommentReference"/>
                <w:rFonts w:ascii="Times New Roman" w:eastAsia="SimSun" w:hAnsi="Times New Roman"/>
                <w:lang w:eastAsia="en-US"/>
              </w:rPr>
              <w:commentReference w:id="7707"/>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D05641"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7C3167" w:rsidRDefault="00700E2E" w:rsidP="00700E2E">
      <w:pPr>
        <w:rPr>
          <w:lang w:val="en-US"/>
        </w:rPr>
      </w:pPr>
    </w:p>
    <w:p w14:paraId="5C7A65A8" w14:textId="7B19881C" w:rsidR="00700E2E" w:rsidRPr="00F537EB" w:rsidDel="00402D4F" w:rsidRDefault="00700E2E" w:rsidP="00700E2E">
      <w:pPr>
        <w:pStyle w:val="EditorsNote"/>
        <w:rPr>
          <w:del w:id="7708" w:author="" w:date="2020-05-09T15:50:00Z"/>
          <w:color w:val="auto"/>
        </w:rPr>
      </w:pPr>
      <w:del w:id="7709" w:author="" w:date="2020-05-09T15:50:00Z">
        <w:r w:rsidRPr="00F537EB" w:rsidDel="00402D4F">
          <w:rPr>
            <w:color w:val="auto"/>
          </w:rPr>
          <w:delText>Editor</w:delText>
        </w:r>
        <w:r w:rsidR="00C76602" w:rsidRPr="00F537EB" w:rsidDel="00402D4F">
          <w:rPr>
            <w:color w:val="auto"/>
          </w:rPr>
          <w:delText>'</w:delText>
        </w:r>
        <w:r w:rsidRPr="00F537EB" w:rsidDel="00402D4F">
          <w:rPr>
            <w:color w:val="auto"/>
          </w:rPr>
          <w:delText xml:space="preserve">s Note: Whether </w:delText>
        </w:r>
        <w:r w:rsidRPr="00F537EB" w:rsidDel="00402D4F">
          <w:rPr>
            <w:i/>
            <w:color w:val="auto"/>
          </w:rPr>
          <w:delText xml:space="preserve">trackingAreaCode </w:delText>
        </w:r>
        <w:r w:rsidRPr="00F537EB" w:rsidDel="00402D4F">
          <w:rPr>
            <w:color w:val="auto"/>
          </w:rPr>
          <w:delText>is optinal or mandatory depends on DC/CA support. This is FFS.</w:delText>
        </w:r>
      </w:del>
    </w:p>
    <w:p w14:paraId="6C485E77" w14:textId="77777777" w:rsidR="00700E2E" w:rsidRPr="007C3167" w:rsidRDefault="00700E2E" w:rsidP="000B4A46">
      <w:pPr>
        <w:rPr>
          <w:lang w:val="en-US"/>
        </w:rPr>
      </w:pPr>
    </w:p>
    <w:p w14:paraId="47803DCD" w14:textId="77777777" w:rsidR="00DA69F2" w:rsidRPr="00F537EB" w:rsidRDefault="00DA69F2" w:rsidP="00DA69F2">
      <w:pPr>
        <w:pStyle w:val="Heading4"/>
      </w:pPr>
      <w:bookmarkStart w:id="7710" w:name="_Toc20426021"/>
      <w:bookmarkStart w:id="7711" w:name="_Toc29321417"/>
      <w:bookmarkStart w:id="7712" w:name="_Toc36757187"/>
      <w:bookmarkStart w:id="7713" w:name="_Toc36836728"/>
      <w:bookmarkStart w:id="7714" w:name="_Toc36843705"/>
      <w:bookmarkStart w:id="7715" w:name="_Toc37067994"/>
      <w:r w:rsidRPr="00F537EB">
        <w:t>–</w:t>
      </w:r>
      <w:r w:rsidRPr="00F537EB">
        <w:tab/>
      </w:r>
      <w:r w:rsidRPr="00F537EB">
        <w:rPr>
          <w:i/>
        </w:rPr>
        <w:t>NR-NS-PmaxList</w:t>
      </w:r>
      <w:bookmarkEnd w:id="7710"/>
      <w:bookmarkEnd w:id="7711"/>
      <w:bookmarkEnd w:id="7712"/>
      <w:bookmarkEnd w:id="7713"/>
      <w:bookmarkEnd w:id="7714"/>
      <w:bookmarkEnd w:id="7715"/>
    </w:p>
    <w:p w14:paraId="1DCFCB59" w14:textId="72F5524D" w:rsidR="00DA69F2" w:rsidRPr="007C3167" w:rsidRDefault="00DA69F2" w:rsidP="00DA69F2">
      <w:pPr>
        <w:rPr>
          <w:lang w:val="en-US"/>
        </w:rPr>
      </w:pPr>
      <w:r w:rsidRPr="007C3167">
        <w:rPr>
          <w:lang w:val="en-US"/>
        </w:rPr>
        <w:t xml:space="preserve">The IE </w:t>
      </w:r>
      <w:r w:rsidRPr="007C3167">
        <w:rPr>
          <w:i/>
          <w:lang w:val="en-US"/>
        </w:rPr>
        <w:t>NR-NS-PmaxList</w:t>
      </w:r>
      <w:r w:rsidRPr="007C3167">
        <w:rPr>
          <w:lang w:val="en-US"/>
        </w:rPr>
        <w:t xml:space="preserve"> is used to configure a list of </w:t>
      </w:r>
      <w:r w:rsidRPr="007C3167">
        <w:rPr>
          <w:i/>
          <w:lang w:val="en-US"/>
        </w:rPr>
        <w:t>additionalPmax</w:t>
      </w:r>
      <w:r w:rsidRPr="007C3167">
        <w:rPr>
          <w:lang w:val="en-US"/>
        </w:rPr>
        <w:t xml:space="preserve"> and </w:t>
      </w:r>
      <w:r w:rsidRPr="007C3167">
        <w:rPr>
          <w:i/>
          <w:lang w:val="en-US"/>
        </w:rPr>
        <w:t>additionalSpectrumEmission</w:t>
      </w:r>
      <w:r w:rsidRPr="007C3167">
        <w:rPr>
          <w:lang w:val="en-US"/>
        </w:rPr>
        <w:t>, as defined in TS 38.101-1 [15], table 6.2.3</w:t>
      </w:r>
      <w:r w:rsidR="00576758" w:rsidRPr="007C3167">
        <w:rPr>
          <w:lang w:val="en-US"/>
        </w:rPr>
        <w:t>.1</w:t>
      </w:r>
      <w:r w:rsidRPr="007C3167">
        <w:rPr>
          <w:lang w:val="en-US"/>
        </w:rPr>
        <w:t>-1</w:t>
      </w:r>
      <w:r w:rsidR="008429BC" w:rsidRPr="007C3167">
        <w:rPr>
          <w:lang w:val="en-US"/>
        </w:rPr>
        <w:t xml:space="preserve">A, </w:t>
      </w:r>
      <w:r w:rsidR="008429BC" w:rsidRPr="007C3167">
        <w:rPr>
          <w:szCs w:val="22"/>
          <w:lang w:val="en-US"/>
        </w:rPr>
        <w:t>and TS 38.101-2 [39], table 6.2.3.1-2,</w:t>
      </w:r>
      <w:r w:rsidRPr="007C3167">
        <w:rPr>
          <w:lang w:val="en-US"/>
        </w:rPr>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7C3167" w:rsidRDefault="00DA69F2" w:rsidP="000B4A46">
      <w:pPr>
        <w:rPr>
          <w:lang w:val="en-US"/>
        </w:rPr>
      </w:pPr>
    </w:p>
    <w:p w14:paraId="3829C231" w14:textId="77777777" w:rsidR="002C5D28" w:rsidRPr="00F537EB" w:rsidRDefault="002C5D28" w:rsidP="002C5D28">
      <w:pPr>
        <w:pStyle w:val="Heading4"/>
      </w:pPr>
      <w:bookmarkStart w:id="7716" w:name="_Toc20426022"/>
      <w:bookmarkStart w:id="7717" w:name="_Toc29321418"/>
      <w:bookmarkStart w:id="7718" w:name="_Toc36757188"/>
      <w:bookmarkStart w:id="7719" w:name="_Toc36836729"/>
      <w:bookmarkStart w:id="7720" w:name="_Toc36843706"/>
      <w:bookmarkStart w:id="7721" w:name="_Toc37067995"/>
      <w:r w:rsidRPr="00F537EB">
        <w:t>–</w:t>
      </w:r>
      <w:r w:rsidRPr="00F537EB">
        <w:tab/>
      </w:r>
      <w:r w:rsidRPr="00F537EB">
        <w:rPr>
          <w:i/>
        </w:rPr>
        <w:t>NZP-CSI-RS-Resource</w:t>
      </w:r>
      <w:bookmarkEnd w:id="7716"/>
      <w:bookmarkEnd w:id="7717"/>
      <w:bookmarkEnd w:id="7718"/>
      <w:bookmarkEnd w:id="7719"/>
      <w:bookmarkEnd w:id="7720"/>
      <w:bookmarkEnd w:id="7721"/>
    </w:p>
    <w:p w14:paraId="350B92D7" w14:textId="46CA7EB7" w:rsidR="002C5D28" w:rsidRPr="007C3167" w:rsidRDefault="002C5D28" w:rsidP="002C5D28">
      <w:pPr>
        <w:rPr>
          <w:lang w:val="en-US"/>
        </w:rPr>
      </w:pPr>
      <w:r w:rsidRPr="007C3167">
        <w:rPr>
          <w:lang w:val="en-US"/>
        </w:rPr>
        <w:t xml:space="preserve">The IE </w:t>
      </w:r>
      <w:r w:rsidRPr="007C3167">
        <w:rPr>
          <w:i/>
          <w:lang w:val="en-US"/>
        </w:rPr>
        <w:t>NZP-CSI-RS-Resource</w:t>
      </w:r>
      <w:r w:rsidRPr="007C3167">
        <w:rPr>
          <w:lang w:val="en-US"/>
        </w:rPr>
        <w:t xml:space="preserve"> is used to configure Non-Zero-Power (NZP) CSI-RS transmitted in the cell where the IE is included, which the UE may be configured to measure on (see </w:t>
      </w:r>
      <w:r w:rsidR="001634A6" w:rsidRPr="007C3167">
        <w:rPr>
          <w:lang w:val="en-US"/>
        </w:rPr>
        <w:t>TS 38.214 [19]</w:t>
      </w:r>
      <w:r w:rsidRPr="007C3167">
        <w:rPr>
          <w:lang w:val="en-US"/>
        </w:rPr>
        <w:t xml:space="preserve">, </w:t>
      </w:r>
      <w:r w:rsidR="00581EBE" w:rsidRPr="007C3167">
        <w:rPr>
          <w:lang w:val="en-US"/>
        </w:rPr>
        <w:t>clause</w:t>
      </w:r>
      <w:r w:rsidRPr="007C3167">
        <w:rPr>
          <w:lang w:val="en-US"/>
        </w:rPr>
        <w:t xml:space="preserve"> 5.2.2.3.1).</w:t>
      </w:r>
      <w:r w:rsidR="00EA4B01" w:rsidRPr="007C3167">
        <w:rPr>
          <w:lang w:val="en-US"/>
        </w:rPr>
        <w:t xml:space="preserve"> </w:t>
      </w:r>
      <w:r w:rsidR="00EA4B01" w:rsidRPr="007C3167">
        <w:rPr>
          <w:szCs w:val="22"/>
          <w:lang w:val="en-US"/>
        </w:rPr>
        <w:t>A change of configuration between periodic, semi-persistent or aperiodic for a</w:t>
      </w:r>
      <w:r w:rsidR="00BE4264" w:rsidRPr="007C3167">
        <w:rPr>
          <w:szCs w:val="22"/>
          <w:lang w:val="en-US"/>
        </w:rPr>
        <w:t>n</w:t>
      </w:r>
      <w:r w:rsidR="00EA4B01" w:rsidRPr="007C3167">
        <w:rPr>
          <w:szCs w:val="22"/>
          <w:lang w:val="en-US"/>
        </w:rPr>
        <w:t xml:space="preserve"> </w:t>
      </w:r>
      <w:r w:rsidR="00EA4B01" w:rsidRPr="007C3167">
        <w:rPr>
          <w:i/>
          <w:lang w:val="en-US"/>
        </w:rPr>
        <w:t>NZP-CSI-RS-Resource</w:t>
      </w:r>
      <w:r w:rsidR="00EA4B01" w:rsidRPr="007C3167">
        <w:rPr>
          <w:szCs w:val="22"/>
          <w:lang w:val="en-US"/>
        </w:rPr>
        <w:t xml:space="preserve"> is not supported without a release and add.</w:t>
      </w:r>
    </w:p>
    <w:p w14:paraId="180D0F0F" w14:textId="77777777" w:rsidR="002C5D28" w:rsidRPr="00F537EB" w:rsidRDefault="002C5D28" w:rsidP="002C5D28">
      <w:pPr>
        <w:pStyle w:val="TH"/>
      </w:pPr>
      <w:r w:rsidRPr="00F537EB">
        <w:rPr>
          <w:i/>
        </w:rPr>
        <w:lastRenderedPageBreak/>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D05641"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w:t>
            </w:r>
            <w:proofErr w:type="gramStart"/>
            <w:r w:rsidRPr="00F537EB">
              <w:rPr>
                <w:szCs w:val="22"/>
              </w:rPr>
              <w:t>corresponds</w:t>
            </w:r>
            <w:proofErr w:type="gramEnd"/>
            <w:r w:rsidRPr="00F537EB">
              <w:rPr>
                <w:szCs w:val="22"/>
              </w:rPr>
              <w:t xml:space="preserve">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D05641"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D05641"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D05641"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D05641"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D05641"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7C3167"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7722" w:name="_Hlk513554385"/>
            <w:bookmarkStart w:id="7723" w:name="_Hlk513554637"/>
            <w:r w:rsidRPr="00F537EB">
              <w:rPr>
                <w:noProof/>
                <w:szCs w:val="22"/>
              </w:rPr>
              <w:t xml:space="preserve">The field is optionally present, Need M, </w:t>
            </w:r>
            <w:bookmarkEnd w:id="7722"/>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7723"/>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Heading4"/>
      </w:pPr>
      <w:bookmarkStart w:id="7724" w:name="_Toc20426023"/>
      <w:bookmarkStart w:id="7725" w:name="_Toc29321419"/>
      <w:bookmarkStart w:id="7726" w:name="_Toc36757189"/>
      <w:bookmarkStart w:id="7727" w:name="_Toc36836730"/>
      <w:bookmarkStart w:id="7728" w:name="_Toc36843707"/>
      <w:bookmarkStart w:id="7729" w:name="_Toc37067996"/>
      <w:r w:rsidRPr="00F537EB">
        <w:lastRenderedPageBreak/>
        <w:t>–</w:t>
      </w:r>
      <w:r w:rsidRPr="00F537EB">
        <w:tab/>
      </w:r>
      <w:r w:rsidRPr="00F537EB">
        <w:rPr>
          <w:i/>
        </w:rPr>
        <w:t>NZP-CSI-RS-ResourceId</w:t>
      </w:r>
      <w:bookmarkEnd w:id="7724"/>
      <w:bookmarkEnd w:id="7725"/>
      <w:bookmarkEnd w:id="7726"/>
      <w:bookmarkEnd w:id="7727"/>
      <w:bookmarkEnd w:id="7728"/>
      <w:bookmarkEnd w:id="7729"/>
    </w:p>
    <w:p w14:paraId="73915D88" w14:textId="77777777" w:rsidR="002C5D28" w:rsidRPr="007C3167" w:rsidRDefault="002C5D28" w:rsidP="002C5D28">
      <w:pPr>
        <w:rPr>
          <w:lang w:val="en-US"/>
        </w:rPr>
      </w:pPr>
      <w:r w:rsidRPr="007C3167">
        <w:rPr>
          <w:lang w:val="en-US"/>
        </w:rPr>
        <w:t xml:space="preserve">The IE </w:t>
      </w:r>
      <w:r w:rsidRPr="007C3167">
        <w:rPr>
          <w:i/>
          <w:lang w:val="en-US"/>
        </w:rPr>
        <w:t>NZP-CSI-RS-ResourceId</w:t>
      </w:r>
      <w:r w:rsidRPr="007C3167">
        <w:rPr>
          <w:lang w:val="en-US"/>
        </w:rPr>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7C3167" w:rsidRDefault="002C5D28" w:rsidP="002C5D28">
      <w:pPr>
        <w:rPr>
          <w:lang w:val="en-US"/>
        </w:rPr>
      </w:pPr>
    </w:p>
    <w:p w14:paraId="4F49A0F1" w14:textId="77777777" w:rsidR="002C5D28" w:rsidRPr="00F537EB" w:rsidRDefault="002C5D28" w:rsidP="002C5D28">
      <w:pPr>
        <w:pStyle w:val="Heading4"/>
      </w:pPr>
      <w:bookmarkStart w:id="7730" w:name="_Toc20426024"/>
      <w:bookmarkStart w:id="7731" w:name="_Toc29321420"/>
      <w:bookmarkStart w:id="7732" w:name="_Toc36757190"/>
      <w:bookmarkStart w:id="7733" w:name="_Toc36836731"/>
      <w:bookmarkStart w:id="7734" w:name="_Toc36843708"/>
      <w:bookmarkStart w:id="7735" w:name="_Toc37067997"/>
      <w:r w:rsidRPr="00F537EB">
        <w:t>–</w:t>
      </w:r>
      <w:r w:rsidRPr="00F537EB">
        <w:tab/>
      </w:r>
      <w:r w:rsidRPr="00F537EB">
        <w:rPr>
          <w:i/>
        </w:rPr>
        <w:t>NZP-CSI-RS-ResourceSet</w:t>
      </w:r>
      <w:bookmarkEnd w:id="7730"/>
      <w:bookmarkEnd w:id="7731"/>
      <w:bookmarkEnd w:id="7732"/>
      <w:bookmarkEnd w:id="7733"/>
      <w:bookmarkEnd w:id="7734"/>
      <w:bookmarkEnd w:id="7735"/>
    </w:p>
    <w:p w14:paraId="56B00E7A" w14:textId="77777777" w:rsidR="00F95F2F" w:rsidRPr="007C3167" w:rsidRDefault="002C5D28" w:rsidP="002C5D28">
      <w:pPr>
        <w:rPr>
          <w:lang w:val="en-US"/>
        </w:rPr>
      </w:pPr>
      <w:r w:rsidRPr="007C3167">
        <w:rPr>
          <w:lang w:val="en-US"/>
        </w:rPr>
        <w:t xml:space="preserve">The IE </w:t>
      </w:r>
      <w:r w:rsidRPr="007C3167">
        <w:rPr>
          <w:i/>
          <w:lang w:val="en-US"/>
        </w:rPr>
        <w:t>NZP-CSI-RS-ResourceSet</w:t>
      </w:r>
      <w:r w:rsidRPr="007C3167">
        <w:rPr>
          <w:lang w:val="en-US"/>
        </w:rPr>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6907284" w:rsidR="002C5D28" w:rsidRPr="00F537EB" w:rsidRDefault="00EC61B4" w:rsidP="003B6316">
      <w:pPr>
        <w:pStyle w:val="PL"/>
      </w:pPr>
      <w:r w:rsidRPr="00F537EB">
        <w:t xml:space="preserve">    aperiodicTriggeringOffset</w:t>
      </w:r>
      <w:del w:id="7736" w:author="" w:date="2020-05-10T08:50:00Z">
        <w:r w:rsidRPr="00F537EB" w:rsidDel="00A068D3">
          <w:delText>Ext</w:delText>
        </w:r>
      </w:del>
      <w:r w:rsidR="00936420" w:rsidRPr="00F537EB">
        <w:t>-r16</w:t>
      </w:r>
      <w:r w:rsidRPr="00F537EB">
        <w:t xml:space="preserve">    INTEGER(0..31)</w:t>
      </w:r>
      <w:r w:rsidR="00834D81" w:rsidRPr="00834D81">
        <w:rPr>
          <w:rStyle w:val="CommentReference"/>
          <w:rFonts w:ascii="Times New Roman" w:eastAsia="SimSun" w:hAnsi="Times New Roman"/>
          <w:noProof w:val="0"/>
          <w:lang w:eastAsia="en-US"/>
        </w:rPr>
        <w:t xml:space="preserve"> </w:t>
      </w:r>
      <w:commentRangeStart w:id="7737"/>
      <w:commentRangeEnd w:id="7737"/>
      <w:r w:rsidR="00834D81">
        <w:rPr>
          <w:rStyle w:val="CommentReference"/>
          <w:rFonts w:ascii="Times New Roman" w:eastAsia="SimSun" w:hAnsi="Times New Roman"/>
          <w:noProof w:val="0"/>
          <w:lang w:eastAsia="en-US"/>
        </w:rPr>
        <w:commentReference w:id="7737"/>
      </w:r>
      <w:r w:rsidRPr="00F537EB">
        <w:t xml:space="preserve">                                                          OPTIONAL   -- Need </w:t>
      </w:r>
      <w:commentRangeStart w:id="7738"/>
      <w:r w:rsidRPr="00F537EB">
        <w:t>S</w:t>
      </w:r>
      <w:commentRangeEnd w:id="7738"/>
      <w:r w:rsidR="007959FA">
        <w:rPr>
          <w:rStyle w:val="CommentReference"/>
          <w:rFonts w:ascii="Times New Roman" w:eastAsia="SimSun" w:hAnsi="Times New Roman"/>
          <w:noProof w:val="0"/>
          <w:lang w:eastAsia="en-US"/>
        </w:rPr>
        <w:commentReference w:id="7738"/>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lastRenderedPageBreak/>
              <w:t xml:space="preserve">NZP-CSI-RS-ResourceSet </w:t>
            </w:r>
            <w:r w:rsidRPr="00F537EB">
              <w:rPr>
                <w:szCs w:val="22"/>
              </w:rPr>
              <w:t>field descriptions</w:t>
            </w:r>
          </w:p>
        </w:tc>
      </w:tr>
      <w:tr w:rsidR="001C1BA2" w:rsidRPr="00D05641" w14:paraId="209F1B9C" w14:textId="77777777" w:rsidTr="006D357F">
        <w:tc>
          <w:tcPr>
            <w:tcW w:w="0" w:type="auto"/>
            <w:shd w:val="clear" w:color="auto" w:fill="auto"/>
          </w:tcPr>
          <w:p w14:paraId="14952AD1" w14:textId="4B88AF77"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w:t>
            </w:r>
            <w:ins w:id="7739" w:author="" w:date="2020-05-10T08:50:00Z">
              <w:r w:rsidR="00A068D3">
                <w:rPr>
                  <w:b/>
                  <w:i/>
                  <w:szCs w:val="22"/>
                </w:rPr>
                <w:t>-r16</w:t>
              </w:r>
            </w:ins>
            <w:del w:id="7740" w:author="" w:date="2020-05-10T08:50:00Z">
              <w:r w:rsidR="00EC61B4" w:rsidRPr="00F537EB" w:rsidDel="00A068D3">
                <w:rPr>
                  <w:b/>
                  <w:i/>
                  <w:szCs w:val="22"/>
                </w:rPr>
                <w:delText>Ext</w:delText>
              </w:r>
            </w:del>
          </w:p>
          <w:p w14:paraId="39983E69" w14:textId="4C497BA7"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w:t>
            </w:r>
            <w:ins w:id="7741" w:author="" w:date="2020-05-10T08:51:00Z">
              <w:r w:rsidR="00A068D3">
                <w:rPr>
                  <w:i/>
                  <w:szCs w:val="22"/>
                </w:rPr>
                <w:t>-r16</w:t>
              </w:r>
            </w:ins>
            <w:del w:id="7742" w:author="" w:date="2020-05-10T08:51:00Z">
              <w:r w:rsidR="00EC61B4" w:rsidRPr="00F537EB" w:rsidDel="00A068D3">
                <w:rPr>
                  <w:i/>
                  <w:szCs w:val="22"/>
                </w:rPr>
                <w:delText>Ext</w:delText>
              </w:r>
            </w:del>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D05641"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D05641"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D05641"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7C3167" w:rsidRDefault="000B4A46" w:rsidP="000B4A46">
      <w:pPr>
        <w:rPr>
          <w:lang w:val="en-US"/>
        </w:rPr>
      </w:pPr>
    </w:p>
    <w:p w14:paraId="5E67FB8B" w14:textId="77777777" w:rsidR="002C5D28" w:rsidRPr="00F537EB" w:rsidRDefault="002C5D28" w:rsidP="002C5D28">
      <w:pPr>
        <w:pStyle w:val="Heading4"/>
      </w:pPr>
      <w:bookmarkStart w:id="7743" w:name="_Toc20426025"/>
      <w:bookmarkStart w:id="7744" w:name="_Toc29321421"/>
      <w:bookmarkStart w:id="7745" w:name="_Toc36757191"/>
      <w:bookmarkStart w:id="7746" w:name="_Toc36836732"/>
      <w:bookmarkStart w:id="7747" w:name="_Toc36843709"/>
      <w:bookmarkStart w:id="7748" w:name="_Toc37067998"/>
      <w:r w:rsidRPr="00F537EB">
        <w:t>–</w:t>
      </w:r>
      <w:r w:rsidRPr="00F537EB">
        <w:tab/>
      </w:r>
      <w:r w:rsidRPr="00F537EB">
        <w:rPr>
          <w:i/>
        </w:rPr>
        <w:t>NZP-CSI-RS-ResourceSetId</w:t>
      </w:r>
      <w:bookmarkEnd w:id="7743"/>
      <w:bookmarkEnd w:id="7744"/>
      <w:bookmarkEnd w:id="7745"/>
      <w:bookmarkEnd w:id="7746"/>
      <w:bookmarkEnd w:id="7747"/>
      <w:bookmarkEnd w:id="7748"/>
    </w:p>
    <w:p w14:paraId="5629DF22" w14:textId="77777777" w:rsidR="002C5D28" w:rsidRPr="007C3167" w:rsidRDefault="002C5D28" w:rsidP="002C5D28">
      <w:pPr>
        <w:rPr>
          <w:lang w:val="en-US"/>
        </w:rPr>
      </w:pPr>
      <w:r w:rsidRPr="007C3167">
        <w:rPr>
          <w:lang w:val="en-US"/>
        </w:rPr>
        <w:t xml:space="preserve">The IE </w:t>
      </w:r>
      <w:r w:rsidRPr="007C3167">
        <w:rPr>
          <w:i/>
          <w:lang w:val="en-US"/>
        </w:rPr>
        <w:t>NZP-CSI-RS-ResourceSetId</w:t>
      </w:r>
      <w:r w:rsidRPr="007C3167">
        <w:rPr>
          <w:lang w:val="en-US"/>
        </w:rPr>
        <w:t xml:space="preserve"> is used to identify one </w:t>
      </w:r>
      <w:r w:rsidRPr="007C3167">
        <w:rPr>
          <w:i/>
          <w:lang w:val="en-US"/>
        </w:rPr>
        <w:t>NZP-CSI-RS-ResourceSet</w:t>
      </w:r>
      <w:r w:rsidRPr="007C3167">
        <w:rPr>
          <w:lang w:val="en-US"/>
        </w:rPr>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7C3167" w:rsidRDefault="000B4A46" w:rsidP="000B4A46">
      <w:pPr>
        <w:rPr>
          <w:lang w:val="en-US"/>
        </w:rPr>
      </w:pPr>
    </w:p>
    <w:p w14:paraId="51C6F092" w14:textId="77777777" w:rsidR="002C5D28" w:rsidRPr="00F537EB" w:rsidRDefault="002C5D28" w:rsidP="002C5D28">
      <w:pPr>
        <w:pStyle w:val="Heading4"/>
      </w:pPr>
      <w:bookmarkStart w:id="7749" w:name="_Toc20426026"/>
      <w:bookmarkStart w:id="7750" w:name="_Toc29321422"/>
      <w:bookmarkStart w:id="7751" w:name="_Toc36757192"/>
      <w:bookmarkStart w:id="7752" w:name="_Toc36836733"/>
      <w:bookmarkStart w:id="7753" w:name="_Toc36843710"/>
      <w:bookmarkStart w:id="7754" w:name="_Toc37067999"/>
      <w:r w:rsidRPr="00F537EB">
        <w:t>–</w:t>
      </w:r>
      <w:r w:rsidRPr="00F537EB">
        <w:tab/>
      </w:r>
      <w:r w:rsidRPr="00F537EB">
        <w:rPr>
          <w:i/>
          <w:noProof/>
        </w:rPr>
        <w:t>P-Max</w:t>
      </w:r>
      <w:bookmarkEnd w:id="7749"/>
      <w:bookmarkEnd w:id="7750"/>
      <w:bookmarkEnd w:id="7751"/>
      <w:bookmarkEnd w:id="7752"/>
      <w:bookmarkEnd w:id="7753"/>
      <w:bookmarkEnd w:id="7754"/>
    </w:p>
    <w:p w14:paraId="5807E149" w14:textId="34B616F0" w:rsidR="002C5D28" w:rsidRPr="007C3167" w:rsidRDefault="002C5D28" w:rsidP="002C5D28">
      <w:pPr>
        <w:rPr>
          <w:lang w:val="en-US"/>
        </w:rPr>
      </w:pPr>
      <w:r w:rsidRPr="007C3167">
        <w:rPr>
          <w:lang w:val="en-US"/>
        </w:rPr>
        <w:t xml:space="preserve">The IE </w:t>
      </w:r>
      <w:r w:rsidRPr="007C3167">
        <w:rPr>
          <w:i/>
          <w:lang w:val="en-US"/>
        </w:rPr>
        <w:t>P-Max</w:t>
      </w:r>
      <w:r w:rsidRPr="007C3167">
        <w:rPr>
          <w:lang w:val="en-US"/>
        </w:rPr>
        <w:t xml:space="preserve"> is used to limit the UE</w:t>
      </w:r>
      <w:r w:rsidR="00C76602" w:rsidRPr="007C3167">
        <w:rPr>
          <w:lang w:val="en-US"/>
        </w:rPr>
        <w:t>'</w:t>
      </w:r>
      <w:r w:rsidRPr="007C3167">
        <w:rPr>
          <w:lang w:val="en-US"/>
        </w:rPr>
        <w:t xml:space="preserve">s uplink transmission power on a carrier frequency, </w:t>
      </w:r>
      <w:r w:rsidR="00E83B92" w:rsidRPr="007C3167">
        <w:rPr>
          <w:lang w:val="en-US"/>
        </w:rPr>
        <w:t xml:space="preserve">in </w:t>
      </w:r>
      <w:r w:rsidRPr="007C3167">
        <w:rPr>
          <w:lang w:val="en-US"/>
        </w:rPr>
        <w:t>TS 38.101</w:t>
      </w:r>
      <w:r w:rsidR="00825595" w:rsidRPr="007C3167">
        <w:rPr>
          <w:lang w:val="en-US"/>
        </w:rPr>
        <w:t>-1</w:t>
      </w:r>
      <w:r w:rsidRPr="007C3167">
        <w:rPr>
          <w:lang w:val="en-US"/>
        </w:rPr>
        <w:t xml:space="preserve"> [1</w:t>
      </w:r>
      <w:r w:rsidR="00E83B92" w:rsidRPr="007C3167">
        <w:rPr>
          <w:lang w:val="en-US"/>
        </w:rPr>
        <w:t>5</w:t>
      </w:r>
      <w:r w:rsidRPr="007C3167">
        <w:rPr>
          <w:lang w:val="en-US"/>
        </w:rPr>
        <w:t>]</w:t>
      </w:r>
      <w:r w:rsidR="00E83B92" w:rsidRPr="007C3167">
        <w:rPr>
          <w:lang w:val="en-US"/>
        </w:rPr>
        <w:t xml:space="preserve"> and is used to calculate the parameter </w:t>
      </w:r>
      <w:r w:rsidR="00E83B92" w:rsidRPr="007C3167">
        <w:rPr>
          <w:i/>
          <w:lang w:val="en-US"/>
        </w:rPr>
        <w:t>Pcompensation</w:t>
      </w:r>
      <w:r w:rsidR="00E83B92" w:rsidRPr="007C3167">
        <w:rPr>
          <w:lang w:val="en-US"/>
        </w:rPr>
        <w:t xml:space="preserve"> defined in TS 38.304 [20]</w:t>
      </w:r>
      <w:r w:rsidRPr="007C3167">
        <w:rPr>
          <w:lang w:val="en-US"/>
        </w:rPr>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7C3167" w:rsidRDefault="000B4A46" w:rsidP="000B4A46">
      <w:pPr>
        <w:rPr>
          <w:lang w:val="en-US"/>
        </w:rPr>
      </w:pPr>
    </w:p>
    <w:p w14:paraId="2EC49335" w14:textId="77777777" w:rsidR="002C5D28" w:rsidRPr="00F537EB" w:rsidRDefault="002C5D28" w:rsidP="002C5D28">
      <w:pPr>
        <w:pStyle w:val="Heading4"/>
        <w:rPr>
          <w:rFonts w:eastAsia="MS Mincho"/>
        </w:rPr>
      </w:pPr>
      <w:bookmarkStart w:id="7755" w:name="_Toc20426027"/>
      <w:bookmarkStart w:id="7756" w:name="_Toc29321423"/>
      <w:bookmarkStart w:id="7757" w:name="_Toc36757193"/>
      <w:bookmarkStart w:id="7758" w:name="_Toc36836734"/>
      <w:bookmarkStart w:id="7759" w:name="_Toc36843711"/>
      <w:bookmarkStart w:id="7760" w:name="_Toc37068000"/>
      <w:r w:rsidRPr="00F537EB">
        <w:rPr>
          <w:rFonts w:eastAsia="MS Mincho"/>
        </w:rPr>
        <w:lastRenderedPageBreak/>
        <w:t>–</w:t>
      </w:r>
      <w:r w:rsidRPr="00F537EB">
        <w:rPr>
          <w:rFonts w:eastAsia="MS Mincho"/>
        </w:rPr>
        <w:tab/>
      </w:r>
      <w:r w:rsidRPr="00F537EB">
        <w:rPr>
          <w:rFonts w:eastAsia="MS Mincho"/>
          <w:i/>
        </w:rPr>
        <w:t>PCI-List</w:t>
      </w:r>
      <w:bookmarkEnd w:id="7755"/>
      <w:bookmarkEnd w:id="7756"/>
      <w:bookmarkEnd w:id="7757"/>
      <w:bookmarkEnd w:id="7758"/>
      <w:bookmarkEnd w:id="7759"/>
      <w:bookmarkEnd w:id="7760"/>
    </w:p>
    <w:p w14:paraId="46502A27"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List</w:t>
      </w:r>
      <w:r w:rsidRPr="007C3167">
        <w:rPr>
          <w:lang w:val="en-US"/>
        </w:rPr>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7C3167" w:rsidRDefault="000B4A46" w:rsidP="000B4A46">
      <w:pPr>
        <w:rPr>
          <w:lang w:val="en-US"/>
        </w:rPr>
      </w:pPr>
    </w:p>
    <w:p w14:paraId="743B4456" w14:textId="77777777" w:rsidR="002C5D28" w:rsidRPr="00F537EB" w:rsidRDefault="002C5D28" w:rsidP="002C5D28">
      <w:pPr>
        <w:pStyle w:val="Heading4"/>
        <w:rPr>
          <w:rFonts w:eastAsia="MS Mincho"/>
        </w:rPr>
      </w:pPr>
      <w:bookmarkStart w:id="7761" w:name="_Toc20426028"/>
      <w:bookmarkStart w:id="7762" w:name="_Toc29321424"/>
      <w:bookmarkStart w:id="7763" w:name="_Toc36757194"/>
      <w:bookmarkStart w:id="7764" w:name="_Toc36836735"/>
      <w:bookmarkStart w:id="7765" w:name="_Toc36843712"/>
      <w:bookmarkStart w:id="7766" w:name="_Toc37068001"/>
      <w:r w:rsidRPr="00F537EB">
        <w:rPr>
          <w:rFonts w:eastAsia="MS Mincho"/>
        </w:rPr>
        <w:t>–</w:t>
      </w:r>
      <w:r w:rsidRPr="00F537EB">
        <w:rPr>
          <w:rFonts w:eastAsia="MS Mincho"/>
        </w:rPr>
        <w:tab/>
      </w:r>
      <w:r w:rsidRPr="00F537EB">
        <w:rPr>
          <w:rFonts w:eastAsia="MS Mincho"/>
          <w:i/>
        </w:rPr>
        <w:t>PCI-Range</w:t>
      </w:r>
      <w:bookmarkEnd w:id="7761"/>
      <w:bookmarkEnd w:id="7762"/>
      <w:bookmarkEnd w:id="7763"/>
      <w:bookmarkEnd w:id="7764"/>
      <w:bookmarkEnd w:id="7765"/>
      <w:bookmarkEnd w:id="7766"/>
    </w:p>
    <w:p w14:paraId="20B9870A" w14:textId="77777777" w:rsidR="002C5D28" w:rsidRPr="007C3167" w:rsidRDefault="002C5D28" w:rsidP="002C5D28">
      <w:pPr>
        <w:keepNext/>
        <w:keepLines/>
        <w:rPr>
          <w:rFonts w:eastAsia="MS Mincho"/>
          <w:iCs/>
          <w:lang w:val="en-US"/>
        </w:rPr>
      </w:pPr>
      <w:r w:rsidRPr="007C3167">
        <w:rPr>
          <w:lang w:val="en-US"/>
        </w:rPr>
        <w:t xml:space="preserve">The IE </w:t>
      </w:r>
      <w:r w:rsidRPr="007C3167">
        <w:rPr>
          <w:i/>
          <w:lang w:val="en-US"/>
        </w:rPr>
        <w:t>PCI-Range</w:t>
      </w:r>
      <w:r w:rsidRPr="007C3167">
        <w:rPr>
          <w:iCs/>
          <w:lang w:val="en-US"/>
        </w:rPr>
        <w:t xml:space="preserve"> is used to encode either a single or a range of physical cell identities. The range is encoded by using a </w:t>
      </w:r>
      <w:r w:rsidRPr="007C3167">
        <w:rPr>
          <w:i/>
          <w:iCs/>
          <w:lang w:val="en-US"/>
        </w:rPr>
        <w:t>start</w:t>
      </w:r>
      <w:r w:rsidRPr="007C3167">
        <w:rPr>
          <w:iCs/>
          <w:lang w:val="en-US"/>
        </w:rPr>
        <w:t xml:space="preserve"> value and by indicating the number of consecutive physical cell identities (including </w:t>
      </w:r>
      <w:r w:rsidRPr="007C3167">
        <w:rPr>
          <w:i/>
          <w:iCs/>
          <w:lang w:val="en-US"/>
        </w:rPr>
        <w:t>start</w:t>
      </w:r>
      <w:r w:rsidRPr="007C3167">
        <w:rPr>
          <w:iCs/>
          <w:lang w:val="en-US"/>
        </w:rPr>
        <w:t xml:space="preserve">) in the range. For fields comprising multiple occurrences of </w:t>
      </w:r>
      <w:r w:rsidRPr="007C3167">
        <w:rPr>
          <w:i/>
          <w:lang w:val="en-US"/>
        </w:rPr>
        <w:t>PCI-Range</w:t>
      </w:r>
      <w:r w:rsidRPr="007C3167">
        <w:rPr>
          <w:iCs/>
          <w:lang w:val="en-U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D05641"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D05641"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7C3167" w:rsidRDefault="000B4A46" w:rsidP="000B4A46">
      <w:pPr>
        <w:rPr>
          <w:lang w:val="en-US"/>
        </w:rPr>
      </w:pPr>
    </w:p>
    <w:p w14:paraId="59433DB7" w14:textId="77777777" w:rsidR="002C5D28" w:rsidRPr="00F537EB" w:rsidRDefault="002C5D28" w:rsidP="002C5D28">
      <w:pPr>
        <w:pStyle w:val="Heading4"/>
        <w:rPr>
          <w:rFonts w:eastAsia="MS Mincho"/>
        </w:rPr>
      </w:pPr>
      <w:bookmarkStart w:id="7767" w:name="_Toc20426029"/>
      <w:bookmarkStart w:id="7768" w:name="_Toc29321425"/>
      <w:bookmarkStart w:id="7769" w:name="_Toc36757195"/>
      <w:bookmarkStart w:id="7770" w:name="_Toc36836736"/>
      <w:bookmarkStart w:id="7771" w:name="_Toc36843713"/>
      <w:bookmarkStart w:id="7772" w:name="_Toc37068002"/>
      <w:r w:rsidRPr="00F537EB">
        <w:rPr>
          <w:rFonts w:eastAsia="MS Mincho"/>
        </w:rPr>
        <w:t>–</w:t>
      </w:r>
      <w:r w:rsidRPr="00F537EB">
        <w:rPr>
          <w:rFonts w:eastAsia="MS Mincho"/>
        </w:rPr>
        <w:tab/>
      </w:r>
      <w:r w:rsidRPr="00F537EB">
        <w:rPr>
          <w:rFonts w:eastAsia="MS Mincho"/>
          <w:i/>
        </w:rPr>
        <w:t>PCI-RangeElement</w:t>
      </w:r>
      <w:bookmarkEnd w:id="7767"/>
      <w:bookmarkEnd w:id="7768"/>
      <w:bookmarkEnd w:id="7769"/>
      <w:bookmarkEnd w:id="7770"/>
      <w:bookmarkEnd w:id="7771"/>
      <w:bookmarkEnd w:id="7772"/>
    </w:p>
    <w:p w14:paraId="03A389B3" w14:textId="77777777" w:rsidR="002C5D28" w:rsidRPr="007C3167" w:rsidRDefault="002C5D28" w:rsidP="002C5D28">
      <w:pPr>
        <w:rPr>
          <w:rFonts w:eastAsia="MS Mincho"/>
          <w:lang w:val="en-US"/>
        </w:rPr>
      </w:pPr>
      <w:r w:rsidRPr="007C3167">
        <w:rPr>
          <w:rFonts w:eastAsia="MS Mincho"/>
          <w:lang w:val="en-US"/>
        </w:rPr>
        <w:t xml:space="preserve">The IE </w:t>
      </w:r>
      <w:r w:rsidRPr="007C3167">
        <w:rPr>
          <w:rFonts w:eastAsia="MS Mincho"/>
          <w:i/>
          <w:lang w:val="en-US"/>
        </w:rPr>
        <w:t>PCI-RangeElement</w:t>
      </w:r>
      <w:r w:rsidRPr="007C3167">
        <w:rPr>
          <w:rFonts w:eastAsia="MS Mincho"/>
          <w:lang w:val="en-US"/>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lastRenderedPageBreak/>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D05641"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7C3167" w:rsidRDefault="000B4A46" w:rsidP="000B4A46">
      <w:pPr>
        <w:rPr>
          <w:lang w:val="en-US"/>
        </w:rPr>
      </w:pPr>
    </w:p>
    <w:p w14:paraId="67F7C936" w14:textId="77777777" w:rsidR="002C5D28" w:rsidRPr="00F537EB" w:rsidRDefault="002C5D28" w:rsidP="002C5D28">
      <w:pPr>
        <w:pStyle w:val="Heading4"/>
        <w:rPr>
          <w:rFonts w:eastAsia="MS Mincho"/>
        </w:rPr>
      </w:pPr>
      <w:bookmarkStart w:id="7773" w:name="_Toc20426030"/>
      <w:bookmarkStart w:id="7774" w:name="_Toc29321426"/>
      <w:bookmarkStart w:id="7775" w:name="_Toc36757196"/>
      <w:bookmarkStart w:id="7776" w:name="_Toc36836737"/>
      <w:bookmarkStart w:id="7777" w:name="_Toc36843714"/>
      <w:bookmarkStart w:id="7778" w:name="_Toc37068003"/>
      <w:r w:rsidRPr="00F537EB">
        <w:rPr>
          <w:rFonts w:eastAsia="MS Mincho"/>
        </w:rPr>
        <w:t>–</w:t>
      </w:r>
      <w:r w:rsidRPr="00F537EB">
        <w:rPr>
          <w:rFonts w:eastAsia="MS Mincho"/>
        </w:rPr>
        <w:tab/>
      </w:r>
      <w:r w:rsidRPr="00F537EB">
        <w:rPr>
          <w:rFonts w:eastAsia="MS Mincho"/>
          <w:i/>
        </w:rPr>
        <w:t>PCI-RangeIndex</w:t>
      </w:r>
      <w:bookmarkEnd w:id="7773"/>
      <w:bookmarkEnd w:id="7774"/>
      <w:bookmarkEnd w:id="7775"/>
      <w:bookmarkEnd w:id="7776"/>
      <w:bookmarkEnd w:id="7777"/>
      <w:bookmarkEnd w:id="7778"/>
    </w:p>
    <w:p w14:paraId="27EEFE1A" w14:textId="77777777" w:rsidR="002C5D28" w:rsidRPr="007C3167" w:rsidRDefault="002C5D28" w:rsidP="002C5D28">
      <w:pPr>
        <w:rPr>
          <w:rFonts w:eastAsia="MS Mincho"/>
          <w:lang w:val="en-US"/>
        </w:rPr>
      </w:pPr>
      <w:r w:rsidRPr="007C3167">
        <w:rPr>
          <w:lang w:val="en-US"/>
        </w:rPr>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7C3167" w:rsidRDefault="000B4A46" w:rsidP="000B4A46">
      <w:pPr>
        <w:rPr>
          <w:lang w:val="en-US"/>
        </w:rPr>
      </w:pPr>
    </w:p>
    <w:p w14:paraId="2884E674" w14:textId="77777777" w:rsidR="002C5D28" w:rsidRPr="00F537EB" w:rsidRDefault="002C5D28" w:rsidP="002C5D28">
      <w:pPr>
        <w:pStyle w:val="Heading4"/>
        <w:rPr>
          <w:rFonts w:eastAsia="MS Mincho"/>
        </w:rPr>
      </w:pPr>
      <w:bookmarkStart w:id="7779" w:name="_Toc20426031"/>
      <w:bookmarkStart w:id="7780" w:name="_Toc29321427"/>
      <w:bookmarkStart w:id="7781" w:name="_Toc36757197"/>
      <w:bookmarkStart w:id="7782" w:name="_Toc36836738"/>
      <w:bookmarkStart w:id="7783" w:name="_Toc36843715"/>
      <w:bookmarkStart w:id="7784" w:name="_Toc37068004"/>
      <w:r w:rsidRPr="00F537EB">
        <w:rPr>
          <w:rFonts w:eastAsia="MS Mincho"/>
        </w:rPr>
        <w:t>–</w:t>
      </w:r>
      <w:r w:rsidRPr="00F537EB">
        <w:rPr>
          <w:rFonts w:eastAsia="MS Mincho"/>
        </w:rPr>
        <w:tab/>
      </w:r>
      <w:r w:rsidRPr="00F537EB">
        <w:rPr>
          <w:rFonts w:eastAsia="MS Mincho"/>
          <w:i/>
        </w:rPr>
        <w:t>PCI-RangeIndexList</w:t>
      </w:r>
      <w:bookmarkEnd w:id="7779"/>
      <w:bookmarkEnd w:id="7780"/>
      <w:bookmarkEnd w:id="7781"/>
      <w:bookmarkEnd w:id="7782"/>
      <w:bookmarkEnd w:id="7783"/>
      <w:bookmarkEnd w:id="7784"/>
    </w:p>
    <w:p w14:paraId="0D89B7A0"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RangeIndexList</w:t>
      </w:r>
      <w:r w:rsidRPr="007C3167">
        <w:rPr>
          <w:lang w:val="en-US"/>
        </w:rPr>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7C3167" w:rsidRDefault="000B4A46" w:rsidP="000B4A46">
      <w:pPr>
        <w:rPr>
          <w:lang w:val="en-US"/>
        </w:rPr>
      </w:pPr>
    </w:p>
    <w:p w14:paraId="0AC43549" w14:textId="77777777" w:rsidR="002C5D28" w:rsidRPr="00F537EB" w:rsidRDefault="002C5D28" w:rsidP="002C5D28">
      <w:pPr>
        <w:pStyle w:val="Heading4"/>
      </w:pPr>
      <w:bookmarkStart w:id="7785" w:name="_Toc20426032"/>
      <w:bookmarkStart w:id="7786" w:name="_Toc29321428"/>
      <w:bookmarkStart w:id="7787" w:name="_Toc36757198"/>
      <w:bookmarkStart w:id="7788" w:name="_Toc36836739"/>
      <w:bookmarkStart w:id="7789" w:name="_Toc36843716"/>
      <w:bookmarkStart w:id="7790" w:name="_Toc37068005"/>
      <w:r w:rsidRPr="00F537EB">
        <w:lastRenderedPageBreak/>
        <w:t>–</w:t>
      </w:r>
      <w:r w:rsidRPr="00F537EB">
        <w:tab/>
      </w:r>
      <w:r w:rsidRPr="00F537EB">
        <w:rPr>
          <w:i/>
        </w:rPr>
        <w:t>PDCCH-Config</w:t>
      </w:r>
      <w:bookmarkEnd w:id="7785"/>
      <w:bookmarkEnd w:id="7786"/>
      <w:bookmarkEnd w:id="7787"/>
      <w:bookmarkEnd w:id="7788"/>
      <w:bookmarkEnd w:id="7789"/>
      <w:bookmarkEnd w:id="7790"/>
    </w:p>
    <w:p w14:paraId="243CEE5D" w14:textId="60D3A781" w:rsidR="00F95F2F" w:rsidRPr="007C3167" w:rsidRDefault="002C5D28" w:rsidP="002C5D28">
      <w:pPr>
        <w:rPr>
          <w:lang w:val="en-US"/>
        </w:rPr>
      </w:pPr>
      <w:r w:rsidRPr="007C3167">
        <w:rPr>
          <w:lang w:val="en-US"/>
        </w:rPr>
        <w:t>The</w:t>
      </w:r>
      <w:r w:rsidR="00982F2A" w:rsidRPr="007C3167">
        <w:rPr>
          <w:lang w:val="en-US"/>
        </w:rPr>
        <w:t xml:space="preserve"> IE</w:t>
      </w:r>
      <w:r w:rsidRPr="007C3167">
        <w:rPr>
          <w:lang w:val="en-US"/>
        </w:rPr>
        <w:t xml:space="preserve"> </w:t>
      </w:r>
      <w:r w:rsidRPr="007C3167">
        <w:rPr>
          <w:i/>
          <w:lang w:val="en-US"/>
        </w:rPr>
        <w:t xml:space="preserve">PDCCH-Config </w:t>
      </w:r>
      <w:r w:rsidRPr="007C3167">
        <w:rPr>
          <w:lang w:val="en-US"/>
        </w:rPr>
        <w:t>is used to configure UE specific PDCCH parameters such as control resource sets (CORESET), search spaces and additional parameters for acquiring the PDCCH.</w:t>
      </w:r>
      <w:r w:rsidR="000B1F8F" w:rsidRPr="007C3167">
        <w:rPr>
          <w:lang w:val="en-US"/>
        </w:rPr>
        <w:t xml:space="preserve"> If this IE is used for the scheduled cell in case of cross carrier scheduling, the fields other than </w:t>
      </w:r>
      <w:r w:rsidR="000B1F8F" w:rsidRPr="007C3167">
        <w:rPr>
          <w:i/>
          <w:lang w:val="en-US"/>
        </w:rPr>
        <w:t>searchSpacesToAddModList</w:t>
      </w:r>
      <w:r w:rsidR="000B1F8F" w:rsidRPr="007C3167">
        <w:rPr>
          <w:lang w:val="en-US"/>
        </w:rPr>
        <w:t xml:space="preserve"> and </w:t>
      </w:r>
      <w:r w:rsidR="000B1F8F" w:rsidRPr="007C3167">
        <w:rPr>
          <w:i/>
          <w:lang w:val="en-US"/>
        </w:rPr>
        <w:t>searchSpace</w:t>
      </w:r>
      <w:r w:rsidR="00475608" w:rsidRPr="007C3167">
        <w:rPr>
          <w:i/>
          <w:lang w:val="en-US"/>
        </w:rPr>
        <w:t>s</w:t>
      </w:r>
      <w:r w:rsidR="000B1F8F" w:rsidRPr="007C3167">
        <w:rPr>
          <w:i/>
          <w:lang w:val="en-US"/>
        </w:rPr>
        <w:t>ToReleaseList</w:t>
      </w:r>
      <w:r w:rsidR="000B1F8F" w:rsidRPr="007C3167">
        <w:rPr>
          <w:lang w:val="en-US"/>
        </w:rPr>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w:t>
      </w:r>
      <w:commentRangeStart w:id="7791"/>
      <w:r w:rsidRPr="00F537EB">
        <w:t>r16</w:t>
      </w:r>
      <w:commentRangeEnd w:id="7791"/>
      <w:r w:rsidR="003F66B6">
        <w:rPr>
          <w:rStyle w:val="CommentReference"/>
          <w:rFonts w:ascii="Times New Roman" w:eastAsia="SimSun" w:hAnsi="Times New Roman"/>
          <w:noProof w:val="0"/>
          <w:lang w:eastAsia="en-US"/>
        </w:rPr>
        <w:commentReference w:id="7791"/>
      </w:r>
      <w:r w:rsidRPr="00F537EB">
        <w:t xml:space="preserve">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w:t>
      </w:r>
      <w:commentRangeStart w:id="7792"/>
      <w:r w:rsidRPr="00F537EB">
        <w:t>searchSpacesToAddModList</w:t>
      </w:r>
      <w:commentRangeEnd w:id="7792"/>
      <w:r w:rsidR="007F15A7">
        <w:rPr>
          <w:rStyle w:val="CommentReference"/>
          <w:rFonts w:ascii="Times New Roman" w:eastAsia="SimSun" w:hAnsi="Times New Roman"/>
          <w:noProof w:val="0"/>
          <w:lang w:eastAsia="en-US"/>
        </w:rPr>
        <w:commentReference w:id="7792"/>
      </w:r>
      <w:r w:rsidRPr="00F537EB">
        <w:t>-</w:t>
      </w:r>
      <w:commentRangeStart w:id="7793"/>
      <w:r w:rsidRPr="00F537EB">
        <w:t>r16</w:t>
      </w:r>
      <w:commentRangeEnd w:id="7793"/>
      <w:r w:rsidR="003F66B6">
        <w:rPr>
          <w:rStyle w:val="CommentReference"/>
          <w:rFonts w:ascii="Times New Roman" w:eastAsia="SimSun" w:hAnsi="Times New Roman"/>
          <w:noProof w:val="0"/>
          <w:lang w:eastAsia="en-US"/>
        </w:rPr>
        <w:commentReference w:id="7793"/>
      </w:r>
      <w:r w:rsidRPr="00F537EB">
        <w:t xml:space="preserve">        SEQUENCE(SIZE (1..10)) OF SearchSpace-</w:t>
      </w:r>
      <w:r w:rsidR="00C76602" w:rsidRPr="00F537EB">
        <w:t>v16xy</w:t>
      </w:r>
      <w:r w:rsidRPr="00F537EB">
        <w:t xml:space="preserve">                 OPTIONAL</w:t>
      </w:r>
      <w:r w:rsidR="00DE53FB" w:rsidRPr="00F537EB">
        <w:t>,</w:t>
      </w:r>
      <w:r w:rsidRPr="00F537EB">
        <w:t xml:space="preserve">   -- Need </w:t>
      </w:r>
      <w:commentRangeStart w:id="7794"/>
      <w:r w:rsidRPr="00F537EB">
        <w:t>N</w:t>
      </w:r>
      <w:commentRangeEnd w:id="7794"/>
      <w:r w:rsidR="00711527">
        <w:rPr>
          <w:rStyle w:val="CommentReference"/>
          <w:rFonts w:ascii="Times New Roman" w:eastAsia="SimSun" w:hAnsi="Times New Roman"/>
          <w:noProof w:val="0"/>
          <w:lang w:eastAsia="en-US"/>
        </w:rPr>
        <w:commentReference w:id="7794"/>
      </w:r>
    </w:p>
    <w:p w14:paraId="3D154643" w14:textId="4E3B0E8D" w:rsidR="00DE53FB" w:rsidRPr="00F537EB" w:rsidRDefault="00DE53FB" w:rsidP="003B6316">
      <w:pPr>
        <w:pStyle w:val="PL"/>
      </w:pPr>
      <w:r w:rsidRPr="00F537EB">
        <w:t xml:space="preserve">    searchSpaceSwitchingTimer-r16       INTEGER (1..</w:t>
      </w:r>
      <w:ins w:id="7795" w:author="" w:date="2020-05-08T11:39:00Z">
        <w:r w:rsidR="00344CAF">
          <w:t>80</w:t>
        </w:r>
      </w:ins>
      <w:del w:id="7796" w:author="" w:date="2020-05-08T11:39:00Z">
        <w:r w:rsidRPr="00F537EB" w:rsidDel="00344CAF">
          <w:delText>ffsValue</w:delText>
        </w:r>
      </w:del>
      <w:r w:rsidRPr="00F537EB">
        <w:t>)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w:t>
      </w:r>
      <w:commentRangeStart w:id="7797"/>
      <w:r w:rsidR="00453805" w:rsidRPr="00F537EB">
        <w:t>PTIONAL</w:t>
      </w:r>
      <w:commentRangeEnd w:id="7797"/>
      <w:r w:rsidR="00154AD1">
        <w:rPr>
          <w:rStyle w:val="CommentReference"/>
          <w:rFonts w:ascii="Times New Roman" w:eastAsia="SimSun" w:hAnsi="Times New Roman"/>
          <w:noProof w:val="0"/>
          <w:lang w:eastAsia="en-US"/>
        </w:rPr>
        <w:commentReference w:id="7797"/>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lastRenderedPageBreak/>
              <w:t xml:space="preserve">PDCCH-Config </w:t>
            </w:r>
            <w:r w:rsidRPr="00F537EB">
              <w:rPr>
                <w:szCs w:val="22"/>
              </w:rPr>
              <w:t>field descriptions</w:t>
            </w:r>
          </w:p>
        </w:tc>
      </w:tr>
      <w:tr w:rsidR="001C1BA2" w:rsidRPr="00D05641"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D05641"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D05641"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D05641"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D05641"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4C45430E" w:rsidR="00DE53FB" w:rsidRPr="00F537EB" w:rsidRDefault="00DE53FB" w:rsidP="00C76602">
            <w:pPr>
              <w:pStyle w:val="TAL"/>
              <w:rPr>
                <w:b/>
                <w:i/>
                <w:szCs w:val="22"/>
              </w:rPr>
            </w:pPr>
            <w:r w:rsidRPr="00F537EB">
              <w:rPr>
                <w:szCs w:val="22"/>
              </w:rPr>
              <w:t xml:space="preserve">The </w:t>
            </w:r>
            <w:ins w:id="7798" w:author="" w:date="2020-05-08T11:40:00Z">
              <w:r w:rsidR="00344CAF">
                <w:rPr>
                  <w:szCs w:val="22"/>
                  <w:lang w:val="en-US"/>
                </w:rPr>
                <w:t xml:space="preserve">value of the </w:t>
              </w:r>
            </w:ins>
            <w:r w:rsidRPr="00F537EB">
              <w:rPr>
                <w:szCs w:val="22"/>
              </w:rPr>
              <w:t>timer in slots for monitoring PDCCH in the active DL BWP of the serving cell before moving to the default search space group (see TS 38.213 [13], clause 11.5.2).</w:t>
            </w:r>
            <w:ins w:id="7799" w:author="" w:date="2020-05-08T11:40:00Z">
              <w:r w:rsidR="00344CAF">
                <w:rPr>
                  <w:szCs w:val="22"/>
                  <w:lang w:val="en-US"/>
                </w:rPr>
                <w:t xml:space="preserve"> </w:t>
              </w:r>
              <w:r w:rsidR="00344CAF" w:rsidRPr="00C54C3E">
                <w:rPr>
                  <w:bCs/>
                  <w:szCs w:val="22"/>
                </w:rPr>
                <w:t>For 15 kHz SCS, {</w:t>
              </w:r>
              <w:proofErr w:type="gramStart"/>
              <w:r w:rsidR="00344CAF" w:rsidRPr="00C54C3E">
                <w:rPr>
                  <w:bCs/>
                  <w:szCs w:val="22"/>
                </w:rPr>
                <w:t>1..</w:t>
              </w:r>
              <w:proofErr w:type="gramEnd"/>
              <w:r w:rsidR="00344CAF" w:rsidRPr="00C54C3E">
                <w:rPr>
                  <w:bCs/>
                  <w:szCs w:val="22"/>
                </w:rPr>
                <w:t>20} are valid. For 30 kHz SCS, {</w:t>
              </w:r>
              <w:proofErr w:type="gramStart"/>
              <w:r w:rsidR="00344CAF" w:rsidRPr="00C54C3E">
                <w:rPr>
                  <w:bCs/>
                  <w:szCs w:val="22"/>
                </w:rPr>
                <w:t>1..</w:t>
              </w:r>
              <w:proofErr w:type="gramEnd"/>
              <w:r w:rsidR="00344CAF" w:rsidRPr="00C54C3E">
                <w:rPr>
                  <w:bCs/>
                  <w:szCs w:val="22"/>
                </w:rPr>
                <w:t>40} are valid. For 60kHz SCS, {</w:t>
              </w:r>
              <w:proofErr w:type="gramStart"/>
              <w:r w:rsidR="00344CAF" w:rsidRPr="00C54C3E">
                <w:rPr>
                  <w:bCs/>
                  <w:szCs w:val="22"/>
                </w:rPr>
                <w:t>1..</w:t>
              </w:r>
              <w:proofErr w:type="gramEnd"/>
              <w:r w:rsidR="00344CAF" w:rsidRPr="00C54C3E">
                <w:rPr>
                  <w:bCs/>
                  <w:szCs w:val="22"/>
                </w:rPr>
                <w:t>80} are valid</w:t>
              </w:r>
              <w:r w:rsidR="00344CAF">
                <w:rPr>
                  <w:bCs/>
                  <w:szCs w:val="22"/>
                </w:rPr>
                <w:t>.</w:t>
              </w:r>
            </w:ins>
          </w:p>
        </w:tc>
      </w:tr>
      <w:tr w:rsidR="001C1BA2" w:rsidRPr="00D05641"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D05641"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D05641"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D05641"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7C3167" w:rsidRDefault="000B4A46" w:rsidP="000B4A46">
      <w:pPr>
        <w:rPr>
          <w:lang w:val="en-US"/>
        </w:rPr>
      </w:pPr>
    </w:p>
    <w:p w14:paraId="6F750F45" w14:textId="77777777" w:rsidR="002C5D28" w:rsidRPr="00F537EB" w:rsidRDefault="002C5D28" w:rsidP="002C5D28">
      <w:pPr>
        <w:pStyle w:val="Heading4"/>
      </w:pPr>
      <w:bookmarkStart w:id="7800" w:name="_Toc20426033"/>
      <w:bookmarkStart w:id="7801" w:name="_Toc29321429"/>
      <w:bookmarkStart w:id="7802" w:name="_Toc36757199"/>
      <w:bookmarkStart w:id="7803" w:name="_Toc36836740"/>
      <w:bookmarkStart w:id="7804" w:name="_Toc36843717"/>
      <w:bookmarkStart w:id="7805" w:name="_Toc37068006"/>
      <w:r w:rsidRPr="00F537EB">
        <w:t>–</w:t>
      </w:r>
      <w:r w:rsidRPr="00F537EB">
        <w:tab/>
      </w:r>
      <w:r w:rsidRPr="00F537EB">
        <w:rPr>
          <w:i/>
        </w:rPr>
        <w:t>PDCCH-ConfigCommon</w:t>
      </w:r>
      <w:bookmarkEnd w:id="7800"/>
      <w:bookmarkEnd w:id="7801"/>
      <w:bookmarkEnd w:id="7802"/>
      <w:bookmarkEnd w:id="7803"/>
      <w:bookmarkEnd w:id="7804"/>
      <w:bookmarkEnd w:id="7805"/>
    </w:p>
    <w:p w14:paraId="78D7B476" w14:textId="77777777" w:rsidR="002C5D28" w:rsidRPr="007C3167" w:rsidRDefault="002C5D28" w:rsidP="002C5D28">
      <w:pPr>
        <w:rPr>
          <w:lang w:val="en-US"/>
        </w:rPr>
      </w:pPr>
      <w:r w:rsidRPr="007C3167">
        <w:rPr>
          <w:lang w:val="en-US"/>
        </w:rPr>
        <w:t xml:space="preserve">The IE </w:t>
      </w:r>
      <w:r w:rsidRPr="007C3167">
        <w:rPr>
          <w:i/>
          <w:lang w:val="en-US"/>
        </w:rPr>
        <w:t>PDCCH-ConfigCommon</w:t>
      </w:r>
      <w:r w:rsidRPr="007C3167">
        <w:rPr>
          <w:lang w:val="en-US"/>
        </w:rPr>
        <w:t xml:space="preserve"> is used to configure cell specific PDCCH parameters provided in SIB as well as</w:t>
      </w:r>
      <w:r w:rsidR="001C74DD" w:rsidRPr="007C3167">
        <w:rPr>
          <w:lang w:val="en-US"/>
        </w:rPr>
        <w:t xml:space="preserve"> in dedicated signalling</w:t>
      </w:r>
      <w:r w:rsidRPr="007C3167">
        <w:rPr>
          <w:lang w:val="en-US"/>
        </w:rPr>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w:t>
      </w:r>
      <w:commentRangeStart w:id="7806"/>
      <w:r w:rsidRPr="00F537EB">
        <w:t>commonSearchSpaceList               SEQUENCE (SIZE(1..4)) OF SearchSpace                    OPTIONAL,   -- Need R</w:t>
      </w:r>
      <w:commentRangeEnd w:id="7806"/>
      <w:r w:rsidR="00B86148">
        <w:rPr>
          <w:rStyle w:val="CommentReference"/>
          <w:rFonts w:ascii="Times New Roman" w:eastAsia="SimSun" w:hAnsi="Times New Roman"/>
          <w:noProof w:val="0"/>
          <w:lang w:eastAsia="en-US"/>
        </w:rPr>
        <w:commentReference w:id="7806"/>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lastRenderedPageBreak/>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SimSun"/>
                <w:szCs w:val="22"/>
              </w:rPr>
            </w:pPr>
            <w:r w:rsidRPr="00F537EB">
              <w:rPr>
                <w:rFonts w:eastAsia="SimSun"/>
                <w:i/>
                <w:szCs w:val="22"/>
              </w:rPr>
              <w:lastRenderedPageBreak/>
              <w:t xml:space="preserve">PDCCH-ConfigCommon </w:t>
            </w:r>
            <w:r w:rsidRPr="00F537EB">
              <w:rPr>
                <w:rFonts w:eastAsia="SimSun"/>
                <w:szCs w:val="22"/>
              </w:rPr>
              <w:t>field descriptions</w:t>
            </w:r>
          </w:p>
        </w:tc>
      </w:tr>
      <w:tr w:rsidR="001C1BA2" w:rsidRPr="00D05641" w14:paraId="70647AA0" w14:textId="77777777" w:rsidTr="006D357F">
        <w:tc>
          <w:tcPr>
            <w:tcW w:w="14173" w:type="dxa"/>
            <w:shd w:val="clear" w:color="auto" w:fill="auto"/>
          </w:tcPr>
          <w:p w14:paraId="3D6C6300" w14:textId="77777777" w:rsidR="002C5D28" w:rsidRPr="00F537EB" w:rsidRDefault="002C5D28" w:rsidP="00F43D0B">
            <w:pPr>
              <w:pStyle w:val="TAL"/>
              <w:rPr>
                <w:rFonts w:eastAsia="SimSun"/>
                <w:szCs w:val="22"/>
              </w:rPr>
            </w:pPr>
            <w:r w:rsidRPr="00F537EB">
              <w:rPr>
                <w:rFonts w:eastAsia="SimSun"/>
                <w:b/>
                <w:i/>
                <w:szCs w:val="22"/>
              </w:rPr>
              <w:t>commonControlResourceSet</w:t>
            </w:r>
          </w:p>
          <w:p w14:paraId="021EBDD0" w14:textId="54E548F1" w:rsidR="002C5D28" w:rsidRPr="00F537EB" w:rsidRDefault="002C5D28" w:rsidP="00F43D0B">
            <w:pPr>
              <w:pStyle w:val="TAL"/>
              <w:rPr>
                <w:rFonts w:eastAsia="SimSun"/>
                <w:szCs w:val="22"/>
              </w:rPr>
            </w:pPr>
            <w:r w:rsidRPr="00F537EB">
              <w:rPr>
                <w:rFonts w:eastAsia="SimSun"/>
                <w:szCs w:val="22"/>
              </w:rPr>
              <w:t xml:space="preserve">An additional common control resource set which may be configured and used for </w:t>
            </w:r>
            <w:r w:rsidR="00272A3D" w:rsidRPr="00F537EB">
              <w:rPr>
                <w:rFonts w:eastAsia="SimSun"/>
                <w:szCs w:val="22"/>
              </w:rPr>
              <w:t>any common or UE-specific search space</w:t>
            </w:r>
            <w:r w:rsidRPr="00F537EB">
              <w:rPr>
                <w:rFonts w:eastAsia="SimSun"/>
                <w:szCs w:val="22"/>
              </w:rPr>
              <w:t xml:space="preserve">. If the network configures this field, it uses a </w:t>
            </w:r>
            <w:r w:rsidRPr="00F537EB">
              <w:rPr>
                <w:rFonts w:eastAsia="SimSun"/>
                <w:i/>
                <w:szCs w:val="22"/>
              </w:rPr>
              <w:t>ControlResourceSetId</w:t>
            </w:r>
            <w:r w:rsidRPr="00F537EB">
              <w:rPr>
                <w:rFonts w:eastAsia="SimSun"/>
                <w:szCs w:val="22"/>
              </w:rPr>
              <w:t xml:space="preserve"> other than 0 for this </w:t>
            </w:r>
            <w:r w:rsidRPr="00F537EB">
              <w:rPr>
                <w:rFonts w:eastAsia="SimSun"/>
                <w:i/>
                <w:szCs w:val="22"/>
              </w:rPr>
              <w:t>ControlResourceSet</w:t>
            </w:r>
            <w:r w:rsidRPr="00F537EB">
              <w:rPr>
                <w:rFonts w:eastAsia="SimSun"/>
                <w:szCs w:val="22"/>
              </w:rPr>
              <w:t>.</w:t>
            </w:r>
            <w:r w:rsidR="00940E87" w:rsidRPr="00F537EB">
              <w:rPr>
                <w:rFonts w:eastAsia="SimSun"/>
                <w:szCs w:val="22"/>
              </w:rPr>
              <w:t xml:space="preserve"> The network configures the </w:t>
            </w:r>
            <w:r w:rsidR="00940E87" w:rsidRPr="00F537EB">
              <w:rPr>
                <w:rFonts w:eastAsia="SimSun"/>
                <w:i/>
                <w:szCs w:val="22"/>
              </w:rPr>
              <w:t>commonControlResourceSet</w:t>
            </w:r>
            <w:r w:rsidR="00940E87" w:rsidRPr="00F537EB">
              <w:rPr>
                <w:rFonts w:eastAsia="SimSun"/>
                <w:szCs w:val="22"/>
              </w:rPr>
              <w:t xml:space="preserve"> in </w:t>
            </w:r>
            <w:r w:rsidR="00940E87" w:rsidRPr="00F537EB">
              <w:rPr>
                <w:rFonts w:eastAsia="SimSun"/>
                <w:i/>
              </w:rPr>
              <w:t>SIB1</w:t>
            </w:r>
            <w:r w:rsidR="00940E87" w:rsidRPr="00F537EB">
              <w:rPr>
                <w:rFonts w:eastAsia="SimSun"/>
                <w:szCs w:val="22"/>
              </w:rPr>
              <w:t xml:space="preserve"> so that it is contained in the bandwidth of CORESET#0.</w:t>
            </w:r>
          </w:p>
        </w:tc>
      </w:tr>
      <w:tr w:rsidR="001C1BA2" w:rsidRPr="00D05641" w14:paraId="5FC017CC" w14:textId="77777777" w:rsidTr="006D357F">
        <w:tc>
          <w:tcPr>
            <w:tcW w:w="14173" w:type="dxa"/>
            <w:shd w:val="clear" w:color="auto" w:fill="auto"/>
          </w:tcPr>
          <w:p w14:paraId="59C13074" w14:textId="77777777" w:rsidR="002C5D28" w:rsidRPr="00F537EB" w:rsidRDefault="002C5D28" w:rsidP="00F43D0B">
            <w:pPr>
              <w:pStyle w:val="TAL"/>
              <w:rPr>
                <w:rFonts w:eastAsia="SimSun"/>
                <w:szCs w:val="22"/>
              </w:rPr>
            </w:pPr>
            <w:r w:rsidRPr="00F537EB">
              <w:rPr>
                <w:rFonts w:eastAsia="SimSun"/>
                <w:b/>
                <w:i/>
                <w:szCs w:val="22"/>
              </w:rPr>
              <w:t>commonSearchSpaceList</w:t>
            </w:r>
          </w:p>
          <w:p w14:paraId="636CCB4C" w14:textId="7D93B147" w:rsidR="002C5D28" w:rsidRPr="00F537EB" w:rsidRDefault="002C5D28" w:rsidP="00F43D0B">
            <w:pPr>
              <w:pStyle w:val="TAL"/>
              <w:rPr>
                <w:rFonts w:eastAsia="SimSun"/>
                <w:szCs w:val="22"/>
              </w:rPr>
            </w:pPr>
            <w:r w:rsidRPr="00F537EB">
              <w:rPr>
                <w:rFonts w:eastAsia="SimSun"/>
                <w:szCs w:val="22"/>
              </w:rPr>
              <w:t xml:space="preserve">A list of additional common search spaces. If the network configures this field, it uses the </w:t>
            </w:r>
            <w:r w:rsidRPr="00F537EB">
              <w:rPr>
                <w:rFonts w:eastAsia="SimSun"/>
                <w:i/>
                <w:szCs w:val="22"/>
              </w:rPr>
              <w:t>SearchSpaceId</w:t>
            </w:r>
            <w:r w:rsidRPr="00F537EB">
              <w:rPr>
                <w:rFonts w:eastAsia="SimSun"/>
                <w:szCs w:val="22"/>
              </w:rPr>
              <w:t>s other than 0.</w:t>
            </w:r>
            <w:r w:rsidR="00653901" w:rsidRPr="00F537EB">
              <w:rPr>
                <w:rFonts w:eastAsia="SimSun"/>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 xml:space="preserve">entries </w:t>
            </w:r>
            <w:proofErr w:type="gramStart"/>
            <w:r w:rsidR="00653901" w:rsidRPr="00F537EB">
              <w:rPr>
                <w:rFonts w:cs="Arial"/>
                <w:szCs w:val="18"/>
              </w:rPr>
              <w:t>is considered to be</w:t>
            </w:r>
            <w:proofErr w:type="gramEnd"/>
            <w:r w:rsidR="00653901" w:rsidRPr="00F537EB">
              <w:rPr>
                <w:rFonts w:cs="Arial"/>
                <w:szCs w:val="18"/>
              </w:rPr>
              <w:t xml:space="preserve"> newly created and the conditions and Need codes for setup of the entry apply.</w:t>
            </w:r>
          </w:p>
        </w:tc>
      </w:tr>
      <w:tr w:rsidR="001C1BA2" w:rsidRPr="00D05641" w14:paraId="5CBE5BDB" w14:textId="77777777" w:rsidTr="006D357F">
        <w:tc>
          <w:tcPr>
            <w:tcW w:w="14173" w:type="dxa"/>
            <w:shd w:val="clear" w:color="auto" w:fill="auto"/>
          </w:tcPr>
          <w:p w14:paraId="675DCA3E" w14:textId="77777777" w:rsidR="002C5D28" w:rsidRPr="00F537EB" w:rsidRDefault="002C5D28" w:rsidP="00F43D0B">
            <w:pPr>
              <w:pStyle w:val="TAL"/>
              <w:rPr>
                <w:rFonts w:eastAsia="SimSun"/>
                <w:szCs w:val="22"/>
              </w:rPr>
            </w:pPr>
            <w:r w:rsidRPr="00F537EB">
              <w:rPr>
                <w:rFonts w:eastAsia="SimSun"/>
                <w:b/>
                <w:i/>
                <w:szCs w:val="22"/>
              </w:rPr>
              <w:t>controlResourceSetZero</w:t>
            </w:r>
          </w:p>
          <w:p w14:paraId="1424A443" w14:textId="77777777" w:rsidR="002C5D28" w:rsidRPr="00F537EB" w:rsidRDefault="002C5D28" w:rsidP="00F43D0B">
            <w:pPr>
              <w:pStyle w:val="TAL"/>
              <w:rPr>
                <w:rFonts w:eastAsia="SimSun"/>
                <w:szCs w:val="22"/>
              </w:rPr>
            </w:pPr>
            <w:r w:rsidRPr="00F537EB">
              <w:rPr>
                <w:rFonts w:eastAsia="SimSun"/>
                <w:szCs w:val="22"/>
              </w:rPr>
              <w:t>Parameters of the common CORESET#0</w:t>
            </w:r>
            <w:r w:rsidR="00607ACE" w:rsidRPr="00F537EB">
              <w:rPr>
                <w:rFonts w:eastAsia="SimSun"/>
                <w:szCs w:val="22"/>
              </w:rPr>
              <w:t xml:space="preserve"> which can be used in any common or UE-specific search spaces</w:t>
            </w:r>
            <w:r w:rsidRPr="00F537EB">
              <w:rPr>
                <w:rFonts w:eastAsia="SimSun"/>
                <w:szCs w:val="22"/>
              </w:rPr>
              <w:t xml:space="preserve">.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r w:rsidRPr="00F537EB">
              <w:rPr>
                <w:rFonts w:eastAsia="SimSun"/>
                <w:i/>
              </w:rPr>
              <w:t>controlResourceSetZero</w:t>
            </w:r>
            <w:r w:rsidRPr="00F537EB">
              <w:rPr>
                <w:rFonts w:eastAsia="SimSun"/>
                <w:szCs w:val="22"/>
              </w:rPr>
              <w:t xml:space="preserve"> can be used in search spaces configured in other DL BWP(s) than the initial DL BWP if the conditions defined in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 are satisfied.</w:t>
            </w:r>
          </w:p>
        </w:tc>
      </w:tr>
      <w:tr w:rsidR="001C1BA2" w:rsidRPr="00D05641"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SimSun"/>
                <w:b/>
                <w:i/>
                <w:szCs w:val="22"/>
              </w:rPr>
            </w:pPr>
            <w:r w:rsidRPr="00F537EB">
              <w:t>Indicates the first PDCCH monitoring occasion of each PO of the PF on this BWP, see TS 38.304 [20].</w:t>
            </w:r>
          </w:p>
        </w:tc>
      </w:tr>
      <w:tr w:rsidR="001C1BA2" w:rsidRPr="00D05641" w14:paraId="5AC6E2A6" w14:textId="77777777" w:rsidTr="006D357F">
        <w:tc>
          <w:tcPr>
            <w:tcW w:w="14173" w:type="dxa"/>
            <w:shd w:val="clear" w:color="auto" w:fill="auto"/>
          </w:tcPr>
          <w:p w14:paraId="1D70ECC7" w14:textId="77777777" w:rsidR="002C5D28" w:rsidRPr="00F537EB" w:rsidRDefault="002C5D28" w:rsidP="00F43D0B">
            <w:pPr>
              <w:pStyle w:val="TAL"/>
              <w:rPr>
                <w:rFonts w:eastAsia="SimSun"/>
                <w:szCs w:val="22"/>
              </w:rPr>
            </w:pPr>
            <w:r w:rsidRPr="00F537EB">
              <w:rPr>
                <w:rFonts w:eastAsia="SimSun"/>
                <w:b/>
                <w:i/>
                <w:szCs w:val="22"/>
              </w:rPr>
              <w:t>pagingSearchSpace</w:t>
            </w:r>
          </w:p>
          <w:p w14:paraId="10384BF6" w14:textId="77777777" w:rsidR="002C5D28" w:rsidRPr="00F537EB" w:rsidRDefault="002C5D28" w:rsidP="00E53190">
            <w:pPr>
              <w:pStyle w:val="TAL"/>
              <w:rPr>
                <w:rFonts w:eastAsia="SimSun"/>
                <w:szCs w:val="22"/>
              </w:rPr>
            </w:pPr>
            <w:r w:rsidRPr="00F537EB">
              <w:rPr>
                <w:rFonts w:eastAsia="SimSun"/>
                <w:szCs w:val="22"/>
              </w:rPr>
              <w:t xml:space="preserve">ID of the Search space for paging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xml:space="preserve">). If the field is absent, the UE does not receive paging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1C1BA2" w:rsidRPr="00D05641" w14:paraId="194AADB7" w14:textId="77777777" w:rsidTr="006D357F">
        <w:tc>
          <w:tcPr>
            <w:tcW w:w="14173" w:type="dxa"/>
            <w:shd w:val="clear" w:color="auto" w:fill="auto"/>
          </w:tcPr>
          <w:p w14:paraId="1AF1E2AF" w14:textId="77777777" w:rsidR="002C5D28" w:rsidRPr="00F537EB" w:rsidRDefault="002C5D28" w:rsidP="00F43D0B">
            <w:pPr>
              <w:pStyle w:val="TAL"/>
              <w:rPr>
                <w:rFonts w:eastAsia="SimSun"/>
                <w:szCs w:val="22"/>
              </w:rPr>
            </w:pPr>
            <w:r w:rsidRPr="00F537EB">
              <w:rPr>
                <w:rFonts w:eastAsia="SimSun"/>
                <w:b/>
                <w:i/>
                <w:szCs w:val="22"/>
              </w:rPr>
              <w:t>ra-SearchSpace</w:t>
            </w:r>
          </w:p>
          <w:p w14:paraId="4C920806" w14:textId="77777777" w:rsidR="002C5D28" w:rsidRPr="00F537EB" w:rsidRDefault="002C5D28" w:rsidP="00E53190">
            <w:pPr>
              <w:pStyle w:val="TAL"/>
              <w:rPr>
                <w:rFonts w:eastAsia="SimSun"/>
                <w:szCs w:val="22"/>
              </w:rPr>
            </w:pPr>
            <w:r w:rsidRPr="00F537EB">
              <w:rPr>
                <w:rFonts w:eastAsia="SimSun"/>
                <w:szCs w:val="22"/>
              </w:rPr>
              <w:t xml:space="preserve">ID of the Search space for random access procedure (see </w:t>
            </w:r>
            <w:r w:rsidR="00E53190" w:rsidRPr="00F537EB">
              <w:rPr>
                <w:rFonts w:eastAsia="SimSun"/>
                <w:szCs w:val="22"/>
              </w:rPr>
              <w:t>TS 38.213 [13</w:t>
            </w:r>
            <w:r w:rsidR="001634A6" w:rsidRPr="00F537EB">
              <w:rPr>
                <w:rFonts w:eastAsia="SimSun"/>
                <w:szCs w:val="22"/>
              </w:rPr>
              <w:t>]</w:t>
            </w:r>
            <w:r w:rsidRPr="00F537EB">
              <w:rPr>
                <w:rFonts w:eastAsia="SimSun"/>
                <w:szCs w:val="22"/>
              </w:rPr>
              <w:t xml:space="preserve">, </w:t>
            </w:r>
            <w:r w:rsidR="00E53190" w:rsidRPr="00F537EB">
              <w:rPr>
                <w:rFonts w:eastAsia="SimSun"/>
                <w:szCs w:val="22"/>
              </w:rPr>
              <w:t>clause 10.1</w:t>
            </w:r>
            <w:r w:rsidRPr="00F537EB">
              <w:rPr>
                <w:rFonts w:eastAsia="SimSun"/>
                <w:szCs w:val="22"/>
              </w:rPr>
              <w:t>)</w:t>
            </w:r>
            <w:r w:rsidR="00E53190" w:rsidRPr="00F537EB">
              <w:rPr>
                <w:rFonts w:eastAsia="SimSun"/>
                <w:szCs w:val="22"/>
              </w:rPr>
              <w:t>.</w:t>
            </w:r>
            <w:r w:rsidRPr="00F537EB">
              <w:rPr>
                <w:rFonts w:eastAsia="SimSun"/>
                <w:szCs w:val="22"/>
              </w:rPr>
              <w:t xml:space="preserve">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1C1BA2" w:rsidRPr="00D05641" w14:paraId="5AAD3B1B" w14:textId="77777777" w:rsidTr="006D357F">
        <w:tc>
          <w:tcPr>
            <w:tcW w:w="14173" w:type="dxa"/>
            <w:shd w:val="clear" w:color="auto" w:fill="auto"/>
          </w:tcPr>
          <w:p w14:paraId="60F70FA8" w14:textId="77777777" w:rsidR="002C5D28" w:rsidRPr="00F537EB" w:rsidRDefault="002C5D28" w:rsidP="00F43D0B">
            <w:pPr>
              <w:pStyle w:val="TAL"/>
              <w:rPr>
                <w:rFonts w:eastAsia="SimSun"/>
                <w:szCs w:val="22"/>
              </w:rPr>
            </w:pPr>
            <w:r w:rsidRPr="00F537EB">
              <w:rPr>
                <w:rFonts w:eastAsia="SimSun"/>
                <w:b/>
                <w:i/>
                <w:szCs w:val="22"/>
              </w:rPr>
              <w:t>searchSpaceOtherSystemInformation</w:t>
            </w:r>
          </w:p>
          <w:p w14:paraId="0120997F" w14:textId="77777777" w:rsidR="002C5D28" w:rsidRPr="00F537EB" w:rsidRDefault="002C5D28" w:rsidP="00E53190">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SimSun"/>
                <w:szCs w:val="22"/>
              </w:rPr>
            </w:pPr>
            <w:r w:rsidRPr="00F537EB">
              <w:rPr>
                <w:rFonts w:eastAsia="SimSun"/>
                <w:b/>
                <w:i/>
                <w:szCs w:val="22"/>
              </w:rPr>
              <w:t>searchSpaceSIB1</w:t>
            </w:r>
          </w:p>
          <w:p w14:paraId="119F15FD" w14:textId="77777777" w:rsidR="002C5D28" w:rsidRPr="00F537EB" w:rsidRDefault="002C5D28" w:rsidP="00F43D0B">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w:t>
            </w:r>
            <w:r w:rsidR="001C74DD" w:rsidRPr="00F537EB">
              <w:rPr>
                <w:rFonts w:eastAsia="SimSun"/>
                <w:szCs w:val="22"/>
              </w:rPr>
              <w:t>In the initial DL BWP of the UE</w:t>
            </w:r>
            <w:r w:rsidR="00B958FE" w:rsidRPr="00F537EB">
              <w:rPr>
                <w:rFonts w:eastAsia="SimSun"/>
                <w:szCs w:val="22"/>
              </w:rPr>
              <w:t>′</w:t>
            </w:r>
            <w:r w:rsidR="001C74DD" w:rsidRPr="00F537EB">
              <w:rPr>
                <w:rFonts w:eastAsia="SimSun"/>
                <w:szCs w:val="22"/>
              </w:rPr>
              <w:t xml:space="preserve">s PCell, the network sets this field to 0. </w:t>
            </w:r>
            <w:r w:rsidRPr="00F537EB">
              <w:rPr>
                <w:rFonts w:eastAsia="SimSun"/>
                <w:szCs w:val="22"/>
              </w:rPr>
              <w:t xml:space="preserve">If the field is absent, the UE does not receive </w:t>
            </w:r>
            <w:r w:rsidRPr="00F537EB">
              <w:rPr>
                <w:rFonts w:eastAsia="SimSun"/>
                <w:i/>
              </w:rPr>
              <w:t>SIB1</w:t>
            </w:r>
            <w:r w:rsidRPr="00F537EB">
              <w:rPr>
                <w:rFonts w:eastAsia="SimSun"/>
                <w:szCs w:val="22"/>
              </w:rPr>
              <w:t xml:space="preserve">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2C5D28" w:rsidRPr="00D05641" w14:paraId="4FADC2B4" w14:textId="77777777" w:rsidTr="006D357F">
        <w:tc>
          <w:tcPr>
            <w:tcW w:w="14173" w:type="dxa"/>
            <w:shd w:val="clear" w:color="auto" w:fill="auto"/>
          </w:tcPr>
          <w:p w14:paraId="7726203E" w14:textId="77777777" w:rsidR="002C5D28" w:rsidRPr="00F537EB" w:rsidRDefault="002C5D28" w:rsidP="00F43D0B">
            <w:pPr>
              <w:pStyle w:val="TAL"/>
              <w:rPr>
                <w:rFonts w:eastAsia="SimSun"/>
                <w:szCs w:val="22"/>
              </w:rPr>
            </w:pPr>
            <w:r w:rsidRPr="00F537EB">
              <w:rPr>
                <w:rFonts w:eastAsia="SimSun"/>
                <w:b/>
                <w:i/>
                <w:szCs w:val="22"/>
              </w:rPr>
              <w:t>searchSpaceZero</w:t>
            </w:r>
          </w:p>
          <w:p w14:paraId="0CAFCF3B" w14:textId="7B2C1BDD" w:rsidR="002C5D28" w:rsidRPr="00F537EB" w:rsidRDefault="002C5D28" w:rsidP="00A87238">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Even though this field is only configured in the initial BWP (BWP#0)</w:t>
            </w:r>
            <w:r w:rsidR="00C566C3" w:rsidRPr="00F537EB">
              <w:rPr>
                <w:rFonts w:eastAsia="SimSun"/>
                <w:szCs w:val="22"/>
              </w:rPr>
              <w:t>,</w:t>
            </w:r>
            <w:r w:rsidRPr="00F537EB">
              <w:rPr>
                <w:rFonts w:eastAsia="SimSun"/>
                <w:szCs w:val="22"/>
              </w:rPr>
              <w:t xml:space="preserve"> </w:t>
            </w:r>
            <w:r w:rsidRPr="00F537EB">
              <w:rPr>
                <w:rFonts w:eastAsia="SimSun"/>
                <w:i/>
              </w:rPr>
              <w:t>searchSpaceZero</w:t>
            </w:r>
            <w:r w:rsidRPr="00F537EB">
              <w:rPr>
                <w:rFonts w:eastAsia="SimSun"/>
                <w:szCs w:val="22"/>
              </w:rPr>
              <w:t xml:space="preserve"> can be used in search spaces configured in other DL BWP(s) than the initial DL BWP if the conditions described in </w:t>
            </w:r>
            <w:r w:rsidR="00A87238" w:rsidRPr="00F537EB">
              <w:rPr>
                <w:rFonts w:eastAsia="SimSun"/>
                <w:szCs w:val="22"/>
              </w:rPr>
              <w:t xml:space="preserve">TS </w:t>
            </w:r>
            <w:r w:rsidRPr="00F537EB">
              <w:rPr>
                <w:rFonts w:eastAsia="SimSun"/>
                <w:szCs w:val="22"/>
              </w:rPr>
              <w:t xml:space="preserve">38.213 [13], </w:t>
            </w:r>
            <w:r w:rsidR="00581EBE" w:rsidRPr="00F537EB">
              <w:rPr>
                <w:rFonts w:eastAsia="SimSun"/>
                <w:szCs w:val="22"/>
              </w:rPr>
              <w:t>clause</w:t>
            </w:r>
            <w:r w:rsidRPr="00F537EB">
              <w:rPr>
                <w:rFonts w:eastAsia="SimSun"/>
                <w:szCs w:val="22"/>
              </w:rPr>
              <w:t xml:space="preserve"> 10</w:t>
            </w:r>
            <w:r w:rsidR="00C566C3" w:rsidRPr="00F537EB">
              <w:rPr>
                <w:rFonts w:eastAsia="SimSun"/>
                <w:szCs w:val="22"/>
              </w:rPr>
              <w:t>,</w:t>
            </w:r>
            <w:r w:rsidRPr="00F537EB">
              <w:rPr>
                <w:rFonts w:eastAsia="SimSun"/>
                <w:szCs w:val="22"/>
              </w:rPr>
              <w:t xml:space="preserve"> are satisfied.</w:t>
            </w:r>
          </w:p>
        </w:tc>
      </w:tr>
    </w:tbl>
    <w:p w14:paraId="58135D0A" w14:textId="77777777" w:rsidR="002C5D28" w:rsidRPr="007C3167"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0492" w:type="dxa"/>
          </w:tcPr>
          <w:p w14:paraId="670F062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SimSun"/>
                <w:i/>
                <w:szCs w:val="22"/>
              </w:rPr>
            </w:pPr>
            <w:r w:rsidRPr="00F537EB">
              <w:rPr>
                <w:rFonts w:eastAsia="SimSun"/>
                <w:i/>
                <w:szCs w:val="22"/>
              </w:rPr>
              <w:t>InitialBWP-Only</w:t>
            </w:r>
          </w:p>
        </w:tc>
        <w:tc>
          <w:tcPr>
            <w:tcW w:w="10492" w:type="dxa"/>
          </w:tcPr>
          <w:p w14:paraId="3954EDE3" w14:textId="6635F714" w:rsidR="002C5D28" w:rsidRPr="00F537EB" w:rsidRDefault="002C5D28" w:rsidP="00F43D0B">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ConfigCommon</w:t>
            </w:r>
            <w:r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w:t>
            </w:r>
            <w:r w:rsidRPr="00F537EB">
              <w:rPr>
                <w:rFonts w:eastAsia="SimSun"/>
                <w:szCs w:val="22"/>
              </w:rPr>
              <w:t xml:space="preserve"> </w:t>
            </w:r>
            <w:r w:rsidR="00184936" w:rsidRPr="00F537EB">
              <w:rPr>
                <w:rFonts w:eastAsia="SimSun"/>
                <w:szCs w:val="22"/>
              </w:rPr>
              <w:t>i</w:t>
            </w:r>
            <w:r w:rsidRPr="00F537EB">
              <w:rPr>
                <w:rFonts w:eastAsia="SimSun"/>
                <w:szCs w:val="22"/>
              </w:rPr>
              <w:t xml:space="preserve">t is absent in other BWPs and when sent in system information. </w:t>
            </w:r>
            <w:r w:rsidR="00184936" w:rsidRPr="00F537EB">
              <w:rPr>
                <w:rFonts w:eastAsia="SimSun"/>
                <w:szCs w:val="22"/>
              </w:rPr>
              <w:t>If SIB1 is not broadcast and there is an SSB associated to the cell, the field is optionally present</w:t>
            </w:r>
            <w:r w:rsidR="00723F09" w:rsidRPr="00F537EB">
              <w:rPr>
                <w:rFonts w:eastAsia="SimSun"/>
                <w:szCs w:val="22"/>
              </w:rPr>
              <w:t>, Need M,</w:t>
            </w:r>
            <w:r w:rsidR="00184936" w:rsidRPr="00F537EB">
              <w:rPr>
                <w:rFonts w:eastAsia="SimSun"/>
                <w:szCs w:val="22"/>
              </w:rPr>
              <w:t xml:space="preserve"> in the </w:t>
            </w:r>
            <w:r w:rsidR="00184936" w:rsidRPr="00F537EB">
              <w:rPr>
                <w:rFonts w:eastAsia="SimSun"/>
                <w:i/>
                <w:szCs w:val="22"/>
              </w:rPr>
              <w:t>PDCCH-ConfigCommon</w:t>
            </w:r>
            <w:r w:rsidR="00184936"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 xml:space="preserve"> (still with the same setting for all UEs). </w:t>
            </w:r>
            <w:r w:rsidRPr="00F537EB">
              <w:rPr>
                <w:rFonts w:eastAsia="SimSun"/>
                <w:szCs w:val="22"/>
              </w:rPr>
              <w:t xml:space="preserve">In other cases, the field is </w:t>
            </w:r>
            <w:r w:rsidR="00184936" w:rsidRPr="00F537EB">
              <w:rPr>
                <w:rFonts w:eastAsia="SimSun"/>
                <w:szCs w:val="22"/>
              </w:rPr>
              <w:t>absent</w:t>
            </w:r>
            <w:r w:rsidRPr="00F537EB">
              <w:rPr>
                <w:rFonts w:eastAsia="SimSun"/>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SimSun"/>
                <w:i/>
              </w:rPr>
            </w:pPr>
            <w:r w:rsidRPr="00F537EB">
              <w:rPr>
                <w:rFonts w:eastAsia="SimSun"/>
                <w:i/>
              </w:rPr>
              <w:t>OtherBWP</w:t>
            </w:r>
          </w:p>
        </w:tc>
        <w:tc>
          <w:tcPr>
            <w:tcW w:w="10492" w:type="dxa"/>
          </w:tcPr>
          <w:p w14:paraId="2E6C85DF" w14:textId="2492D468" w:rsidR="008B001C" w:rsidRPr="00F537EB" w:rsidRDefault="008B001C" w:rsidP="008B001C">
            <w:pPr>
              <w:pStyle w:val="TAL"/>
              <w:rPr>
                <w:rFonts w:eastAsia="SimSun"/>
              </w:rPr>
            </w:pPr>
            <w:r w:rsidRPr="00F537EB">
              <w:rPr>
                <w:rFonts w:eastAsia="SimSun"/>
              </w:rPr>
              <w:t xml:space="preserve">This field is optionally present, Need R, if this BWP is not the initial DL BWP and </w:t>
            </w:r>
            <w:r w:rsidRPr="00F537EB">
              <w:rPr>
                <w:rFonts w:eastAsia="SimSun"/>
                <w:i/>
              </w:rPr>
              <w:t>pagingSearchSpace</w:t>
            </w:r>
            <w:r w:rsidRPr="00F537EB">
              <w:rPr>
                <w:rFonts w:eastAsia="SimSun"/>
              </w:rPr>
              <w:t xml:space="preserve"> is configured in this BWP. Otherwise this field is </w:t>
            </w:r>
            <w:r w:rsidR="009C0754" w:rsidRPr="00F537EB">
              <w:rPr>
                <w:rFonts w:eastAsia="SimSun"/>
              </w:rPr>
              <w:t>absent</w:t>
            </w:r>
            <w:r w:rsidRPr="00F537EB">
              <w:rPr>
                <w:rFonts w:eastAsia="SimSun"/>
              </w:rPr>
              <w:t>.</w:t>
            </w:r>
          </w:p>
        </w:tc>
      </w:tr>
    </w:tbl>
    <w:p w14:paraId="263D1513" w14:textId="77777777" w:rsidR="000B4A46" w:rsidRPr="00F537EB" w:rsidRDefault="000B4A46" w:rsidP="000B4A46"/>
    <w:p w14:paraId="105E479B" w14:textId="77777777" w:rsidR="002C5D28" w:rsidRPr="00F537EB" w:rsidRDefault="002C5D28" w:rsidP="002C5D28">
      <w:pPr>
        <w:pStyle w:val="Heading4"/>
      </w:pPr>
      <w:bookmarkStart w:id="7807" w:name="_Toc20426034"/>
      <w:bookmarkStart w:id="7808" w:name="_Toc29321430"/>
      <w:bookmarkStart w:id="7809" w:name="_Toc36757200"/>
      <w:bookmarkStart w:id="7810" w:name="_Toc36836741"/>
      <w:bookmarkStart w:id="7811" w:name="_Toc36843718"/>
      <w:bookmarkStart w:id="7812" w:name="_Toc37068007"/>
      <w:r w:rsidRPr="00F537EB">
        <w:t>–</w:t>
      </w:r>
      <w:r w:rsidRPr="00F537EB">
        <w:tab/>
      </w:r>
      <w:r w:rsidRPr="00F537EB">
        <w:rPr>
          <w:i/>
        </w:rPr>
        <w:t>PDCCH-ConfigSIB1</w:t>
      </w:r>
      <w:bookmarkEnd w:id="7807"/>
      <w:bookmarkEnd w:id="7808"/>
      <w:bookmarkEnd w:id="7809"/>
      <w:bookmarkEnd w:id="7810"/>
      <w:bookmarkEnd w:id="7811"/>
      <w:bookmarkEnd w:id="7812"/>
    </w:p>
    <w:p w14:paraId="0BEDC6A6" w14:textId="77777777" w:rsidR="002C5D28" w:rsidRPr="007C3167" w:rsidRDefault="002C5D28" w:rsidP="002C5D28">
      <w:pPr>
        <w:rPr>
          <w:lang w:val="en-US"/>
        </w:rPr>
      </w:pPr>
      <w:r w:rsidRPr="007C3167">
        <w:rPr>
          <w:lang w:val="en-US"/>
        </w:rPr>
        <w:t xml:space="preserve">The IE </w:t>
      </w:r>
      <w:r w:rsidRPr="007C3167">
        <w:rPr>
          <w:i/>
          <w:lang w:val="en-US"/>
        </w:rPr>
        <w:t>PDCCH-ConfigSIB1</w:t>
      </w:r>
      <w:r w:rsidRPr="007C3167">
        <w:rPr>
          <w:lang w:val="en-US"/>
        </w:rPr>
        <w:t xml:space="preserve"> is used to configure </w:t>
      </w:r>
      <w:r w:rsidR="00F2516E" w:rsidRPr="007C3167">
        <w:rPr>
          <w:rFonts w:eastAsia="SimSun"/>
          <w:lang w:val="en-US" w:eastAsia="zh-CN"/>
        </w:rPr>
        <w:t>CORESET#0 and search space#0</w:t>
      </w:r>
      <w:r w:rsidRPr="007C3167">
        <w:rPr>
          <w:lang w:val="en-US"/>
        </w:rPr>
        <w:t>.</w:t>
      </w:r>
    </w:p>
    <w:p w14:paraId="3BEA90C4" w14:textId="77777777" w:rsidR="002C5D28" w:rsidRPr="00F537EB" w:rsidRDefault="002C5D28" w:rsidP="002C5D28">
      <w:pPr>
        <w:pStyle w:val="TH"/>
      </w:pPr>
      <w:r w:rsidRPr="00F537EB">
        <w:rPr>
          <w:i/>
        </w:rPr>
        <w:lastRenderedPageBreak/>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D05641"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SimSun"/>
                <w:szCs w:val="22"/>
                <w:lang w:eastAsia="zh-CN"/>
              </w:rPr>
              <w:t>with ID #0</w:t>
            </w:r>
            <w:r w:rsidR="008429BC" w:rsidRPr="00F537EB">
              <w:rPr>
                <w:szCs w:val="22"/>
              </w:rPr>
              <w:t>, see TS 38.213 [13], clause 13</w:t>
            </w:r>
            <w:r w:rsidRPr="00F537EB">
              <w:rPr>
                <w:szCs w:val="22"/>
              </w:rPr>
              <w:t>.</w:t>
            </w:r>
          </w:p>
        </w:tc>
      </w:tr>
      <w:tr w:rsidR="002C5D28" w:rsidRPr="00D05641"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SimSun"/>
                <w:szCs w:val="22"/>
                <w:lang w:eastAsia="zh-CN"/>
              </w:rPr>
              <w:t>with ID #0</w:t>
            </w:r>
            <w:r w:rsidR="008429BC" w:rsidRPr="00F537EB">
              <w:rPr>
                <w:rFonts w:eastAsia="SimSun"/>
                <w:szCs w:val="22"/>
                <w:lang w:eastAsia="zh-CN"/>
              </w:rPr>
              <w:t xml:space="preserve">, see </w:t>
            </w:r>
            <w:r w:rsidR="008429BC" w:rsidRPr="00F537EB">
              <w:rPr>
                <w:szCs w:val="22"/>
              </w:rPr>
              <w:t>TS 38.213 [13], clause 13</w:t>
            </w:r>
            <w:r w:rsidR="00F2516E" w:rsidRPr="00F537EB">
              <w:rPr>
                <w:rFonts w:eastAsia="SimSun"/>
                <w:szCs w:val="22"/>
                <w:lang w:eastAsia="zh-CN"/>
              </w:rPr>
              <w:t>.</w:t>
            </w:r>
          </w:p>
        </w:tc>
      </w:tr>
    </w:tbl>
    <w:p w14:paraId="0977F727" w14:textId="77777777" w:rsidR="000B4A46" w:rsidRPr="007C3167" w:rsidRDefault="000B4A46" w:rsidP="000B4A46">
      <w:pPr>
        <w:rPr>
          <w:lang w:val="en-US"/>
        </w:rPr>
      </w:pPr>
    </w:p>
    <w:p w14:paraId="5A51413F" w14:textId="77777777" w:rsidR="002C5D28" w:rsidRPr="00F537EB" w:rsidRDefault="002C5D28" w:rsidP="002C5D28">
      <w:pPr>
        <w:pStyle w:val="Heading4"/>
        <w:rPr>
          <w:rFonts w:eastAsia="SimSun"/>
        </w:rPr>
      </w:pPr>
      <w:bookmarkStart w:id="7813" w:name="_Toc20426035"/>
      <w:bookmarkStart w:id="7814" w:name="_Toc29321431"/>
      <w:bookmarkStart w:id="7815" w:name="_Toc36757201"/>
      <w:bookmarkStart w:id="7816" w:name="_Toc36836742"/>
      <w:bookmarkStart w:id="7817" w:name="_Toc36843719"/>
      <w:bookmarkStart w:id="7818" w:name="_Toc37068008"/>
      <w:r w:rsidRPr="00F537EB">
        <w:rPr>
          <w:rFonts w:eastAsia="SimSun"/>
        </w:rPr>
        <w:t>–</w:t>
      </w:r>
      <w:r w:rsidRPr="00F537EB">
        <w:rPr>
          <w:rFonts w:eastAsia="SimSun"/>
        </w:rPr>
        <w:tab/>
      </w:r>
      <w:r w:rsidRPr="00F537EB">
        <w:rPr>
          <w:rFonts w:eastAsia="SimSun"/>
          <w:i/>
        </w:rPr>
        <w:t>PDCCH-ServingCellConfig</w:t>
      </w:r>
      <w:bookmarkEnd w:id="7813"/>
      <w:bookmarkEnd w:id="7814"/>
      <w:bookmarkEnd w:id="7815"/>
      <w:bookmarkEnd w:id="7816"/>
      <w:bookmarkEnd w:id="7817"/>
      <w:bookmarkEnd w:id="7818"/>
    </w:p>
    <w:p w14:paraId="7A4102EC" w14:textId="77777777" w:rsidR="002C5D28" w:rsidRPr="007C3167" w:rsidRDefault="002C5D28" w:rsidP="002C5D28">
      <w:pPr>
        <w:rPr>
          <w:rFonts w:eastAsia="SimSun"/>
          <w:lang w:val="en-US"/>
        </w:rPr>
      </w:pPr>
      <w:r w:rsidRPr="007C3167">
        <w:rPr>
          <w:rFonts w:eastAsia="SimSun"/>
          <w:lang w:val="en-US"/>
        </w:rPr>
        <w:t xml:space="preserve">The IE </w:t>
      </w:r>
      <w:r w:rsidRPr="007C3167">
        <w:rPr>
          <w:rFonts w:eastAsia="SimSun"/>
          <w:i/>
          <w:lang w:val="en-US"/>
        </w:rPr>
        <w:t>PDCCH-ServingCellConfig</w:t>
      </w:r>
      <w:r w:rsidRPr="007C3167">
        <w:rPr>
          <w:rFonts w:eastAsia="SimSun"/>
          <w:lang w:val="en-US"/>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SimSun"/>
        </w:rPr>
      </w:pPr>
      <w:r w:rsidRPr="00F537EB">
        <w:rPr>
          <w:rFonts w:eastAsia="SimSun"/>
          <w:i/>
        </w:rPr>
        <w:t>PDCCH-ServingCellConfig</w:t>
      </w:r>
      <w:r w:rsidRPr="00F537EB">
        <w:rPr>
          <w:rFonts w:eastAsia="SimSun"/>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   -- Need M </w:t>
      </w:r>
    </w:p>
    <w:p w14:paraId="103ABA18" w14:textId="24AA033D" w:rsidR="007348B5" w:rsidRPr="00F537EB" w:rsidDel="00200712" w:rsidRDefault="007348B5" w:rsidP="003B6316">
      <w:pPr>
        <w:pStyle w:val="PL"/>
        <w:rPr>
          <w:del w:id="7819" w:author="" w:date="2020-05-13T12:48:00Z"/>
        </w:rPr>
      </w:pPr>
      <w:del w:id="7820" w:author="" w:date="2020-05-13T12:48:00Z">
        <w:r w:rsidRPr="00F537EB" w:rsidDel="00200712">
          <w:delText xml:space="preserve">    </w:delText>
        </w:r>
        <w:commentRangeStart w:id="7821"/>
        <w:r w:rsidRPr="00F537EB" w:rsidDel="00200712">
          <w:delText>commonSearchSpaceListIAB-r16        SEQUENCE (SIZE(1..</w:delText>
        </w:r>
        <w:r w:rsidR="0044764F" w:rsidRPr="00F537EB" w:rsidDel="00200712">
          <w:delText xml:space="preserve"> ffsValue</w:delText>
        </w:r>
        <w:r w:rsidRPr="00F537EB" w:rsidDel="00200712">
          <w:delText>)) OF SearchSpace                       OPTIONAL    -- Need FFS (R)</w:delText>
        </w:r>
        <w:commentRangeEnd w:id="7821"/>
        <w:r w:rsidR="00CD30BD" w:rsidDel="00200712">
          <w:rPr>
            <w:rStyle w:val="CommentReference"/>
            <w:rFonts w:ascii="Times New Roman" w:eastAsia="SimSun" w:hAnsi="Times New Roman"/>
            <w:noProof w:val="0"/>
            <w:lang w:eastAsia="en-US"/>
          </w:rPr>
          <w:commentReference w:id="7821"/>
        </w:r>
      </w:del>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SimSun"/>
                <w:szCs w:val="22"/>
              </w:rPr>
            </w:pPr>
            <w:r w:rsidRPr="00F537EB">
              <w:rPr>
                <w:rFonts w:eastAsia="SimSun"/>
                <w:i/>
                <w:szCs w:val="22"/>
              </w:rPr>
              <w:t xml:space="preserve">PDCCH-ServingCellConfig </w:t>
            </w:r>
            <w:r w:rsidRPr="00F537EB">
              <w:rPr>
                <w:rFonts w:eastAsia="SimSun"/>
                <w:szCs w:val="22"/>
              </w:rPr>
              <w:t>field descriptions</w:t>
            </w:r>
          </w:p>
        </w:tc>
      </w:tr>
      <w:tr w:rsidR="001C1BA2" w:rsidRPr="00D05641"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SimSun"/>
                <w:b/>
                <w:bCs/>
                <w:i/>
                <w:iCs/>
              </w:rPr>
              <w:t>availabilityIndicator</w:t>
            </w:r>
          </w:p>
          <w:p w14:paraId="0681FCC8" w14:textId="77777777" w:rsidR="007348B5" w:rsidRPr="00F537EB" w:rsidRDefault="007348B5" w:rsidP="00AB77CA">
            <w:pPr>
              <w:pStyle w:val="TAL"/>
              <w:rPr>
                <w:rFonts w:eastAsia="SimSun"/>
              </w:rPr>
            </w:pPr>
            <w:r w:rsidRPr="00F537EB">
              <w:rPr>
                <w:rFonts w:eastAsia="SimSun"/>
              </w:rPr>
              <w:t>Use to configure monitoring a PDCCH for Availability Indicators (AI).</w:t>
            </w:r>
          </w:p>
        </w:tc>
      </w:tr>
      <w:tr w:rsidR="001C1BA2" w:rsidRPr="00D05641" w:rsidDel="00200712" w14:paraId="7872B6EA" w14:textId="492B577A" w:rsidTr="00C76602">
        <w:trPr>
          <w:del w:id="7822" w:author="" w:date="2020-05-13T12:49:00Z"/>
        </w:trPr>
        <w:tc>
          <w:tcPr>
            <w:tcW w:w="14173" w:type="dxa"/>
            <w:tcBorders>
              <w:top w:val="single" w:sz="4" w:space="0" w:color="auto"/>
              <w:left w:val="single" w:sz="4" w:space="0" w:color="auto"/>
              <w:bottom w:val="single" w:sz="4" w:space="0" w:color="auto"/>
              <w:right w:val="single" w:sz="4" w:space="0" w:color="auto"/>
            </w:tcBorders>
          </w:tcPr>
          <w:p w14:paraId="673DB620" w14:textId="381D9F27" w:rsidR="007348B5" w:rsidRPr="00F537EB" w:rsidDel="00200712" w:rsidRDefault="007348B5" w:rsidP="007348B5">
            <w:pPr>
              <w:pStyle w:val="TAL"/>
              <w:rPr>
                <w:del w:id="7823" w:author="" w:date="2020-05-13T12:49:00Z"/>
                <w:rFonts w:eastAsia="SimSun"/>
                <w:b/>
                <w:bCs/>
                <w:i/>
                <w:iCs/>
              </w:rPr>
            </w:pPr>
            <w:del w:id="7824" w:author="" w:date="2020-05-13T12:49:00Z">
              <w:r w:rsidRPr="00F537EB" w:rsidDel="00200712">
                <w:rPr>
                  <w:rFonts w:eastAsia="SimSun"/>
                  <w:b/>
                  <w:bCs/>
                  <w:i/>
                  <w:iCs/>
                </w:rPr>
                <w:delText>commonSearchSpaceListIAB-</w:delText>
              </w:r>
              <w:r w:rsidR="00C76602" w:rsidRPr="00F537EB" w:rsidDel="00200712">
                <w:rPr>
                  <w:rFonts w:eastAsia="SimSun"/>
                  <w:b/>
                  <w:bCs/>
                  <w:i/>
                  <w:iCs/>
                </w:rPr>
                <w:delText>v16xy</w:delText>
              </w:r>
            </w:del>
          </w:p>
          <w:p w14:paraId="4580C783" w14:textId="461C5D12" w:rsidR="007348B5" w:rsidRPr="00F537EB" w:rsidDel="00200712" w:rsidRDefault="007348B5" w:rsidP="007348B5">
            <w:pPr>
              <w:pStyle w:val="TAL"/>
              <w:rPr>
                <w:del w:id="7825" w:author="" w:date="2020-05-13T12:49:00Z"/>
                <w:rFonts w:eastAsia="SimSun"/>
              </w:rPr>
            </w:pPr>
            <w:del w:id="7826" w:author="" w:date="2020-05-13T12:49:00Z">
              <w:r w:rsidRPr="00F537EB" w:rsidDel="00200712">
                <w:rPr>
                  <w:rFonts w:eastAsia="SimSun"/>
                </w:rPr>
                <w:delText>A list of additional common search spaces for IAB-MT.</w:delText>
              </w:r>
            </w:del>
          </w:p>
        </w:tc>
      </w:tr>
      <w:tr w:rsidR="002C5D28" w:rsidRPr="00D05641"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SimSun"/>
                <w:b/>
                <w:bCs/>
                <w:i/>
                <w:iCs/>
              </w:rPr>
            </w:pPr>
            <w:r w:rsidRPr="00F537EB">
              <w:rPr>
                <w:rFonts w:eastAsia="SimSun"/>
                <w:b/>
                <w:bCs/>
                <w:i/>
                <w:iCs/>
              </w:rPr>
              <w:t>slotFormatIndicator</w:t>
            </w:r>
          </w:p>
          <w:p w14:paraId="33F97603" w14:textId="243DFF74" w:rsidR="002C5D28" w:rsidRPr="00F537EB" w:rsidRDefault="002C5D28" w:rsidP="007348B5">
            <w:pPr>
              <w:pStyle w:val="TAL"/>
              <w:rPr>
                <w:rFonts w:eastAsia="SimSun"/>
              </w:rPr>
            </w:pPr>
            <w:r w:rsidRPr="00F537EB">
              <w:rPr>
                <w:rFonts w:eastAsia="SimSun"/>
              </w:rPr>
              <w:t xml:space="preserve">Configuration of Slot-Format-Indicators to be monitored in the correspondingly configured PDCCHs </w:t>
            </w:r>
            <w:r w:rsidR="00253CCC" w:rsidRPr="00F537EB">
              <w:rPr>
                <w:rFonts w:eastAsia="SimSun"/>
              </w:rPr>
              <w:t xml:space="preserve">of </w:t>
            </w:r>
            <w:r w:rsidRPr="00F537EB">
              <w:rPr>
                <w:rFonts w:eastAsia="SimSun"/>
              </w:rPr>
              <w:t>this serving cell.</w:t>
            </w:r>
          </w:p>
        </w:tc>
      </w:tr>
    </w:tbl>
    <w:p w14:paraId="6A3AE14F" w14:textId="77777777" w:rsidR="000B4A46" w:rsidRPr="007C3167" w:rsidRDefault="000B4A46" w:rsidP="000B4A46">
      <w:pPr>
        <w:rPr>
          <w:lang w:val="en-US"/>
        </w:rPr>
      </w:pPr>
    </w:p>
    <w:p w14:paraId="6FE2757A" w14:textId="77777777" w:rsidR="002C5D28" w:rsidRPr="00F537EB" w:rsidRDefault="002C5D28" w:rsidP="002C5D28">
      <w:pPr>
        <w:pStyle w:val="Heading4"/>
        <w:rPr>
          <w:rFonts w:eastAsia="SimSun"/>
        </w:rPr>
      </w:pPr>
      <w:bookmarkStart w:id="7827" w:name="_Toc20426036"/>
      <w:bookmarkStart w:id="7828" w:name="_Toc29321432"/>
      <w:bookmarkStart w:id="7829" w:name="_Toc36757202"/>
      <w:bookmarkStart w:id="7830" w:name="_Toc36836743"/>
      <w:bookmarkStart w:id="7831" w:name="_Toc36843720"/>
      <w:bookmarkStart w:id="7832" w:name="_Toc37068009"/>
      <w:r w:rsidRPr="00F537EB">
        <w:rPr>
          <w:rFonts w:eastAsia="SimSun"/>
        </w:rPr>
        <w:lastRenderedPageBreak/>
        <w:t>–</w:t>
      </w:r>
      <w:r w:rsidRPr="00F537EB">
        <w:rPr>
          <w:rFonts w:eastAsia="SimSun"/>
        </w:rPr>
        <w:tab/>
      </w:r>
      <w:r w:rsidRPr="00F537EB">
        <w:rPr>
          <w:rFonts w:eastAsia="SimSun"/>
          <w:i/>
        </w:rPr>
        <w:t>PDCP-Config</w:t>
      </w:r>
      <w:bookmarkEnd w:id="7827"/>
      <w:bookmarkEnd w:id="7828"/>
      <w:bookmarkEnd w:id="7829"/>
      <w:bookmarkEnd w:id="7830"/>
      <w:bookmarkEnd w:id="7831"/>
      <w:bookmarkEnd w:id="7832"/>
    </w:p>
    <w:p w14:paraId="5DC1CB18" w14:textId="77777777" w:rsidR="002C5D28" w:rsidRPr="007C3167" w:rsidRDefault="002C5D28" w:rsidP="002C5D28">
      <w:pPr>
        <w:rPr>
          <w:lang w:val="en-US"/>
        </w:rPr>
      </w:pPr>
      <w:r w:rsidRPr="007C3167">
        <w:rPr>
          <w:lang w:val="en-US"/>
        </w:rPr>
        <w:t xml:space="preserve">The IE </w:t>
      </w:r>
      <w:r w:rsidRPr="007C3167">
        <w:rPr>
          <w:i/>
          <w:lang w:val="en-US"/>
        </w:rPr>
        <w:t>PDCP-Config</w:t>
      </w:r>
      <w:r w:rsidRPr="007C3167">
        <w:rPr>
          <w:lang w:val="en-US"/>
        </w:rPr>
        <w:t xml:space="preserve"> is used to set the configurable PDCP parameters for signalling and data radio bearers.</w:t>
      </w:r>
    </w:p>
    <w:p w14:paraId="6E9948A2" w14:textId="77777777" w:rsidR="002C5D28" w:rsidRPr="00F537EB" w:rsidRDefault="002C5D28" w:rsidP="002C5D28">
      <w:pPr>
        <w:pStyle w:val="TH"/>
        <w:rPr>
          <w:rFonts w:eastAsia="SimSun"/>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7833"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39A0945F" w:rsidR="002C5D28" w:rsidRPr="00F537EB" w:rsidRDefault="002C5D28" w:rsidP="003B6316">
      <w:pPr>
        <w:pStyle w:val="PL"/>
      </w:pPr>
      <w:r w:rsidRPr="00F537EB">
        <w:t xml:space="preserve">        statusReportRequired    ENUMERATED { true }                                             OPTIONAL,   -- Cond Rlc-AM</w:t>
      </w:r>
      <w:ins w:id="7834" w:author="NrMob" w:date="2020-05-09T10:29:00Z">
        <w:r w:rsidR="00E82E7A">
          <w:t>-UM</w:t>
        </w:r>
      </w:ins>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lastRenderedPageBreak/>
        <w:t xml:space="preserve">        </w:t>
      </w:r>
      <w:commentRangeStart w:id="7835"/>
      <w:r w:rsidRPr="00F537EB">
        <w:t>pdcp</w:t>
      </w:r>
      <w:commentRangeEnd w:id="7835"/>
      <w:r w:rsidR="00980B58">
        <w:rPr>
          <w:rStyle w:val="CommentReference"/>
          <w:rFonts w:ascii="Times New Roman" w:eastAsia="SimSun" w:hAnsi="Times New Roman"/>
          <w:noProof w:val="0"/>
          <w:lang w:eastAsia="en-US"/>
        </w:rPr>
        <w:commentReference w:id="7835"/>
      </w:r>
      <w:r w:rsidRPr="00F537EB">
        <w:t>-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A438AA" w:rsidRDefault="002C5D28" w:rsidP="003B6316">
      <w:pPr>
        <w:pStyle w:val="PL"/>
        <w:rPr>
          <w:lang w:val="sv-SE"/>
        </w:rPr>
      </w:pPr>
      <w:r w:rsidRPr="00F537EB">
        <w:t xml:space="preserve">                                    </w:t>
      </w:r>
      <w:r w:rsidRPr="00A438AA">
        <w:rPr>
          <w:lang w:val="sv-SE"/>
        </w:rPr>
        <w:t>ms3000, spare28, spare27, spare26, spare25, spare24,</w:t>
      </w:r>
    </w:p>
    <w:p w14:paraId="6FA2DAA2" w14:textId="77777777" w:rsidR="002C5D28" w:rsidRPr="00A438AA" w:rsidRDefault="002C5D28" w:rsidP="003B6316">
      <w:pPr>
        <w:pStyle w:val="PL"/>
        <w:rPr>
          <w:lang w:val="sv-SE"/>
        </w:rPr>
      </w:pPr>
      <w:r w:rsidRPr="00A438AA">
        <w:rPr>
          <w:lang w:val="sv-SE"/>
        </w:rPr>
        <w:t xml:space="preserve">                                    spare23, spare22, spare21, spare20,</w:t>
      </w:r>
    </w:p>
    <w:p w14:paraId="55AA777B" w14:textId="77777777" w:rsidR="002C5D28" w:rsidRPr="00A438AA" w:rsidRDefault="002C5D28" w:rsidP="003B6316">
      <w:pPr>
        <w:pStyle w:val="PL"/>
        <w:rPr>
          <w:lang w:val="sv-SE"/>
        </w:rPr>
      </w:pPr>
      <w:r w:rsidRPr="00A438AA">
        <w:rPr>
          <w:lang w:val="sv-SE"/>
        </w:rPr>
        <w:t xml:space="preserve">                                    spare19, spare18, spare17, spare16, spare15, spare14,</w:t>
      </w:r>
    </w:p>
    <w:p w14:paraId="07B682A1" w14:textId="77777777" w:rsidR="002C5D28" w:rsidRPr="00A438AA" w:rsidRDefault="002C5D28" w:rsidP="003B6316">
      <w:pPr>
        <w:pStyle w:val="PL"/>
        <w:rPr>
          <w:lang w:val="sv-SE"/>
        </w:rPr>
      </w:pPr>
      <w:r w:rsidRPr="00A438AA">
        <w:rPr>
          <w:lang w:val="sv-SE"/>
        </w:rPr>
        <w:t xml:space="preserve">                                    spare13, spare12, spare11, spare10, spare09,</w:t>
      </w:r>
    </w:p>
    <w:p w14:paraId="7FBDFEE6" w14:textId="77777777" w:rsidR="002C5D28" w:rsidRPr="00A438AA" w:rsidRDefault="002C5D28" w:rsidP="003B6316">
      <w:pPr>
        <w:pStyle w:val="PL"/>
        <w:rPr>
          <w:lang w:val="sv-SE"/>
        </w:rPr>
      </w:pPr>
      <w:r w:rsidRPr="00A438AA">
        <w:rPr>
          <w:lang w:val="sv-SE"/>
        </w:rPr>
        <w:t xml:space="preserve">                                    spare08, spare07, spare06, spare05, spare04, spare03,</w:t>
      </w:r>
    </w:p>
    <w:p w14:paraId="36E8C866" w14:textId="3930F450" w:rsidR="002C5D28" w:rsidRPr="00F537EB" w:rsidRDefault="002C5D28" w:rsidP="003B6316">
      <w:pPr>
        <w:pStyle w:val="PL"/>
      </w:pPr>
      <w:r w:rsidRPr="00A438AA">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4AD1BB9D"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w:t>
      </w:r>
      <w:ins w:id="7836" w:author="IIoT" w:date="2020-05-10T16:27:00Z">
        <w:r w:rsidR="00C83BAC">
          <w:t>2</w:t>
        </w:r>
      </w:ins>
      <w:del w:id="7837" w:author="IIoT" w:date="2020-05-10T16:27:00Z">
        <w:r w:rsidRPr="00F537EB">
          <w:delText>-Only</w:delText>
        </w:r>
      </w:del>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7EA3B59" w:rsidR="00A06B34" w:rsidRPr="00F537EB" w:rsidRDefault="00A06B34" w:rsidP="003B6316">
      <w:pPr>
        <w:pStyle w:val="PL"/>
      </w:pPr>
      <w:r w:rsidRPr="00F537EB">
        <w:t xml:space="preserve">        duplicationState        SEQUENCE (SIZE (3)) OF BOOLEAN                                  OPTIONAL    -- </w:t>
      </w:r>
      <w:commentRangeStart w:id="7838"/>
      <w:r w:rsidRPr="00F537EB">
        <w:t xml:space="preserve">Need </w:t>
      </w:r>
      <w:ins w:id="7839" w:author="IIoT" w:date="2020-05-10T16:28:00Z">
        <w:r w:rsidR="00C83BAC">
          <w:t>S</w:t>
        </w:r>
      </w:ins>
      <w:del w:id="7840" w:author="IIoT" w:date="2020-05-10T16:28:00Z">
        <w:r w:rsidRPr="00F537EB">
          <w:delText>M</w:delText>
        </w:r>
      </w:del>
      <w:commentRangeEnd w:id="7838"/>
      <w:r w:rsidR="00E2246A">
        <w:rPr>
          <w:rStyle w:val="CommentReference"/>
          <w:rFonts w:ascii="Times New Roman" w:eastAsia="SimSun" w:hAnsi="Times New Roman"/>
          <w:noProof w:val="0"/>
          <w:lang w:eastAsia="en-US"/>
        </w:rPr>
        <w:commentReference w:id="7838"/>
      </w:r>
    </w:p>
    <w:p w14:paraId="3C1CEC4E" w14:textId="097B3AB5" w:rsidR="00A06B34" w:rsidRPr="00F537EB" w:rsidRDefault="00A06B34" w:rsidP="003B6316">
      <w:pPr>
        <w:pStyle w:val="PL"/>
        <w:rPr>
          <w:rFonts w:eastAsia="DengXian"/>
        </w:rPr>
      </w:pPr>
      <w:r w:rsidRPr="00F537EB">
        <w:t xml:space="preserve">    }                                                                                           OPTIONAL,   -- Cond MoreThanTwoRLC</w:t>
      </w:r>
    </w:p>
    <w:p w14:paraId="34B43C00" w14:textId="07E938D3" w:rsidR="00A06B34" w:rsidRPr="00F537EB" w:rsidRDefault="00A06B34" w:rsidP="003B6316">
      <w:pPr>
        <w:pStyle w:val="PL"/>
      </w:pPr>
      <w:r w:rsidRPr="00F537EB">
        <w:t xml:space="preserve">    </w:t>
      </w:r>
      <w:commentRangeStart w:id="7841"/>
      <w:r w:rsidRPr="00F537EB">
        <w:t>ethernetHeaderCompression</w:t>
      </w:r>
      <w:commentRangeEnd w:id="7841"/>
      <w:r w:rsidR="0092054D">
        <w:rPr>
          <w:rStyle w:val="CommentReference"/>
          <w:rFonts w:ascii="Times New Roman" w:eastAsia="SimSun" w:hAnsi="Times New Roman"/>
          <w:noProof w:val="0"/>
          <w:lang w:eastAsia="en-US"/>
        </w:rPr>
        <w:commentReference w:id="7841"/>
      </w:r>
      <w:r w:rsidRPr="00F537EB">
        <w:t>-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937A946" w:rsidR="00A06B34" w:rsidRPr="00F537EB" w:rsidRDefault="00A06B34" w:rsidP="003B6316">
      <w:pPr>
        <w:pStyle w:val="PL"/>
      </w:pPr>
      <w:r w:rsidRPr="00F537EB">
        <w:t xml:space="preserve">                ehc-</w:t>
      </w:r>
      <w:ins w:id="7842" w:author="IIoT" w:date="2020-05-10T16:28:00Z">
        <w:r w:rsidR="00C83BAC">
          <w:t>CID-Length</w:t>
        </w:r>
      </w:ins>
      <w:del w:id="7843" w:author="IIoT" w:date="2020-05-10T16:28:00Z">
        <w:r w:rsidRPr="00F537EB">
          <w:delText>HeaderSize</w:delText>
        </w:r>
      </w:del>
      <w:r w:rsidRPr="00F537EB">
        <w:t xml:space="preserve">          ENUMERATED { b</w:t>
      </w:r>
      <w:ins w:id="7844" w:author="IIoT" w:date="2020-05-10T16:28:00Z">
        <w:r w:rsidR="00C83BAC">
          <w:t>it</w:t>
        </w:r>
      </w:ins>
      <w:ins w:id="7845" w:author="IIoT" w:date="2020-05-10T16:29:00Z">
        <w:r w:rsidR="00C83BAC">
          <w:t>s</w:t>
        </w:r>
      </w:ins>
      <w:ins w:id="7846" w:author="IIoT" w:date="2020-05-10T16:28:00Z">
        <w:r w:rsidR="00C83BAC">
          <w:t>7</w:t>
        </w:r>
      </w:ins>
      <w:del w:id="7847" w:author="IIoT" w:date="2020-05-10T16:28:00Z">
        <w:r w:rsidRPr="00F537EB" w:rsidDel="00C83BAC">
          <w:delText>yte1</w:delText>
        </w:r>
      </w:del>
      <w:r w:rsidRPr="00F537EB">
        <w:t>, b</w:t>
      </w:r>
      <w:ins w:id="7848" w:author="IIoT" w:date="2020-05-10T16:29:00Z">
        <w:r w:rsidR="00C83BAC">
          <w:t>its15</w:t>
        </w:r>
      </w:ins>
      <w:del w:id="7849" w:author="IIoT" w:date="2020-05-10T16:29:00Z">
        <w:r w:rsidRPr="00F537EB" w:rsidDel="00C83BAC">
          <w:delText>yte2</w:delText>
        </w:r>
      </w:del>
      <w:r w:rsidRPr="00F537EB">
        <w:t xml:space="preserve">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43A091F8" w:rsidR="00A06B34" w:rsidRPr="00F537EB" w:rsidRDefault="00A06B34" w:rsidP="003B6316">
      <w:pPr>
        <w:pStyle w:val="PL"/>
      </w:pPr>
      <w:r w:rsidRPr="00F537EB">
        <w:t xml:space="preserve">            }                                                                                   OPTIONAL,   -- Need </w:t>
      </w:r>
      <w:ins w:id="7850" w:author="IIoT" w:date="2020-05-10T16:29:00Z">
        <w:r w:rsidR="00C83BAC">
          <w:t>M</w:t>
        </w:r>
      </w:ins>
      <w:commentRangeStart w:id="7851"/>
      <w:del w:id="7852" w:author="IIoT" w:date="2020-05-10T16:29:00Z">
        <w:r w:rsidRPr="00F537EB">
          <w:delText>N</w:delText>
        </w:r>
      </w:del>
      <w:commentRangeEnd w:id="7851"/>
      <w:r w:rsidR="00154AD1">
        <w:rPr>
          <w:rStyle w:val="CommentReference"/>
          <w:rFonts w:ascii="Times New Roman" w:eastAsia="SimSun" w:hAnsi="Times New Roman"/>
          <w:noProof w:val="0"/>
          <w:lang w:eastAsia="en-US"/>
        </w:rPr>
        <w:commentReference w:id="7851"/>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3DB59DEF" w:rsidR="00A06B34" w:rsidRPr="00F537EB" w:rsidRDefault="00A06B34" w:rsidP="003B6316">
      <w:pPr>
        <w:pStyle w:val="PL"/>
      </w:pPr>
      <w:r w:rsidRPr="00F537EB">
        <w:t xml:space="preserve">            }                                                                                   OPTIONAL,   -- Need </w:t>
      </w:r>
      <w:ins w:id="7853" w:author="IIoT" w:date="2020-05-10T16:29:00Z">
        <w:r w:rsidR="00C83BAC">
          <w:t>M</w:t>
        </w:r>
      </w:ins>
      <w:del w:id="7854" w:author="IIoT" w:date="2020-05-10T16:29:00Z">
        <w:r w:rsidRPr="00F537EB">
          <w:delText>N</w:delText>
        </w:r>
      </w:del>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7B78B024" w:rsidR="00A06B34" w:rsidRPr="00F537EB" w:rsidRDefault="00A06B34" w:rsidP="003B6316">
      <w:pPr>
        <w:pStyle w:val="PL"/>
      </w:pPr>
      <w:r w:rsidRPr="00F537EB">
        <w:t xml:space="preserve">    }                                                                                           OPTIONAL    -- Cond DRB</w:t>
      </w:r>
      <w:ins w:id="7855" w:author="IIoT" w:date="2020-05-10T16:29:00Z">
        <w:r w:rsidR="00C83BAC">
          <w:t>2</w:t>
        </w:r>
      </w:ins>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7833"/>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lastRenderedPageBreak/>
        <w:t>-- ASN1STOP</w:t>
      </w:r>
    </w:p>
    <w:p w14:paraId="4D27F30D" w14:textId="6D2451D4" w:rsidR="002C5D28" w:rsidRPr="00F537EB" w:rsidRDefault="002C5D28" w:rsidP="002C5D28"/>
    <w:p w14:paraId="24E67CB5" w14:textId="29E654F8" w:rsidR="00201BF8" w:rsidRPr="00F537EB" w:rsidDel="00E82E7A" w:rsidRDefault="00201BF8" w:rsidP="00201BF8">
      <w:pPr>
        <w:pStyle w:val="EditorsNote"/>
        <w:rPr>
          <w:del w:id="7856" w:author="NrMob" w:date="2020-05-09T10:29:00Z"/>
          <w:color w:val="auto"/>
        </w:rPr>
      </w:pPr>
      <w:del w:id="7857" w:author="NrMob" w:date="2020-05-09T10:29:00Z">
        <w:r w:rsidRPr="00F537EB" w:rsidDel="00E82E7A">
          <w:rPr>
            <w:color w:val="auto"/>
          </w:rPr>
          <w:delText>Editor</w:delText>
        </w:r>
        <w:r w:rsidR="00C76602" w:rsidRPr="00F537EB" w:rsidDel="00E82E7A">
          <w:rPr>
            <w:color w:val="auto"/>
          </w:rPr>
          <w:delText>'</w:delText>
        </w:r>
        <w:r w:rsidRPr="00F537EB" w:rsidDel="00E82E7A">
          <w:rPr>
            <w:color w:val="auto"/>
          </w:rPr>
          <w:delText>s note: FFS on moreThanonRLC in pdcp-Config.</w:delText>
        </w:r>
      </w:del>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lastRenderedPageBreak/>
              <w:t xml:space="preserve">PDCP-Config </w:t>
            </w:r>
            <w:r w:rsidRPr="00F537EB">
              <w:rPr>
                <w:lang w:eastAsia="en-GB"/>
              </w:rPr>
              <w:t>field descriptions</w:t>
            </w:r>
          </w:p>
        </w:tc>
      </w:tr>
      <w:tr w:rsidR="001C1BA2" w:rsidRPr="00D05641" w14:paraId="5536FB6C" w14:textId="77777777" w:rsidTr="006D357F">
        <w:trPr>
          <w:cantSplit/>
          <w:trHeight w:val="52"/>
        </w:trPr>
        <w:tc>
          <w:tcPr>
            <w:tcW w:w="14062" w:type="dxa"/>
            <w:shd w:val="clear" w:color="auto" w:fill="auto"/>
          </w:tcPr>
          <w:p w14:paraId="35ED1BC7" w14:textId="63D3B3D6" w:rsidR="002C5D28" w:rsidRPr="00F537EB" w:rsidRDefault="002C5D28" w:rsidP="00F43D0B">
            <w:pPr>
              <w:pStyle w:val="TAL"/>
              <w:rPr>
                <w:b/>
                <w:i/>
              </w:rPr>
            </w:pPr>
            <w:r w:rsidRPr="00F537EB">
              <w:rPr>
                <w:b/>
                <w:i/>
              </w:rPr>
              <w:t>cipheringDisabled</w:t>
            </w:r>
            <w:commentRangeStart w:id="7858"/>
            <w:commentRangeEnd w:id="7858"/>
            <w:r w:rsidR="001A30DA">
              <w:rPr>
                <w:rStyle w:val="CommentReference"/>
                <w:rFonts w:ascii="Times New Roman" w:eastAsia="SimSun" w:hAnsi="Times New Roman"/>
                <w:lang w:eastAsia="en-US"/>
              </w:rPr>
              <w:commentReference w:id="7858"/>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D05641"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1A956EDD"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59" w:author="NrMob" w:date="2020-05-09T10:30:00Z">
              <w:r w:rsidR="00E82E7A">
                <w:t>the bearer is configured as DAPS bearer</w:t>
              </w:r>
            </w:ins>
            <w:del w:id="7860" w:author="NrMob" w:date="2020-05-09T10:30: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D05641"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D05641"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7861" w:name="_Hlk34209802"/>
            <w:r w:rsidRPr="00F537EB">
              <w:rPr>
                <w:b/>
                <w:i/>
                <w:lang w:eastAsia="en-GB"/>
              </w:rPr>
              <w:t>drb-ContinueEHC-DL, drb-ContinueEHC-UL</w:t>
            </w:r>
          </w:p>
          <w:bookmarkEnd w:id="7861"/>
          <w:p w14:paraId="6776A714" w14:textId="2CE822C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indicates whether the PDCP entity continues or resets</w:t>
            </w:r>
            <w:commentRangeStart w:id="7862"/>
            <w:commentRangeEnd w:id="7862"/>
            <w:r w:rsidR="00287DA3">
              <w:rPr>
                <w:rStyle w:val="CommentReference"/>
                <w:rFonts w:ascii="Times New Roman" w:eastAsia="SimSun" w:hAnsi="Times New Roman"/>
                <w:lang w:eastAsia="en-US"/>
              </w:rPr>
              <w:commentReference w:id="7862"/>
            </w:r>
            <w:r w:rsidR="00287DA3" w:rsidRPr="00F537EB">
              <w:rPr>
                <w:rFonts w:cs="Arial"/>
              </w:rPr>
              <w:t xml:space="preserve"> </w:t>
            </w:r>
            <w:r w:rsidRPr="00F537EB">
              <w:rPr>
                <w:rFonts w:cs="Arial"/>
              </w:rPr>
              <w:t xml:space="preserve">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D05641"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2F92C2"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w:t>
            </w:r>
            <w:commentRangeStart w:id="7863"/>
            <w:r w:rsidRPr="00F537EB">
              <w:rPr>
                <w:rFonts w:cs="Arial"/>
              </w:rPr>
              <w:t>indicated</w:t>
            </w:r>
            <w:commentRangeEnd w:id="7863"/>
            <w:r w:rsidR="00265A9D">
              <w:rPr>
                <w:rStyle w:val="CommentReference"/>
                <w:rFonts w:ascii="Times New Roman" w:eastAsia="SimSun" w:hAnsi="Times New Roman"/>
                <w:lang w:eastAsia="en-US"/>
              </w:rPr>
              <w:commentReference w:id="7863"/>
            </w:r>
            <w:r w:rsidRPr="00F537EB">
              <w:rPr>
                <w:rFonts w:cs="Arial"/>
              </w:rPr>
              <w:t>.</w:t>
            </w:r>
            <w:ins w:id="7864" w:author="NrMob" w:date="2020-05-09T10:30:00Z">
              <w:r w:rsidR="00E82E7A">
                <w:rPr>
                  <w:rFonts w:cs="Arial"/>
                </w:rPr>
                <w:t xml:space="preserve"> </w:t>
              </w:r>
              <w:r w:rsidR="00E82E7A" w:rsidRPr="00A76282">
                <w:rPr>
                  <w:rFonts w:cs="Arial"/>
                </w:rPr>
                <w:t>The network does not include the field if any DAPS bearer is configured.</w:t>
              </w:r>
            </w:ins>
          </w:p>
        </w:tc>
      </w:tr>
      <w:tr w:rsidR="001C1BA2" w:rsidRPr="00D05641"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197610A6"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in the order of MCG and SCG, as in clause 6.1.3.</w:t>
            </w:r>
            <w:ins w:id="7865" w:author="IIoT" w:date="2020-05-10T16:29:00Z">
              <w:r w:rsidR="00C83BAC">
                <w:rPr>
                  <w:lang w:eastAsia="en-GB"/>
                </w:rPr>
                <w:t>32</w:t>
              </w:r>
            </w:ins>
            <w:del w:id="7866" w:author="IIoT" w:date="2020-05-10T16:29:00Z">
              <w:r w:rsidRPr="00F537EB">
                <w:rPr>
                  <w:lang w:eastAsia="en-GB"/>
                </w:rPr>
                <w:delText>Y</w:delText>
              </w:r>
            </w:del>
            <w:r w:rsidRPr="00F537EB">
              <w:rPr>
                <w:lang w:eastAsia="en-GB"/>
              </w:rPr>
              <w:t xml:space="preserve"> of TS 38.321 [3]. If the number of associated RLC entities other than the primary RLC entity is two, UE ignores the value in the largest index of this field. </w:t>
            </w:r>
            <w:ins w:id="7867" w:author="IIoT" w:date="2020-05-10T16:30:00Z">
              <w:r w:rsidR="00C83BAC">
                <w:rPr>
                  <w:lang w:eastAsia="en-GB"/>
                </w:rPr>
                <w:t xml:space="preserve">If the field is absent, the initial PDCP duplication states are deactivated for all associated RLC entities. </w:t>
              </w:r>
            </w:ins>
            <w:del w:id="7868" w:author="IIoT" w:date="2020-05-10T16:30:00Z">
              <w:r w:rsidRPr="00F537EB">
                <w:rPr>
                  <w:lang w:eastAsia="en-GB"/>
                </w:rPr>
                <w:delText xml:space="preserve">The initial PDCP duplication state of the associated RLC entity is always activated for SRB. </w:delText>
              </w:r>
            </w:del>
          </w:p>
        </w:tc>
      </w:tr>
      <w:tr w:rsidR="001C1BA2" w:rsidRPr="00D05641" w14:paraId="73FB1925" w14:textId="77777777" w:rsidTr="00C76602">
        <w:trPr>
          <w:cantSplit/>
          <w:trHeight w:val="52"/>
        </w:trPr>
        <w:tc>
          <w:tcPr>
            <w:tcW w:w="14062" w:type="dxa"/>
            <w:shd w:val="clear" w:color="auto" w:fill="auto"/>
          </w:tcPr>
          <w:p w14:paraId="707B124C" w14:textId="60803530" w:rsidR="00A06B34" w:rsidRPr="00F537EB" w:rsidRDefault="00A06B34" w:rsidP="00C76602">
            <w:pPr>
              <w:pStyle w:val="TAL"/>
              <w:rPr>
                <w:b/>
                <w:i/>
                <w:lang w:eastAsia="en-GB"/>
              </w:rPr>
            </w:pPr>
            <w:r w:rsidRPr="00F537EB">
              <w:rPr>
                <w:b/>
                <w:i/>
                <w:lang w:eastAsia="en-GB"/>
              </w:rPr>
              <w:t>ehc-</w:t>
            </w:r>
            <w:ins w:id="7869" w:author="IIoT" w:date="2020-05-10T16:30:00Z">
              <w:r w:rsidR="00C83BAC">
                <w:rPr>
                  <w:b/>
                  <w:i/>
                  <w:lang w:eastAsia="en-GB"/>
                </w:rPr>
                <w:t>CID-Length</w:t>
              </w:r>
            </w:ins>
            <w:del w:id="7870" w:author="IIoT" w:date="2020-05-10T16:30:00Z">
              <w:r w:rsidRPr="00F537EB">
                <w:rPr>
                  <w:b/>
                  <w:i/>
                  <w:lang w:eastAsia="en-GB"/>
                </w:rPr>
                <w:delText>HeaderSize</w:delText>
              </w:r>
            </w:del>
          </w:p>
          <w:p w14:paraId="3C79E844" w14:textId="071CD30F" w:rsidR="00A06B34" w:rsidRPr="00F537EB" w:rsidRDefault="00A06B34" w:rsidP="00C76602">
            <w:pPr>
              <w:pStyle w:val="TAL"/>
              <w:rPr>
                <w:bCs/>
                <w:iCs/>
                <w:lang w:eastAsia="en-GB"/>
              </w:rPr>
            </w:pPr>
            <w:r w:rsidRPr="00F537EB">
              <w:rPr>
                <w:bCs/>
                <w:iCs/>
                <w:lang w:eastAsia="en-GB"/>
              </w:rPr>
              <w:t xml:space="preserve">Indicates the </w:t>
            </w:r>
            <w:ins w:id="7871" w:author="IIoT" w:date="2020-05-10T16:31:00Z">
              <w:r w:rsidR="00C133D9">
                <w:rPr>
                  <w:bCs/>
                  <w:iCs/>
                  <w:lang w:eastAsia="en-GB"/>
                </w:rPr>
                <w:t>length</w:t>
              </w:r>
            </w:ins>
            <w:del w:id="7872" w:author="IIoT" w:date="2020-05-10T16:31:00Z">
              <w:r w:rsidRPr="00F537EB">
                <w:rPr>
                  <w:bCs/>
                  <w:iCs/>
                  <w:lang w:eastAsia="en-GB"/>
                </w:rPr>
                <w:delText>size</w:delText>
              </w:r>
            </w:del>
            <w:r w:rsidRPr="00F537EB">
              <w:rPr>
                <w:bCs/>
                <w:iCs/>
                <w:lang w:eastAsia="en-GB"/>
              </w:rPr>
              <w:t xml:space="preserve"> of the </w:t>
            </w:r>
            <w:ins w:id="7873" w:author="IIoT" w:date="2020-05-10T16:31:00Z">
              <w:r w:rsidR="00C133D9">
                <w:rPr>
                  <w:bCs/>
                  <w:iCs/>
                  <w:lang w:eastAsia="en-GB"/>
                </w:rPr>
                <w:t xml:space="preserve">CID field </w:t>
              </w:r>
            </w:ins>
            <w:del w:id="7874" w:author="IIoT" w:date="2020-05-10T16:31:00Z">
              <w:r w:rsidRPr="00F537EB">
                <w:rPr>
                  <w:bCs/>
                  <w:iCs/>
                  <w:lang w:eastAsia="en-GB"/>
                </w:rPr>
                <w:delText xml:space="preserve">header </w:delText>
              </w:r>
            </w:del>
            <w:r w:rsidRPr="00F537EB">
              <w:rPr>
                <w:bCs/>
                <w:iCs/>
                <w:lang w:eastAsia="en-GB"/>
              </w:rPr>
              <w:t>for EHC packet.</w:t>
            </w:r>
          </w:p>
          <w:p w14:paraId="2BD05FE2" w14:textId="21600808" w:rsidR="00A06B34" w:rsidRPr="00F537EB" w:rsidRDefault="00A06B34" w:rsidP="00C76602">
            <w:pPr>
              <w:pStyle w:val="EditorsNote"/>
              <w:rPr>
                <w:color w:val="auto"/>
              </w:rPr>
            </w:pPr>
            <w:bookmarkStart w:id="7875" w:name="_Hlk34383583"/>
            <w:del w:id="7876" w:author="IIoT" w:date="2020-05-10T16:31:00Z">
              <w:r w:rsidRPr="00F537EB">
                <w:rPr>
                  <w:color w:val="auto"/>
                </w:rPr>
                <w:delText>Editor</w:delText>
              </w:r>
              <w:r w:rsidR="00C76602" w:rsidRPr="00F537EB">
                <w:rPr>
                  <w:color w:val="auto"/>
                </w:rPr>
                <w:delText>'</w:delText>
              </w:r>
              <w:r w:rsidRPr="00F537EB">
                <w:rPr>
                  <w:color w:val="auto"/>
                </w:rPr>
                <w:delText xml:space="preserve">s note: The field is to capture the agreement </w:delText>
              </w:r>
              <w:r w:rsidR="00811345" w:rsidRPr="00F537EB">
                <w:rPr>
                  <w:color w:val="auto"/>
                </w:rPr>
                <w:delText>"</w:delText>
              </w:r>
              <w:r w:rsidRPr="00F537EB">
                <w:rPr>
                  <w:color w:val="auto"/>
                </w:rPr>
                <w:delText>Both 1-byte header and 2-bytes header is supported and the choice depends on RRC configuration (of DRB). For one DRB the header size is fixed.</w:delText>
              </w:r>
              <w:r w:rsidR="00811345" w:rsidRPr="00F537EB">
                <w:rPr>
                  <w:color w:val="auto"/>
                </w:rPr>
                <w:delText>"</w:delText>
              </w:r>
              <w:r w:rsidRPr="00F537EB">
                <w:rPr>
                  <w:color w:val="auto"/>
                </w:rPr>
                <w:delText xml:space="preserve"> This does not include the size of the Ethernet header, and the name will be updated. The name and the description will also be aligned with PDCP specification. FFS: The relation with the length of the CID field. </w:delText>
              </w:r>
            </w:del>
            <w:bookmarkEnd w:id="7875"/>
          </w:p>
        </w:tc>
      </w:tr>
      <w:tr w:rsidR="001C1BA2" w:rsidRPr="00D05641"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DengXian"/>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59FB0ADD" w14:textId="77777777" w:rsidR="00C133D9" w:rsidRDefault="00A06B34" w:rsidP="00C133D9">
            <w:pPr>
              <w:pStyle w:val="TAL"/>
              <w:rPr>
                <w:ins w:id="7877" w:author="IIoT" w:date="2020-05-10T16:31:00Z"/>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ins w:id="7878" w:author="IIoT" w:date="2020-05-10T16:31:00Z">
              <w:r w:rsidR="00C133D9">
                <w:rPr>
                  <w:bCs/>
                  <w:iCs/>
                  <w:lang w:eastAsia="en-GB"/>
                </w:rPr>
                <w:t xml:space="preserve"> </w:t>
              </w:r>
            </w:ins>
          </w:p>
          <w:p w14:paraId="14B179EE" w14:textId="0EDCA597" w:rsidR="00A06B34" w:rsidRPr="00F537EB" w:rsidRDefault="00C133D9" w:rsidP="00C76602">
            <w:pPr>
              <w:pStyle w:val="TAL"/>
              <w:rPr>
                <w:bCs/>
                <w:iCs/>
                <w:lang w:eastAsia="en-GB"/>
              </w:rPr>
            </w:pPr>
            <w:ins w:id="7879" w:author="IIoT" w:date="2020-05-10T16:31:00Z">
              <w:r w:rsidRPr="00F537EB">
                <w:t xml:space="preserve">The network reconfigures </w:t>
              </w:r>
              <w:r w:rsidRPr="009A10F2">
                <w:rPr>
                  <w:i/>
                </w:rPr>
                <w:t>ethernetH</w:t>
              </w:r>
              <w:r w:rsidRPr="00F537EB">
                <w:rPr>
                  <w:i/>
                </w:rPr>
                <w:t>eaderCompression</w:t>
              </w:r>
              <w:r w:rsidRPr="00F537EB">
                <w:t xml:space="preserve"> only upon reconfiguration involving PDCP re-establishment</w:t>
              </w:r>
              <w:r>
                <w:t>.</w:t>
              </w:r>
            </w:ins>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w:t>
            </w:r>
            <w:commentRangeStart w:id="7880"/>
            <w:r w:rsidRPr="00F537EB">
              <w:t>configured</w:t>
            </w:r>
            <w:commentRangeEnd w:id="7880"/>
            <w:r w:rsidR="00EA34AD">
              <w:rPr>
                <w:rStyle w:val="CommentReference"/>
                <w:rFonts w:ascii="Times New Roman" w:eastAsia="SimSun" w:hAnsi="Times New Roman"/>
                <w:lang w:eastAsia="en-US"/>
              </w:rPr>
              <w:commentReference w:id="7880"/>
            </w:r>
            <w:r w:rsidRPr="00F537EB">
              <w:t>.</w:t>
            </w:r>
          </w:p>
        </w:tc>
      </w:tr>
      <w:tr w:rsidR="001C1BA2" w:rsidRPr="00D05641"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 xml:space="preserve">Indicates </w:t>
            </w:r>
            <w:proofErr w:type="gramStart"/>
            <w:r w:rsidRPr="00F537EB">
              <w:rPr>
                <w:bCs/>
                <w:lang w:eastAsia="en-GB"/>
              </w:rPr>
              <w:t>whether or not</w:t>
            </w:r>
            <w:proofErr w:type="gramEnd"/>
            <w:r w:rsidRPr="00F537EB">
              <w:rPr>
                <w:bCs/>
                <w:lang w:eastAsia="en-GB"/>
              </w:rPr>
              <w:t xml:space="preserve">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D05641"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lastRenderedPageBreak/>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D05641"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0C7BF49E"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ins w:id="7881" w:author="NrMob" w:date="2020-05-09T10:31:00Z">
              <w:r w:rsidR="00E82E7A">
                <w:t xml:space="preserve"> </w:t>
              </w:r>
              <w:r w:rsidR="00E82E7A" w:rsidRPr="00526A45">
                <w:rPr>
                  <w:bCs/>
                  <w:lang w:eastAsia="en-GB"/>
                </w:rPr>
                <w:t xml:space="preserve">This field is not present if </w:t>
              </w:r>
              <w:r w:rsidR="00E82E7A">
                <w:rPr>
                  <w:bCs/>
                  <w:lang w:eastAsia="en-GB"/>
                </w:rPr>
                <w:t>the bearere is configured as DAPS bearer</w:t>
              </w:r>
              <w:r w:rsidR="00E82E7A" w:rsidRPr="00526A45">
                <w:rPr>
                  <w:bCs/>
                  <w:lang w:eastAsia="en-GB"/>
                </w:rPr>
                <w:t>.</w:t>
              </w:r>
            </w:ins>
          </w:p>
        </w:tc>
      </w:tr>
      <w:tr w:rsidR="001C1BA2" w:rsidRPr="00D05641"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33561E93"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w:t>
            </w:r>
            <w:ins w:id="7882" w:author="IIoT" w:date="2020-05-10T16:32:00Z">
              <w:r w:rsidR="00C133D9">
                <w:rPr>
                  <w:bCs/>
                  <w:lang w:eastAsia="en-GB"/>
                </w:rPr>
                <w:t xml:space="preserve"> for DRBs</w:t>
              </w:r>
            </w:ins>
            <w:r w:rsidRPr="00F537EB">
              <w:rPr>
                <w:bCs/>
                <w:lang w:eastAsia="en-GB"/>
              </w:rPr>
              <w:t xml:space="preserve">. The presence of this field indicates that PDCP duplication is configured. PDCP duplication is not configured for CA packet duplication of LTE RLC </w:t>
            </w:r>
            <w:commentRangeStart w:id="7883"/>
            <w:r w:rsidRPr="00F537EB">
              <w:rPr>
                <w:bCs/>
                <w:lang w:eastAsia="en-GB"/>
              </w:rPr>
              <w:t>bearer</w:t>
            </w:r>
            <w:commentRangeEnd w:id="7883"/>
            <w:r w:rsidR="00345CF1">
              <w:rPr>
                <w:rStyle w:val="CommentReference"/>
                <w:rFonts w:ascii="Times New Roman" w:eastAsia="SimSun" w:hAnsi="Times New Roman"/>
                <w:lang w:eastAsia="en-US"/>
              </w:rPr>
              <w:commentReference w:id="7883"/>
            </w:r>
            <w:r w:rsidRPr="00F537EB">
              <w:rPr>
                <w:bCs/>
                <w:lang w:eastAsia="en-GB"/>
              </w:rPr>
              <w:t>.</w:t>
            </w:r>
            <w:ins w:id="7885" w:author="IIoT" w:date="2020-05-10T16:32:00Z">
              <w:r w:rsidR="00C133D9">
                <w:rPr>
                  <w:bCs/>
                  <w:lang w:eastAsia="en-GB"/>
                </w:rPr>
                <w:t xml:space="preserve"> </w:t>
              </w:r>
              <w:bookmarkStart w:id="7886" w:name="_Hlk39665885"/>
              <w:r w:rsidR="00C133D9">
                <w:rPr>
                  <w:bCs/>
                  <w:lang w:eastAsia="en-GB"/>
                </w:rPr>
                <w:t xml:space="preserve">For SRBs, </w:t>
              </w:r>
              <w:r w:rsidR="00C133D9" w:rsidRPr="00F537EB">
                <w:rPr>
                  <w:bCs/>
                  <w:lang w:eastAsia="en-GB"/>
                </w:rPr>
                <w:t xml:space="preserve">when more than two RLC entities are associated with the PDCP </w:t>
              </w:r>
              <w:r w:rsidR="00C133D9">
                <w:rPr>
                  <w:bCs/>
                  <w:lang w:eastAsia="en-GB"/>
                </w:rPr>
                <w:t xml:space="preserve">entity, </w:t>
              </w:r>
              <w:r w:rsidR="00C133D9">
                <w:rPr>
                  <w:lang w:eastAsia="en-GB"/>
                </w:rPr>
                <w:t>t</w:t>
              </w:r>
              <w:r w:rsidR="00C133D9" w:rsidRPr="00F537EB">
                <w:rPr>
                  <w:lang w:eastAsia="en-GB"/>
                </w:rPr>
                <w:t>he initial PDCP duplication state of the associated RLC entity is always activated.</w:t>
              </w:r>
            </w:ins>
            <w:bookmarkEnd w:id="7886"/>
          </w:p>
        </w:tc>
      </w:tr>
      <w:tr w:rsidR="001C1BA2" w:rsidRPr="00D05641"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t>
            </w:r>
            <w:proofErr w:type="gramStart"/>
            <w:r w:rsidRPr="00F537EB">
              <w:rPr>
                <w:bCs/>
                <w:lang w:eastAsia="en-GB"/>
              </w:rPr>
              <w:t>whether or not</w:t>
            </w:r>
            <w:proofErr w:type="gramEnd"/>
            <w:r w:rsidRPr="00F537EB">
              <w:rPr>
                <w:bCs/>
                <w:lang w:eastAsia="en-GB"/>
              </w:rPr>
              <w:t xml:space="preserve">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D05641"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7887" w:name="_Hlk515270963"/>
            <w:r w:rsidRPr="00F537EB">
              <w:rPr>
                <w:b/>
                <w:bCs/>
                <w:i/>
                <w:lang w:eastAsia="en-GB"/>
              </w:rPr>
              <w:t>pdcp-</w:t>
            </w:r>
            <w:r w:rsidRPr="00F537EB">
              <w:rPr>
                <w:rFonts w:eastAsia="Yu Mincho"/>
                <w:b/>
                <w:bCs/>
                <w:i/>
              </w:rPr>
              <w:t>Duplication</w:t>
            </w:r>
          </w:p>
          <w:p w14:paraId="52E31E0A" w14:textId="351E6A73" w:rsidR="002C5D28" w:rsidRPr="00F537EB" w:rsidRDefault="002C5D28" w:rsidP="00F43D0B">
            <w:pPr>
              <w:pStyle w:val="TAL"/>
              <w:rPr>
                <w:b/>
                <w:bCs/>
                <w:i/>
                <w:lang w:eastAsia="en-GB"/>
              </w:rPr>
            </w:pPr>
            <w:r w:rsidRPr="00F537EB">
              <w:rPr>
                <w:rFonts w:eastAsia="Malgun Gothic"/>
                <w:lang w:eastAsia="ko-KR"/>
              </w:rPr>
              <w:t xml:space="preserve">Indicates </w:t>
            </w:r>
            <w:proofErr w:type="gramStart"/>
            <w:r w:rsidRPr="00F537EB">
              <w:rPr>
                <w:rFonts w:eastAsia="Malgun Gothic"/>
                <w:lang w:eastAsia="ko-KR"/>
              </w:rPr>
              <w:t>whether or not</w:t>
            </w:r>
            <w:proofErr w:type="gramEnd"/>
            <w:r w:rsidRPr="00F537EB">
              <w:rPr>
                <w:rFonts w:eastAsia="Malgun Gothic"/>
                <w:lang w:eastAsia="ko-KR"/>
              </w:rPr>
              <w:t xml:space="preserve">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w:t>
            </w:r>
            <w:del w:id="7888" w:author="" w:date="2020-05-12T10:38:00Z">
              <w:r w:rsidRPr="00F537EB" w:rsidDel="003966B1">
                <w:rPr>
                  <w:rFonts w:eastAsia="Malgun Gothic"/>
                  <w:lang w:eastAsia="ko-KR"/>
                </w:rPr>
                <w:delText xml:space="preserve">initial </w:delText>
              </w:r>
            </w:del>
            <w:r w:rsidRPr="00F537EB">
              <w:rPr>
                <w:rFonts w:eastAsia="Malgun Gothic"/>
                <w:lang w:eastAsia="ko-KR"/>
              </w:rPr>
              <w:t>state of the duplication</w:t>
            </w:r>
            <w:ins w:id="7889" w:author="" w:date="2020-05-12T10:38:00Z">
              <w:r w:rsidR="003966B1">
                <w:rPr>
                  <w:rFonts w:eastAsia="Malgun Gothic"/>
                  <w:lang w:eastAsia="ko-KR"/>
                </w:rPr>
                <w:t xml:space="preserve"> </w:t>
              </w:r>
              <w:r w:rsidR="003966B1">
                <w:rPr>
                  <w:rFonts w:eastAsia="Malgun Gothic" w:hint="eastAsia"/>
                  <w:lang w:eastAsia="ko-KR"/>
                </w:rPr>
                <w:t xml:space="preserve">at </w:t>
              </w:r>
              <w:r w:rsidR="003966B1">
                <w:rPr>
                  <w:rFonts w:eastAsia="Malgun Gothic"/>
                  <w:lang w:eastAsia="ko-KR"/>
                </w:rPr>
                <w:t>the time of receiving this IE</w:t>
              </w:r>
            </w:ins>
            <w:r w:rsidRPr="00F537EB">
              <w:rPr>
                <w:rFonts w:eastAsia="Malgun Gothic"/>
                <w:lang w:eastAsia="ko-KR"/>
              </w:rPr>
              <w:t xml:space="preserve">.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xml:space="preserve">, when configured for </w:t>
            </w:r>
            <w:proofErr w:type="gramStart"/>
            <w:r w:rsidRPr="00F537EB">
              <w:rPr>
                <w:rFonts w:eastAsia="Malgun Gothic"/>
                <w:lang w:eastAsia="ko-KR"/>
              </w:rPr>
              <w:t>a</w:t>
            </w:r>
            <w:proofErr w:type="gramEnd"/>
            <w:r w:rsidRPr="00F537EB">
              <w:rPr>
                <w:rFonts w:eastAsia="Malgun Gothic"/>
                <w:lang w:eastAsia="ko-KR"/>
              </w:rPr>
              <w:t xml:space="preserve"> SRB.</w:t>
            </w:r>
            <w:bookmarkEnd w:id="7887"/>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D05641"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03B2A0C0"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90" w:author="NrMob" w:date="2020-05-09T10:31:00Z">
              <w:r w:rsidR="00E82E7A">
                <w:t>the bearer is configured as DAPS bearere</w:t>
              </w:r>
            </w:ins>
            <w:del w:id="7891" w:author="NrMob" w:date="2020-05-09T10:31: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D05641"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4AEF3ECC"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92" w:author="NrMob" w:date="2020-05-09T10:32:00Z">
              <w:r w:rsidR="00E82E7A">
                <w:t>the bearer is configured as DAPS bearer</w:t>
              </w:r>
            </w:ins>
            <w:del w:id="7893" w:author="NrMob" w:date="2020-05-09T10:32: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D05641"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D05641"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55E9EFBF" w:rsidR="00A06B34" w:rsidRPr="00F537EB" w:rsidRDefault="00A06B34" w:rsidP="00C76602">
            <w:pPr>
              <w:pStyle w:val="EditorsNote"/>
              <w:rPr>
                <w:b/>
                <w:i/>
                <w:iCs/>
                <w:color w:val="auto"/>
                <w:lang w:eastAsia="en-GB"/>
              </w:rPr>
            </w:pPr>
            <w:del w:id="7894" w:author="IIoT" w:date="2020-05-10T16:32:00Z">
              <w:r w:rsidRPr="00F537EB">
                <w:rPr>
                  <w:color w:val="auto"/>
                </w:rPr>
                <w:delText>Editor</w:delText>
              </w:r>
              <w:r w:rsidR="00C76602" w:rsidRPr="00F537EB">
                <w:rPr>
                  <w:color w:val="auto"/>
                </w:rPr>
                <w:delText>'</w:delText>
              </w:r>
              <w:r w:rsidRPr="00F537EB">
                <w:rPr>
                  <w:color w:val="auto"/>
                </w:rPr>
                <w:delText xml:space="preserve">s Note: The name </w:delText>
              </w:r>
              <w:r w:rsidRPr="00F537EB">
                <w:rPr>
                  <w:i/>
                  <w:iCs/>
                  <w:color w:val="auto"/>
                </w:rPr>
                <w:delText xml:space="preserve">splitSecondaryPath </w:delText>
              </w:r>
              <w:r w:rsidRPr="00F537EB">
                <w:rPr>
                  <w:color w:val="auto"/>
                </w:rPr>
                <w:delText>needs to be confirmed, and the impacts on the legacy split bearer operation (if any) may need to be considered.</w:delText>
              </w:r>
            </w:del>
          </w:p>
        </w:tc>
      </w:tr>
      <w:tr w:rsidR="001C1BA2" w:rsidRPr="00D05641"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2CB79BA4" w:rsidR="002C5D28" w:rsidRPr="00F537EB" w:rsidRDefault="002C5D28" w:rsidP="005772A1">
            <w:pPr>
              <w:pStyle w:val="TAL"/>
              <w:rPr>
                <w:bCs/>
                <w:lang w:eastAsia="en-GB"/>
              </w:rPr>
            </w:pPr>
            <w:r w:rsidRPr="00F537EB">
              <w:rPr>
                <w:bCs/>
                <w:lang w:eastAsia="en-GB"/>
              </w:rPr>
              <w:t>For AM DRBs</w:t>
            </w:r>
            <w:ins w:id="7895" w:author="NrMob" w:date="2020-05-09T10:32:00Z">
              <w:r w:rsidR="00E82E7A">
                <w:rPr>
                  <w:bCs/>
                  <w:lang w:eastAsia="en-GB"/>
                </w:rPr>
                <w:t xml:space="preserve"> and DAPS UM DRBs</w:t>
              </w:r>
            </w:ins>
            <w:r w:rsidRPr="00F537EB">
              <w:rPr>
                <w:bCs/>
                <w:lang w:eastAsia="en-GB"/>
              </w:rPr>
              <w:t>, indicates whether the DRB is configured to send a PDCP status report in the uplink, as specified in TS 38.323 [5].</w:t>
            </w:r>
            <w:ins w:id="7896" w:author="NrMob" w:date="2020-05-09T10:32:00Z">
              <w:r w:rsidR="00E82E7A">
                <w:rPr>
                  <w:bCs/>
                  <w:lang w:eastAsia="en-GB"/>
                </w:rPr>
                <w:t xml:space="preserve"> For DAPS AM DRBs, it is also </w:t>
              </w:r>
              <w:proofErr w:type="gramStart"/>
              <w:r w:rsidR="00E82E7A">
                <w:rPr>
                  <w:bCs/>
                  <w:lang w:eastAsia="en-GB"/>
                </w:rPr>
                <w:t>indicates</w:t>
              </w:r>
              <w:proofErr w:type="gramEnd"/>
              <w:r w:rsidR="00E82E7A">
                <w:rPr>
                  <w:bCs/>
                  <w:lang w:eastAsia="en-GB"/>
                </w:rPr>
                <w:t xml:space="preserve"> whether </w:t>
              </w:r>
              <w:r w:rsidR="00E82E7A" w:rsidRPr="00F537EB">
                <w:rPr>
                  <w:bCs/>
                  <w:lang w:eastAsia="en-GB"/>
                </w:rPr>
                <w:t xml:space="preserve">the DRB is configured to send a </w:t>
              </w:r>
              <w:r w:rsidR="00E82E7A">
                <w:rPr>
                  <w:bCs/>
                  <w:lang w:eastAsia="en-GB"/>
                </w:rPr>
                <w:t xml:space="preserve">second </w:t>
              </w:r>
              <w:r w:rsidR="00E82E7A" w:rsidRPr="00F537EB">
                <w:rPr>
                  <w:bCs/>
                  <w:lang w:eastAsia="en-GB"/>
                </w:rPr>
                <w:t>PDCP status report in the uplink, as specified in TS 38.323 [5].</w:t>
              </w:r>
            </w:ins>
          </w:p>
        </w:tc>
      </w:tr>
      <w:tr w:rsidR="001C1BA2" w:rsidRPr="00D05641"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43B2F86C"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97" w:author="NrMob" w:date="2020-05-09T10:34:00Z">
              <w:r w:rsidR="00E82E7A">
                <w:t>the bearer is configured as DAPS bearer</w:t>
              </w:r>
            </w:ins>
            <w:del w:id="7898" w:author="NrMob" w:date="2020-05-09T10:34: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2C5D28" w:rsidRPr="00D05641"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lastRenderedPageBreak/>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7C7C20" w:rsidRDefault="002C5D28" w:rsidP="002C5D28">
      <w:pPr>
        <w:rPr>
          <w:lang w:val="en-US"/>
        </w:rPr>
      </w:pPr>
    </w:p>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D05641" w14:paraId="647232AB" w14:textId="77777777" w:rsidTr="006D357F">
        <w:trPr>
          <w:cantSplit/>
          <w:tblHeader/>
        </w:trPr>
        <w:tc>
          <w:tcPr>
            <w:tcW w:w="2864" w:type="dxa"/>
            <w:shd w:val="clear" w:color="auto" w:fill="auto"/>
          </w:tcPr>
          <w:p w14:paraId="72942BB7" w14:textId="0A9F451C" w:rsidR="00130EFC" w:rsidRPr="00F537EB" w:rsidRDefault="00130EFC" w:rsidP="00130EFC">
            <w:pPr>
              <w:pStyle w:val="TAL"/>
              <w:rPr>
                <w:i/>
              </w:rPr>
            </w:pPr>
            <w:r w:rsidRPr="00F537EB">
              <w:rPr>
                <w:i/>
                <w:lang w:eastAsia="zh-CN"/>
              </w:rPr>
              <w:t>DRB</w:t>
            </w:r>
            <w:ins w:id="7899" w:author="IIoT" w:date="2020-05-10T16:32:00Z">
              <w:r w:rsidR="00C133D9">
                <w:rPr>
                  <w:i/>
                  <w:lang w:eastAsia="zh-CN"/>
                </w:rPr>
                <w:t>2</w:t>
              </w:r>
            </w:ins>
            <w:del w:id="7900" w:author="IIoT" w:date="2020-05-10T16:32:00Z">
              <w:r w:rsidRPr="00F537EB">
                <w:rPr>
                  <w:i/>
                  <w:lang w:eastAsia="zh-CN"/>
                </w:rPr>
                <w:delText>-Only</w:delText>
              </w:r>
            </w:del>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7C7C20"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3DB7264A" w14:textId="6144D3A8" w:rsidR="00C133D9" w:rsidRDefault="00C133D9" w:rsidP="00C76602">
            <w:pPr>
              <w:pStyle w:val="TAL"/>
              <w:rPr>
                <w:ins w:id="7901" w:author="IIoT" w:date="2020-05-10T16:33:00Z"/>
              </w:rPr>
            </w:pPr>
            <w:ins w:id="7902" w:author="IIoT" w:date="2020-05-10T16:33:00Z">
              <w:r>
                <w:t>For SRBs, this field is absent.</w:t>
              </w:r>
            </w:ins>
          </w:p>
          <w:p w14:paraId="66A06958" w14:textId="586C20D2" w:rsidR="00A06B34" w:rsidRPr="00F537EB" w:rsidRDefault="00C133D9" w:rsidP="00C76602">
            <w:pPr>
              <w:pStyle w:val="TAL"/>
            </w:pPr>
            <w:ins w:id="7903" w:author="IIoT" w:date="2020-05-10T16:33:00Z">
              <w:r>
                <w:t xml:space="preserve">For DRBs, </w:t>
              </w:r>
            </w:ins>
            <w:del w:id="7904" w:author="IIoT" w:date="2020-05-10T16:33:00Z">
              <w:r w:rsidR="00A06B34" w:rsidRPr="00F537EB" w:rsidDel="00C133D9">
                <w:delText xml:space="preserve">This </w:delText>
              </w:r>
            </w:del>
            <w:ins w:id="7905" w:author="IIoT" w:date="2020-05-10T16:33:00Z">
              <w:r>
                <w:t>t</w:t>
              </w:r>
              <w:r w:rsidRPr="00F537EB">
                <w:t>his</w:t>
              </w:r>
              <w:r w:rsidR="00A06B34" w:rsidRPr="00F537EB">
                <w:t xml:space="preserve"> </w:t>
              </w:r>
            </w:ins>
            <w:r w:rsidR="00A06B34" w:rsidRPr="00F537EB">
              <w:t>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commentRangeStart w:id="7906"/>
            <w:r w:rsidRPr="00F537EB">
              <w:t>Upon RRC reconfiguration when none of the RLC entities is re-established, this field is optionally present, Need M</w:t>
            </w:r>
            <w:commentRangeEnd w:id="7906"/>
            <w:r w:rsidR="00771934">
              <w:rPr>
                <w:rStyle w:val="CommentReference"/>
                <w:rFonts w:ascii="Times New Roman" w:eastAsia="SimSun" w:hAnsi="Times New Roman"/>
                <w:lang w:eastAsia="en-US"/>
              </w:rPr>
              <w:commentReference w:id="7906"/>
            </w:r>
            <w:r w:rsidRPr="00F537EB">
              <w:t>. Otherwise, the field is absent, Need R.</w:t>
            </w:r>
          </w:p>
        </w:tc>
      </w:tr>
      <w:tr w:rsidR="001C1BA2" w:rsidRPr="00D05641" w14:paraId="43A8BBC0" w14:textId="77777777" w:rsidTr="006D357F">
        <w:trPr>
          <w:cantSplit/>
        </w:trPr>
        <w:tc>
          <w:tcPr>
            <w:tcW w:w="2864" w:type="dxa"/>
            <w:shd w:val="clear" w:color="auto" w:fill="auto"/>
          </w:tcPr>
          <w:p w14:paraId="144DFBE6" w14:textId="1AC2D2D5" w:rsidR="002C5D28" w:rsidRPr="00F537EB" w:rsidRDefault="002C5D28" w:rsidP="00F43D0B">
            <w:pPr>
              <w:pStyle w:val="TAL"/>
              <w:rPr>
                <w:i/>
              </w:rPr>
            </w:pPr>
            <w:commentRangeStart w:id="7907"/>
            <w:r w:rsidRPr="00F537EB">
              <w:rPr>
                <w:i/>
              </w:rPr>
              <w:t>Rlc-AM</w:t>
            </w:r>
            <w:ins w:id="7908" w:author="NrMob" w:date="2020-05-09T10:35:00Z">
              <w:r w:rsidR="00E82E7A">
                <w:rPr>
                  <w:i/>
                </w:rPr>
                <w:t>-UM</w:t>
              </w:r>
            </w:ins>
            <w:commentRangeEnd w:id="7907"/>
            <w:r w:rsidR="00CC572C">
              <w:rPr>
                <w:rStyle w:val="CommentReference"/>
                <w:rFonts w:ascii="Times New Roman" w:eastAsia="SimSun" w:hAnsi="Times New Roman"/>
                <w:lang w:eastAsia="en-US"/>
              </w:rPr>
              <w:commentReference w:id="7907"/>
            </w:r>
          </w:p>
        </w:tc>
        <w:tc>
          <w:tcPr>
            <w:tcW w:w="11198" w:type="dxa"/>
            <w:shd w:val="clear" w:color="auto" w:fill="auto"/>
          </w:tcPr>
          <w:p w14:paraId="0EC55709" w14:textId="6251AE05" w:rsidR="002C5D28" w:rsidRPr="00F537EB" w:rsidRDefault="002C5D28" w:rsidP="00F43D0B">
            <w:pPr>
              <w:pStyle w:val="TAL"/>
            </w:pPr>
            <w:r w:rsidRPr="00F537EB">
              <w:t>For RLC AM</w:t>
            </w:r>
            <w:ins w:id="7909" w:author="NrMob" w:date="2020-05-09T10:35:00Z">
              <w:r w:rsidR="00E82E7A">
                <w:t xml:space="preserve"> </w:t>
              </w:r>
              <w:r w:rsidR="00E82E7A" w:rsidRPr="00526A45">
                <w:t xml:space="preserve">or RLC UM </w:t>
              </w:r>
              <w:proofErr w:type="gramStart"/>
              <w:r w:rsidR="00E82E7A" w:rsidRPr="00526A45">
                <w:t>( if</w:t>
              </w:r>
              <w:proofErr w:type="gramEnd"/>
              <w:r w:rsidR="00E82E7A">
                <w:t xml:space="preserve"> it is configured as DAPS bearer</w:t>
              </w:r>
              <w:r w:rsidR="00E82E7A" w:rsidRPr="00526A45">
                <w:t>)</w:t>
              </w:r>
            </w:ins>
            <w:r w:rsidRPr="00F537EB">
              <w:t xml:space="preserve">, the field is optionally present, need R. Otherwise, the field is </w:t>
            </w:r>
            <w:r w:rsidR="009C0754" w:rsidRPr="00F537EB">
              <w:t>absent</w:t>
            </w:r>
            <w:r w:rsidRPr="00F537EB">
              <w:t>.</w:t>
            </w:r>
          </w:p>
        </w:tc>
      </w:tr>
      <w:tr w:rsidR="001C1BA2" w:rsidRPr="00D05641"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D05641"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4733F62D" w:rsidR="00A06B34" w:rsidRPr="00F537EB" w:rsidRDefault="00A06B34" w:rsidP="00C76602">
            <w:pPr>
              <w:pStyle w:val="TAL"/>
              <w:rPr>
                <w:lang w:eastAsia="en-GB"/>
              </w:rPr>
            </w:pPr>
            <w:bookmarkStart w:id="7910" w:name="_Hlk30403201"/>
            <w:r w:rsidRPr="00F537EB">
              <w:rPr>
                <w:lang w:eastAsia="en-GB"/>
              </w:rPr>
              <w:t xml:space="preserve">The field is mandatory present, in case of a split </w:t>
            </w:r>
            <w:del w:id="7911" w:author="IIoT" w:date="2020-05-10T16:33:00Z">
              <w:r w:rsidRPr="00F537EB">
                <w:rPr>
                  <w:lang w:eastAsia="en-GB"/>
                </w:rPr>
                <w:delText xml:space="preserve">radio </w:delText>
              </w:r>
            </w:del>
            <w:r w:rsidRPr="00F537EB">
              <w:rPr>
                <w:lang w:eastAsia="en-GB"/>
              </w:rPr>
              <w:t>bearer. Otherwise the field is absent.</w:t>
            </w:r>
            <w:bookmarkEnd w:id="7910"/>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Heading4"/>
      </w:pPr>
      <w:bookmarkStart w:id="7912" w:name="_Toc20426037"/>
      <w:bookmarkStart w:id="7913" w:name="_Toc29321433"/>
      <w:bookmarkStart w:id="7914" w:name="_Toc36757203"/>
      <w:bookmarkStart w:id="7915" w:name="_Toc36836744"/>
      <w:bookmarkStart w:id="7916" w:name="_Toc36843721"/>
      <w:bookmarkStart w:id="7917" w:name="_Toc37068010"/>
      <w:r w:rsidRPr="00F537EB">
        <w:t>–</w:t>
      </w:r>
      <w:r w:rsidRPr="00F537EB">
        <w:tab/>
      </w:r>
      <w:bookmarkStart w:id="7918" w:name="_Hlk513471280"/>
      <w:r w:rsidRPr="00F537EB">
        <w:rPr>
          <w:i/>
        </w:rPr>
        <w:t>PDSCH-Config</w:t>
      </w:r>
      <w:bookmarkEnd w:id="7912"/>
      <w:bookmarkEnd w:id="7913"/>
      <w:bookmarkEnd w:id="7914"/>
      <w:bookmarkEnd w:id="7915"/>
      <w:bookmarkEnd w:id="7916"/>
      <w:bookmarkEnd w:id="7917"/>
      <w:bookmarkEnd w:id="7918"/>
    </w:p>
    <w:p w14:paraId="42FBFC54" w14:textId="77777777" w:rsidR="00F95F2F" w:rsidRPr="007C7C20" w:rsidRDefault="002C5D28" w:rsidP="002C5D28">
      <w:pPr>
        <w:rPr>
          <w:lang w:val="en-US"/>
        </w:rPr>
      </w:pPr>
      <w:r w:rsidRPr="007C7C20">
        <w:rPr>
          <w:lang w:val="en-US"/>
        </w:rPr>
        <w:t xml:space="preserve">The </w:t>
      </w:r>
      <w:r w:rsidRPr="007C7C20">
        <w:rPr>
          <w:i/>
          <w:lang w:val="en-US"/>
        </w:rPr>
        <w:t xml:space="preserve">PDSCH-Config </w:t>
      </w:r>
      <w:r w:rsidRPr="007C7C20">
        <w:rPr>
          <w:lang w:val="en-US"/>
        </w:rPr>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commentRangeStart w:id="7919"/>
      <w:r w:rsidRPr="00F537EB">
        <w:t>PDSCH</w:t>
      </w:r>
      <w:commentRangeEnd w:id="7919"/>
      <w:r w:rsidR="00146992">
        <w:rPr>
          <w:rStyle w:val="CommentReference"/>
          <w:rFonts w:ascii="Times New Roman" w:eastAsia="SimSun" w:hAnsi="Times New Roman"/>
          <w:noProof w:val="0"/>
          <w:lang w:eastAsia="en-US"/>
        </w:rPr>
        <w:commentReference w:id="7919"/>
      </w:r>
      <w:r w:rsidRPr="00F537EB">
        <w:t>-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lastRenderedPageBreak/>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1F8F3614" w:rsidR="00E67BE7" w:rsidRPr="00F537EB" w:rsidRDefault="00E67BE7" w:rsidP="003B6316">
      <w:pPr>
        <w:pStyle w:val="PL"/>
      </w:pPr>
      <w:r w:rsidRPr="00F537EB">
        <w:t xml:space="preserve">    maxMIMO-Layers-</w:t>
      </w:r>
      <w:commentRangeStart w:id="7920"/>
      <w:r w:rsidRPr="00F537EB">
        <w:t>r16</w:t>
      </w:r>
      <w:commentRangeEnd w:id="7920"/>
      <w:r w:rsidR="002A6402">
        <w:rPr>
          <w:rStyle w:val="CommentReference"/>
          <w:rFonts w:ascii="Times New Roman" w:eastAsia="SimSun" w:hAnsi="Times New Roman"/>
          <w:noProof w:val="0"/>
          <w:lang w:eastAsia="en-US"/>
        </w:rPr>
        <w:commentReference w:id="7920"/>
      </w:r>
      <w:r w:rsidRPr="00F537EB">
        <w:t xml:space="preserve">                      </w:t>
      </w:r>
      <w:ins w:id="7921" w:author="PowSave" w:date="2020-05-08T10:24:00Z">
        <w:r w:rsidR="00B401F9" w:rsidRPr="00F537EB">
          <w:t xml:space="preserve">SetupRelease { </w:t>
        </w:r>
        <w:r w:rsidR="00B401F9" w:rsidRPr="004778F9">
          <w:t>MaxMIMO-LayersDL-r16</w:t>
        </w:r>
        <w:r w:rsidR="00B401F9" w:rsidRPr="00F537EB">
          <w:t xml:space="preserve"> }</w:t>
        </w:r>
      </w:ins>
      <w:del w:id="7922" w:author="PowSave" w:date="2020-05-08T10:24:00Z">
        <w:r w:rsidRPr="00F537EB" w:rsidDel="00B401F9">
          <w:delText>INTEGER (1..8)</w:delText>
        </w:r>
      </w:del>
      <w:r w:rsidRPr="00F537EB">
        <w:t xml:space="preserve">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w:t>
      </w:r>
      <w:commentRangeStart w:id="7923"/>
      <w:r w:rsidRPr="00F537EB">
        <w:t>M</w:t>
      </w:r>
      <w:commentRangeEnd w:id="7923"/>
      <w:r w:rsidR="00752E5A">
        <w:rPr>
          <w:rStyle w:val="CommentReference"/>
          <w:rFonts w:ascii="Times New Roman" w:eastAsia="SimSun" w:hAnsi="Times New Roman"/>
          <w:noProof w:val="0"/>
          <w:lang w:eastAsia="en-US"/>
        </w:rPr>
        <w:commentReference w:id="7923"/>
      </w:r>
    </w:p>
    <w:p w14:paraId="2490554B" w14:textId="3B66AF92" w:rsidR="00130EFC" w:rsidRPr="00F537EB" w:rsidRDefault="00130EFC" w:rsidP="003B6316">
      <w:pPr>
        <w:pStyle w:val="PL"/>
      </w:pPr>
      <w:r w:rsidRPr="00F537EB">
        <w:lastRenderedPageBreak/>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7D78CE4C" w14:textId="77777777" w:rsidR="004E657C" w:rsidRDefault="004E657C" w:rsidP="003B6316">
      <w:pPr>
        <w:pStyle w:val="PL"/>
        <w:rPr>
          <w:ins w:id="7924" w:author="" w:date="2020-05-12T09:16:00Z"/>
        </w:rPr>
      </w:pPr>
      <w:ins w:id="7925" w:author="" w:date="2020-05-12T09:16:00Z">
        <w:r w:rsidRPr="004E657C">
          <w:t xml:space="preserve">        antennaPortsFieldPresenceForDCI-Format1-2-r16   ENUMERATED {enabled}                                    OPTIONAL,   -- Need S</w:t>
        </w:r>
      </w:ins>
    </w:p>
    <w:p w14:paraId="30D6044D" w14:textId="5DE6E1FF"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w:t>
      </w:r>
      <w:commentRangeStart w:id="7926"/>
      <w:r w:rsidRPr="00F537EB">
        <w:t>resourceAllocationForDCI</w:t>
      </w:r>
      <w:commentRangeEnd w:id="7926"/>
      <w:r w:rsidR="00C06F75">
        <w:rPr>
          <w:rStyle w:val="CommentReference"/>
          <w:rFonts w:ascii="Times New Roman" w:eastAsia="SimSun" w:hAnsi="Times New Roman"/>
          <w:noProof w:val="0"/>
          <w:lang w:eastAsia="en-US"/>
        </w:rPr>
        <w:commentReference w:id="7926"/>
      </w:r>
      <w:r w:rsidRPr="00F537EB">
        <w:t>-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w:t>
      </w:r>
      <w:commentRangeStart w:id="7927"/>
      <w:commentRangeStart w:id="7928"/>
      <w:r w:rsidRPr="00F537EB">
        <w:t>M</w:t>
      </w:r>
      <w:commentRangeEnd w:id="7927"/>
      <w:commentRangeEnd w:id="7928"/>
      <w:r w:rsidR="00D249B1">
        <w:rPr>
          <w:rStyle w:val="CommentReference"/>
          <w:rFonts w:ascii="Times New Roman" w:eastAsia="SimSun" w:hAnsi="Times New Roman"/>
          <w:noProof w:val="0"/>
          <w:lang w:eastAsia="en-US"/>
        </w:rPr>
        <w:commentReference w:id="7927"/>
      </w:r>
      <w:r w:rsidR="00195AB7">
        <w:rPr>
          <w:rStyle w:val="CommentReference"/>
          <w:rFonts w:ascii="Times New Roman" w:eastAsia="SimSun" w:hAnsi="Times New Roman"/>
          <w:noProof w:val="0"/>
          <w:lang w:eastAsia="en-US"/>
        </w:rPr>
        <w:commentReference w:id="7928"/>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commentRangeStart w:id="7929"/>
      <w:commentRangeEnd w:id="7929"/>
      <w:r w:rsidR="00F64128">
        <w:rPr>
          <w:rStyle w:val="CommentReference"/>
          <w:rFonts w:ascii="Times New Roman" w:eastAsia="SimSun" w:hAnsi="Times New Roman"/>
          <w:noProof w:val="0"/>
          <w:lang w:eastAsia="en-US"/>
        </w:rPr>
        <w:commentReference w:id="7929"/>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6E3B5EA2" w14:textId="77777777" w:rsidR="00B401F9" w:rsidRDefault="00B401F9" w:rsidP="00B401F9">
      <w:pPr>
        <w:pStyle w:val="PL"/>
        <w:rPr>
          <w:ins w:id="7930" w:author="PowSave" w:date="2020-05-08T10:24:00Z"/>
        </w:rPr>
      </w:pPr>
    </w:p>
    <w:p w14:paraId="76AA5E24" w14:textId="77777777" w:rsidR="00B401F9" w:rsidRDefault="00B401F9" w:rsidP="00B401F9">
      <w:pPr>
        <w:pStyle w:val="PL"/>
        <w:rPr>
          <w:ins w:id="7931" w:author="PowSave" w:date="2020-05-08T10:24:00Z"/>
        </w:rPr>
      </w:pPr>
      <w:ins w:id="7932" w:author="PowSave" w:date="2020-05-08T10:24:00Z">
        <w:r w:rsidRPr="004778F9">
          <w:t>MaxMIMO-LayersDL-r16 ::=                INTEGER (1..8)</w:t>
        </w:r>
      </w:ins>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lastRenderedPageBreak/>
              <w:t xml:space="preserve">PDSCH-Config </w:t>
            </w:r>
            <w:r w:rsidRPr="00F537EB">
              <w:rPr>
                <w:szCs w:val="22"/>
              </w:rPr>
              <w:t>field descriptions</w:t>
            </w:r>
          </w:p>
        </w:tc>
      </w:tr>
      <w:tr w:rsidR="001A1539" w:rsidRPr="00D05641" w14:paraId="357EF5FA" w14:textId="77777777" w:rsidTr="00876207">
        <w:trPr>
          <w:ins w:id="7933" w:author="" w:date="2020-05-11T15:56:00Z"/>
        </w:trPr>
        <w:tc>
          <w:tcPr>
            <w:tcW w:w="14173" w:type="dxa"/>
            <w:shd w:val="clear" w:color="auto" w:fill="auto"/>
          </w:tcPr>
          <w:p w14:paraId="6E4D2E9A" w14:textId="77777777" w:rsidR="001A1539" w:rsidRPr="007C7C20" w:rsidRDefault="001A1539" w:rsidP="00876207">
            <w:pPr>
              <w:keepNext/>
              <w:keepLines/>
              <w:rPr>
                <w:ins w:id="7934" w:author="" w:date="2020-05-11T15:56:00Z"/>
                <w:rFonts w:ascii="Arial" w:hAnsi="Arial"/>
                <w:b/>
                <w:i/>
                <w:sz w:val="18"/>
                <w:szCs w:val="22"/>
                <w:lang w:val="en-US"/>
              </w:rPr>
            </w:pPr>
            <w:ins w:id="7935" w:author="" w:date="2020-05-11T15:56:00Z">
              <w:r w:rsidRPr="007C7C20">
                <w:rPr>
                  <w:rFonts w:ascii="Arial" w:hAnsi="Arial"/>
                  <w:b/>
                  <w:i/>
                  <w:sz w:val="18"/>
                  <w:szCs w:val="22"/>
                  <w:lang w:val="en-US"/>
                </w:rPr>
                <w:t>antennaPortsFieldPresenceForDCI-Format1-2</w:t>
              </w:r>
            </w:ins>
          </w:p>
          <w:p w14:paraId="2201AE0D" w14:textId="77777777" w:rsidR="001A1539" w:rsidRPr="00F537EB" w:rsidRDefault="001A1539" w:rsidP="00876207">
            <w:pPr>
              <w:pStyle w:val="TAL"/>
              <w:rPr>
                <w:ins w:id="7936" w:author="" w:date="2020-05-11T15:56:00Z"/>
                <w:b/>
                <w:i/>
                <w:szCs w:val="22"/>
              </w:rPr>
            </w:pPr>
            <w:ins w:id="7937" w:author="" w:date="2020-05-11T15:56:00Z">
              <w:r w:rsidRPr="00057A7E">
                <w:rPr>
                  <w:szCs w:val="22"/>
                </w:rPr>
                <w:t xml:space="preserve">Configure the presence of "Antenna ports" field in </w:t>
              </w:r>
              <w:r>
                <w:rPr>
                  <w:szCs w:val="22"/>
                </w:rPr>
                <w:t>DCI format 1_2. When the field</w:t>
              </w:r>
              <w:r w:rsidRPr="00057A7E">
                <w:rPr>
                  <w:szCs w:val="22"/>
                </w:rPr>
                <w:t xml:space="preserve"> is configured, then the "Antenna ports" </w:t>
              </w:r>
              <w:r>
                <w:rPr>
                  <w:szCs w:val="22"/>
                </w:rPr>
                <w:t>field is present in DCI format 1</w:t>
              </w:r>
              <w:r w:rsidRPr="00057A7E">
                <w:rPr>
                  <w:szCs w:val="22"/>
                </w:rPr>
                <w:t>_2. Otherwise, the field s</w:t>
              </w:r>
              <w:r>
                <w:rPr>
                  <w:szCs w:val="22"/>
                </w:rPr>
                <w:t>ize is set to 0 for DCI format 1</w:t>
              </w:r>
              <w:r w:rsidRPr="00057A7E">
                <w:rPr>
                  <w:szCs w:val="22"/>
                </w:rPr>
                <w:t>_2</w:t>
              </w:r>
              <w:r>
                <w:rPr>
                  <w:szCs w:val="22"/>
                </w:rPr>
                <w:t xml:space="preserve"> (See TS 38.212 [17], clause 7.3.1.1.3)</w:t>
              </w:r>
              <w:r w:rsidRPr="00057A7E">
                <w:rPr>
                  <w:szCs w:val="22"/>
                </w:rPr>
                <w:t xml:space="preserve">.  </w:t>
              </w:r>
              <w:commentRangeStart w:id="7938"/>
              <w:r w:rsidRPr="00681776">
                <w:rPr>
                  <w:szCs w:val="22"/>
                </w:rPr>
                <w:t>The</w:t>
              </w:r>
            </w:ins>
            <w:commentRangeEnd w:id="7938"/>
            <w:r w:rsidR="004E3AE9">
              <w:rPr>
                <w:rStyle w:val="CommentReference"/>
                <w:rFonts w:ascii="Times New Roman" w:eastAsia="SimSun" w:hAnsi="Times New Roman"/>
                <w:lang w:eastAsia="en-US"/>
              </w:rPr>
              <w:commentReference w:id="7938"/>
            </w:r>
            <w:ins w:id="7939" w:author="" w:date="2020-05-11T15:56:00Z">
              <w:r w:rsidRPr="00681776">
                <w:rPr>
                  <w:szCs w:val="22"/>
                </w:rPr>
                <w:t xml:space="preserve"> parameter is used to enable 0 for "</w:t>
              </w:r>
              <w:r>
                <w:rPr>
                  <w:szCs w:val="22"/>
                </w:rPr>
                <w:t>Antenna port(s)" in DCI format 1</w:t>
              </w:r>
              <w:r w:rsidRPr="00681776">
                <w:rPr>
                  <w:szCs w:val="22"/>
                </w:rPr>
                <w:t xml:space="preserve">_2 while one or more of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Pr>
                  <w:i/>
                  <w:szCs w:val="22"/>
                </w:rPr>
                <w:t>dmrs-down</w:t>
              </w:r>
              <w:r w:rsidRPr="000A7DF2">
                <w:rPr>
                  <w:i/>
                  <w:szCs w:val="22"/>
                </w:rPr>
                <w:t>linkForPUSCH-MappingTypeB</w:t>
              </w:r>
              <w:r>
                <w:rPr>
                  <w:i/>
                  <w:szCs w:val="22"/>
                </w:rPr>
                <w:t>ForDCI-Format1</w:t>
              </w:r>
              <w:r w:rsidRPr="000A7DF2">
                <w:rPr>
                  <w:i/>
                  <w:szCs w:val="22"/>
                </w:rPr>
                <w:t>-2</w:t>
              </w:r>
              <w:r w:rsidRPr="00681776">
                <w:rPr>
                  <w:szCs w:val="22"/>
                </w:rPr>
                <w:t xml:space="preserve"> is configured to a UE. </w:t>
              </w:r>
              <w:commentRangeStart w:id="7940"/>
              <w:r w:rsidRPr="00681776">
                <w:rPr>
                  <w:szCs w:val="22"/>
                </w:rPr>
                <w:t>If</w:t>
              </w:r>
            </w:ins>
            <w:commentRangeEnd w:id="7940"/>
            <w:r w:rsidR="000850F2">
              <w:rPr>
                <w:rStyle w:val="CommentReference"/>
                <w:rFonts w:ascii="Times New Roman" w:eastAsia="SimSun" w:hAnsi="Times New Roman"/>
                <w:lang w:eastAsia="en-US"/>
              </w:rPr>
              <w:commentReference w:id="7940"/>
            </w:r>
            <w:ins w:id="7941" w:author="" w:date="2020-05-11T15:56:00Z">
              <w:r w:rsidRPr="00681776">
                <w:rPr>
                  <w:szCs w:val="22"/>
                </w:rPr>
                <w:t xml:space="preserve"> none of</w:t>
              </w:r>
              <w:r>
                <w:t xml:space="preserve">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sidRPr="000A7DF2">
                <w:rPr>
                  <w:i/>
                  <w:szCs w:val="22"/>
                </w:rPr>
                <w:t>dmrs-</w:t>
              </w:r>
              <w:r>
                <w:rPr>
                  <w:i/>
                  <w:szCs w:val="22"/>
                </w:rPr>
                <w:t>Down</w:t>
              </w:r>
              <w:r w:rsidRPr="000A7DF2">
                <w:rPr>
                  <w:i/>
                  <w:szCs w:val="22"/>
                </w:rPr>
                <w:t>linkForPUSCH-MappingType</w:t>
              </w:r>
              <w:r>
                <w:rPr>
                  <w:i/>
                  <w:szCs w:val="22"/>
                </w:rPr>
                <w:t>B</w:t>
              </w:r>
              <w:r w:rsidRPr="000A7DF2">
                <w:rPr>
                  <w:i/>
                  <w:szCs w:val="22"/>
                </w:rPr>
                <w:t>-ForDCI-Format</w:t>
              </w:r>
              <w:r>
                <w:rPr>
                  <w:i/>
                  <w:szCs w:val="22"/>
                </w:rPr>
                <w:t>1</w:t>
              </w:r>
              <w:r w:rsidRPr="000A7DF2">
                <w:rPr>
                  <w:i/>
                  <w:szCs w:val="22"/>
                </w:rPr>
                <w:t>-2</w:t>
              </w:r>
              <w:r w:rsidRPr="00681776">
                <w:rPr>
                  <w:szCs w:val="22"/>
                </w:rPr>
                <w:t xml:space="preserve"> is configured to the UE, </w:t>
              </w:r>
              <w:r>
                <w:rPr>
                  <w:szCs w:val="22"/>
                </w:rPr>
                <w:t xml:space="preserve">then the parameter </w:t>
              </w:r>
              <w:r w:rsidRPr="00C20176">
                <w:rPr>
                  <w:i/>
                  <w:szCs w:val="22"/>
                </w:rPr>
                <w:t>antenna</w:t>
              </w:r>
              <w:r>
                <w:rPr>
                  <w:i/>
                  <w:szCs w:val="22"/>
                </w:rPr>
                <w:t>PortsFieldPresenceForDCI-Format1</w:t>
              </w:r>
              <w:r w:rsidRPr="00C20176">
                <w:rPr>
                  <w:i/>
                  <w:szCs w:val="22"/>
                </w:rPr>
                <w:t>-2</w:t>
              </w:r>
              <w:r w:rsidRPr="00681776">
                <w:rPr>
                  <w:szCs w:val="22"/>
                </w:rPr>
                <w:t xml:space="preserve"> is not configured </w:t>
              </w:r>
              <w:r>
                <w:rPr>
                  <w:szCs w:val="22"/>
                </w:rPr>
                <w:t>n</w:t>
              </w:r>
              <w:r w:rsidRPr="00681776">
                <w:rPr>
                  <w:szCs w:val="22"/>
                </w:rPr>
                <w:t>either.</w:t>
              </w:r>
            </w:ins>
          </w:p>
        </w:tc>
      </w:tr>
      <w:tr w:rsidR="001C1BA2" w:rsidRPr="00D05641"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D05641"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D05641"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D05641"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D05641"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D05641"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D05641"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510DDF04" w:rsidR="00936420" w:rsidRPr="00F537EB" w:rsidRDefault="00936420" w:rsidP="00C76602">
            <w:pPr>
              <w:pStyle w:val="TAL"/>
              <w:rPr>
                <w:szCs w:val="22"/>
              </w:rPr>
            </w:pPr>
            <w:r w:rsidRPr="00F537EB">
              <w:rPr>
                <w:szCs w:val="22"/>
              </w:rPr>
              <w:t xml:space="preserve">Indicates the maximum </w:t>
            </w:r>
            <w:ins w:id="7942" w:author="PowSave" w:date="2020-05-08T10:25:00Z">
              <w:r w:rsidR="00B401F9" w:rsidRPr="004D19D0">
                <w:rPr>
                  <w:szCs w:val="22"/>
                </w:rPr>
                <w:t xml:space="preserve">number of MIMO layers to be used for PDSCH in this </w:t>
              </w:r>
            </w:ins>
            <w:del w:id="7943" w:author="PowSave" w:date="2020-05-08T10:27:00Z">
              <w:r w:rsidRPr="00F537EB" w:rsidDel="00B401F9">
                <w:rPr>
                  <w:szCs w:val="22"/>
                </w:rPr>
                <w:delText xml:space="preserve">MIMO layer configuration for a </w:delText>
              </w:r>
            </w:del>
            <w:r w:rsidRPr="00F537EB">
              <w:rPr>
                <w:szCs w:val="22"/>
              </w:rPr>
              <w:t xml:space="preserve">DL BWP. </w:t>
            </w:r>
            <w:del w:id="7944" w:author="PowSave" w:date="2020-05-08T10:28:00Z">
              <w:r w:rsidRPr="00F537EB" w:rsidDel="00B401F9">
                <w:rPr>
                  <w:szCs w:val="22"/>
                </w:rPr>
                <w:delText xml:space="preserve">If present, this value overrides the </w:delText>
              </w:r>
              <w:r w:rsidRPr="00F537EB" w:rsidDel="00B401F9">
                <w:rPr>
                  <w:i/>
                  <w:szCs w:val="22"/>
                </w:rPr>
                <w:delText>maxMIMO-Layers</w:delText>
              </w:r>
              <w:r w:rsidRPr="00F537EB" w:rsidDel="00B401F9">
                <w:rPr>
                  <w:szCs w:val="22"/>
                </w:rPr>
                <w:delText xml:space="preserve"> configuration in IE </w:delText>
              </w:r>
              <w:r w:rsidRPr="00F537EB" w:rsidDel="00B401F9">
                <w:rPr>
                  <w:i/>
                </w:rPr>
                <w:delText>PDSCH-ServingCellConfig</w:delText>
              </w:r>
              <w:r w:rsidRPr="00F537EB" w:rsidDel="00B401F9">
                <w:rPr>
                  <w:szCs w:val="22"/>
                </w:rPr>
                <w:delText xml:space="preserve"> when the UE operates in this BWP. </w:delText>
              </w:r>
            </w:del>
            <w:r w:rsidRPr="00F537EB">
              <w:rPr>
                <w:szCs w:val="22"/>
              </w:rPr>
              <w:t xml:space="preserve">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del w:id="7945" w:author="PowSave" w:date="2020-05-08T10:28:00Z">
              <w:r w:rsidRPr="00F537EB" w:rsidDel="00B401F9">
                <w:rPr>
                  <w:szCs w:val="22"/>
                </w:rPr>
                <w:delText xml:space="preserve"> (if present)</w:delText>
              </w:r>
            </w:del>
            <w:r w:rsidRPr="00F537EB">
              <w:rPr>
                <w:szCs w:val="22"/>
              </w:rPr>
              <w:t>.</w:t>
            </w:r>
          </w:p>
        </w:tc>
      </w:tr>
      <w:tr w:rsidR="001C1BA2" w:rsidRPr="00D05641"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D05641"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w:t>
            </w:r>
            <w:commentRangeStart w:id="7946"/>
            <w:r w:rsidR="00130EFC" w:rsidRPr="00F537EB">
              <w:rPr>
                <w:szCs w:val="22"/>
              </w:rPr>
              <w:t>or</w:t>
            </w:r>
            <w:commentRangeEnd w:id="7946"/>
            <w:r w:rsidR="00B220A3">
              <w:rPr>
                <w:rStyle w:val="CommentReference"/>
                <w:rFonts w:ascii="Times New Roman" w:eastAsia="SimSun" w:hAnsi="Times New Roman"/>
                <w:lang w:eastAsia="en-US"/>
              </w:rPr>
              <w:commentReference w:id="7946"/>
            </w:r>
            <w:r w:rsidR="00130EFC" w:rsidRPr="00F537EB">
              <w:rPr>
                <w:szCs w:val="22"/>
              </w:rPr>
              <w:t xml:space="preserve">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D05641"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A1539" w:rsidRPr="00D05641" w14:paraId="67ED6AC0" w14:textId="77777777" w:rsidTr="00876207">
        <w:trPr>
          <w:ins w:id="7947" w:author="" w:date="2020-05-11T15:57:00Z"/>
        </w:trPr>
        <w:tc>
          <w:tcPr>
            <w:tcW w:w="14173" w:type="dxa"/>
            <w:shd w:val="clear" w:color="auto" w:fill="auto"/>
          </w:tcPr>
          <w:p w14:paraId="52ECF8C7" w14:textId="77777777" w:rsidR="001A1539" w:rsidRPr="007C7C20" w:rsidRDefault="001A1539" w:rsidP="00876207">
            <w:pPr>
              <w:keepNext/>
              <w:keepLines/>
              <w:rPr>
                <w:ins w:id="7948" w:author="" w:date="2020-05-11T15:57:00Z"/>
                <w:rFonts w:ascii="Arial" w:hAnsi="Arial"/>
                <w:b/>
                <w:i/>
                <w:sz w:val="18"/>
                <w:szCs w:val="22"/>
                <w:lang w:val="en-US"/>
              </w:rPr>
            </w:pPr>
            <w:commentRangeStart w:id="7949"/>
            <w:ins w:id="7950" w:author="" w:date="2020-05-11T15:57:00Z">
              <w:r w:rsidRPr="007C7C20">
                <w:rPr>
                  <w:rFonts w:ascii="Arial" w:hAnsi="Arial"/>
                  <w:b/>
                  <w:i/>
                  <w:sz w:val="18"/>
                  <w:szCs w:val="22"/>
                  <w:lang w:val="en-US"/>
                </w:rPr>
                <w:lastRenderedPageBreak/>
                <w:t>multi</w:t>
              </w:r>
            </w:ins>
            <w:commentRangeEnd w:id="7949"/>
            <w:r w:rsidR="001F19E7">
              <w:rPr>
                <w:rStyle w:val="CommentReference"/>
                <w:rFonts w:eastAsia="SimSun"/>
                <w:szCs w:val="20"/>
                <w:lang w:val="en-GB" w:eastAsia="en-US"/>
              </w:rPr>
              <w:commentReference w:id="7949"/>
            </w:r>
            <w:ins w:id="7951" w:author="" w:date="2020-05-11T15:57:00Z">
              <w:r w:rsidRPr="007C7C20">
                <w:rPr>
                  <w:rFonts w:ascii="Arial" w:hAnsi="Arial"/>
                  <w:b/>
                  <w:i/>
                  <w:sz w:val="18"/>
                  <w:szCs w:val="22"/>
                  <w:lang w:val="en-US"/>
                </w:rPr>
                <w:t>-CSI-PUCCH-ResourceList</w:t>
              </w:r>
            </w:ins>
          </w:p>
          <w:p w14:paraId="6810CF4B" w14:textId="77777777" w:rsidR="001A1539" w:rsidRPr="007C7C20" w:rsidRDefault="001A1539" w:rsidP="00876207">
            <w:pPr>
              <w:keepNext/>
              <w:keepLines/>
              <w:rPr>
                <w:ins w:id="7952" w:author="" w:date="2020-05-11T15:57:00Z"/>
                <w:rFonts w:ascii="Arial" w:hAnsi="Arial"/>
                <w:b/>
                <w:i/>
                <w:sz w:val="18"/>
                <w:szCs w:val="22"/>
                <w:lang w:val="en-US"/>
              </w:rPr>
            </w:pPr>
            <w:ins w:id="7953" w:author="" w:date="2020-05-11T15:57:00Z">
              <w:r w:rsidRPr="007C7C20">
                <w:rPr>
                  <w:rFonts w:ascii="Arial" w:hAnsi="Arial"/>
                  <w:sz w:val="18"/>
                  <w:szCs w:val="22"/>
                  <w:lang w:val="en-US"/>
                </w:rPr>
                <w:t xml:space="preserve">When two </w:t>
              </w:r>
              <w:r w:rsidRPr="007C7C20">
                <w:rPr>
                  <w:rFonts w:ascii="Arial" w:hAnsi="Arial"/>
                  <w:i/>
                  <w:sz w:val="18"/>
                  <w:szCs w:val="22"/>
                  <w:lang w:val="en-US"/>
                </w:rPr>
                <w:t>PUCCH-Config</w:t>
              </w:r>
              <w:r w:rsidRPr="007C7C20">
                <w:rPr>
                  <w:rFonts w:ascii="Arial" w:hAnsi="Arial"/>
                  <w:sz w:val="18"/>
                  <w:szCs w:val="22"/>
                  <w:lang w:val="en-US"/>
                </w:rPr>
                <w:t xml:space="preserve"> are configured within </w:t>
              </w:r>
              <w:r w:rsidRPr="007C7C20">
                <w:rPr>
                  <w:rFonts w:ascii="Arial" w:hAnsi="Arial"/>
                  <w:i/>
                  <w:sz w:val="18"/>
                  <w:szCs w:val="22"/>
                  <w:lang w:val="en-US"/>
                </w:rPr>
                <w:t>PUCCH-ConfigurationList</w:t>
              </w:r>
              <w:r w:rsidRPr="007C7C20">
                <w:rPr>
                  <w:rFonts w:ascii="Arial" w:hAnsi="Arial"/>
                  <w:sz w:val="18"/>
                  <w:szCs w:val="22"/>
                  <w:lang w:val="en-US"/>
                </w:rPr>
                <w:t>,</w:t>
              </w:r>
              <w:r w:rsidRPr="007C7C20">
                <w:rPr>
                  <w:rFonts w:ascii="Arial" w:hAnsi="Arial"/>
                  <w:sz w:val="18"/>
                  <w:lang w:val="en-US"/>
                </w:rPr>
                <w:t xml:space="preserve"> </w:t>
              </w:r>
              <w:r w:rsidRPr="007C7C20">
                <w:rPr>
                  <w:rFonts w:ascii="Arial" w:hAnsi="Arial"/>
                  <w:i/>
                  <w:sz w:val="18"/>
                  <w:szCs w:val="22"/>
                  <w:lang w:val="en-US"/>
                </w:rPr>
                <w:t>multi-CSI-PUCCH-ResourceList</w:t>
              </w:r>
              <w:r w:rsidRPr="007C7C20">
                <w:rPr>
                  <w:rFonts w:ascii="Arial" w:hAnsi="Arial"/>
                  <w:sz w:val="18"/>
                  <w:szCs w:val="22"/>
                  <w:lang w:val="en-US"/>
                </w:rPr>
                <w:t xml:space="preserve"> is only configured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 A </w:t>
              </w:r>
              <w:r w:rsidRPr="007C7C20">
                <w:rPr>
                  <w:rFonts w:ascii="Arial" w:hAnsi="Arial"/>
                  <w:i/>
                  <w:sz w:val="18"/>
                  <w:szCs w:val="22"/>
                  <w:lang w:val="en-US"/>
                </w:rPr>
                <w:t>PUCCH-ResourceId</w:t>
              </w:r>
              <w:r w:rsidRPr="007C7C20">
                <w:rPr>
                  <w:rFonts w:ascii="Arial" w:hAnsi="Arial"/>
                  <w:sz w:val="18"/>
                  <w:szCs w:val="22"/>
                  <w:lang w:val="en-US"/>
                </w:rPr>
                <w:t xml:space="preserve"> in the </w:t>
              </w:r>
              <w:r w:rsidRPr="007C7C20">
                <w:rPr>
                  <w:rFonts w:ascii="Arial" w:hAnsi="Arial"/>
                  <w:i/>
                  <w:sz w:val="18"/>
                  <w:szCs w:val="22"/>
                  <w:lang w:val="en-US"/>
                </w:rPr>
                <w:t>multi-CSI-PUCCH-ResourceList</w:t>
              </w:r>
              <w:r w:rsidRPr="007C7C20">
                <w:rPr>
                  <w:rFonts w:ascii="Arial" w:hAnsi="Arial"/>
                  <w:sz w:val="18"/>
                  <w:szCs w:val="22"/>
                  <w:lang w:val="en-US"/>
                </w:rPr>
                <w:t xml:space="preserve"> refers to a PUCCH-Resource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w:t>
              </w:r>
            </w:ins>
          </w:p>
        </w:tc>
      </w:tr>
      <w:tr w:rsidR="001C1BA2" w:rsidRPr="00D05641"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D05641"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D05641"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w:t>
            </w:r>
            <w:commentRangeStart w:id="7954"/>
            <w:r w:rsidRPr="00F537EB">
              <w:rPr>
                <w:szCs w:val="22"/>
              </w:rPr>
              <w:t>or</w:t>
            </w:r>
            <w:commentRangeEnd w:id="7954"/>
            <w:r w:rsidR="00E232A9">
              <w:rPr>
                <w:rStyle w:val="CommentReference"/>
                <w:rFonts w:ascii="Times New Roman" w:eastAsia="SimSun" w:hAnsi="Times New Roman"/>
                <w:lang w:eastAsia="en-US"/>
              </w:rPr>
              <w:commentReference w:id="7954"/>
            </w:r>
            <w:r w:rsidRPr="00F537EB">
              <w:rPr>
                <w:szCs w:val="22"/>
              </w:rPr>
              <w:t xml:space="preserve">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D05641" w14:paraId="7B5D6051" w14:textId="77777777" w:rsidTr="006D357F">
        <w:tc>
          <w:tcPr>
            <w:tcW w:w="14173" w:type="dxa"/>
            <w:shd w:val="clear" w:color="auto" w:fill="auto"/>
          </w:tcPr>
          <w:p w14:paraId="23E58750" w14:textId="1923E660" w:rsidR="00130EFC" w:rsidRPr="00A438AA" w:rsidRDefault="00130EFC" w:rsidP="00130EFC">
            <w:pPr>
              <w:pStyle w:val="TAL"/>
              <w:rPr>
                <w:szCs w:val="22"/>
                <w:lang w:val="sv-SE"/>
              </w:rPr>
            </w:pPr>
            <w:r w:rsidRPr="00A438AA">
              <w:rPr>
                <w:b/>
                <w:i/>
                <w:szCs w:val="22"/>
                <w:lang w:val="sv-SE"/>
              </w:rPr>
              <w:t>prb-BundlingType,</w:t>
            </w:r>
            <w:r w:rsidRPr="00A438AA">
              <w:rPr>
                <w:lang w:val="sv-SE"/>
              </w:rPr>
              <w:t xml:space="preserve"> </w:t>
            </w:r>
            <w:r w:rsidRPr="00A438AA">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proofErr w:type="gramStart"/>
            <w:r w:rsidRPr="00F537EB">
              <w:rPr>
                <w:i/>
                <w:szCs w:val="22"/>
              </w:rPr>
              <w:t>bundleSize(</w:t>
            </w:r>
            <w:proofErr w:type="gramEnd"/>
            <w:r w:rsidRPr="00F537EB">
              <w:rPr>
                <w:i/>
                <w:szCs w:val="22"/>
              </w:rPr>
              <w:t>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proofErr w:type="gramStart"/>
            <w:r w:rsidRPr="00F537EB">
              <w:rPr>
                <w:i/>
                <w:szCs w:val="22"/>
              </w:rPr>
              <w:t>bundleSize(</w:t>
            </w:r>
            <w:proofErr w:type="gramEnd"/>
            <w:r w:rsidRPr="00F537EB">
              <w:rPr>
                <w:i/>
                <w:szCs w:val="22"/>
              </w:rPr>
              <w:t>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D05641"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D05641"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D05641"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D05641"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D05641"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D05641"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D05641"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lastRenderedPageBreak/>
              <w:t>referenceOfSLIVForDCI-Format1-2</w:t>
            </w:r>
          </w:p>
          <w:p w14:paraId="61D5517B" w14:textId="6C9EE0EE" w:rsidR="00130EFC" w:rsidRPr="00F537EB" w:rsidRDefault="00130EFC" w:rsidP="00130EFC">
            <w:pPr>
              <w:pStyle w:val="TAL"/>
              <w:rPr>
                <w:b/>
                <w:i/>
                <w:szCs w:val="22"/>
              </w:rPr>
            </w:pPr>
            <w:r w:rsidRPr="00F537EB">
              <w:rPr>
                <w:szCs w:val="22"/>
              </w:rPr>
              <w:t xml:space="preserve">Enable using the starting symbol of the PDCCH monitoring occasion in which the DL assignment is detected as the reference of the SLIV for DCI format 1_2. When the RRC parameter enables the utilization of the new reference, the new reference is applied for TDRA entries with K0=0. </w:t>
            </w:r>
            <w:commentRangeStart w:id="7955"/>
            <w:r w:rsidRPr="00F537EB">
              <w:rPr>
                <w:szCs w:val="22"/>
              </w:rPr>
              <w:t>Other</w:t>
            </w:r>
            <w:commentRangeEnd w:id="7955"/>
            <w:r w:rsidR="00467792">
              <w:rPr>
                <w:rStyle w:val="CommentReference"/>
                <w:rFonts w:ascii="Times New Roman" w:eastAsia="SimSun" w:hAnsi="Times New Roman"/>
                <w:lang w:eastAsia="en-US"/>
              </w:rPr>
              <w:commentReference w:id="7955"/>
            </w:r>
            <w:r w:rsidRPr="00F537EB">
              <w:rPr>
                <w:szCs w:val="22"/>
              </w:rPr>
              <w:t xml:space="preserve">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D05641"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D05641"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D05641"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D05641"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D05641"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D05641"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D05641"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7C7C20" w:rsidRDefault="000B4A46" w:rsidP="000B4A46">
      <w:pPr>
        <w:rPr>
          <w:lang w:val="en-US"/>
        </w:rPr>
      </w:pPr>
    </w:p>
    <w:p w14:paraId="566E51BE" w14:textId="77777777" w:rsidR="002C5D28" w:rsidRPr="00F537EB" w:rsidRDefault="002C5D28" w:rsidP="002C5D28">
      <w:pPr>
        <w:pStyle w:val="Heading4"/>
      </w:pPr>
      <w:bookmarkStart w:id="7956" w:name="_Toc20426038"/>
      <w:bookmarkStart w:id="7957" w:name="_Toc29321434"/>
      <w:bookmarkStart w:id="7958" w:name="_Toc36757204"/>
      <w:bookmarkStart w:id="7959" w:name="_Toc36836745"/>
      <w:bookmarkStart w:id="7960" w:name="_Toc36843722"/>
      <w:bookmarkStart w:id="7961" w:name="_Toc37068011"/>
      <w:r w:rsidRPr="00F537EB">
        <w:t>–</w:t>
      </w:r>
      <w:r w:rsidRPr="00F537EB">
        <w:tab/>
      </w:r>
      <w:r w:rsidRPr="00F537EB">
        <w:rPr>
          <w:i/>
        </w:rPr>
        <w:t>PDSCH-ConfigCommon</w:t>
      </w:r>
      <w:bookmarkEnd w:id="7956"/>
      <w:bookmarkEnd w:id="7957"/>
      <w:bookmarkEnd w:id="7958"/>
      <w:bookmarkEnd w:id="7959"/>
      <w:bookmarkEnd w:id="7960"/>
      <w:bookmarkEnd w:id="7961"/>
    </w:p>
    <w:p w14:paraId="6142C960" w14:textId="77777777" w:rsidR="002C5D28" w:rsidRPr="007C7C20" w:rsidRDefault="002C5D28" w:rsidP="002C5D28">
      <w:pPr>
        <w:rPr>
          <w:lang w:val="en-US"/>
        </w:rPr>
      </w:pPr>
      <w:r w:rsidRPr="007C7C20">
        <w:rPr>
          <w:lang w:val="en-US"/>
        </w:rPr>
        <w:t xml:space="preserve">The IE </w:t>
      </w:r>
      <w:r w:rsidRPr="007C7C20">
        <w:rPr>
          <w:i/>
          <w:lang w:val="en-US"/>
        </w:rPr>
        <w:t>PDSCH-ConfigCommon</w:t>
      </w:r>
      <w:r w:rsidRPr="007C7C20">
        <w:rPr>
          <w:lang w:val="en-US"/>
        </w:rPr>
        <w:t xml:space="preserve"> is used to configure </w:t>
      </w:r>
      <w:r w:rsidR="001C74DD" w:rsidRPr="007C7C20">
        <w:rPr>
          <w:lang w:val="en-US"/>
        </w:rPr>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lastRenderedPageBreak/>
              <w:t xml:space="preserve">PDSCH-ConfigCommon </w:t>
            </w:r>
            <w:r w:rsidRPr="00F537EB">
              <w:rPr>
                <w:szCs w:val="22"/>
              </w:rPr>
              <w:t>field descriptions</w:t>
            </w:r>
          </w:p>
        </w:tc>
      </w:tr>
      <w:tr w:rsidR="002C5D28" w:rsidRPr="00D05641"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7C7C20" w:rsidRDefault="000B4A46" w:rsidP="000B4A46">
      <w:pPr>
        <w:rPr>
          <w:lang w:val="en-US"/>
        </w:rPr>
      </w:pPr>
    </w:p>
    <w:p w14:paraId="58B6E75A" w14:textId="77777777" w:rsidR="002C5D28" w:rsidRPr="00F537EB" w:rsidRDefault="002C5D28" w:rsidP="002C5D28">
      <w:pPr>
        <w:pStyle w:val="Heading4"/>
      </w:pPr>
      <w:bookmarkStart w:id="7962" w:name="_Toc20426039"/>
      <w:bookmarkStart w:id="7963" w:name="_Toc29321435"/>
      <w:bookmarkStart w:id="7964" w:name="_Toc36757205"/>
      <w:bookmarkStart w:id="7965" w:name="_Toc36836746"/>
      <w:bookmarkStart w:id="7966" w:name="_Toc36843723"/>
      <w:bookmarkStart w:id="7967" w:name="_Toc37068012"/>
      <w:r w:rsidRPr="00F537EB">
        <w:t>–</w:t>
      </w:r>
      <w:r w:rsidRPr="00F537EB">
        <w:tab/>
      </w:r>
      <w:r w:rsidRPr="00F537EB">
        <w:rPr>
          <w:i/>
        </w:rPr>
        <w:t>PDSCH-ServingCellConfig</w:t>
      </w:r>
      <w:bookmarkEnd w:id="7962"/>
      <w:bookmarkEnd w:id="7963"/>
      <w:bookmarkEnd w:id="7964"/>
      <w:bookmarkEnd w:id="7965"/>
      <w:bookmarkEnd w:id="7966"/>
      <w:bookmarkEnd w:id="7967"/>
    </w:p>
    <w:p w14:paraId="7BD65636" w14:textId="55A5D041" w:rsidR="00F95F2F" w:rsidRPr="007C7C20" w:rsidRDefault="002C5D28" w:rsidP="002C5D28">
      <w:pPr>
        <w:rPr>
          <w:lang w:val="en-US"/>
        </w:rPr>
      </w:pPr>
      <w:r w:rsidRPr="007C7C20">
        <w:rPr>
          <w:lang w:val="en-US"/>
        </w:rPr>
        <w:t xml:space="preserve">The IE </w:t>
      </w:r>
      <w:r w:rsidRPr="007C7C20">
        <w:rPr>
          <w:i/>
          <w:lang w:val="en-US"/>
        </w:rPr>
        <w:t>PDSCH-ServingCellConfig</w:t>
      </w:r>
      <w:r w:rsidRPr="007C7C20">
        <w:rPr>
          <w:lang w:val="en-US"/>
        </w:rPr>
        <w:t xml:space="preserve"> is used to configure UE specific PDSCH parameters that are common across the UE</w:t>
      </w:r>
      <w:r w:rsidR="00C76602" w:rsidRPr="007C7C20">
        <w:rPr>
          <w:lang w:val="en-US"/>
        </w:rPr>
        <w:t>'</w:t>
      </w:r>
      <w:r w:rsidRPr="007C7C20">
        <w:rPr>
          <w:lang w:val="en-US"/>
        </w:rPr>
        <w:t>s BWPs of one serving cell.</w:t>
      </w:r>
    </w:p>
    <w:p w14:paraId="68B652BF" w14:textId="77777777" w:rsidR="002C5D28" w:rsidRPr="00F537EB" w:rsidRDefault="002C5D28" w:rsidP="002C5D28">
      <w:pPr>
        <w:pStyle w:val="TH"/>
      </w:pPr>
      <w:r w:rsidRPr="00F537EB">
        <w:rPr>
          <w:i/>
        </w:rPr>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D05641"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lastRenderedPageBreak/>
              <w:t xml:space="preserve">PDSCH-ServingCellConfig </w:t>
            </w:r>
            <w:r w:rsidRPr="00F537EB">
              <w:rPr>
                <w:szCs w:val="22"/>
              </w:rPr>
              <w:t>field descriptions</w:t>
            </w:r>
          </w:p>
        </w:tc>
      </w:tr>
      <w:tr w:rsidR="001C1BA2" w:rsidRPr="00D05641"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D05641"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D05641"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 xml:space="preserve">A list of </w:t>
            </w:r>
            <w:proofErr w:type="gramStart"/>
            <w:r w:rsidRPr="00F537EB">
              <w:rPr>
                <w:szCs w:val="22"/>
              </w:rPr>
              <w:t>configuration</w:t>
            </w:r>
            <w:proofErr w:type="gramEnd"/>
            <w:r w:rsidRPr="00F537EB">
              <w:rPr>
                <w:szCs w:val="22"/>
              </w:rPr>
              <w:t xml:space="preserve"> for up to two simultaneously constructed HARQ-ACK codebooks (see TS 38.213 [13], clause 9.3).</w:t>
            </w:r>
          </w:p>
        </w:tc>
      </w:tr>
      <w:tr w:rsidR="001C1BA2" w:rsidRPr="00D05641"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D05641"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D05641"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D05641"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7C7C20" w:rsidRDefault="000B4A46" w:rsidP="000B4A46">
      <w:pPr>
        <w:rPr>
          <w:lang w:val="en-US"/>
        </w:rPr>
      </w:pPr>
    </w:p>
    <w:p w14:paraId="51285948" w14:textId="77777777" w:rsidR="002C5D28" w:rsidRPr="00F537EB" w:rsidRDefault="002C5D28" w:rsidP="002C5D28">
      <w:pPr>
        <w:pStyle w:val="Heading4"/>
      </w:pPr>
      <w:bookmarkStart w:id="7968" w:name="_Toc20426040"/>
      <w:bookmarkStart w:id="7969" w:name="_Toc29321436"/>
      <w:bookmarkStart w:id="7970" w:name="_Toc36757206"/>
      <w:bookmarkStart w:id="7971" w:name="_Toc36836747"/>
      <w:bookmarkStart w:id="7972" w:name="_Toc36843724"/>
      <w:bookmarkStart w:id="7973" w:name="_Toc37068013"/>
      <w:r w:rsidRPr="00F537EB">
        <w:t>–</w:t>
      </w:r>
      <w:r w:rsidRPr="00F537EB">
        <w:tab/>
      </w:r>
      <w:r w:rsidRPr="00F537EB">
        <w:rPr>
          <w:i/>
        </w:rPr>
        <w:t>PDSCH-TimeDomainResourceAllocationList</w:t>
      </w:r>
      <w:bookmarkEnd w:id="7968"/>
      <w:bookmarkEnd w:id="7969"/>
      <w:bookmarkEnd w:id="7970"/>
      <w:bookmarkEnd w:id="7971"/>
      <w:bookmarkEnd w:id="7972"/>
      <w:bookmarkEnd w:id="7973"/>
    </w:p>
    <w:p w14:paraId="13F602E4" w14:textId="196DEB78" w:rsidR="002C5D28" w:rsidRPr="007C7C20" w:rsidRDefault="002C5D28" w:rsidP="002C5D28">
      <w:pPr>
        <w:rPr>
          <w:lang w:val="en-US"/>
        </w:rPr>
      </w:pPr>
      <w:r w:rsidRPr="007C7C20">
        <w:rPr>
          <w:lang w:val="en-US"/>
        </w:rPr>
        <w:t xml:space="preserve">The IE </w:t>
      </w:r>
      <w:r w:rsidRPr="007C7C20">
        <w:rPr>
          <w:i/>
          <w:lang w:val="en-US"/>
        </w:rPr>
        <w:t>PDSCH-TimeDomainResourceAllocation</w:t>
      </w:r>
      <w:r w:rsidRPr="007C7C20">
        <w:rPr>
          <w:lang w:val="en-US"/>
        </w:rPr>
        <w:t xml:space="preserve"> is used to configure a time domain relation between PDCCH and PDSCH. The </w:t>
      </w:r>
      <w:r w:rsidRPr="007C7C20">
        <w:rPr>
          <w:i/>
          <w:lang w:val="en-US"/>
        </w:rPr>
        <w:t>PDSCH-TimeDomainResourceAllocationList</w:t>
      </w:r>
      <w:r w:rsidRPr="007C7C20">
        <w:rPr>
          <w:lang w:val="en-US"/>
        </w:rPr>
        <w:t xml:space="preserve"> contains one or more of such </w:t>
      </w:r>
      <w:r w:rsidRPr="007C7C20">
        <w:rPr>
          <w:i/>
          <w:lang w:val="en-US"/>
        </w:rPr>
        <w:t>PDSCH-TimeDomainResourceAllocations</w:t>
      </w:r>
      <w:r w:rsidRPr="007C7C20">
        <w:rPr>
          <w:lang w:val="en-US"/>
        </w:rPr>
        <w:t xml:space="preserve">. The network indicates in the DL assignment which of the configured time domain allocations the UE shall apply for that DL assignment. The UE determines the bit width of the DCI field based on the number of entries in the </w:t>
      </w:r>
      <w:r w:rsidRPr="007C7C20">
        <w:rPr>
          <w:i/>
          <w:lang w:val="en-US"/>
        </w:rPr>
        <w:t>PDSCH-TimeDomainResourceAllocationList</w:t>
      </w:r>
      <w:r w:rsidRPr="007C7C20">
        <w:rPr>
          <w:lang w:val="en-US"/>
        </w:rPr>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D05641"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D05641"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D05641"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7C7C20" w:rsidRDefault="000B4A46" w:rsidP="000B4A46">
      <w:pPr>
        <w:rPr>
          <w:lang w:val="en-US"/>
        </w:rPr>
      </w:pPr>
    </w:p>
    <w:p w14:paraId="7CD7DDF3" w14:textId="77777777" w:rsidR="002C5D28" w:rsidRPr="00F537EB" w:rsidRDefault="002C5D28" w:rsidP="002C5D28">
      <w:pPr>
        <w:pStyle w:val="Heading4"/>
      </w:pPr>
      <w:bookmarkStart w:id="7974" w:name="_Toc20426041"/>
      <w:bookmarkStart w:id="7975" w:name="_Toc29321437"/>
      <w:bookmarkStart w:id="7976" w:name="_Toc36757207"/>
      <w:bookmarkStart w:id="7977" w:name="_Toc36836748"/>
      <w:bookmarkStart w:id="7978" w:name="_Toc36843725"/>
      <w:bookmarkStart w:id="7979" w:name="_Toc37068014"/>
      <w:r w:rsidRPr="00F537EB">
        <w:t>–</w:t>
      </w:r>
      <w:r w:rsidRPr="00F537EB">
        <w:tab/>
      </w:r>
      <w:r w:rsidRPr="00F537EB">
        <w:rPr>
          <w:i/>
        </w:rPr>
        <w:t>PHR-Config</w:t>
      </w:r>
      <w:bookmarkEnd w:id="7974"/>
      <w:bookmarkEnd w:id="7975"/>
      <w:bookmarkEnd w:id="7976"/>
      <w:bookmarkEnd w:id="7977"/>
      <w:bookmarkEnd w:id="7978"/>
      <w:bookmarkEnd w:id="7979"/>
    </w:p>
    <w:p w14:paraId="006AAFE3" w14:textId="77777777" w:rsidR="00F95F2F" w:rsidRPr="007C7C20" w:rsidRDefault="002C5D28" w:rsidP="002C5D28">
      <w:pPr>
        <w:rPr>
          <w:lang w:val="en-US"/>
        </w:rPr>
      </w:pPr>
      <w:r w:rsidRPr="007C7C20">
        <w:rPr>
          <w:lang w:val="en-US"/>
        </w:rPr>
        <w:t xml:space="preserve">The IE </w:t>
      </w:r>
      <w:r w:rsidRPr="007C7C20">
        <w:rPr>
          <w:i/>
          <w:lang w:val="en-US"/>
        </w:rPr>
        <w:t>PHR-Config</w:t>
      </w:r>
      <w:r w:rsidRPr="007C7C20">
        <w:rPr>
          <w:lang w:val="en-US"/>
        </w:rPr>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lastRenderedPageBreak/>
              <w:t xml:space="preserve">PHR-Config </w:t>
            </w:r>
            <w:r w:rsidRPr="00F537EB">
              <w:rPr>
                <w:szCs w:val="22"/>
              </w:rPr>
              <w:t>field descriptions</w:t>
            </w:r>
          </w:p>
        </w:tc>
      </w:tr>
      <w:tr w:rsidR="001C1BA2" w:rsidRPr="00D05641"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D05641"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D05641"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D05641"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D05641"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D05641"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D05641"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7C7C20" w:rsidRDefault="000B4A46" w:rsidP="000B4A46">
      <w:pPr>
        <w:rPr>
          <w:lang w:val="en-US"/>
        </w:rPr>
      </w:pPr>
    </w:p>
    <w:p w14:paraId="20CE006C" w14:textId="77777777" w:rsidR="002C5D28" w:rsidRPr="00F537EB" w:rsidRDefault="002C5D28" w:rsidP="002C5D28">
      <w:pPr>
        <w:pStyle w:val="Heading4"/>
        <w:rPr>
          <w:i/>
          <w:noProof/>
        </w:rPr>
      </w:pPr>
      <w:bookmarkStart w:id="7980" w:name="_Toc20426042"/>
      <w:bookmarkStart w:id="7981" w:name="_Toc29321438"/>
      <w:bookmarkStart w:id="7982" w:name="_Toc36757208"/>
      <w:bookmarkStart w:id="7983" w:name="_Toc36836749"/>
      <w:bookmarkStart w:id="7984" w:name="_Toc36843726"/>
      <w:bookmarkStart w:id="7985" w:name="_Toc37068015"/>
      <w:r w:rsidRPr="00F537EB">
        <w:t>–</w:t>
      </w:r>
      <w:r w:rsidRPr="00F537EB">
        <w:tab/>
      </w:r>
      <w:r w:rsidRPr="00F537EB">
        <w:rPr>
          <w:i/>
        </w:rPr>
        <w:t>PhysCellId</w:t>
      </w:r>
      <w:bookmarkEnd w:id="7980"/>
      <w:bookmarkEnd w:id="7981"/>
      <w:bookmarkEnd w:id="7982"/>
      <w:bookmarkEnd w:id="7983"/>
      <w:bookmarkEnd w:id="7984"/>
      <w:bookmarkEnd w:id="7985"/>
    </w:p>
    <w:p w14:paraId="19F2F765" w14:textId="77777777" w:rsidR="00F95F2F" w:rsidRPr="007C7C20" w:rsidRDefault="002C5D28" w:rsidP="002C5D28">
      <w:pPr>
        <w:rPr>
          <w:lang w:val="en-US"/>
        </w:rPr>
      </w:pPr>
      <w:r w:rsidRPr="007C7C20">
        <w:rPr>
          <w:lang w:val="en-US"/>
        </w:rPr>
        <w:t xml:space="preserve">The </w:t>
      </w:r>
      <w:r w:rsidRPr="007C7C20">
        <w:rPr>
          <w:i/>
          <w:lang w:val="en-US"/>
        </w:rPr>
        <w:t xml:space="preserve">PhysCellId </w:t>
      </w:r>
      <w:r w:rsidRPr="007C7C20">
        <w:rPr>
          <w:lang w:val="en-US"/>
        </w:rPr>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7C7C20" w:rsidRDefault="000B4A46" w:rsidP="000B4A46">
      <w:pPr>
        <w:rPr>
          <w:lang w:val="en-US"/>
        </w:rPr>
      </w:pPr>
    </w:p>
    <w:p w14:paraId="1522ADEC" w14:textId="77777777" w:rsidR="002C5D28" w:rsidRPr="00F537EB" w:rsidRDefault="002C5D28" w:rsidP="002C5D28">
      <w:pPr>
        <w:pStyle w:val="Heading4"/>
      </w:pPr>
      <w:bookmarkStart w:id="7986" w:name="_Toc20426043"/>
      <w:bookmarkStart w:id="7987" w:name="_Toc29321439"/>
      <w:bookmarkStart w:id="7988" w:name="_Toc36757209"/>
      <w:bookmarkStart w:id="7989" w:name="_Toc36836750"/>
      <w:bookmarkStart w:id="7990" w:name="_Toc36843727"/>
      <w:bookmarkStart w:id="7991" w:name="_Toc37068016"/>
      <w:r w:rsidRPr="00F537EB">
        <w:t>–</w:t>
      </w:r>
      <w:r w:rsidRPr="00F537EB">
        <w:tab/>
      </w:r>
      <w:r w:rsidRPr="00F537EB">
        <w:rPr>
          <w:i/>
        </w:rPr>
        <w:t>PhysicalCellGroupConfig</w:t>
      </w:r>
      <w:bookmarkEnd w:id="7986"/>
      <w:bookmarkEnd w:id="7987"/>
      <w:bookmarkEnd w:id="7988"/>
      <w:bookmarkEnd w:id="7989"/>
      <w:bookmarkEnd w:id="7990"/>
      <w:bookmarkEnd w:id="7991"/>
    </w:p>
    <w:p w14:paraId="6E76EB08" w14:textId="77777777" w:rsidR="002C5D28" w:rsidRPr="007C7C20" w:rsidRDefault="002C5D28" w:rsidP="002C5D28">
      <w:pPr>
        <w:rPr>
          <w:lang w:val="en-US"/>
        </w:rPr>
      </w:pPr>
      <w:r w:rsidRPr="007C7C20">
        <w:rPr>
          <w:lang w:val="en-US"/>
        </w:rPr>
        <w:t xml:space="preserve">The IE </w:t>
      </w:r>
      <w:r w:rsidRPr="007C7C20">
        <w:rPr>
          <w:i/>
          <w:lang w:val="en-US"/>
        </w:rPr>
        <w:t>PhysicalCellGroupConfig</w:t>
      </w:r>
      <w:r w:rsidRPr="007C7C20">
        <w:rPr>
          <w:lang w:val="en-US"/>
        </w:rPr>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7992"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w:t>
      </w:r>
      <w:del w:id="7993" w:author="" w:date="2020-05-08T11:40:00Z">
        <w:r w:rsidRPr="00F537EB" w:rsidDel="00344CAF">
          <w:delText>, spare1</w:delText>
        </w:r>
      </w:del>
      <w:r w:rsidRPr="00F537EB">
        <w:t>}                         OPTIONAL,   -- Need R</w:t>
      </w:r>
    </w:p>
    <w:p w14:paraId="013DADE5" w14:textId="0FFEAC3C" w:rsidR="00DE53FB" w:rsidRPr="00F537EB" w:rsidRDefault="00DE53FB" w:rsidP="003B6316">
      <w:pPr>
        <w:pStyle w:val="PL"/>
      </w:pPr>
      <w:r w:rsidRPr="00F537EB">
        <w:t xml:space="preserve">    nfi-TotalDAI-Included-r16              ENUMERATED {true}                                            OPTIONAL,   -- Need </w:t>
      </w:r>
      <w:commentRangeStart w:id="7994"/>
      <w:r w:rsidRPr="00F537EB">
        <w:t>M</w:t>
      </w:r>
      <w:commentRangeEnd w:id="7994"/>
      <w:r w:rsidR="00154AD1">
        <w:rPr>
          <w:rStyle w:val="CommentReference"/>
          <w:rFonts w:ascii="Times New Roman" w:eastAsia="SimSun" w:hAnsi="Times New Roman"/>
          <w:noProof w:val="0"/>
          <w:lang w:eastAsia="en-US"/>
        </w:rPr>
        <w:commentReference w:id="7994"/>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415CC70A" w:rsidR="00E65946" w:rsidRPr="00F537EB" w:rsidRDefault="00E65946" w:rsidP="003B6316">
      <w:pPr>
        <w:pStyle w:val="PL"/>
      </w:pPr>
      <w:r w:rsidRPr="00F537EB">
        <w:t xml:space="preserve">    ackNackFeedbackMode-r16                ENUMERATED {joint, separate}                                 OPTIONAL</w:t>
      </w:r>
      <w:ins w:id="7995" w:author="" w:date="2020-05-11T20:36:00Z">
        <w:r w:rsidR="00241C6D">
          <w:t>,</w:t>
        </w:r>
      </w:ins>
      <w:r w:rsidRPr="00F537EB">
        <w:t xml:space="preserve">    -- Need R</w:t>
      </w:r>
    </w:p>
    <w:p w14:paraId="7CDEEFE4" w14:textId="77777777" w:rsidR="00D11BFD" w:rsidRDefault="00241C6D" w:rsidP="003B6316">
      <w:pPr>
        <w:pStyle w:val="PL"/>
      </w:pPr>
      <w:ins w:id="7996" w:author="" w:date="2020-05-11T20:41:00Z">
        <w:r>
          <w:t xml:space="preserve">    </w:t>
        </w:r>
      </w:ins>
      <w:ins w:id="7997" w:author="" w:date="2020-05-11T20:40:00Z">
        <w:r w:rsidRPr="00241C6D">
          <w:t>bdFactorR-r16                       ENUMERATED {n1}                                                 OPTIONAL   -- Need R</w:t>
        </w:r>
      </w:ins>
    </w:p>
    <w:p w14:paraId="2FD641FD" w14:textId="4A340CBC" w:rsidR="002C5D28" w:rsidRPr="00F537EB" w:rsidRDefault="00D11BFD" w:rsidP="003B6316">
      <w:pPr>
        <w:pStyle w:val="PL"/>
      </w:pPr>
      <w:r>
        <w:t xml:space="preserve"> </w:t>
      </w:r>
      <w:r w:rsidR="00E67BE7" w:rsidRPr="00F537EB">
        <w:t xml:space="preserve">   </w:t>
      </w:r>
      <w:commentRangeStart w:id="7998"/>
      <w:commentRangeEnd w:id="7998"/>
      <w:r w:rsidR="00DA144D">
        <w:rPr>
          <w:rStyle w:val="CommentReference"/>
          <w:rFonts w:ascii="Times New Roman" w:eastAsia="SimSun" w:hAnsi="Times New Roman"/>
          <w:noProof w:val="0"/>
          <w:lang w:eastAsia="en-US"/>
        </w:rPr>
        <w:commentReference w:id="7998"/>
      </w:r>
      <w:r w:rsidR="00E67BE7" w:rsidRPr="00F537EB">
        <w:t>]]</w:t>
      </w:r>
    </w:p>
    <w:p w14:paraId="49AE4181" w14:textId="77777777" w:rsidR="002C5D28" w:rsidRPr="00F537EB" w:rsidRDefault="002C5D28" w:rsidP="003B6316">
      <w:pPr>
        <w:pStyle w:val="PL"/>
      </w:pPr>
      <w:r w:rsidRPr="00F537EB">
        <w:t>}</w:t>
      </w:r>
    </w:p>
    <w:bookmarkEnd w:id="7992"/>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A438AA" w:rsidRDefault="00E67BE7" w:rsidP="003B6316">
      <w:pPr>
        <w:pStyle w:val="PL"/>
        <w:rPr>
          <w:lang w:val="sv-SE"/>
        </w:rPr>
      </w:pPr>
      <w:r w:rsidRPr="00F537EB">
        <w:t xml:space="preserve">                                            </w:t>
      </w:r>
      <w:r w:rsidRPr="00A438AA">
        <w:rPr>
          <w:lang w:val="sv-SE"/>
        </w:rPr>
        <w:t>spare14, spare13, spare12, spare11, spare10, spare9, spare8,</w:t>
      </w:r>
    </w:p>
    <w:p w14:paraId="0F1B5D56" w14:textId="77777777" w:rsidR="00E67BE7" w:rsidRPr="00A438AA" w:rsidRDefault="00E67BE7" w:rsidP="003B6316">
      <w:pPr>
        <w:pStyle w:val="PL"/>
        <w:rPr>
          <w:lang w:val="sv-SE"/>
        </w:rPr>
      </w:pPr>
      <w:r w:rsidRPr="00A438AA">
        <w:rPr>
          <w:lang w:val="sv-SE"/>
        </w:rPr>
        <w:lastRenderedPageBreak/>
        <w:t xml:space="preserve">                                            spare7, spare6, spare5, spare4, spare3, spare2, spare1},</w:t>
      </w:r>
    </w:p>
    <w:p w14:paraId="27D86B7C" w14:textId="77777777" w:rsidR="00E67BE7" w:rsidRPr="00F537EB" w:rsidRDefault="00E67BE7" w:rsidP="003B6316">
      <w:pPr>
        <w:pStyle w:val="PL"/>
      </w:pPr>
      <w:r w:rsidRPr="00A438AA">
        <w:rPr>
          <w:lang w:val="sv-SE"/>
        </w:rPr>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3870E20D" w:rsidR="00E67BE7" w:rsidRPr="00F537EB" w:rsidRDefault="00E67BE7" w:rsidP="003B6316">
      <w:pPr>
        <w:pStyle w:val="PL"/>
      </w:pPr>
      <w:r w:rsidRPr="00F537EB">
        <w:t xml:space="preserve">    ps-Transmit</w:t>
      </w:r>
      <w:ins w:id="7999" w:author="PowSave" w:date="2020-05-08T10:29:00Z">
        <w:r w:rsidR="00B401F9">
          <w:t>Other</w:t>
        </w:r>
      </w:ins>
      <w:r w:rsidRPr="00F537EB">
        <w: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lastRenderedPageBreak/>
              <w:t xml:space="preserve">PhysicalCellGroupConfig </w:t>
            </w:r>
            <w:r w:rsidRPr="00F537EB">
              <w:rPr>
                <w:szCs w:val="22"/>
              </w:rPr>
              <w:t>field descriptions</w:t>
            </w:r>
          </w:p>
        </w:tc>
      </w:tr>
      <w:tr w:rsidR="001C1BA2" w:rsidRPr="00D05641"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241C6D" w:rsidRPr="00D05641" w14:paraId="00635714" w14:textId="77777777" w:rsidTr="00241C6D">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ins w:id="8000" w:author="" w:date="2020-05-11T20:41:00Z"/>
        </w:trPr>
        <w:tc>
          <w:tcPr>
            <w:tcW w:w="14173" w:type="dxa"/>
          </w:tcPr>
          <w:p w14:paraId="2AA0F503" w14:textId="77777777" w:rsidR="00241C6D" w:rsidRPr="007C7C20" w:rsidRDefault="00241C6D" w:rsidP="00241C6D">
            <w:pPr>
              <w:keepNext/>
              <w:keepLines/>
              <w:rPr>
                <w:ins w:id="8001" w:author="" w:date="2020-05-11T20:41:00Z"/>
                <w:rFonts w:ascii="Arial" w:hAnsi="Arial"/>
                <w:b/>
                <w:i/>
                <w:sz w:val="18"/>
                <w:lang w:val="en-US"/>
              </w:rPr>
            </w:pPr>
            <w:ins w:id="8002" w:author="" w:date="2020-05-11T20:41:00Z">
              <w:r w:rsidRPr="007C7C20">
                <w:rPr>
                  <w:rFonts w:ascii="Arial" w:hAnsi="Arial"/>
                  <w:b/>
                  <w:i/>
                  <w:sz w:val="18"/>
                  <w:lang w:val="en-US"/>
                </w:rPr>
                <w:t>bdFactorR</w:t>
              </w:r>
            </w:ins>
          </w:p>
          <w:p w14:paraId="7BE44CCD" w14:textId="77777777" w:rsidR="00241C6D" w:rsidRPr="007C7C20" w:rsidRDefault="00241C6D" w:rsidP="00241C6D">
            <w:pPr>
              <w:keepNext/>
              <w:keepLines/>
              <w:rPr>
                <w:ins w:id="8003" w:author="" w:date="2020-05-11T20:41:00Z"/>
                <w:rFonts w:ascii="Arial" w:hAnsi="Arial"/>
                <w:b/>
                <w:i/>
                <w:sz w:val="18"/>
                <w:lang w:val="en-US"/>
              </w:rPr>
            </w:pPr>
            <w:ins w:id="8004" w:author="" w:date="2020-05-11T20:41:00Z">
              <w:r w:rsidRPr="007C7C20">
                <w:rPr>
                  <w:rFonts w:ascii="Arial" w:hAnsi="Arial"/>
                  <w:sz w:val="18"/>
                  <w:szCs w:val="22"/>
                  <w:lang w:val="en-US"/>
                </w:rPr>
                <w:t>Parameter for determining and distributing the maximum numbers of BD/CCE for mPDCCH based mPDSCH transmission as specified in TS 38.213 [13] Clause 10.1.</w:t>
              </w:r>
            </w:ins>
          </w:p>
        </w:tc>
      </w:tr>
      <w:tr w:rsidR="001C1BA2" w:rsidRPr="00D05641"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D05641"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D05641"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D05641"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33DD9E3D"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CCH reporting of HARQ-ACK. It is only applicable when more than 4 layers are possible to schedule. When the field is absent, the spatial bundling</w:t>
            </w:r>
            <w:ins w:id="8005" w:author="" w:date="2020-05-10T08:51:00Z">
              <w:r w:rsidR="00A068D3">
                <w:rPr>
                  <w:szCs w:val="22"/>
                </w:rPr>
                <w:t xml:space="preserve"> </w:t>
              </w:r>
              <w:r w:rsidR="00A068D3" w:rsidRPr="00FB3F09">
                <w:rPr>
                  <w:szCs w:val="22"/>
                </w:rPr>
                <w:t>of PUC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D05641"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487A84A9"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ins w:id="8006" w:author="" w:date="2020-05-10T08:52:00Z">
              <w:r w:rsidR="00A068D3">
                <w:rPr>
                  <w:szCs w:val="22"/>
                </w:rPr>
                <w:t xml:space="preserve"> </w:t>
              </w:r>
              <w:r w:rsidR="00A068D3" w:rsidRPr="00FB3F09">
                <w:rPr>
                  <w:szCs w:val="22"/>
                </w:rPr>
                <w:t>When the field is absent, the spatial bundling of PUCCH HARQ ACKs for the secondary PUCCH group is disabled (see TS 38.213 [13], clause 9.1.2.1).</w:t>
              </w:r>
            </w:ins>
          </w:p>
        </w:tc>
      </w:tr>
      <w:tr w:rsidR="001C1BA2" w:rsidRPr="00D05641"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6F4563C5"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SCH reporting of HARQ-ACK. It is only applicable when more than 4 layers are possible to schedule. When the field is absent, the spatial bundling</w:t>
            </w:r>
            <w:ins w:id="8007" w:author="" w:date="2020-05-10T08:52:00Z">
              <w:r w:rsidR="00A068D3" w:rsidRPr="00FB3F09">
                <w:rPr>
                  <w:szCs w:val="22"/>
                </w:rPr>
                <w:t xml:space="preserve"> of PUS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D05641"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130CBB94"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ins w:id="8008" w:author="" w:date="2020-05-10T08:52:00Z">
              <w:r w:rsidR="00A068D3">
                <w:rPr>
                  <w:szCs w:val="22"/>
                </w:rPr>
                <w:t xml:space="preserve"> </w:t>
              </w:r>
              <w:r w:rsidR="00A068D3" w:rsidRPr="00FB3F09">
                <w:rPr>
                  <w:szCs w:val="22"/>
                </w:rPr>
                <w:t>When the field is absent, the spatial bundling of PUSCH HARQ ACKs for the secondary PUCCH group is disabled (see TS 38.213 [13], clauses 9.1.2.2 and 9.1.3.2)</w:t>
              </w:r>
              <w:r w:rsidR="00A068D3">
                <w:rPr>
                  <w:szCs w:val="22"/>
                </w:rPr>
                <w:t>.</w:t>
              </w:r>
            </w:ins>
          </w:p>
        </w:tc>
      </w:tr>
      <w:tr w:rsidR="001C1BA2" w:rsidRPr="00D05641"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8009"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8009"/>
          </w:p>
        </w:tc>
      </w:tr>
      <w:tr w:rsidR="001C1BA2" w:rsidRPr="00D05641"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D05641"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D05641"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lastRenderedPageBreak/>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D05641"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D05641"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ADF837B"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w:t>
            </w:r>
            <w:commentRangeStart w:id="8010"/>
            <w:r w:rsidRPr="00F537EB">
              <w:t>FR2</w:t>
            </w:r>
            <w:commentRangeEnd w:id="8010"/>
            <w:r w:rsidR="00661392">
              <w:rPr>
                <w:rStyle w:val="CommentReference"/>
                <w:rFonts w:ascii="Times New Roman" w:eastAsia="SimSun" w:hAnsi="Times New Roman"/>
                <w:lang w:eastAsia="en-US"/>
              </w:rPr>
              <w:commentReference w:id="8010"/>
            </w:r>
            <w:r w:rsidRPr="00F537EB">
              <w:t>).</w:t>
            </w:r>
            <w:ins w:id="8011" w:author="" w:date="2020-05-10T08:53:00Z">
              <w:r w:rsidR="00A068D3">
                <w:t xml:space="preserve"> T</w:t>
              </w:r>
              <w:r w:rsidR="00A068D3" w:rsidRPr="00D83669">
                <w:t xml:space="preserve">his field is only </w:t>
              </w:r>
              <w:r w:rsidR="00A068D3">
                <w:t xml:space="preserve">used </w:t>
              </w:r>
              <w:r w:rsidR="00A068D3" w:rsidRPr="00D83669">
                <w:t>in NR-DC</w:t>
              </w:r>
              <w:r w:rsidR="00A068D3">
                <w:t>.</w:t>
              </w:r>
            </w:ins>
          </w:p>
        </w:tc>
      </w:tr>
      <w:tr w:rsidR="001C1BA2" w:rsidRPr="00D05641"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D05641"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D05641"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D05641"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D05641"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w:t>
            </w:r>
            <w:commentRangeStart w:id="8012"/>
            <w:r w:rsidRPr="00F537EB">
              <w:rPr>
                <w:b/>
                <w:i/>
                <w:szCs w:val="22"/>
              </w:rPr>
              <w:t>RSRP</w:t>
            </w:r>
            <w:commentRangeEnd w:id="8012"/>
            <w:r w:rsidR="002A6402">
              <w:rPr>
                <w:rStyle w:val="CommentReference"/>
                <w:rFonts w:ascii="Times New Roman" w:eastAsia="SimSun" w:hAnsi="Times New Roman"/>
                <w:lang w:eastAsia="en-US"/>
              </w:rPr>
              <w:commentReference w:id="8012"/>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D05641" w14:paraId="37CDC773" w14:textId="77777777" w:rsidTr="00C76602">
        <w:tc>
          <w:tcPr>
            <w:tcW w:w="14173" w:type="dxa"/>
            <w:shd w:val="clear" w:color="auto" w:fill="auto"/>
          </w:tcPr>
          <w:p w14:paraId="28F393BC" w14:textId="637FAF49" w:rsidR="00E67BE7" w:rsidRPr="00F537EB" w:rsidRDefault="00E67BE7" w:rsidP="00C76602">
            <w:pPr>
              <w:pStyle w:val="TAL"/>
              <w:rPr>
                <w:szCs w:val="22"/>
              </w:rPr>
            </w:pPr>
            <w:r w:rsidRPr="00F537EB">
              <w:rPr>
                <w:b/>
                <w:i/>
                <w:szCs w:val="22"/>
              </w:rPr>
              <w:t>ps-</w:t>
            </w:r>
            <w:commentRangeStart w:id="8013"/>
            <w:r w:rsidRPr="00F537EB">
              <w:rPr>
                <w:b/>
                <w:i/>
                <w:szCs w:val="22"/>
              </w:rPr>
              <w:t>Transmit</w:t>
            </w:r>
            <w:ins w:id="8014" w:author="PowSave" w:date="2020-05-08T10:29:00Z">
              <w:r w:rsidR="00B401F9">
                <w:rPr>
                  <w:b/>
                  <w:i/>
                  <w:szCs w:val="22"/>
                </w:rPr>
                <w:t>Other</w:t>
              </w:r>
            </w:ins>
            <w:r w:rsidRPr="00F537EB">
              <w:rPr>
                <w:b/>
                <w:i/>
                <w:szCs w:val="22"/>
              </w:rPr>
              <w:t>PeriodicCSI</w:t>
            </w:r>
            <w:commentRangeEnd w:id="8013"/>
            <w:r w:rsidR="002A6402">
              <w:rPr>
                <w:rStyle w:val="CommentReference"/>
                <w:rFonts w:ascii="Times New Roman" w:eastAsia="SimSun" w:hAnsi="Times New Roman"/>
                <w:lang w:eastAsia="en-US"/>
              </w:rPr>
              <w:commentReference w:id="8013"/>
            </w:r>
          </w:p>
          <w:p w14:paraId="23776E43" w14:textId="20564629" w:rsidR="00E67BE7" w:rsidRPr="00F537EB" w:rsidRDefault="00E67BE7" w:rsidP="00C76602">
            <w:pPr>
              <w:pStyle w:val="TAL"/>
              <w:rPr>
                <w:b/>
                <w:i/>
                <w:szCs w:val="22"/>
              </w:rPr>
            </w:pPr>
            <w:r w:rsidRPr="00F537EB">
              <w:rPr>
                <w:szCs w:val="22"/>
              </w:rPr>
              <w:t xml:space="preserve">Indicates the UE to transmit periodic CSI report(s) </w:t>
            </w:r>
            <w:ins w:id="8015" w:author="PowSave" w:date="2020-05-08T10:30:00Z">
              <w:r w:rsidR="00B401F9">
                <w:rPr>
                  <w:szCs w:val="22"/>
                </w:rPr>
                <w:t xml:space="preserve">other than L1-RSRP reports </w:t>
              </w:r>
            </w:ins>
            <w:r w:rsidRPr="00F537EB">
              <w:rPr>
                <w:szCs w:val="22"/>
              </w:rPr>
              <w:t xml:space="preserve">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D05641"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D05641"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D05641"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D05641"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w:t>
            </w:r>
            <w:proofErr w:type="gramStart"/>
            <w:r w:rsidRPr="00F537EB">
              <w:rPr>
                <w:szCs w:val="22"/>
              </w:rPr>
              <w:t>configuration</w:t>
            </w:r>
            <w:proofErr w:type="gramEnd"/>
            <w:r w:rsidRPr="00F537EB">
              <w:rPr>
                <w:szCs w:val="22"/>
              </w:rPr>
              <w:t xml:space="preserve">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lastRenderedPageBreak/>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D05641"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D05641"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D05641"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D05641"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D05641"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8016"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8016"/>
      <w:tr w:rsidR="001C1BA2" w:rsidRPr="00D05641"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D05641"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D05641"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D05641"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D05641"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8017"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8017"/>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Heading4"/>
      </w:pPr>
      <w:bookmarkStart w:id="8018" w:name="_Toc20426044"/>
      <w:bookmarkStart w:id="8019" w:name="_Toc29321440"/>
      <w:bookmarkStart w:id="8020" w:name="_Toc36757210"/>
      <w:bookmarkStart w:id="8021" w:name="_Toc36836751"/>
      <w:bookmarkStart w:id="8022" w:name="_Toc36843728"/>
      <w:bookmarkStart w:id="8023" w:name="_Toc37068017"/>
      <w:r w:rsidRPr="00F537EB">
        <w:t>–</w:t>
      </w:r>
      <w:r w:rsidRPr="00F537EB">
        <w:tab/>
      </w:r>
      <w:r w:rsidRPr="00F537EB">
        <w:rPr>
          <w:i/>
          <w:noProof/>
        </w:rPr>
        <w:t>PLMN-Identity</w:t>
      </w:r>
      <w:bookmarkEnd w:id="8018"/>
      <w:bookmarkEnd w:id="8019"/>
      <w:bookmarkEnd w:id="8020"/>
      <w:bookmarkEnd w:id="8021"/>
      <w:bookmarkEnd w:id="8022"/>
      <w:bookmarkEnd w:id="8023"/>
    </w:p>
    <w:p w14:paraId="2E2B3577" w14:textId="77777777" w:rsidR="002C5D28" w:rsidRPr="007C7C20" w:rsidRDefault="002C5D28" w:rsidP="002C5D28">
      <w:pPr>
        <w:rPr>
          <w:lang w:val="en-US"/>
        </w:rPr>
      </w:pPr>
      <w:r w:rsidRPr="007C7C20">
        <w:rPr>
          <w:lang w:val="en-US"/>
        </w:rPr>
        <w:t xml:space="preserve">The IE </w:t>
      </w:r>
      <w:r w:rsidRPr="007C7C20">
        <w:rPr>
          <w:i/>
          <w:noProof/>
          <w:lang w:val="en-US"/>
        </w:rPr>
        <w:t>PLMN-Identity</w:t>
      </w:r>
      <w:r w:rsidRPr="007C7C20">
        <w:rPr>
          <w:lang w:val="en-US"/>
        </w:rPr>
        <w:t xml:space="preserve"> identifies a Public Land Mobile Network. Further information regarding how to set the IE </w:t>
      </w:r>
      <w:r w:rsidRPr="007C7C20">
        <w:rPr>
          <w:rFonts w:eastAsia="SimSun"/>
          <w:lang w:val="en-US" w:eastAsia="zh-CN"/>
        </w:rPr>
        <w:t>is</w:t>
      </w:r>
      <w:r w:rsidRPr="007C7C20">
        <w:rPr>
          <w:lang w:val="en-US"/>
        </w:rPr>
        <w:t xml:space="preserve"> specified in TS 23.003 [2</w:t>
      </w:r>
      <w:r w:rsidR="00BB1D7F" w:rsidRPr="007C7C20">
        <w:rPr>
          <w:lang w:val="en-US"/>
        </w:rPr>
        <w:t>1</w:t>
      </w:r>
      <w:r w:rsidRPr="007C7C20">
        <w:rPr>
          <w:lang w:val="en-US"/>
        </w:rPr>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lastRenderedPageBreak/>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Heading4"/>
        <w:rPr>
          <w:rFonts w:eastAsia="SimSun"/>
        </w:rPr>
      </w:pPr>
      <w:bookmarkStart w:id="8024" w:name="_Toc20426045"/>
      <w:bookmarkStart w:id="8025" w:name="_Toc29321441"/>
      <w:bookmarkStart w:id="8026" w:name="_Toc36757211"/>
      <w:bookmarkStart w:id="8027" w:name="_Toc36836752"/>
      <w:bookmarkStart w:id="8028" w:name="_Toc36843729"/>
      <w:bookmarkStart w:id="8029" w:name="_Toc37068018"/>
      <w:r w:rsidRPr="00F537EB">
        <w:rPr>
          <w:rFonts w:eastAsia="SimSun"/>
        </w:rPr>
        <w:t>–</w:t>
      </w:r>
      <w:r w:rsidRPr="00F537EB">
        <w:rPr>
          <w:rFonts w:eastAsia="SimSun"/>
        </w:rPr>
        <w:tab/>
      </w:r>
      <w:r w:rsidRPr="00F537EB">
        <w:rPr>
          <w:rFonts w:eastAsia="SimSun"/>
          <w:i/>
          <w:noProof/>
        </w:rPr>
        <w:t>PLMN-IdentityInfoList</w:t>
      </w:r>
      <w:bookmarkEnd w:id="8024"/>
      <w:bookmarkEnd w:id="8025"/>
      <w:bookmarkEnd w:id="8026"/>
      <w:bookmarkEnd w:id="8027"/>
      <w:bookmarkEnd w:id="8028"/>
      <w:bookmarkEnd w:id="8029"/>
    </w:p>
    <w:p w14:paraId="2131F9A6" w14:textId="14349A65" w:rsidR="002C5D28" w:rsidRPr="007C7C20" w:rsidRDefault="00502CD7" w:rsidP="002C5D28">
      <w:pPr>
        <w:rPr>
          <w:rFonts w:eastAsia="SimSun"/>
          <w:lang w:val="en-US"/>
        </w:rPr>
      </w:pPr>
      <w:r w:rsidRPr="007C7C20">
        <w:rPr>
          <w:lang w:val="en-US"/>
        </w:rPr>
        <w:t xml:space="preserve">The IE </w:t>
      </w:r>
      <w:r w:rsidRPr="007C7C20">
        <w:rPr>
          <w:i/>
          <w:lang w:val="en-US"/>
        </w:rPr>
        <w:t xml:space="preserve">PLMN-IdentityInfoList </w:t>
      </w:r>
      <w:r w:rsidRPr="007C7C20">
        <w:rPr>
          <w:lang w:val="en-US"/>
        </w:rPr>
        <w:t>i</w:t>
      </w:r>
      <w:r w:rsidR="002C5D28" w:rsidRPr="007C7C20">
        <w:rPr>
          <w:lang w:val="en-US"/>
        </w:rPr>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lastRenderedPageBreak/>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SimSun"/>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D05641"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commentRangeStart w:id="8030"/>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commentRangeEnd w:id="8030"/>
            <w:r w:rsidR="004205B7">
              <w:rPr>
                <w:rStyle w:val="CommentReference"/>
                <w:rFonts w:ascii="Times New Roman" w:eastAsia="SimSun" w:hAnsi="Times New Roman"/>
                <w:lang w:eastAsia="en-US"/>
              </w:rPr>
              <w:commentReference w:id="8030"/>
            </w:r>
          </w:p>
        </w:tc>
      </w:tr>
      <w:tr w:rsidR="001C1BA2" w:rsidRPr="00D05641"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0D6872BC"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w:t>
            </w:r>
            <w:ins w:id="8031" w:author="" w:date="2020-05-13T12:49:00Z">
              <w:r w:rsidR="00200712">
                <w:t xml:space="preserve"> cell (re)selection for</w:t>
              </w:r>
            </w:ins>
            <w:r w:rsidRPr="00F537EB">
              <w:t xml:space="preserve"> IAB-node</w:t>
            </w:r>
            <w:del w:id="8032" w:author="" w:date="2020-05-13T12:50:00Z">
              <w:r w:rsidRPr="00F537EB" w:rsidDel="008C5C51">
                <w:delText>s</w:delText>
              </w:r>
            </w:del>
            <w:r w:rsidRPr="00F537EB">
              <w:t>; if the field is absent, the cell does not support IAB and/or the cell is barred for IAB-</w:t>
            </w:r>
            <w:commentRangeStart w:id="8033"/>
            <w:r w:rsidRPr="00F537EB">
              <w:t>node</w:t>
            </w:r>
            <w:commentRangeEnd w:id="8033"/>
            <w:r w:rsidR="00154AD1">
              <w:rPr>
                <w:rStyle w:val="CommentReference"/>
                <w:rFonts w:ascii="Times New Roman" w:eastAsia="SimSun" w:hAnsi="Times New Roman"/>
                <w:lang w:eastAsia="en-US"/>
              </w:rPr>
              <w:commentReference w:id="8033"/>
            </w:r>
            <w:r w:rsidRPr="00F537EB">
              <w:t>.</w:t>
            </w:r>
          </w:p>
        </w:tc>
      </w:tr>
      <w:tr w:rsidR="006E47D2" w:rsidRPr="00D05641"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7C7C20" w:rsidRDefault="00D61DF2" w:rsidP="00D61DF2">
      <w:pPr>
        <w:rPr>
          <w:rFonts w:eastAsiaTheme="minorEastAsia"/>
          <w:lang w:val="en-US"/>
        </w:rPr>
      </w:pPr>
    </w:p>
    <w:p w14:paraId="368B77FB" w14:textId="3B8F55F7" w:rsidR="00D61DF2" w:rsidRPr="00F537EB" w:rsidRDefault="00D61DF2" w:rsidP="00D61DF2">
      <w:pPr>
        <w:pStyle w:val="Heading4"/>
      </w:pPr>
      <w:bookmarkStart w:id="8034" w:name="_Toc5272586"/>
      <w:bookmarkStart w:id="8035" w:name="_Toc36757212"/>
      <w:bookmarkStart w:id="8036" w:name="_Toc36836753"/>
      <w:bookmarkStart w:id="8037" w:name="_Toc36843730"/>
      <w:bookmarkStart w:id="8038" w:name="_Toc37068019"/>
      <w:r w:rsidRPr="00F537EB">
        <w:t>–</w:t>
      </w:r>
      <w:r w:rsidRPr="00F537EB">
        <w:tab/>
      </w:r>
      <w:r w:rsidRPr="00F537EB">
        <w:rPr>
          <w:i/>
        </w:rPr>
        <w:t>PLMN-</w:t>
      </w:r>
      <w:commentRangeStart w:id="8039"/>
      <w:r w:rsidRPr="00F537EB">
        <w:rPr>
          <w:i/>
        </w:rPr>
        <w:t>IdentityList</w:t>
      </w:r>
      <w:ins w:id="8040" w:author="" w:date="2020-05-11T14:46:00Z">
        <w:r w:rsidR="00CC58C5">
          <w:rPr>
            <w:i/>
          </w:rPr>
          <w:t>2</w:t>
        </w:r>
      </w:ins>
      <w:del w:id="8041" w:author="" w:date="2020-05-11T14:46:00Z">
        <w:r w:rsidRPr="00F537EB" w:rsidDel="00CC58C5">
          <w:rPr>
            <w:i/>
          </w:rPr>
          <w:delText>3</w:delText>
        </w:r>
      </w:del>
      <w:bookmarkEnd w:id="8034"/>
      <w:bookmarkEnd w:id="8035"/>
      <w:bookmarkEnd w:id="8036"/>
      <w:bookmarkEnd w:id="8037"/>
      <w:bookmarkEnd w:id="8038"/>
      <w:commentRangeEnd w:id="8039"/>
      <w:r w:rsidR="002410CF">
        <w:rPr>
          <w:rStyle w:val="CommentReference"/>
          <w:rFonts w:ascii="Times New Roman" w:eastAsia="SimSun" w:hAnsi="Times New Roman"/>
          <w:lang w:eastAsia="en-US"/>
        </w:rPr>
        <w:commentReference w:id="8039"/>
      </w:r>
    </w:p>
    <w:p w14:paraId="1F86BA1E" w14:textId="77777777" w:rsidR="00D61DF2" w:rsidRPr="007C7C20" w:rsidRDefault="00D61DF2" w:rsidP="00D61DF2">
      <w:pPr>
        <w:rPr>
          <w:lang w:val="en-US"/>
        </w:rPr>
      </w:pPr>
      <w:r w:rsidRPr="007C7C20">
        <w:rPr>
          <w:lang w:val="en-US"/>
        </w:rPr>
        <w:t>Includes a list of PLMN identities.</w:t>
      </w:r>
    </w:p>
    <w:p w14:paraId="0E9ED3E3" w14:textId="481A455D" w:rsidR="00D61DF2" w:rsidRPr="00F537EB" w:rsidRDefault="00D61DF2" w:rsidP="00D61DF2">
      <w:pPr>
        <w:pStyle w:val="TH"/>
      </w:pPr>
      <w:r w:rsidRPr="00F537EB">
        <w:rPr>
          <w:bCs/>
          <w:i/>
          <w:iCs/>
        </w:rPr>
        <w:t>PLMN-IdentityList</w:t>
      </w:r>
      <w:ins w:id="8042" w:author="" w:date="2020-05-11T14:46:00Z">
        <w:r w:rsidR="00CC58C5">
          <w:rPr>
            <w:bCs/>
            <w:i/>
            <w:iCs/>
          </w:rPr>
          <w:t>2</w:t>
        </w:r>
      </w:ins>
      <w:del w:id="8043" w:author="" w:date="2020-05-11T14:46:00Z">
        <w:r w:rsidRPr="00F537EB" w:rsidDel="00CC58C5">
          <w:rPr>
            <w:bCs/>
            <w:i/>
            <w:iCs/>
          </w:rPr>
          <w:delText>3</w:delText>
        </w:r>
      </w:del>
      <w:r w:rsidRPr="00F537EB">
        <w:t xml:space="preserve"> information element</w:t>
      </w:r>
    </w:p>
    <w:p w14:paraId="7E336DC6" w14:textId="77777777" w:rsidR="00D61DF2" w:rsidRPr="00F537EB" w:rsidRDefault="00D61DF2" w:rsidP="003B6316">
      <w:pPr>
        <w:pStyle w:val="PL"/>
      </w:pPr>
      <w:r w:rsidRPr="00F537EB">
        <w:t>-- ASN1START</w:t>
      </w:r>
    </w:p>
    <w:p w14:paraId="16073B9E" w14:textId="0A04FAF7" w:rsidR="00D61DF2" w:rsidRPr="00F537EB" w:rsidRDefault="00D61DF2" w:rsidP="003B6316">
      <w:pPr>
        <w:pStyle w:val="PL"/>
      </w:pPr>
      <w:r w:rsidRPr="00F537EB">
        <w:t>-- TAG-PLMNIDENTITYLIST</w:t>
      </w:r>
      <w:ins w:id="8044" w:author="" w:date="2020-05-11T14:46:00Z">
        <w:r w:rsidR="00CC58C5">
          <w:t>2</w:t>
        </w:r>
      </w:ins>
      <w:del w:id="8045" w:author="" w:date="2020-05-11T14:46:00Z">
        <w:r w:rsidRPr="00F537EB" w:rsidDel="00CC58C5">
          <w:delText>3</w:delText>
        </w:r>
      </w:del>
      <w:r w:rsidRPr="00F537EB">
        <w:t>-START</w:t>
      </w:r>
    </w:p>
    <w:p w14:paraId="2E86EB73" w14:textId="77777777" w:rsidR="00D61DF2" w:rsidRPr="00F537EB" w:rsidRDefault="00D61DF2" w:rsidP="003B6316">
      <w:pPr>
        <w:pStyle w:val="PL"/>
      </w:pPr>
    </w:p>
    <w:p w14:paraId="09036675" w14:textId="4C621A68" w:rsidR="00D61DF2" w:rsidRPr="00F537EB" w:rsidRDefault="00D61DF2" w:rsidP="003B6316">
      <w:pPr>
        <w:pStyle w:val="PL"/>
      </w:pPr>
      <w:r w:rsidRPr="00F537EB">
        <w:t>PLMN-IdentityList</w:t>
      </w:r>
      <w:ins w:id="8046" w:author="" w:date="2020-05-11T14:46:00Z">
        <w:r w:rsidR="00CC58C5">
          <w:t>2</w:t>
        </w:r>
      </w:ins>
      <w:del w:id="8047" w:author="" w:date="2020-05-11T14:46:00Z">
        <w:r w:rsidRPr="00F537EB" w:rsidDel="00CC58C5">
          <w:delText>3</w:delText>
        </w:r>
      </w:del>
      <w:r w:rsidRPr="00F537EB">
        <w:t>-r16 ::= SEQUENCE (SIZE (1..16)) OF PLMN-Identity</w:t>
      </w:r>
    </w:p>
    <w:p w14:paraId="627E5B83" w14:textId="77777777" w:rsidR="00D61DF2" w:rsidRPr="00F537EB" w:rsidRDefault="00D61DF2" w:rsidP="003B6316">
      <w:pPr>
        <w:pStyle w:val="PL"/>
      </w:pPr>
    </w:p>
    <w:p w14:paraId="24899598" w14:textId="32D1118A" w:rsidR="00D61DF2" w:rsidRPr="00F537EB" w:rsidRDefault="00D61DF2" w:rsidP="003B6316">
      <w:pPr>
        <w:pStyle w:val="PL"/>
      </w:pPr>
      <w:r w:rsidRPr="00F537EB">
        <w:t>-- TAG-PLMNIDENTITYLIST</w:t>
      </w:r>
      <w:ins w:id="8048" w:author="" w:date="2020-05-11T14:46:00Z">
        <w:r w:rsidR="00CC58C5">
          <w:t>2</w:t>
        </w:r>
      </w:ins>
      <w:del w:id="8049" w:author="" w:date="2020-05-11T14:46:00Z">
        <w:r w:rsidRPr="00F537EB" w:rsidDel="00CC58C5">
          <w:delText>3</w:delText>
        </w:r>
      </w:del>
      <w:r w:rsidRPr="00F537EB">
        <w:t>-STOP</w:t>
      </w:r>
    </w:p>
    <w:p w14:paraId="4D3CBC5D" w14:textId="77777777" w:rsidR="00D61DF2" w:rsidRPr="00F537EB" w:rsidRDefault="00D61DF2" w:rsidP="003B6316">
      <w:pPr>
        <w:pStyle w:val="PL"/>
      </w:pPr>
      <w:r w:rsidRPr="00F537EB">
        <w:t>-- ASN1STOP</w:t>
      </w:r>
    </w:p>
    <w:p w14:paraId="04130CE8" w14:textId="77777777" w:rsidR="000B4A46" w:rsidRPr="007C7C20" w:rsidRDefault="000B4A46" w:rsidP="000B4A46">
      <w:pPr>
        <w:rPr>
          <w:lang w:val="en-US"/>
        </w:rPr>
      </w:pPr>
    </w:p>
    <w:p w14:paraId="69E2BFD3" w14:textId="77777777" w:rsidR="002C5D28" w:rsidRPr="00F537EB" w:rsidRDefault="002C5D28" w:rsidP="002C5D28">
      <w:pPr>
        <w:pStyle w:val="Heading4"/>
        <w:rPr>
          <w:i/>
        </w:rPr>
      </w:pPr>
      <w:bookmarkStart w:id="8050" w:name="_Toc20426046"/>
      <w:bookmarkStart w:id="8051" w:name="_Toc29321442"/>
      <w:bookmarkStart w:id="8052" w:name="_Toc36757213"/>
      <w:bookmarkStart w:id="8053" w:name="_Toc36836754"/>
      <w:bookmarkStart w:id="8054" w:name="_Toc36843731"/>
      <w:bookmarkStart w:id="8055" w:name="_Toc37068020"/>
      <w:r w:rsidRPr="00F537EB">
        <w:t>–</w:t>
      </w:r>
      <w:r w:rsidRPr="00F537EB">
        <w:tab/>
      </w:r>
      <w:r w:rsidRPr="00F537EB">
        <w:rPr>
          <w:i/>
        </w:rPr>
        <w:t>PRB-Id</w:t>
      </w:r>
      <w:bookmarkEnd w:id="8050"/>
      <w:bookmarkEnd w:id="8051"/>
      <w:bookmarkEnd w:id="8052"/>
      <w:bookmarkEnd w:id="8053"/>
      <w:bookmarkEnd w:id="8054"/>
      <w:bookmarkEnd w:id="8055"/>
    </w:p>
    <w:p w14:paraId="3AE5ED8D" w14:textId="12B32215" w:rsidR="00F95F2F"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RB-Id </w:t>
      </w:r>
      <w:r w:rsidRPr="007C7C20">
        <w:rPr>
          <w:lang w:val="en-US"/>
        </w:rPr>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7C7C20" w:rsidRDefault="000B4A46" w:rsidP="000B4A46">
      <w:pPr>
        <w:rPr>
          <w:lang w:val="en-US"/>
        </w:rPr>
      </w:pPr>
    </w:p>
    <w:p w14:paraId="63976125" w14:textId="77777777" w:rsidR="002C5D28" w:rsidRPr="00F537EB" w:rsidRDefault="002C5D28" w:rsidP="002C5D28">
      <w:pPr>
        <w:pStyle w:val="Heading4"/>
      </w:pPr>
      <w:bookmarkStart w:id="8056" w:name="_Toc20426047"/>
      <w:bookmarkStart w:id="8057" w:name="_Toc29321443"/>
      <w:bookmarkStart w:id="8058" w:name="_Toc36757214"/>
      <w:bookmarkStart w:id="8059" w:name="_Toc36836755"/>
      <w:bookmarkStart w:id="8060" w:name="_Toc36843732"/>
      <w:bookmarkStart w:id="8061" w:name="_Toc37068021"/>
      <w:r w:rsidRPr="00F537EB">
        <w:t>–</w:t>
      </w:r>
      <w:r w:rsidRPr="00F537EB">
        <w:tab/>
      </w:r>
      <w:r w:rsidRPr="00F537EB">
        <w:rPr>
          <w:i/>
        </w:rPr>
        <w:t>PTRS-DownlinkConfig</w:t>
      </w:r>
      <w:bookmarkEnd w:id="8056"/>
      <w:bookmarkEnd w:id="8057"/>
      <w:bookmarkEnd w:id="8058"/>
      <w:bookmarkEnd w:id="8059"/>
      <w:bookmarkEnd w:id="8060"/>
      <w:bookmarkEnd w:id="8061"/>
    </w:p>
    <w:p w14:paraId="4176B756" w14:textId="77777777" w:rsidR="002C5D28" w:rsidRPr="007C7C20" w:rsidRDefault="002C5D28" w:rsidP="002C5D28">
      <w:pPr>
        <w:rPr>
          <w:lang w:val="en-US"/>
        </w:rPr>
      </w:pPr>
      <w:r w:rsidRPr="007C7C20">
        <w:rPr>
          <w:lang w:val="en-US"/>
        </w:rPr>
        <w:t xml:space="preserve">The IE </w:t>
      </w:r>
      <w:r w:rsidRPr="007C7C20">
        <w:rPr>
          <w:i/>
          <w:lang w:val="en-US"/>
        </w:rPr>
        <w:t>PTRS-DownlinkConfig</w:t>
      </w:r>
      <w:r w:rsidRPr="007C7C20">
        <w:rPr>
          <w:lang w:val="en-US"/>
        </w:rPr>
        <w:t xml:space="preserve"> is used to configure downlink phase tracking reference signals (PTRS) (see </w:t>
      </w:r>
      <w:r w:rsidR="001634A6" w:rsidRPr="007C7C20">
        <w:rPr>
          <w:lang w:val="en-US"/>
        </w:rPr>
        <w:t>TS 38.214 [19]</w:t>
      </w:r>
      <w:r w:rsidRPr="007C7C20">
        <w:rPr>
          <w:lang w:val="en-US"/>
        </w:rPr>
        <w:t xml:space="preserve"> </w:t>
      </w:r>
      <w:r w:rsidR="00581EBE" w:rsidRPr="007C7C20">
        <w:rPr>
          <w:lang w:val="en-US"/>
        </w:rPr>
        <w:t xml:space="preserve">clause </w:t>
      </w:r>
      <w:r w:rsidRPr="007C7C20">
        <w:rPr>
          <w:lang w:val="en-US"/>
        </w:rPr>
        <w:t>5.1.6.3)</w:t>
      </w:r>
    </w:p>
    <w:p w14:paraId="0264317E" w14:textId="77777777" w:rsidR="002C5D28" w:rsidRPr="00F537EB" w:rsidRDefault="002C5D28" w:rsidP="002C5D28">
      <w:pPr>
        <w:pStyle w:val="TH"/>
      </w:pPr>
      <w:r w:rsidRPr="00F537EB">
        <w:rPr>
          <w:i/>
        </w:rPr>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0859AB52" w:rsidR="00E65946" w:rsidRPr="00F537EB" w:rsidRDefault="00E65946" w:rsidP="003B6316">
      <w:pPr>
        <w:pStyle w:val="PL"/>
      </w:pPr>
      <w:r w:rsidRPr="00F537EB">
        <w:t xml:space="preserve">    </w:t>
      </w:r>
      <w:commentRangeStart w:id="8062"/>
      <w:r w:rsidRPr="00F537EB">
        <w:t xml:space="preserve">maxNrofPorts-r16 </w:t>
      </w:r>
      <w:commentRangeEnd w:id="8062"/>
      <w:r w:rsidR="00797A6A">
        <w:rPr>
          <w:rStyle w:val="CommentReference"/>
          <w:rFonts w:ascii="Times New Roman" w:eastAsia="SimSun" w:hAnsi="Times New Roman"/>
          <w:noProof w:val="0"/>
          <w:lang w:eastAsia="en-US"/>
        </w:rPr>
        <w:commentReference w:id="8062"/>
      </w:r>
      <w:r w:rsidRPr="00F537EB">
        <w:t xml:space="preserve">                   ENUMERATED {</w:t>
      </w:r>
      <w:ins w:id="8063" w:author="" w:date="2020-05-11T20:42:00Z">
        <w:r w:rsidR="00241C6D">
          <w:t>n1,</w:t>
        </w:r>
      </w:ins>
      <w:r w:rsidRPr="00F537EB">
        <w:t xml:space="preserve">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D05641"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D05641"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D05641"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58429BB9" w:rsidR="00E65946" w:rsidRPr="00F537EB" w:rsidRDefault="00241C6D" w:rsidP="00C76602">
            <w:pPr>
              <w:pStyle w:val="TAL"/>
              <w:rPr>
                <w:b/>
                <w:i/>
                <w:szCs w:val="22"/>
              </w:rPr>
            </w:pPr>
            <w:ins w:id="8064" w:author="" w:date="2020-05-11T20:44:00Z">
              <w:r w:rsidRPr="00812F5F">
                <w:rPr>
                  <w:szCs w:val="22"/>
                </w:rPr>
                <w:t xml:space="preserve">The maximum number of DL PTRS ports specified in TS 38.214 [19] (clause 5.1.6.3). 2 PT-RS ports can only be configured </w:t>
              </w:r>
              <w:r>
                <w:rPr>
                  <w:szCs w:val="22"/>
                </w:rPr>
                <w:t xml:space="preserve">for a DL BWP that is configured with </w:t>
              </w:r>
              <w:r>
                <w:t>sPDCCH mTRP mode as specified in TS 38.214 Clause 5.1.</w:t>
              </w:r>
            </w:ins>
            <w:del w:id="8065" w:author="" w:date="2020-05-11T20:44:00Z">
              <w:r w:rsidR="00E65946" w:rsidRPr="00F537EB" w:rsidDel="00241C6D">
                <w:rPr>
                  <w:szCs w:val="22"/>
                </w:rPr>
                <w:delText>Indicates that the UE shall receive 2 DL PTRS ports in cases specified in TS 38.214 [19] (clause 5.1.6.3).</w:delText>
              </w:r>
            </w:del>
          </w:p>
        </w:tc>
      </w:tr>
      <w:tr w:rsidR="001C1BA2" w:rsidRPr="00D05641"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D05641"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7C7C20" w:rsidRDefault="000B4A46" w:rsidP="000B4A46">
      <w:pPr>
        <w:rPr>
          <w:lang w:val="en-US"/>
        </w:rPr>
      </w:pPr>
    </w:p>
    <w:p w14:paraId="60DA26EF" w14:textId="77777777" w:rsidR="002C5D28" w:rsidRPr="00F537EB" w:rsidRDefault="002C5D28" w:rsidP="002C5D28">
      <w:pPr>
        <w:pStyle w:val="Heading4"/>
      </w:pPr>
      <w:bookmarkStart w:id="8066" w:name="_Toc20426048"/>
      <w:bookmarkStart w:id="8067" w:name="_Toc29321444"/>
      <w:bookmarkStart w:id="8068" w:name="_Toc36757215"/>
      <w:bookmarkStart w:id="8069" w:name="_Toc36836756"/>
      <w:bookmarkStart w:id="8070" w:name="_Toc36843733"/>
      <w:bookmarkStart w:id="8071" w:name="_Toc37068022"/>
      <w:r w:rsidRPr="00F537EB">
        <w:t>–</w:t>
      </w:r>
      <w:r w:rsidRPr="00F537EB">
        <w:tab/>
      </w:r>
      <w:r w:rsidRPr="00F537EB">
        <w:rPr>
          <w:i/>
        </w:rPr>
        <w:t>PTRS-UplinkConfig</w:t>
      </w:r>
      <w:bookmarkEnd w:id="8066"/>
      <w:bookmarkEnd w:id="8067"/>
      <w:bookmarkEnd w:id="8068"/>
      <w:bookmarkEnd w:id="8069"/>
      <w:bookmarkEnd w:id="8070"/>
      <w:bookmarkEnd w:id="8071"/>
    </w:p>
    <w:p w14:paraId="2C1498E2" w14:textId="77777777" w:rsidR="002C5D28" w:rsidRPr="007C7C20" w:rsidRDefault="002C5D28" w:rsidP="002C5D28">
      <w:pPr>
        <w:rPr>
          <w:lang w:val="en-US"/>
        </w:rPr>
      </w:pPr>
      <w:r w:rsidRPr="007C7C20">
        <w:rPr>
          <w:lang w:val="en-US"/>
        </w:rPr>
        <w:t xml:space="preserve">The IE </w:t>
      </w:r>
      <w:r w:rsidRPr="007C7C20">
        <w:rPr>
          <w:i/>
          <w:lang w:val="en-US"/>
        </w:rPr>
        <w:t>PTRS-UplinkConfig</w:t>
      </w:r>
      <w:r w:rsidRPr="007C7C20">
        <w:rPr>
          <w:lang w:val="en-US"/>
        </w:rPr>
        <w:t xml:space="preserve"> is used to configure uplink Phase-Tracking-Reference-Signals (PTRS).</w:t>
      </w:r>
    </w:p>
    <w:p w14:paraId="2D39EBD2" w14:textId="77777777" w:rsidR="002C5D28" w:rsidRPr="00F537EB" w:rsidRDefault="002C5D28" w:rsidP="002C5D28">
      <w:pPr>
        <w:pStyle w:val="TH"/>
      </w:pPr>
      <w:r w:rsidRPr="00F537EB">
        <w:rPr>
          <w:i/>
        </w:rPr>
        <w:lastRenderedPageBreak/>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D05641"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D05641"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D05641"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D05641"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D05641"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D05641"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D05641"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D05641"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D05641"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7C7C20" w:rsidRDefault="000B4A46" w:rsidP="000B4A46">
      <w:pPr>
        <w:rPr>
          <w:lang w:val="en-US"/>
        </w:rPr>
      </w:pPr>
    </w:p>
    <w:p w14:paraId="744AE076" w14:textId="77777777" w:rsidR="002C5D28" w:rsidRPr="00F537EB" w:rsidRDefault="002C5D28" w:rsidP="002C5D28">
      <w:pPr>
        <w:pStyle w:val="Heading4"/>
      </w:pPr>
      <w:bookmarkStart w:id="8072" w:name="_Toc20426049"/>
      <w:bookmarkStart w:id="8073" w:name="_Toc29321445"/>
      <w:bookmarkStart w:id="8074" w:name="_Toc36757216"/>
      <w:bookmarkStart w:id="8075" w:name="_Toc36836757"/>
      <w:bookmarkStart w:id="8076" w:name="_Toc36843734"/>
      <w:bookmarkStart w:id="8077" w:name="_Toc37068023"/>
      <w:r w:rsidRPr="00F537EB">
        <w:lastRenderedPageBreak/>
        <w:t>–</w:t>
      </w:r>
      <w:r w:rsidRPr="00F537EB">
        <w:tab/>
      </w:r>
      <w:r w:rsidRPr="00F537EB">
        <w:rPr>
          <w:i/>
        </w:rPr>
        <w:t>PUCCH-Config</w:t>
      </w:r>
      <w:bookmarkEnd w:id="8072"/>
      <w:bookmarkEnd w:id="8073"/>
      <w:bookmarkEnd w:id="8074"/>
      <w:bookmarkEnd w:id="8075"/>
      <w:bookmarkEnd w:id="8076"/>
      <w:bookmarkEnd w:id="8077"/>
    </w:p>
    <w:p w14:paraId="77920D6B" w14:textId="77777777" w:rsidR="002C5D28" w:rsidRPr="007C7C20" w:rsidRDefault="002C5D28" w:rsidP="002C5D28">
      <w:pPr>
        <w:rPr>
          <w:lang w:val="en-US"/>
        </w:rPr>
      </w:pPr>
      <w:r w:rsidRPr="007C7C20">
        <w:rPr>
          <w:lang w:val="en-US"/>
        </w:rPr>
        <w:t xml:space="preserve">The IE </w:t>
      </w:r>
      <w:r w:rsidRPr="007C7C20">
        <w:rPr>
          <w:i/>
          <w:lang w:val="en-US"/>
        </w:rPr>
        <w:t>PUCCH-Config</w:t>
      </w:r>
      <w:r w:rsidRPr="007C7C20">
        <w:rPr>
          <w:lang w:val="en-US"/>
        </w:rPr>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xml:space="preserve">-- Need </w:t>
      </w:r>
      <w:commentRangeStart w:id="8078"/>
      <w:r w:rsidRPr="00F537EB">
        <w:t>M</w:t>
      </w:r>
      <w:commentRangeEnd w:id="8078"/>
      <w:r w:rsidR="00E476D7">
        <w:rPr>
          <w:rStyle w:val="CommentReference"/>
          <w:rFonts w:ascii="Times New Roman" w:eastAsia="SimSun" w:hAnsi="Times New Roman"/>
          <w:noProof w:val="0"/>
          <w:lang w:eastAsia="en-US"/>
        </w:rPr>
        <w:commentReference w:id="8078"/>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w:t>
      </w:r>
      <w:commentRangeStart w:id="8079"/>
      <w:r w:rsidRPr="00F537EB">
        <w:t xml:space="preserve">spatialRelationInfoToAddModList </w:t>
      </w:r>
      <w:commentRangeEnd w:id="8079"/>
      <w:r w:rsidR="0065781D">
        <w:rPr>
          <w:rStyle w:val="CommentReference"/>
          <w:rFonts w:ascii="Times New Roman" w:eastAsia="SimSun" w:hAnsi="Times New Roman"/>
          <w:noProof w:val="0"/>
          <w:lang w:eastAsia="en-US"/>
        </w:rPr>
        <w:commentReference w:id="8079"/>
      </w:r>
      <w:r w:rsidRPr="00F537EB">
        <w:t xml:space="preserve">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 xml:space="preserve">OPTIONAL, -- Need </w:t>
      </w:r>
      <w:commentRangeStart w:id="8080"/>
      <w:r w:rsidRPr="00F537EB">
        <w:t>M</w:t>
      </w:r>
      <w:commentRangeEnd w:id="8080"/>
      <w:r w:rsidR="00EC5C82">
        <w:rPr>
          <w:rStyle w:val="CommentReference"/>
          <w:rFonts w:ascii="Times New Roman" w:eastAsia="SimSun" w:hAnsi="Times New Roman"/>
          <w:noProof w:val="0"/>
          <w:lang w:eastAsia="en-US"/>
        </w:rPr>
        <w:commentReference w:id="8080"/>
      </w:r>
    </w:p>
    <w:p w14:paraId="7A566867" w14:textId="3DC25CE9" w:rsidR="00DE53FB" w:rsidRPr="00F537EB" w:rsidRDefault="00DE53FB" w:rsidP="003B6316">
      <w:pPr>
        <w:pStyle w:val="PL"/>
      </w:pPr>
      <w:r w:rsidRPr="00F537EB">
        <w:t xml:space="preserve">    </w:t>
      </w:r>
      <w:commentRangeStart w:id="8081"/>
      <w:r w:rsidRPr="00F537EB">
        <w:t>dl-DCI-triggered-UL-ChannelAccess-CPext</w:t>
      </w:r>
      <w:ins w:id="8082" w:author="" w:date="2020-05-08T11:42:00Z">
        <w:r w:rsidR="00344CAF">
          <w:t>List</w:t>
        </w:r>
      </w:ins>
      <w:r w:rsidRPr="00F537EB">
        <w:t xml:space="preserve">-r16 </w:t>
      </w:r>
      <w:commentRangeEnd w:id="8081"/>
      <w:r w:rsidR="00C309B3">
        <w:rPr>
          <w:rStyle w:val="CommentReference"/>
          <w:rFonts w:ascii="Times New Roman" w:eastAsia="SimSun" w:hAnsi="Times New Roman"/>
          <w:noProof w:val="0"/>
          <w:lang w:eastAsia="en-US"/>
        </w:rPr>
        <w:commentReference w:id="8081"/>
      </w:r>
      <w:r w:rsidRPr="00F537EB">
        <w:t>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w:t>
      </w:r>
      <w:commentRangeStart w:id="8083"/>
      <w:r w:rsidRPr="00F537EB">
        <w:t>n7</w:t>
      </w:r>
      <w:commentRangeEnd w:id="8083"/>
      <w:r w:rsidR="00E610C7">
        <w:rPr>
          <w:rStyle w:val="CommentReference"/>
          <w:rFonts w:ascii="Times New Roman" w:eastAsia="SimSun" w:hAnsi="Times New Roman"/>
          <w:noProof w:val="0"/>
          <w:lang w:eastAsia="en-US"/>
        </w:rPr>
        <w:commentReference w:id="8083"/>
      </w:r>
      <w:r w:rsidRPr="00F537EB">
        <w:t xml:space="preserve">}                                                    OPTIONAL, -- Need </w:t>
      </w:r>
      <w:commentRangeStart w:id="8084"/>
      <w:r w:rsidRPr="00F537EB">
        <w:t>M</w:t>
      </w:r>
      <w:commentRangeEnd w:id="8084"/>
      <w:r w:rsidR="007374A2">
        <w:rPr>
          <w:rStyle w:val="CommentReference"/>
          <w:rFonts w:ascii="Times New Roman" w:eastAsia="SimSun" w:hAnsi="Times New Roman"/>
          <w:noProof w:val="0"/>
          <w:lang w:eastAsia="en-US"/>
        </w:rPr>
        <w:commentReference w:id="8084"/>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79EB77C3" w14:textId="77777777" w:rsidR="00C133D9" w:rsidRDefault="00E65946" w:rsidP="00C133D9">
      <w:pPr>
        <w:pStyle w:val="PL"/>
        <w:rPr>
          <w:ins w:id="8085" w:author="IIoT" w:date="2020-05-10T16:35:00Z"/>
        </w:rPr>
      </w:pPr>
      <w:r w:rsidRPr="00F537EB">
        <w:t xml:space="preserve">                                                                                                                  OPTIONAL</w:t>
      </w:r>
      <w:ins w:id="8086" w:author="IIoT" w:date="2020-05-10T16:35:00Z">
        <w:r w:rsidR="00C133D9">
          <w:t>,</w:t>
        </w:r>
      </w:ins>
      <w:r w:rsidRPr="00F537EB">
        <w:t xml:space="preserve">  -- Need N</w:t>
      </w:r>
    </w:p>
    <w:p w14:paraId="595E5F10" w14:textId="77777777" w:rsidR="00C133D9" w:rsidRDefault="00C133D9" w:rsidP="00C133D9">
      <w:pPr>
        <w:pStyle w:val="PL"/>
        <w:rPr>
          <w:ins w:id="8087" w:author="IIoT" w:date="2020-05-10T16:35:00Z"/>
        </w:rPr>
      </w:pPr>
      <w:ins w:id="8088" w:author="IIoT" w:date="2020-05-10T16:35:00Z">
        <w:r>
          <w:t xml:space="preserve">    sps-PUCCH-AN-List-r16</w:t>
        </w:r>
        <w:r w:rsidRPr="00F537EB">
          <w:t xml:space="preserve">   </w:t>
        </w:r>
        <w:r>
          <w:t xml:space="preserve">                </w:t>
        </w:r>
        <w:r w:rsidRPr="00F537EB">
          <w:t>SetupRelease {</w:t>
        </w:r>
        <w:r>
          <w:t xml:space="preserve"> </w:t>
        </w:r>
        <w:r w:rsidRPr="00F537EB">
          <w:t>SPS-PUCCH-AN</w:t>
        </w:r>
        <w:r>
          <w:t>-List</w:t>
        </w:r>
        <w:r w:rsidRPr="00F537EB">
          <w:t>-r16</w:t>
        </w:r>
        <w:r>
          <w:t xml:space="preserve"> }                                OPTIONAL,  -- Need M</w:t>
        </w:r>
      </w:ins>
    </w:p>
    <w:p w14:paraId="1471BFF5" w14:textId="77777777" w:rsidR="00C133D9" w:rsidRDefault="00C133D9" w:rsidP="00C133D9">
      <w:pPr>
        <w:pStyle w:val="PL"/>
        <w:rPr>
          <w:ins w:id="8089" w:author="IIoT" w:date="2020-05-10T16:35:00Z"/>
        </w:rPr>
      </w:pPr>
      <w:ins w:id="8090" w:author="IIoT" w:date="2020-05-10T16:35:00Z">
        <w:r>
          <w:t xml:space="preserve">    </w:t>
        </w:r>
        <w:r w:rsidRPr="002A0450">
          <w:t>schedulingRequestResourceToAddModList-v16xy   SEQUENCE (SIZE (1..maxNrofSR-Resources)) OF SchedulingRequestResourceConfig-v16xy</w:t>
        </w:r>
      </w:ins>
    </w:p>
    <w:p w14:paraId="3AAA4539" w14:textId="6ADDD6FE" w:rsidR="00E65946" w:rsidRPr="00F537EB" w:rsidRDefault="00C133D9" w:rsidP="003B6316">
      <w:pPr>
        <w:pStyle w:val="PL"/>
      </w:pPr>
      <w:ins w:id="8091" w:author="IIoT" w:date="2020-05-10T16:35:00Z">
        <w:r>
          <w:t xml:space="preserve">                                                                                              </w:t>
        </w:r>
        <w:r w:rsidRPr="002A0450">
          <w:t xml:space="preserve">                    OPTIONAL -- Need N</w:t>
        </w:r>
      </w:ins>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A438AA" w:rsidRDefault="002C5D28" w:rsidP="003B6316">
      <w:pPr>
        <w:pStyle w:val="PL"/>
        <w:rPr>
          <w:lang w:val="sv-SE"/>
        </w:rPr>
      </w:pPr>
      <w:r w:rsidRPr="00F537EB">
        <w:t xml:space="preserve">        </w:t>
      </w:r>
      <w:r w:rsidRPr="00A438AA">
        <w:rPr>
          <w:lang w:val="sv-SE"/>
        </w:rPr>
        <w:t>format1                                 PUCCH-format1,</w:t>
      </w:r>
    </w:p>
    <w:p w14:paraId="3FB4155A" w14:textId="77777777" w:rsidR="002C5D28" w:rsidRPr="00A438AA" w:rsidRDefault="002C5D28" w:rsidP="003B6316">
      <w:pPr>
        <w:pStyle w:val="PL"/>
        <w:rPr>
          <w:lang w:val="sv-SE"/>
        </w:rPr>
      </w:pPr>
      <w:r w:rsidRPr="00A438AA">
        <w:rPr>
          <w:lang w:val="sv-SE"/>
        </w:rPr>
        <w:t xml:space="preserve">        format2                                 PUCCH-format2,</w:t>
      </w:r>
    </w:p>
    <w:p w14:paraId="7AA3F6EF" w14:textId="77777777" w:rsidR="002C5D28" w:rsidRPr="00A438AA" w:rsidRDefault="002C5D28" w:rsidP="003B6316">
      <w:pPr>
        <w:pStyle w:val="PL"/>
        <w:rPr>
          <w:lang w:val="sv-SE"/>
        </w:rPr>
      </w:pPr>
      <w:r w:rsidRPr="00A438AA">
        <w:rPr>
          <w:lang w:val="sv-SE"/>
        </w:rPr>
        <w:t xml:space="preserve">        format3                                 PUCCH-format3,</w:t>
      </w:r>
    </w:p>
    <w:p w14:paraId="7F451579" w14:textId="77777777" w:rsidR="002C5D28" w:rsidRPr="00A438AA" w:rsidRDefault="002C5D28" w:rsidP="003B6316">
      <w:pPr>
        <w:pStyle w:val="PL"/>
        <w:rPr>
          <w:lang w:val="sv-SE"/>
        </w:rPr>
      </w:pPr>
      <w:r w:rsidRPr="00A438AA">
        <w:rPr>
          <w:lang w:val="sv-SE"/>
        </w:rPr>
        <w:t xml:space="preserve">        format4                                 PUCCH-format4</w:t>
      </w:r>
    </w:p>
    <w:p w14:paraId="1855BD78" w14:textId="77777777" w:rsidR="002C5D28" w:rsidRPr="00F537EB" w:rsidRDefault="002C5D28" w:rsidP="003B6316">
      <w:pPr>
        <w:pStyle w:val="PL"/>
      </w:pPr>
      <w:r w:rsidRPr="00A438AA">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A438AA" w:rsidRDefault="00DE53FB" w:rsidP="003B6316">
      <w:pPr>
        <w:pStyle w:val="PL"/>
        <w:rPr>
          <w:lang w:val="sv-SE"/>
        </w:rPr>
      </w:pPr>
      <w:r w:rsidRPr="00F537EB">
        <w:t xml:space="preserve">        </w:t>
      </w:r>
      <w:r w:rsidRPr="00A438AA">
        <w:rPr>
          <w:lang w:val="sv-SE"/>
        </w:rPr>
        <w:t>format1                                 PUCCH-format1,</w:t>
      </w:r>
    </w:p>
    <w:p w14:paraId="533644C2" w14:textId="77777777" w:rsidR="00DE53FB" w:rsidRPr="00A438AA" w:rsidRDefault="00DE53FB" w:rsidP="003B6316">
      <w:pPr>
        <w:pStyle w:val="PL"/>
        <w:rPr>
          <w:lang w:val="sv-SE"/>
        </w:rPr>
      </w:pPr>
      <w:r w:rsidRPr="00A438AA">
        <w:rPr>
          <w:lang w:val="sv-SE"/>
        </w:rPr>
        <w:t xml:space="preserve">        format2                                 PUCCH-format2-r16,</w:t>
      </w:r>
    </w:p>
    <w:p w14:paraId="63F8B751" w14:textId="77777777" w:rsidR="00DE53FB" w:rsidRPr="00A438AA" w:rsidRDefault="00DE53FB" w:rsidP="003B6316">
      <w:pPr>
        <w:pStyle w:val="PL"/>
        <w:rPr>
          <w:lang w:val="sv-SE"/>
        </w:rPr>
      </w:pPr>
      <w:r w:rsidRPr="00A438AA">
        <w:rPr>
          <w:lang w:val="sv-SE"/>
        </w:rPr>
        <w:t xml:space="preserve">        format3                                 PUCCH-format3-r16,</w:t>
      </w:r>
    </w:p>
    <w:p w14:paraId="579D8D65" w14:textId="77777777" w:rsidR="00DE53FB" w:rsidRPr="00A438AA" w:rsidRDefault="00DE53FB" w:rsidP="003B6316">
      <w:pPr>
        <w:pStyle w:val="PL"/>
        <w:rPr>
          <w:lang w:val="sv-SE"/>
        </w:rPr>
      </w:pPr>
      <w:r w:rsidRPr="00A438AA">
        <w:rPr>
          <w:lang w:val="sv-SE"/>
        </w:rPr>
        <w:t xml:space="preserve">        format4                                 PUCCH-format4</w:t>
      </w:r>
    </w:p>
    <w:p w14:paraId="524635E7" w14:textId="77777777" w:rsidR="00DE53FB" w:rsidRPr="00F537EB" w:rsidRDefault="00DE53FB" w:rsidP="003B6316">
      <w:pPr>
        <w:pStyle w:val="PL"/>
      </w:pPr>
      <w:r w:rsidRPr="00A438AA">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8092" w:name="_Hlk32432072"/>
      <w:r w:rsidRPr="00F537EB">
        <w:t>startingSymbolIndex</w:t>
      </w:r>
      <w:bookmarkEnd w:id="8092"/>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8093" w:name="_Hlk32432133"/>
      <w:r w:rsidRPr="00F537EB">
        <w:t xml:space="preserve">PUCCH-format3-r16 </w:t>
      </w:r>
      <w:bookmarkEnd w:id="8093"/>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lastRenderedPageBreak/>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lastRenderedPageBreak/>
              <w:t xml:space="preserve">PUCCH-Config </w:t>
            </w:r>
            <w:r w:rsidRPr="00F537EB">
              <w:rPr>
                <w:szCs w:val="22"/>
              </w:rPr>
              <w:t>field descriptions</w:t>
            </w:r>
          </w:p>
        </w:tc>
      </w:tr>
      <w:tr w:rsidR="001C1BA2" w:rsidRPr="00D05641"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424B5919"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ins w:id="8094" w:author="" w:date="2020-05-08T11:43:00Z">
              <w:r w:rsidR="00344CAF" w:rsidRPr="00A362DE">
                <w:rPr>
                  <w:lang w:val="en-US"/>
                </w:rPr>
                <w:t xml:space="preserve"> </w:t>
              </w:r>
              <w:r w:rsidR="00344CAF" w:rsidRPr="00A362DE">
                <w:t xml:space="preserve">If </w:t>
              </w:r>
              <w:r w:rsidR="00344CAF" w:rsidRPr="00A362DE">
                <w:rPr>
                  <w:bCs/>
                  <w:i/>
                </w:rPr>
                <w:t>dl-DataToUL-ACK</w:t>
              </w:r>
              <w:r w:rsidR="00344CAF" w:rsidRPr="00A362DE">
                <w:rPr>
                  <w:i/>
                </w:rPr>
                <w:t>-r16</w:t>
              </w:r>
              <w:r w:rsidR="00344CAF" w:rsidRPr="00A362DE">
                <w:t xml:space="preserve"> is signalled, UE shall ignore the </w:t>
              </w:r>
              <w:r w:rsidR="00344CAF" w:rsidRPr="00A362DE">
                <w:rPr>
                  <w:bCs/>
                  <w:i/>
                </w:rPr>
                <w:t>dl-DataToUL-ACK</w:t>
              </w:r>
              <w:r w:rsidR="00344CAF" w:rsidRPr="00A362DE">
                <w:rPr>
                  <w:i/>
                </w:rPr>
                <w:t xml:space="preserve"> </w:t>
              </w:r>
              <w:r w:rsidR="00344CAF" w:rsidRPr="00A362DE">
                <w:t>(without suffix).</w:t>
              </w:r>
              <w:r w:rsidR="00344CAF" w:rsidRPr="00A362DE">
                <w:rPr>
                  <w:lang w:val="en-US"/>
                </w:rPr>
                <w:t xml:space="preserve"> The value -1 corresponds to “non-numerical value” for the case where the A/N feedback timing is not explicitly included at the time of scheduling PDSCH.</w:t>
              </w:r>
            </w:ins>
          </w:p>
        </w:tc>
      </w:tr>
      <w:tr w:rsidR="001C1BA2" w:rsidRPr="00D05641" w14:paraId="0E593F5E" w14:textId="77777777" w:rsidTr="00C76602">
        <w:tc>
          <w:tcPr>
            <w:tcW w:w="14173" w:type="dxa"/>
            <w:shd w:val="clear" w:color="auto" w:fill="auto"/>
          </w:tcPr>
          <w:p w14:paraId="7A3C29D2" w14:textId="367546E2" w:rsidR="00BA19A2" w:rsidRPr="00F537EB" w:rsidRDefault="00BA19A2" w:rsidP="00C76602">
            <w:pPr>
              <w:pStyle w:val="TAL"/>
              <w:rPr>
                <w:szCs w:val="22"/>
              </w:rPr>
            </w:pPr>
            <w:r w:rsidRPr="00F537EB">
              <w:rPr>
                <w:b/>
                <w:i/>
                <w:szCs w:val="22"/>
              </w:rPr>
              <w:t>dl-dci-triggered-UL-ChannelAccess-CPext</w:t>
            </w:r>
            <w:ins w:id="8095" w:author="" w:date="2020-05-08T11:44:00Z">
              <w:r w:rsidR="00344CAF">
                <w:rPr>
                  <w:b/>
                  <w:i/>
                  <w:szCs w:val="22"/>
                  <w:lang w:val="en-US"/>
                </w:rPr>
                <w:t>List</w:t>
              </w:r>
            </w:ins>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D05641"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D05641"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D05641"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D05641"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D05641"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D05641"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D05641"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D05641"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D05641"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commentRangeStart w:id="8096"/>
            <w:r w:rsidRPr="00F537EB">
              <w:rPr>
                <w:b/>
                <w:i/>
                <w:szCs w:val="22"/>
              </w:rPr>
              <w:t>resourceToAddModList, resourceToReleaseList</w:t>
            </w:r>
            <w:commentRangeEnd w:id="8096"/>
            <w:r w:rsidR="00154AD1">
              <w:rPr>
                <w:rStyle w:val="CommentReference"/>
                <w:rFonts w:ascii="Times New Roman" w:eastAsia="SimSun" w:hAnsi="Times New Roman"/>
                <w:lang w:eastAsia="en-US"/>
              </w:rPr>
              <w:commentReference w:id="8096"/>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D05641"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commentRangeStart w:id="8097"/>
            <w:r w:rsidRPr="00F537EB">
              <w:rPr>
                <w:b/>
                <w:i/>
                <w:szCs w:val="22"/>
              </w:rPr>
              <w:t>spatialRelationInfoToAddModList</w:t>
            </w:r>
            <w:commentRangeEnd w:id="8097"/>
            <w:r w:rsidR="00154AD1">
              <w:rPr>
                <w:rStyle w:val="CommentReference"/>
                <w:rFonts w:ascii="Times New Roman" w:eastAsia="SimSun" w:hAnsi="Times New Roman"/>
                <w:lang w:eastAsia="en-US"/>
              </w:rPr>
              <w:commentReference w:id="8097"/>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C133D9" w:rsidRPr="00D05641" w14:paraId="24E1E230" w14:textId="77777777" w:rsidTr="00F83422">
        <w:trPr>
          <w:ins w:id="8098" w:author="IIoT" w:date="2020-05-10T16:35:00Z"/>
        </w:trPr>
        <w:tc>
          <w:tcPr>
            <w:tcW w:w="14173" w:type="dxa"/>
            <w:shd w:val="clear" w:color="auto" w:fill="auto"/>
          </w:tcPr>
          <w:p w14:paraId="001E3332" w14:textId="77777777" w:rsidR="00C133D9" w:rsidRPr="00F537EB" w:rsidRDefault="00C133D9" w:rsidP="00F83422">
            <w:pPr>
              <w:pStyle w:val="TAL"/>
              <w:rPr>
                <w:ins w:id="8099" w:author="IIoT" w:date="2020-05-10T16:35:00Z"/>
                <w:b/>
                <w:i/>
              </w:rPr>
            </w:pPr>
            <w:ins w:id="8100" w:author="IIoT" w:date="2020-05-10T16:35:00Z">
              <w:r w:rsidRPr="00EE3D0A">
                <w:rPr>
                  <w:b/>
                  <w:i/>
                </w:rPr>
                <w:t>sps-PUCCH-AN-List</w:t>
              </w:r>
            </w:ins>
          </w:p>
          <w:p w14:paraId="219EBF63" w14:textId="77777777" w:rsidR="00C133D9" w:rsidRDefault="00C133D9" w:rsidP="00F83422">
            <w:pPr>
              <w:pStyle w:val="TAL"/>
              <w:rPr>
                <w:ins w:id="8101" w:author="IIoT" w:date="2020-05-10T16:35:00Z"/>
                <w:i/>
                <w:iCs/>
              </w:rPr>
            </w:pPr>
            <w:ins w:id="8102" w:author="IIoT" w:date="2020-05-10T16:35:00Z">
              <w:r w:rsidRPr="00F537EB">
                <w:t xml:space="preserve">Indicates a list of PUCCH resources for </w:t>
              </w:r>
              <w:r>
                <w:t xml:space="preserve">DL SPS </w:t>
              </w:r>
              <w:r w:rsidRPr="00F537EB">
                <w:t xml:space="preserve">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r>
                <w:t xml:space="preserve">. If configured, this overrides </w:t>
              </w:r>
              <w:r>
                <w:rPr>
                  <w:i/>
                  <w:iCs/>
                </w:rPr>
                <w:t xml:space="preserve">n1PUCCH-AN </w:t>
              </w:r>
              <w:r>
                <w:t xml:space="preserve">in </w:t>
              </w:r>
              <w:r>
                <w:rPr>
                  <w:i/>
                  <w:iCs/>
                </w:rPr>
                <w:t>SPS-config.</w:t>
              </w:r>
            </w:ins>
          </w:p>
          <w:p w14:paraId="6220F19C" w14:textId="77777777" w:rsidR="00C133D9" w:rsidRPr="00563DD4" w:rsidRDefault="00C133D9" w:rsidP="00F83422">
            <w:pPr>
              <w:pStyle w:val="EditorsNote"/>
              <w:rPr>
                <w:ins w:id="8103" w:author="IIoT" w:date="2020-05-10T16:35:00Z"/>
              </w:rPr>
            </w:pPr>
            <w:commentRangeStart w:id="8104"/>
            <w:ins w:id="8105" w:author="IIoT" w:date="2020-05-10T16:35:00Z">
              <w:r>
                <w:t>IIoT</w:t>
              </w:r>
            </w:ins>
            <w:commentRangeEnd w:id="8104"/>
            <w:r w:rsidR="007667EA">
              <w:rPr>
                <w:rStyle w:val="CommentReference"/>
                <w:rFonts w:eastAsia="SimSun"/>
                <w:color w:val="auto"/>
                <w:lang w:eastAsia="en-US"/>
              </w:rPr>
              <w:commentReference w:id="8104"/>
            </w:r>
            <w:ins w:id="8106" w:author="IIoT" w:date="2020-05-10T16:35:00Z">
              <w:r>
                <w:t xml:space="preserve"> Editor’s note: </w:t>
              </w:r>
              <w:r>
                <w:rPr>
                  <w:lang w:val="en-US"/>
                </w:rPr>
                <w:t xml:space="preserve">The change on moving </w:t>
              </w:r>
              <w:r>
                <w:rPr>
                  <w:i/>
                  <w:iCs/>
                  <w:lang w:val="en-US"/>
                </w:rPr>
                <w:t>sps-PUCCH-AN-List</w:t>
              </w:r>
              <w:r>
                <w:rPr>
                  <w:lang w:val="en-US"/>
                </w:rPr>
                <w:t xml:space="preserve"> from </w:t>
              </w:r>
              <w:r>
                <w:rPr>
                  <w:i/>
                  <w:iCs/>
                  <w:lang w:val="en-US"/>
                </w:rPr>
                <w:t>SPS-ConfigList</w:t>
              </w:r>
              <w:r>
                <w:rPr>
                  <w:lang w:val="en-US"/>
                </w:rPr>
                <w:t xml:space="preserve"> to </w:t>
              </w:r>
              <w:r>
                <w:rPr>
                  <w:i/>
                  <w:iCs/>
                  <w:lang w:val="en-US"/>
                </w:rPr>
                <w:t>PUCCH-Config</w:t>
              </w:r>
              <w:r>
                <w:rPr>
                  <w:lang w:val="en-US"/>
                </w:rPr>
                <w:t xml:space="preserve"> may be revisited in RAN2#110e if </w:t>
              </w:r>
              <w:r>
                <w:rPr>
                  <w:lang w:val="fr-FR"/>
                </w:rPr>
                <w:t>RAN1 impacts are identified.</w:t>
              </w:r>
            </w:ins>
          </w:p>
        </w:tc>
      </w:tr>
      <w:tr w:rsidR="006E47D2" w:rsidRPr="00D05641"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lastRenderedPageBreak/>
              <w:t xml:space="preserve">PUCCH-format3 </w:t>
            </w:r>
            <w:r w:rsidRPr="00F537EB">
              <w:rPr>
                <w:szCs w:val="22"/>
              </w:rPr>
              <w:t>field descriptions</w:t>
            </w:r>
          </w:p>
        </w:tc>
      </w:tr>
      <w:tr w:rsidR="001C1BA2" w:rsidRPr="00D05641"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A second interlace, in addition to interlace 0, as specified in TS 38.213 [13], clause 9.2.1. For 15KHz SCS, values {</w:t>
            </w:r>
            <w:proofErr w:type="gramStart"/>
            <w:r w:rsidRPr="00F537EB">
              <w:rPr>
                <w:rFonts w:cs="Arial"/>
                <w:szCs w:val="18"/>
              </w:rPr>
              <w:t>0..</w:t>
            </w:r>
            <w:proofErr w:type="gramEnd"/>
            <w:r w:rsidRPr="00F537EB">
              <w:rPr>
                <w:rFonts w:cs="Arial"/>
                <w:szCs w:val="18"/>
              </w:rPr>
              <w:t xml:space="preserve">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D05641"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D05641"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D05641"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D05641"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 xml:space="preserve">If the field is present, the UE enables 2 DMRS symbols per hop of a PUCCH Format 3 or 4 if both hops are more than X symbols when FH is enabled (X=4). And it enables 4 DMRS symbols for a PUCCH Format 3 or 4 with more than 2X+1 </w:t>
            </w:r>
            <w:proofErr w:type="gramStart"/>
            <w:r w:rsidRPr="00F537EB">
              <w:rPr>
                <w:szCs w:val="22"/>
              </w:rPr>
              <w:t>symbols</w:t>
            </w:r>
            <w:proofErr w:type="gramEnd"/>
            <w:r w:rsidRPr="00F537EB">
              <w:rPr>
                <w:szCs w:val="22"/>
              </w:rPr>
              <w:t xml:space="preserve">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D05641"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D05641"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D05641"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D05641"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D05641"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8107" w:name="_Hlk514751577"/>
            <w:r w:rsidRPr="00F537EB">
              <w:rPr>
                <w:b/>
                <w:i/>
                <w:szCs w:val="22"/>
              </w:rPr>
              <w:t>pi2BPSK</w:t>
            </w:r>
          </w:p>
          <w:bookmarkEnd w:id="8107"/>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D05641"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E76B813" w:rsidR="00BA19A2" w:rsidRPr="00F537EB" w:rsidRDefault="00BA19A2" w:rsidP="00C76602">
            <w:pPr>
              <w:pStyle w:val="TAL"/>
              <w:rPr>
                <w:b/>
                <w:i/>
                <w:szCs w:val="22"/>
              </w:rPr>
            </w:pPr>
            <w:r w:rsidRPr="00F537EB">
              <w:rPr>
                <w:bCs/>
                <w:iCs/>
              </w:rPr>
              <w:t xml:space="preserve">Indicates the RB set where </w:t>
            </w:r>
            <w:del w:id="8108" w:author="" w:date="2020-05-08T11:45:00Z">
              <w:r w:rsidRPr="00F537EB" w:rsidDel="00344CAF">
                <w:rPr>
                  <w:bCs/>
                  <w:iCs/>
                </w:rPr>
                <w:delText xml:space="preserve">the first interlace allocated for a </w:delText>
              </w:r>
            </w:del>
            <w:r w:rsidRPr="00F537EB">
              <w:rPr>
                <w:bCs/>
                <w:iCs/>
              </w:rPr>
              <w:t>PUCCH resource</w:t>
            </w:r>
            <w:ins w:id="8109" w:author="" w:date="2020-05-08T11:45:00Z">
              <w:r w:rsidR="00344CAF">
                <w:rPr>
                  <w:bCs/>
                  <w:iCs/>
                  <w:lang w:val="en-US"/>
                </w:rPr>
                <w:t xml:space="preserve"> is allocated</w:t>
              </w:r>
            </w:ins>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lastRenderedPageBreak/>
              <w:t xml:space="preserve">PUCCH-Resource </w:t>
            </w:r>
            <w:r w:rsidRPr="00F537EB">
              <w:rPr>
                <w:szCs w:val="22"/>
              </w:rPr>
              <w:t>field descriptions</w:t>
            </w:r>
          </w:p>
        </w:tc>
      </w:tr>
      <w:tr w:rsidR="001C1BA2" w:rsidRPr="00D05641"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D05641"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D05641"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D05641"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Heading4"/>
      </w:pPr>
      <w:bookmarkStart w:id="8110" w:name="_Toc20426050"/>
      <w:bookmarkStart w:id="8111" w:name="_Toc29321446"/>
      <w:bookmarkStart w:id="8112" w:name="_Toc36757217"/>
      <w:bookmarkStart w:id="8113" w:name="_Toc36836758"/>
      <w:bookmarkStart w:id="8114" w:name="_Toc36843735"/>
      <w:bookmarkStart w:id="8115" w:name="_Toc37068024"/>
      <w:r w:rsidRPr="00F537EB">
        <w:t>–</w:t>
      </w:r>
      <w:r w:rsidRPr="00F537EB">
        <w:tab/>
      </w:r>
      <w:r w:rsidRPr="00F537EB">
        <w:rPr>
          <w:i/>
        </w:rPr>
        <w:t>PUCCH-ConfigCommon</w:t>
      </w:r>
      <w:bookmarkEnd w:id="8110"/>
      <w:bookmarkEnd w:id="8111"/>
      <w:bookmarkEnd w:id="8112"/>
      <w:bookmarkEnd w:id="8113"/>
      <w:bookmarkEnd w:id="8114"/>
      <w:bookmarkEnd w:id="8115"/>
    </w:p>
    <w:p w14:paraId="549AF3C0" w14:textId="3CDFD9F0" w:rsidR="002C5D28"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UCCH-ConfigCommon </w:t>
      </w:r>
      <w:r w:rsidRPr="007C7C20">
        <w:rPr>
          <w:lang w:val="en-US"/>
        </w:rPr>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lastRenderedPageBreak/>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D05641"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D05641"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D05641"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w:t>
            </w:r>
            <w:proofErr w:type="gramStart"/>
            <w:r w:rsidRPr="00F537EB">
              <w:rPr>
                <w:szCs w:val="22"/>
              </w:rPr>
              <w:t>or</w:t>
            </w:r>
            <w:proofErr w:type="gramEnd"/>
            <w:r w:rsidRPr="00F537EB">
              <w:rPr>
                <w:szCs w:val="22"/>
              </w:rPr>
              <w:t xml:space="preserve">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D05641"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7C7C20" w:rsidRDefault="002C5D28"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Heading4"/>
      </w:pPr>
      <w:bookmarkStart w:id="8116" w:name="_Toc36757218"/>
      <w:bookmarkStart w:id="8117" w:name="_Toc36836759"/>
      <w:bookmarkStart w:id="8118" w:name="_Toc36843736"/>
      <w:bookmarkStart w:id="8119" w:name="_Toc37068025"/>
      <w:r w:rsidRPr="00F537EB">
        <w:t>–</w:t>
      </w:r>
      <w:r w:rsidRPr="00F537EB">
        <w:tab/>
      </w:r>
      <w:r w:rsidRPr="00F537EB">
        <w:rPr>
          <w:i/>
          <w:iCs/>
          <w:lang w:eastAsia="x-none"/>
        </w:rPr>
        <w:t>PUCCH-ConfigurationList</w:t>
      </w:r>
      <w:bookmarkEnd w:id="8116"/>
      <w:bookmarkEnd w:id="8117"/>
      <w:bookmarkEnd w:id="8118"/>
      <w:bookmarkEnd w:id="8119"/>
    </w:p>
    <w:p w14:paraId="61346234" w14:textId="77777777" w:rsidR="00B644E7" w:rsidRPr="007C7C20" w:rsidRDefault="00B644E7" w:rsidP="00B644E7">
      <w:pPr>
        <w:rPr>
          <w:lang w:val="en-US"/>
        </w:rPr>
      </w:pPr>
      <w:r w:rsidRPr="007C7C20">
        <w:rPr>
          <w:lang w:val="en-US"/>
        </w:rPr>
        <w:t xml:space="preserve">The IE </w:t>
      </w:r>
      <w:r w:rsidRPr="007C7C20">
        <w:rPr>
          <w:i/>
          <w:lang w:val="en-US"/>
        </w:rPr>
        <w:t>PUCCH-ConfigurationList</w:t>
      </w:r>
      <w:r w:rsidRPr="007C7C20">
        <w:rPr>
          <w:lang w:val="en-US"/>
        </w:rPr>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7C7C20" w:rsidRDefault="00B644E7" w:rsidP="002C5D28">
      <w:pPr>
        <w:rPr>
          <w:lang w:val="en-US"/>
        </w:rPr>
      </w:pPr>
    </w:p>
    <w:p w14:paraId="5B49C9C2" w14:textId="77777777" w:rsidR="002C5D28" w:rsidRPr="00F537EB" w:rsidRDefault="002C5D28" w:rsidP="002C5D28">
      <w:pPr>
        <w:pStyle w:val="Heading4"/>
      </w:pPr>
      <w:bookmarkStart w:id="8120" w:name="_Toc20426051"/>
      <w:bookmarkStart w:id="8121" w:name="_Toc29321447"/>
      <w:bookmarkStart w:id="8122" w:name="_Toc36757219"/>
      <w:bookmarkStart w:id="8123" w:name="_Toc36836760"/>
      <w:bookmarkStart w:id="8124" w:name="_Toc36843737"/>
      <w:bookmarkStart w:id="8125" w:name="_Toc37068026"/>
      <w:r w:rsidRPr="00F537EB">
        <w:t>–</w:t>
      </w:r>
      <w:r w:rsidRPr="00F537EB">
        <w:tab/>
      </w:r>
      <w:r w:rsidRPr="00F537EB">
        <w:rPr>
          <w:i/>
        </w:rPr>
        <w:t>PUCCH-PathlossReferenceRS-Id</w:t>
      </w:r>
      <w:bookmarkEnd w:id="8120"/>
      <w:bookmarkEnd w:id="8121"/>
      <w:bookmarkEnd w:id="8122"/>
      <w:bookmarkEnd w:id="8123"/>
      <w:bookmarkEnd w:id="8124"/>
      <w:bookmarkEnd w:id="8125"/>
    </w:p>
    <w:p w14:paraId="38CE0FD0" w14:textId="77777777" w:rsidR="002C5D28" w:rsidRPr="007C7C20" w:rsidRDefault="002C5D28" w:rsidP="002C5D28">
      <w:pPr>
        <w:rPr>
          <w:lang w:val="en-US"/>
        </w:rPr>
      </w:pPr>
      <w:r w:rsidRPr="007C7C20">
        <w:rPr>
          <w:lang w:val="en-US"/>
        </w:rPr>
        <w:t xml:space="preserve">The IE </w:t>
      </w:r>
      <w:r w:rsidRPr="007C7C20">
        <w:rPr>
          <w:i/>
          <w:lang w:val="en-US"/>
        </w:rPr>
        <w:t>PUCCH-PathlossReferenceRS-Id</w:t>
      </w:r>
      <w:r w:rsidRPr="007C7C20">
        <w:rPr>
          <w:lang w:val="en-US"/>
        </w:rPr>
        <w:t xml:space="preserve"> is an ID for a reference signal (RS) configured as PUCCH pathloss reference (see </w:t>
      </w:r>
      <w:r w:rsidR="00A87238" w:rsidRPr="007C7C20">
        <w:rPr>
          <w:lang w:val="en-US"/>
        </w:rPr>
        <w:t>TS 38.213 [13]</w:t>
      </w:r>
      <w:r w:rsidRPr="007C7C20">
        <w:rPr>
          <w:lang w:val="en-US"/>
        </w:rPr>
        <w:t xml:space="preserve">, </w:t>
      </w:r>
      <w:r w:rsidR="00581EBE" w:rsidRPr="007C7C20">
        <w:rPr>
          <w:lang w:val="en-US"/>
        </w:rPr>
        <w:t>clause</w:t>
      </w:r>
      <w:r w:rsidRPr="007C7C20">
        <w:rPr>
          <w:lang w:val="en-US"/>
        </w:rPr>
        <w:t xml:space="preserve"> 7.2).</w:t>
      </w:r>
    </w:p>
    <w:p w14:paraId="54416D76" w14:textId="77777777" w:rsidR="002C5D28" w:rsidRPr="00F537EB" w:rsidRDefault="002C5D28" w:rsidP="002C5D28">
      <w:pPr>
        <w:pStyle w:val="TH"/>
      </w:pPr>
      <w:r w:rsidRPr="00F537EB">
        <w:rPr>
          <w:i/>
        </w:rPr>
        <w:lastRenderedPageBreak/>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7C7C20" w:rsidRDefault="000B4A46" w:rsidP="000B4A46">
      <w:pPr>
        <w:rPr>
          <w:lang w:val="en-US"/>
        </w:rPr>
      </w:pPr>
      <w:bookmarkStart w:id="8126" w:name="_Hlk512407020"/>
    </w:p>
    <w:p w14:paraId="21FA69B7" w14:textId="77777777" w:rsidR="002C5D28" w:rsidRPr="00F537EB" w:rsidRDefault="002C5D28" w:rsidP="002C5D28">
      <w:pPr>
        <w:pStyle w:val="Heading4"/>
      </w:pPr>
      <w:bookmarkStart w:id="8127" w:name="_Toc20426052"/>
      <w:bookmarkStart w:id="8128" w:name="_Toc29321448"/>
      <w:bookmarkStart w:id="8129" w:name="_Toc36757220"/>
      <w:bookmarkStart w:id="8130" w:name="_Toc36836761"/>
      <w:bookmarkStart w:id="8131" w:name="_Toc36843738"/>
      <w:bookmarkStart w:id="8132" w:name="_Toc37068027"/>
      <w:r w:rsidRPr="00F537EB">
        <w:t>–</w:t>
      </w:r>
      <w:r w:rsidRPr="00F537EB">
        <w:tab/>
      </w:r>
      <w:r w:rsidRPr="00F537EB">
        <w:rPr>
          <w:i/>
        </w:rPr>
        <w:t>PUCCH-PowerControl</w:t>
      </w:r>
      <w:bookmarkEnd w:id="8127"/>
      <w:bookmarkEnd w:id="8128"/>
      <w:bookmarkEnd w:id="8129"/>
      <w:bookmarkEnd w:id="8130"/>
      <w:bookmarkEnd w:id="8131"/>
      <w:bookmarkEnd w:id="8132"/>
    </w:p>
    <w:p w14:paraId="1EB65C1D" w14:textId="77777777" w:rsidR="002C5D28" w:rsidRPr="007C7C20" w:rsidRDefault="002C5D28" w:rsidP="002C5D28">
      <w:pPr>
        <w:rPr>
          <w:lang w:val="en-US"/>
        </w:rPr>
      </w:pPr>
      <w:r w:rsidRPr="007C7C20">
        <w:rPr>
          <w:lang w:val="en-US"/>
        </w:rPr>
        <w:t xml:space="preserve">The IE </w:t>
      </w:r>
      <w:r w:rsidRPr="007C7C20">
        <w:rPr>
          <w:i/>
          <w:lang w:val="en-US"/>
        </w:rPr>
        <w:t>PUCCH-PowerControl</w:t>
      </w:r>
      <w:r w:rsidRPr="007C7C20">
        <w:rPr>
          <w:lang w:val="en-US"/>
        </w:rPr>
        <w:t xml:space="preserve"> is used to configure </w:t>
      </w:r>
      <w:r w:rsidR="00581EBE" w:rsidRPr="007C7C20">
        <w:rPr>
          <w:lang w:val="en-US"/>
        </w:rPr>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5EF4E2F9" w14:textId="489D0E67" w:rsidR="00637345" w:rsidRPr="007C7C20" w:rsidRDefault="002C5D28"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33" w:author="" w:date="2020-05-11T22:33:00Z"/>
          <w:rFonts w:ascii="Courier New" w:hAnsi="Courier New"/>
          <w:sz w:val="16"/>
          <w:lang w:val="en-US"/>
        </w:rPr>
      </w:pPr>
      <w:r w:rsidRPr="007C7C20">
        <w:rPr>
          <w:lang w:val="en-US"/>
        </w:rPr>
        <w:t xml:space="preserve">    ...</w:t>
      </w:r>
      <w:ins w:id="8134" w:author="" w:date="2020-05-11T22:34:00Z">
        <w:r w:rsidR="00637345" w:rsidRPr="007C7C20">
          <w:rPr>
            <w:rFonts w:ascii="Courier New" w:hAnsi="Courier New"/>
            <w:sz w:val="16"/>
            <w:lang w:val="en-US"/>
          </w:rPr>
          <w:t>,</w:t>
        </w:r>
      </w:ins>
    </w:p>
    <w:p w14:paraId="73B46111"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35" w:author="" w:date="2020-05-11T22:33:00Z"/>
          <w:rFonts w:ascii="Courier New" w:hAnsi="Courier New"/>
          <w:sz w:val="16"/>
          <w:lang w:val="en-US"/>
        </w:rPr>
      </w:pPr>
      <w:ins w:id="8136" w:author="" w:date="2020-05-11T22:33:00Z">
        <w:r w:rsidRPr="007C7C20">
          <w:rPr>
            <w:rFonts w:ascii="Courier New" w:hAnsi="Courier New"/>
            <w:sz w:val="16"/>
            <w:lang w:val="en-US"/>
          </w:rPr>
          <w:t xml:space="preserve">    [[</w:t>
        </w:r>
      </w:ins>
    </w:p>
    <w:p w14:paraId="69FCB79E"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37" w:author="" w:date="2020-05-11T22:33:00Z"/>
          <w:rFonts w:ascii="Courier New" w:hAnsi="Courier New"/>
          <w:sz w:val="16"/>
          <w:lang w:val="en-US"/>
        </w:rPr>
      </w:pPr>
      <w:ins w:id="8138" w:author="" w:date="2020-05-11T22:33:00Z">
        <w:r w:rsidRPr="007C7C20">
          <w:rPr>
            <w:rFonts w:ascii="Courier New" w:hAnsi="Courier New"/>
            <w:sz w:val="16"/>
            <w:lang w:val="en-US"/>
          </w:rPr>
          <w:t xml:space="preserve">    pathlossReferenceRSs-r16          SEQUENCE (SIZE (</w:t>
        </w:r>
        <w:proofErr w:type="gramStart"/>
        <w:r w:rsidRPr="007C7C20">
          <w:rPr>
            <w:rFonts w:ascii="Courier New" w:hAnsi="Courier New"/>
            <w:sz w:val="16"/>
            <w:lang w:val="en-US"/>
          </w:rPr>
          <w:t>1..</w:t>
        </w:r>
        <w:proofErr w:type="gramEnd"/>
        <w:r w:rsidRPr="007C7C20">
          <w:rPr>
            <w:rFonts w:ascii="Courier New" w:hAnsi="Courier New"/>
            <w:sz w:val="16"/>
            <w:lang w:val="en-US"/>
          </w:rPr>
          <w:t>maxNrofPUCCH-PathlossReferenceRSs-r16)) OF PUCCH-PathlossReferenceRS-r16</w:t>
        </w:r>
      </w:ins>
    </w:p>
    <w:p w14:paraId="1F1D1EB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39" w:author="" w:date="2020-05-11T22:33:00Z"/>
          <w:rFonts w:ascii="Courier New" w:hAnsi="Courier New"/>
          <w:sz w:val="16"/>
          <w:lang w:val="en-US"/>
        </w:rPr>
      </w:pPr>
      <w:ins w:id="8140" w:author="" w:date="2020-05-11T22:33:00Z">
        <w:r w:rsidRPr="007C7C20">
          <w:rPr>
            <w:rFonts w:ascii="Courier New" w:hAnsi="Courier New"/>
            <w:sz w:val="16"/>
            <w:lang w:val="en-US"/>
          </w:rPr>
          <w:t xml:space="preserve">                                                                                                                OPTIONAL -- Need </w:t>
        </w:r>
        <w:commentRangeStart w:id="8141"/>
        <w:r w:rsidRPr="007C7C20">
          <w:rPr>
            <w:rFonts w:ascii="Courier New" w:hAnsi="Courier New"/>
            <w:sz w:val="16"/>
            <w:lang w:val="en-US"/>
          </w:rPr>
          <w:t>M</w:t>
        </w:r>
      </w:ins>
      <w:commentRangeEnd w:id="8141"/>
      <w:r w:rsidR="00645BE1">
        <w:rPr>
          <w:rStyle w:val="CommentReference"/>
          <w:rFonts w:eastAsia="SimSun"/>
          <w:szCs w:val="20"/>
          <w:lang w:val="en-GB" w:eastAsia="en-US"/>
        </w:rPr>
        <w:commentReference w:id="8141"/>
      </w:r>
    </w:p>
    <w:p w14:paraId="3B2FFEB0"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42" w:author="" w:date="2020-05-11T22:33:00Z"/>
          <w:rFonts w:ascii="Courier New" w:hAnsi="Courier New"/>
          <w:sz w:val="16"/>
          <w:lang w:val="en-US"/>
        </w:rPr>
      </w:pPr>
      <w:ins w:id="8143" w:author="" w:date="2020-05-11T22:33:00Z">
        <w:r w:rsidRPr="007C7C20">
          <w:rPr>
            <w:rFonts w:ascii="Courier New" w:hAnsi="Courier New"/>
            <w:sz w:val="16"/>
            <w:lang w:val="en-US"/>
          </w:rPr>
          <w:t xml:space="preserve">    ]]</w:t>
        </w:r>
      </w:ins>
    </w:p>
    <w:p w14:paraId="4D67D14E" w14:textId="77777777" w:rsidR="002C5D28" w:rsidRPr="00F537EB" w:rsidRDefault="002C5D28" w:rsidP="003B6316">
      <w:pPr>
        <w:pStyle w:val="PL"/>
      </w:pP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A438AA" w:rsidRDefault="002C5D28" w:rsidP="003B6316">
      <w:pPr>
        <w:pStyle w:val="PL"/>
        <w:rPr>
          <w:lang w:val="sv-SE"/>
        </w:rPr>
      </w:pPr>
      <w:r w:rsidRPr="00F537EB">
        <w:t xml:space="preserve">    </w:t>
      </w:r>
      <w:r w:rsidRPr="00A438AA">
        <w:rPr>
          <w:lang w:val="sv-SE"/>
        </w:rPr>
        <w:t>p0-PUCCH-Value                          INTEGER (-16..15)</w:t>
      </w:r>
    </w:p>
    <w:p w14:paraId="5E2B2358" w14:textId="77777777" w:rsidR="002C5D28" w:rsidRPr="00A438AA" w:rsidRDefault="002C5D28" w:rsidP="003B6316">
      <w:pPr>
        <w:pStyle w:val="PL"/>
        <w:rPr>
          <w:lang w:val="sv-SE"/>
        </w:rPr>
      </w:pPr>
      <w:r w:rsidRPr="00A438AA">
        <w:rPr>
          <w:lang w:val="sv-SE"/>
        </w:rPr>
        <w:t>}</w:t>
      </w:r>
    </w:p>
    <w:p w14:paraId="37F7D185" w14:textId="77777777" w:rsidR="002C5D28" w:rsidRPr="00A438AA" w:rsidRDefault="002C5D28" w:rsidP="003B6316">
      <w:pPr>
        <w:pStyle w:val="PL"/>
        <w:rPr>
          <w:lang w:val="sv-SE"/>
        </w:rPr>
      </w:pPr>
    </w:p>
    <w:p w14:paraId="392D9A08" w14:textId="77777777" w:rsidR="002C5D28" w:rsidRPr="00A438AA" w:rsidRDefault="002C5D28" w:rsidP="003B6316">
      <w:pPr>
        <w:pStyle w:val="PL"/>
        <w:rPr>
          <w:lang w:val="sv-SE"/>
        </w:rPr>
      </w:pPr>
      <w:r w:rsidRPr="00A438AA">
        <w:rPr>
          <w:lang w:val="sv-SE"/>
        </w:rPr>
        <w:t>P0-PUCCH-Id ::=                         INTEGER (1..8)</w:t>
      </w:r>
    </w:p>
    <w:p w14:paraId="257B0005" w14:textId="77777777" w:rsidR="002C5D28" w:rsidRPr="00A438AA"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77CD575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44" w:author="" w:date="2020-05-11T22:36:00Z"/>
          <w:rFonts w:ascii="Courier New" w:hAnsi="Courier New"/>
          <w:sz w:val="16"/>
          <w:lang w:val="en-US"/>
        </w:rPr>
      </w:pPr>
    </w:p>
    <w:p w14:paraId="100C10A4" w14:textId="3F4C93C2"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45" w:author="" w:date="2020-05-11T22:36:00Z"/>
          <w:rFonts w:ascii="Courier New" w:hAnsi="Courier New"/>
          <w:sz w:val="16"/>
          <w:lang w:val="en-US"/>
        </w:rPr>
      </w:pPr>
      <w:ins w:id="8146" w:author="" w:date="2020-05-11T22:36:00Z">
        <w:r w:rsidRPr="007C7C20">
          <w:rPr>
            <w:rFonts w:ascii="Courier New" w:hAnsi="Courier New"/>
            <w:sz w:val="16"/>
            <w:lang w:val="en-US"/>
          </w:rPr>
          <w:t>PUCCH-PathlossReferenceRS-r</w:t>
        </w:r>
        <w:proofErr w:type="gramStart"/>
        <w:r w:rsidRPr="007C7C20">
          <w:rPr>
            <w:rFonts w:ascii="Courier New" w:hAnsi="Courier New"/>
            <w:sz w:val="16"/>
            <w:lang w:val="en-US"/>
          </w:rPr>
          <w:t>16 ::=</w:t>
        </w:r>
        <w:proofErr w:type="gramEnd"/>
        <w:r w:rsidRPr="007C7C20">
          <w:rPr>
            <w:rFonts w:ascii="Courier New" w:hAnsi="Courier New"/>
            <w:sz w:val="16"/>
            <w:lang w:val="en-US"/>
          </w:rPr>
          <w:t xml:space="preserve">                   SEQUENCE {</w:t>
        </w:r>
      </w:ins>
    </w:p>
    <w:p w14:paraId="39E715B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47" w:author="" w:date="2020-05-11T22:36:00Z"/>
          <w:rFonts w:ascii="Courier New" w:hAnsi="Courier New"/>
          <w:sz w:val="16"/>
          <w:lang w:val="en-US"/>
        </w:rPr>
      </w:pPr>
      <w:ins w:id="8148" w:author="" w:date="2020-05-11T22:36:00Z">
        <w:r w:rsidRPr="007C7C20">
          <w:rPr>
            <w:rFonts w:ascii="Courier New" w:hAnsi="Courier New"/>
            <w:sz w:val="16"/>
            <w:lang w:val="en-US"/>
          </w:rPr>
          <w:t xml:space="preserve">    pucch-PathlossReferenceRS-Id-r16                PUCCH-PathlossReferenceRS-Id-r16,</w:t>
        </w:r>
      </w:ins>
    </w:p>
    <w:p w14:paraId="7138881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49" w:author="" w:date="2020-05-11T22:36:00Z"/>
          <w:rFonts w:ascii="Courier New" w:hAnsi="Courier New"/>
          <w:sz w:val="16"/>
          <w:lang w:val="en-US"/>
        </w:rPr>
      </w:pPr>
      <w:ins w:id="8150" w:author="" w:date="2020-05-11T22:36:00Z">
        <w:r w:rsidRPr="007C7C20">
          <w:rPr>
            <w:rFonts w:ascii="Courier New" w:hAnsi="Courier New"/>
            <w:sz w:val="16"/>
            <w:lang w:val="en-US"/>
          </w:rPr>
          <w:t xml:space="preserve">    referenceSignal                             CHOICE {</w:t>
        </w:r>
      </w:ins>
    </w:p>
    <w:p w14:paraId="20C98AD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51" w:author="" w:date="2020-05-11T22:36:00Z"/>
          <w:rFonts w:ascii="Courier New" w:hAnsi="Courier New"/>
          <w:sz w:val="16"/>
          <w:lang w:val="en-US"/>
        </w:rPr>
      </w:pPr>
      <w:ins w:id="8152" w:author="" w:date="2020-05-11T22:36:00Z">
        <w:r w:rsidRPr="007C7C20">
          <w:rPr>
            <w:rFonts w:ascii="Courier New" w:hAnsi="Courier New"/>
            <w:sz w:val="16"/>
            <w:lang w:val="en-US"/>
          </w:rPr>
          <w:t xml:space="preserve">        ssb-Index                                   SSB-Index,</w:t>
        </w:r>
      </w:ins>
    </w:p>
    <w:p w14:paraId="6EDFFB4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53" w:author="" w:date="2020-05-11T22:36:00Z"/>
          <w:rFonts w:ascii="Courier New" w:hAnsi="Courier New"/>
          <w:sz w:val="16"/>
          <w:lang w:val="en-US"/>
        </w:rPr>
      </w:pPr>
      <w:ins w:id="8154" w:author="" w:date="2020-05-11T22:36:00Z">
        <w:r w:rsidRPr="007C7C20">
          <w:rPr>
            <w:rFonts w:ascii="Courier New" w:hAnsi="Courier New"/>
            <w:sz w:val="16"/>
            <w:lang w:val="en-US"/>
          </w:rPr>
          <w:t xml:space="preserve">        csi-RS-Index                                NZP-CSI-RS-ResourceId</w:t>
        </w:r>
      </w:ins>
    </w:p>
    <w:p w14:paraId="21B87E5C"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55" w:author="" w:date="2020-05-11T22:36:00Z"/>
          <w:rFonts w:ascii="Courier New" w:hAnsi="Courier New"/>
          <w:sz w:val="16"/>
        </w:rPr>
      </w:pPr>
      <w:ins w:id="8156" w:author="" w:date="2020-05-11T22:36:00Z">
        <w:r w:rsidRPr="007C7C20">
          <w:rPr>
            <w:rFonts w:ascii="Courier New" w:hAnsi="Courier New"/>
            <w:sz w:val="16"/>
            <w:lang w:val="en-US"/>
          </w:rPr>
          <w:t xml:space="preserve">    </w:t>
        </w:r>
        <w:r w:rsidRPr="006573D1">
          <w:rPr>
            <w:rFonts w:ascii="Courier New" w:hAnsi="Courier New"/>
            <w:sz w:val="16"/>
          </w:rPr>
          <w:t>}</w:t>
        </w:r>
      </w:ins>
    </w:p>
    <w:p w14:paraId="3DD44AB1"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57" w:author="" w:date="2020-05-11T22:36:00Z"/>
          <w:rFonts w:ascii="Courier New" w:hAnsi="Courier New"/>
          <w:sz w:val="16"/>
        </w:rPr>
      </w:pPr>
      <w:ins w:id="8158" w:author="" w:date="2020-05-11T22:36:00Z">
        <w:r w:rsidRPr="006573D1">
          <w:rPr>
            <w:rFonts w:ascii="Courier New" w:hAnsi="Courier New"/>
            <w:sz w:val="16"/>
          </w:rPr>
          <w:t>}</w:t>
        </w:r>
      </w:ins>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D05641"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lastRenderedPageBreak/>
              <w:t xml:space="preserve">PUCCH-PowerControl </w:t>
            </w:r>
            <w:r w:rsidRPr="00F537EB">
              <w:rPr>
                <w:szCs w:val="22"/>
              </w:rPr>
              <w:t>field descriptions</w:t>
            </w:r>
          </w:p>
        </w:tc>
      </w:tr>
      <w:tr w:rsidR="001C1BA2" w:rsidRPr="00D05641"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D05641"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D05641"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D05641"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D05641"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A set with dedicated P0 values for PUCCH, i.e.</w:t>
            </w:r>
            <w:proofErr w:type="gramStart"/>
            <w:r w:rsidRPr="00F537EB">
              <w:rPr>
                <w:szCs w:val="22"/>
              </w:rPr>
              <w:t>,  {</w:t>
            </w:r>
            <w:proofErr w:type="gramEnd"/>
            <w:r w:rsidRPr="00F537EB">
              <w:rPr>
                <w:szCs w:val="22"/>
              </w:rPr>
              <w:t xml:space="preserve">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24DE3400" w:rsidR="002C5D28" w:rsidRPr="00F537EB" w:rsidRDefault="002C5D28" w:rsidP="00F43D0B">
            <w:pPr>
              <w:pStyle w:val="TAL"/>
              <w:rPr>
                <w:szCs w:val="22"/>
              </w:rPr>
            </w:pPr>
            <w:r w:rsidRPr="00F537EB">
              <w:rPr>
                <w:b/>
                <w:i/>
                <w:szCs w:val="22"/>
              </w:rPr>
              <w:t>pathlossReferenceRSs</w:t>
            </w:r>
            <w:ins w:id="8159" w:author="" w:date="2020-05-11T22:36:00Z">
              <w:r w:rsidR="00637345">
                <w:rPr>
                  <w:b/>
                  <w:i/>
                  <w:szCs w:val="22"/>
                </w:rPr>
                <w:t xml:space="preserve">, </w:t>
              </w:r>
              <w:r w:rsidR="00637345" w:rsidRPr="006573D1">
                <w:rPr>
                  <w:b/>
                  <w:i/>
                  <w:szCs w:val="22"/>
                </w:rPr>
                <w:t>pathlossReferenceRSs</w:t>
              </w:r>
              <w:r w:rsidR="00637345">
                <w:rPr>
                  <w:b/>
                  <w:i/>
                  <w:szCs w:val="22"/>
                </w:rPr>
                <w:t>-r16</w:t>
              </w:r>
            </w:ins>
          </w:p>
          <w:p w14:paraId="1B58EE53" w14:textId="7715FB06"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ins w:id="8160" w:author="" w:date="2020-05-11T22:37:00Z">
              <w:r w:rsidR="00637345">
                <w:rPr>
                  <w:szCs w:val="22"/>
                </w:rPr>
                <w:t xml:space="preserve"> If network configures </w:t>
              </w:r>
              <w:r w:rsidR="00637345" w:rsidRPr="006743E6">
                <w:rPr>
                  <w:szCs w:val="22"/>
                </w:rPr>
                <w:t>pathlossReferenceRSs-r16, UE shall ignore pathlossReferenceRSs</w:t>
              </w:r>
            </w:ins>
          </w:p>
        </w:tc>
      </w:tr>
      <w:tr w:rsidR="002C5D28" w:rsidRPr="00D05641"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7C7C20" w:rsidRDefault="000B4A46" w:rsidP="000B4A46">
      <w:pPr>
        <w:rPr>
          <w:lang w:val="en-US"/>
        </w:rPr>
      </w:pPr>
    </w:p>
    <w:p w14:paraId="78B82D24" w14:textId="77777777" w:rsidR="002C5D28" w:rsidRPr="00F537EB" w:rsidRDefault="002C5D28" w:rsidP="002C5D28">
      <w:pPr>
        <w:pStyle w:val="Heading4"/>
      </w:pPr>
      <w:bookmarkStart w:id="8161" w:name="_Toc20426053"/>
      <w:bookmarkStart w:id="8162" w:name="_Toc29321449"/>
      <w:bookmarkStart w:id="8163" w:name="_Toc36757221"/>
      <w:bookmarkStart w:id="8164" w:name="_Toc36836762"/>
      <w:bookmarkStart w:id="8165" w:name="_Toc36843739"/>
      <w:bookmarkStart w:id="8166" w:name="_Toc37068028"/>
      <w:r w:rsidRPr="00F537EB">
        <w:t>–</w:t>
      </w:r>
      <w:r w:rsidRPr="00F537EB">
        <w:tab/>
      </w:r>
      <w:r w:rsidRPr="00F537EB">
        <w:rPr>
          <w:i/>
        </w:rPr>
        <w:t>PUCCH-SpatialRelationInfo</w:t>
      </w:r>
      <w:bookmarkEnd w:id="8161"/>
      <w:bookmarkEnd w:id="8162"/>
      <w:bookmarkEnd w:id="8163"/>
      <w:bookmarkEnd w:id="8164"/>
      <w:bookmarkEnd w:id="8165"/>
      <w:bookmarkEnd w:id="8166"/>
    </w:p>
    <w:p w14:paraId="4CA8C8B2" w14:textId="77777777" w:rsidR="002C5D28" w:rsidRPr="007C7C20" w:rsidRDefault="002C5D28" w:rsidP="002C5D28">
      <w:pPr>
        <w:rPr>
          <w:lang w:val="en-US"/>
        </w:rPr>
      </w:pPr>
      <w:r w:rsidRPr="007C7C20">
        <w:rPr>
          <w:lang w:val="en-US"/>
        </w:rPr>
        <w:t xml:space="preserve">The IE </w:t>
      </w:r>
      <w:r w:rsidRPr="007C7C20">
        <w:rPr>
          <w:i/>
          <w:lang w:val="en-US"/>
        </w:rPr>
        <w:t>PUCCH-SpatialRelationInfo</w:t>
      </w:r>
      <w:r w:rsidRPr="007C7C20">
        <w:rPr>
          <w:lang w:val="en-US"/>
        </w:rPr>
        <w:t xml:space="preserve"> is used to configure </w:t>
      </w:r>
      <w:r w:rsidR="00581EBE" w:rsidRPr="007C7C20">
        <w:rPr>
          <w:lang w:val="en-US"/>
        </w:rPr>
        <w:t>the spatial setting for PUCCH transmission and the parameters for PUCCH power control</w:t>
      </w:r>
      <w:r w:rsidR="004D0E6A" w:rsidRPr="007C7C20">
        <w:rPr>
          <w:lang w:val="en-US"/>
        </w:rPr>
        <w:t xml:space="preserve">, see TS 38.213, [13], </w:t>
      </w:r>
      <w:r w:rsidR="003027F5" w:rsidRPr="007C7C20">
        <w:rPr>
          <w:lang w:val="en-US"/>
        </w:rPr>
        <w:t>clause</w:t>
      </w:r>
      <w:r w:rsidR="004D0E6A" w:rsidRPr="007C7C20">
        <w:rPr>
          <w:lang w:val="en-US"/>
        </w:rPr>
        <w:t xml:space="preserve"> 9.2.2</w:t>
      </w:r>
      <w:r w:rsidR="00581EBE" w:rsidRPr="007C7C20">
        <w:rPr>
          <w:lang w:val="en-US"/>
        </w:rPr>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2F086592" w:rsidR="00E65946" w:rsidRPr="00F537EB" w:rsidRDefault="00E65946" w:rsidP="003B6316">
      <w:pPr>
        <w:pStyle w:val="PL"/>
      </w:pPr>
      <w:r w:rsidRPr="00F537EB">
        <w:t xml:space="preserve">    pucch-SpatialRelationInfoId-r16</w:t>
      </w:r>
      <w:commentRangeStart w:id="8167"/>
      <w:commentRangeEnd w:id="8167"/>
      <w:r w:rsidR="00051191">
        <w:rPr>
          <w:rStyle w:val="CommentReference"/>
          <w:rFonts w:ascii="Times New Roman" w:eastAsia="SimSun" w:hAnsi="Times New Roman"/>
          <w:noProof w:val="0"/>
          <w:lang w:eastAsia="en-US"/>
        </w:rPr>
        <w:commentReference w:id="8167"/>
      </w:r>
      <w:r w:rsidRPr="00F537EB">
        <w:t xml:space="preserve">         PUCCH-SpatialRelationInfoId-r16,</w:t>
      </w:r>
    </w:p>
    <w:p w14:paraId="5994863B" w14:textId="076B5B55" w:rsidR="00E65946" w:rsidRPr="00F537EB" w:rsidRDefault="00E65946" w:rsidP="003B6316">
      <w:pPr>
        <w:pStyle w:val="PL"/>
      </w:pPr>
      <w:r w:rsidRPr="00F537EB">
        <w:lastRenderedPageBreak/>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D05641"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8126"/>
    </w:tbl>
    <w:p w14:paraId="7672008D" w14:textId="0E7CB5D2" w:rsidR="000B4A46" w:rsidRPr="007C7C20" w:rsidRDefault="000B4A46" w:rsidP="000B4A46">
      <w:pPr>
        <w:rPr>
          <w:lang w:val="en-US"/>
        </w:rPr>
      </w:pPr>
    </w:p>
    <w:p w14:paraId="0DA767D1" w14:textId="77777777" w:rsidR="00E65946" w:rsidRPr="00F537EB" w:rsidRDefault="00E65946" w:rsidP="00E65946">
      <w:pPr>
        <w:pStyle w:val="Heading4"/>
      </w:pPr>
      <w:bookmarkStart w:id="8168" w:name="_Toc36757222"/>
      <w:bookmarkStart w:id="8169" w:name="_Toc36836763"/>
      <w:bookmarkStart w:id="8170" w:name="_Toc36843740"/>
      <w:bookmarkStart w:id="8171" w:name="_Toc37068029"/>
      <w:r w:rsidRPr="00F537EB">
        <w:t>–</w:t>
      </w:r>
      <w:r w:rsidRPr="00F537EB">
        <w:tab/>
      </w:r>
      <w:r w:rsidRPr="00F537EB">
        <w:rPr>
          <w:i/>
        </w:rPr>
        <w:t>PUCCH-SpatialRelationInfo-Id</w:t>
      </w:r>
      <w:bookmarkEnd w:id="8168"/>
      <w:bookmarkEnd w:id="8169"/>
      <w:bookmarkEnd w:id="8170"/>
      <w:bookmarkEnd w:id="8171"/>
    </w:p>
    <w:p w14:paraId="6A4673C5" w14:textId="77777777" w:rsidR="00E65946" w:rsidRPr="007C7C20" w:rsidRDefault="00E65946" w:rsidP="00E65946">
      <w:pPr>
        <w:rPr>
          <w:lang w:val="en-US"/>
        </w:rPr>
      </w:pPr>
      <w:r w:rsidRPr="007C7C20">
        <w:rPr>
          <w:lang w:val="en-US"/>
        </w:rPr>
        <w:t xml:space="preserve">The IE </w:t>
      </w:r>
      <w:r w:rsidRPr="007C7C20">
        <w:rPr>
          <w:i/>
          <w:lang w:val="en-US"/>
        </w:rPr>
        <w:t>PUCCH-SpatialRelationInfo-Id</w:t>
      </w:r>
      <w:r w:rsidRPr="007C7C20">
        <w:rPr>
          <w:lang w:val="en-US"/>
        </w:rPr>
        <w:t xml:space="preserve"> is used to indentify a </w:t>
      </w:r>
      <w:r w:rsidRPr="007C7C20">
        <w:rPr>
          <w:i/>
          <w:iCs/>
          <w:lang w:val="en-U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1284BACA" w:rsidR="00E65946" w:rsidRPr="00F537EB" w:rsidRDefault="00E65946" w:rsidP="003B6316">
      <w:pPr>
        <w:pStyle w:val="PL"/>
      </w:pPr>
      <w:r w:rsidRPr="00F537EB">
        <w:t>PUCCH-SpatialRelationInfoId-r16</w:t>
      </w:r>
      <w:commentRangeStart w:id="8172"/>
      <w:commentRangeEnd w:id="8172"/>
      <w:r w:rsidR="0065691E">
        <w:rPr>
          <w:rStyle w:val="CommentReference"/>
          <w:rFonts w:ascii="Times New Roman" w:eastAsia="SimSun" w:hAnsi="Times New Roman"/>
          <w:noProof w:val="0"/>
          <w:lang w:eastAsia="en-US"/>
        </w:rPr>
        <w:commentReference w:id="8172"/>
      </w:r>
      <w:r w:rsidRPr="00F537EB">
        <w:t xml:space="preserve">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bookmarkStart w:id="8173" w:name="_Hlk37874111"/>
      <w:r w:rsidRPr="00F537EB">
        <w:t>-- TAG-PUCCH-SPATIALRELATIONINFO-STOP</w:t>
      </w:r>
      <w:bookmarkEnd w:id="8173"/>
    </w:p>
    <w:p w14:paraId="338AD284" w14:textId="77777777" w:rsidR="00E65946" w:rsidRPr="00F537EB" w:rsidRDefault="00E65946" w:rsidP="003B6316">
      <w:pPr>
        <w:pStyle w:val="PL"/>
      </w:pPr>
      <w:r w:rsidRPr="00F537EB">
        <w:t>-- ASN1STOP</w:t>
      </w:r>
    </w:p>
    <w:p w14:paraId="6157EE09" w14:textId="77777777" w:rsidR="00E65946" w:rsidRPr="007C7C20" w:rsidRDefault="00E65946" w:rsidP="000B4A46">
      <w:pPr>
        <w:rPr>
          <w:lang w:val="en-US"/>
        </w:rPr>
      </w:pPr>
    </w:p>
    <w:p w14:paraId="0E8C0555" w14:textId="77777777" w:rsidR="002C5D28" w:rsidRPr="00F537EB" w:rsidRDefault="002C5D28" w:rsidP="002C5D28">
      <w:pPr>
        <w:pStyle w:val="Heading4"/>
      </w:pPr>
      <w:bookmarkStart w:id="8174" w:name="_Toc20426054"/>
      <w:bookmarkStart w:id="8175" w:name="_Toc29321450"/>
      <w:bookmarkStart w:id="8176" w:name="_Toc36757223"/>
      <w:bookmarkStart w:id="8177" w:name="_Toc36836764"/>
      <w:bookmarkStart w:id="8178" w:name="_Toc36843741"/>
      <w:bookmarkStart w:id="8179" w:name="_Toc37068030"/>
      <w:r w:rsidRPr="00F537EB">
        <w:t>–</w:t>
      </w:r>
      <w:r w:rsidRPr="00F537EB">
        <w:tab/>
      </w:r>
      <w:r w:rsidRPr="00F537EB">
        <w:rPr>
          <w:i/>
        </w:rPr>
        <w:t>PUCCH-TPC-CommandConfig</w:t>
      </w:r>
      <w:bookmarkEnd w:id="8174"/>
      <w:bookmarkEnd w:id="8175"/>
      <w:bookmarkEnd w:id="8176"/>
      <w:bookmarkEnd w:id="8177"/>
      <w:bookmarkEnd w:id="8178"/>
      <w:bookmarkEnd w:id="8179"/>
    </w:p>
    <w:p w14:paraId="2CB534C5" w14:textId="77777777" w:rsidR="002C5D28" w:rsidRPr="007C7C20" w:rsidRDefault="002C5D28" w:rsidP="002C5D28">
      <w:pPr>
        <w:rPr>
          <w:lang w:val="en-US"/>
        </w:rPr>
      </w:pPr>
      <w:r w:rsidRPr="007C7C20">
        <w:rPr>
          <w:lang w:val="en-US"/>
        </w:rPr>
        <w:t xml:space="preserve">The IE </w:t>
      </w:r>
      <w:r w:rsidRPr="007C7C20">
        <w:rPr>
          <w:i/>
          <w:lang w:val="en-US"/>
        </w:rPr>
        <w:t>PUCCH-TPC-CommandConfig</w:t>
      </w:r>
      <w:r w:rsidRPr="007C7C20">
        <w:rPr>
          <w:lang w:val="en-US"/>
        </w:rPr>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D05641"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D05641"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D05641"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7C7C20" w:rsidRDefault="000B4A46" w:rsidP="000B4A46">
      <w:pPr>
        <w:rPr>
          <w:lang w:val="en-US"/>
        </w:rPr>
      </w:pPr>
    </w:p>
    <w:p w14:paraId="11690A97" w14:textId="77777777" w:rsidR="002C5D28" w:rsidRPr="00F537EB" w:rsidRDefault="002C5D28" w:rsidP="002C5D28">
      <w:pPr>
        <w:pStyle w:val="Heading4"/>
      </w:pPr>
      <w:bookmarkStart w:id="8180" w:name="_Toc20426055"/>
      <w:bookmarkStart w:id="8181" w:name="_Toc29321451"/>
      <w:bookmarkStart w:id="8182" w:name="_Toc36757224"/>
      <w:bookmarkStart w:id="8183" w:name="_Toc36836765"/>
      <w:bookmarkStart w:id="8184" w:name="_Toc36843742"/>
      <w:bookmarkStart w:id="8185" w:name="_Toc37068031"/>
      <w:r w:rsidRPr="00F537EB">
        <w:t>–</w:t>
      </w:r>
      <w:r w:rsidRPr="00F537EB">
        <w:tab/>
      </w:r>
      <w:r w:rsidRPr="00F537EB">
        <w:rPr>
          <w:i/>
        </w:rPr>
        <w:t>PUSCH-Config</w:t>
      </w:r>
      <w:bookmarkEnd w:id="8180"/>
      <w:bookmarkEnd w:id="8181"/>
      <w:bookmarkEnd w:id="8182"/>
      <w:bookmarkEnd w:id="8183"/>
      <w:bookmarkEnd w:id="8184"/>
      <w:bookmarkEnd w:id="8185"/>
    </w:p>
    <w:p w14:paraId="05C80B05" w14:textId="77777777" w:rsidR="002C5D28" w:rsidRPr="007C7C20" w:rsidRDefault="002C5D28" w:rsidP="002C5D28">
      <w:pPr>
        <w:rPr>
          <w:lang w:val="en-US"/>
        </w:rPr>
      </w:pPr>
      <w:r w:rsidRPr="007C7C20">
        <w:rPr>
          <w:lang w:val="en-US"/>
        </w:rPr>
        <w:t xml:space="preserve">The IE </w:t>
      </w:r>
      <w:r w:rsidRPr="007C7C20">
        <w:rPr>
          <w:i/>
          <w:lang w:val="en-US"/>
        </w:rPr>
        <w:t>PUSCH-Config</w:t>
      </w:r>
      <w:r w:rsidRPr="007C7C20">
        <w:rPr>
          <w:lang w:val="en-US"/>
        </w:rPr>
        <w:t xml:space="preserve"> is used to configure the UE specific PUSCH parameters applicable to a </w:t>
      </w:r>
      <w:proofErr w:type="gramStart"/>
      <w:r w:rsidRPr="007C7C20">
        <w:rPr>
          <w:lang w:val="en-US"/>
        </w:rPr>
        <w:t>particular BWP</w:t>
      </w:r>
      <w:proofErr w:type="gramEnd"/>
      <w:r w:rsidRPr="007C7C20">
        <w:rPr>
          <w:lang w:val="en-US"/>
        </w:rPr>
        <w:t>.</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lastRenderedPageBreak/>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2946E782" w:rsidR="00BA19A2" w:rsidRPr="00F537EB" w:rsidRDefault="00BA19A2" w:rsidP="003B6316">
      <w:pPr>
        <w:pStyle w:val="PL"/>
      </w:pPr>
      <w:r w:rsidRPr="00F537EB">
        <w:t xml:space="preserve">    </w:t>
      </w:r>
      <w:commentRangeStart w:id="8186"/>
      <w:r w:rsidRPr="00F537EB">
        <w:t>ul-dci-triggered-UL-ChannelAccess-CPext-CAPC</w:t>
      </w:r>
      <w:ins w:id="8187" w:author="" w:date="2020-05-08T12:12:00Z">
        <w:r w:rsidR="00096195">
          <w:t>-</w:t>
        </w:r>
      </w:ins>
      <w:ins w:id="8188" w:author="" w:date="2020-05-08T12:13:00Z">
        <w:r w:rsidR="00096195">
          <w:t>L</w:t>
        </w:r>
      </w:ins>
      <w:ins w:id="8189" w:author="" w:date="2020-05-08T12:12:00Z">
        <w:r w:rsidR="00096195">
          <w:t>ist</w:t>
        </w:r>
      </w:ins>
      <w:r w:rsidRPr="00F537EB">
        <w:t xml:space="preserve">-r16    </w:t>
      </w:r>
      <w:commentRangeEnd w:id="8186"/>
      <w:r w:rsidR="00C309B3">
        <w:rPr>
          <w:rStyle w:val="CommentReference"/>
          <w:rFonts w:ascii="Times New Roman" w:eastAsia="SimSun" w:hAnsi="Times New Roman"/>
          <w:noProof w:val="0"/>
          <w:lang w:eastAsia="en-US"/>
        </w:rPr>
        <w:commentReference w:id="8186"/>
      </w:r>
      <w:r w:rsidRPr="00F537EB">
        <w:t>SEQUENCE (SIZE (1..64)) OF INTEGER (0..63)    OPTIONAL</w:t>
      </w:r>
      <w:r w:rsidR="00B644E7" w:rsidRPr="00F537EB">
        <w:t>,</w:t>
      </w:r>
      <w:r w:rsidRPr="00F537EB">
        <w:t xml:space="preserve">  -- Need </w:t>
      </w:r>
      <w:commentRangeStart w:id="8190"/>
      <w:r w:rsidRPr="00F537EB">
        <w:t>M</w:t>
      </w:r>
      <w:commentRangeEnd w:id="8190"/>
      <w:r w:rsidR="00E52432">
        <w:rPr>
          <w:rStyle w:val="CommentReference"/>
          <w:rFonts w:ascii="Times New Roman" w:eastAsia="SimSun" w:hAnsi="Times New Roman"/>
          <w:noProof w:val="0"/>
          <w:lang w:eastAsia="en-US"/>
        </w:rPr>
        <w:commentReference w:id="8190"/>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commentRangeStart w:id="8191"/>
      <w:commentRangeEnd w:id="8191"/>
      <w:r w:rsidR="00E07171">
        <w:rPr>
          <w:rStyle w:val="CommentReference"/>
          <w:rFonts w:ascii="Times New Roman" w:eastAsia="SimSun" w:hAnsi="Times New Roman"/>
          <w:noProof w:val="0"/>
          <w:lang w:eastAsia="en-US"/>
        </w:rPr>
        <w:commentReference w:id="8191"/>
      </w:r>
    </w:p>
    <w:p w14:paraId="5A75CC09" w14:textId="37529B4F" w:rsidR="00B644E7" w:rsidRPr="00F537EB" w:rsidRDefault="00B644E7" w:rsidP="003B6316">
      <w:pPr>
        <w:pStyle w:val="PL"/>
      </w:pPr>
      <w:r w:rsidRPr="00F537EB">
        <w:t xml:space="preserve">    </w:t>
      </w:r>
      <w:commentRangeStart w:id="8192"/>
      <w:r w:rsidRPr="00F537EB">
        <w:t>configurableFieldForDCI</w:t>
      </w:r>
      <w:commentRangeEnd w:id="8192"/>
      <w:r w:rsidR="008F50C0">
        <w:rPr>
          <w:rStyle w:val="CommentReference"/>
          <w:rFonts w:ascii="Times New Roman" w:eastAsia="SimSun" w:hAnsi="Times New Roman"/>
          <w:noProof w:val="0"/>
          <w:lang w:eastAsia="en-US"/>
        </w:rPr>
        <w:commentReference w:id="8192"/>
      </w:r>
      <w:r w:rsidRPr="00F537EB">
        <w:t>-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724E95BB" w14:textId="1884AF4C"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93" w:author="" w:date="2020-05-11T15:58:00Z"/>
          <w:rFonts w:ascii="Courier New" w:hAnsi="Courier New"/>
          <w:color w:val="808080"/>
          <w:sz w:val="16"/>
          <w:lang w:val="en-US"/>
        </w:rPr>
      </w:pPr>
      <w:ins w:id="8194" w:author="" w:date="2020-05-11T15:58:00Z">
        <w:r w:rsidRPr="007C7C20">
          <w:rPr>
            <w:rFonts w:ascii="Courier New" w:hAnsi="Courier New"/>
            <w:sz w:val="16"/>
            <w:lang w:val="en-US"/>
          </w:rPr>
          <w:t xml:space="preserve">        antennaPortsFieldPresenceForDCI-Format0-2-r16   </w:t>
        </w:r>
        <w:r w:rsidRPr="007C7C20">
          <w:rPr>
            <w:rFonts w:ascii="Courier New" w:hAnsi="Courier New"/>
            <w:color w:val="993366"/>
            <w:sz w:val="16"/>
            <w:lang w:val="en-US"/>
          </w:rPr>
          <w:t>ENUMERATED</w:t>
        </w:r>
        <w:r w:rsidRPr="007C7C20">
          <w:rPr>
            <w:rFonts w:ascii="Courier New" w:hAnsi="Courier New"/>
            <w:sz w:val="16"/>
            <w:lang w:val="en-US"/>
          </w:rPr>
          <w:t xml:space="preserve"> </w:t>
        </w:r>
      </w:ins>
      <w:ins w:id="8195" w:author="" w:date="2020-05-12T12:33:00Z">
        <w:r w:rsidR="00D11BFD" w:rsidRPr="007C7C20">
          <w:rPr>
            <w:rFonts w:ascii="Courier New" w:hAnsi="Courier New"/>
            <w:noProof/>
            <w:sz w:val="16"/>
            <w:lang w:val="en-US"/>
          </w:rPr>
          <w:t>{</w:t>
        </w:r>
      </w:ins>
      <w:proofErr w:type="gramStart"/>
      <w:ins w:id="8196" w:author="" w:date="2020-05-11T15:58:00Z">
        <w:r w:rsidRPr="007C7C20">
          <w:rPr>
            <w:rFonts w:ascii="Courier New" w:hAnsi="Courier New"/>
            <w:sz w:val="16"/>
            <w:lang w:val="en-US"/>
          </w:rPr>
          <w:t>enabled</w:t>
        </w:r>
      </w:ins>
      <w:ins w:id="8197" w:author="" w:date="2020-05-12T12:33:00Z">
        <w:r w:rsidR="00D11BFD" w:rsidRPr="007C7C20">
          <w:rPr>
            <w:rFonts w:ascii="Courier New" w:hAnsi="Courier New"/>
            <w:noProof/>
            <w:sz w:val="16"/>
            <w:lang w:val="en-US"/>
          </w:rPr>
          <w:t>}</w:t>
        </w:r>
      </w:ins>
      <w:ins w:id="8198" w:author="" w:date="2020-05-11T15:58:00Z">
        <w:r w:rsidRPr="007C7C20">
          <w:rPr>
            <w:rFonts w:ascii="Courier New" w:hAnsi="Courier New"/>
            <w:sz w:val="16"/>
            <w:lang w:val="en-US"/>
          </w:rPr>
          <w:t xml:space="preserve">   </w:t>
        </w:r>
        <w:proofErr w:type="gramEnd"/>
        <w:r w:rsidRPr="007C7C20">
          <w:rPr>
            <w:rFonts w:ascii="Courier New" w:hAnsi="Courier New"/>
            <w:sz w:val="16"/>
            <w:lang w:val="en-US"/>
          </w:rPr>
          <w:t xml:space="preserve">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S</w:t>
        </w:r>
      </w:ins>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w:t>
      </w:r>
      <w:commentRangeStart w:id="8199"/>
      <w:r w:rsidRPr="00F537EB">
        <w:t>M</w:t>
      </w:r>
      <w:commentRangeEnd w:id="8199"/>
      <w:r w:rsidR="00897C91">
        <w:rPr>
          <w:rStyle w:val="CommentReference"/>
          <w:rFonts w:ascii="Times New Roman" w:eastAsia="SimSun" w:hAnsi="Times New Roman"/>
          <w:noProof w:val="0"/>
          <w:lang w:eastAsia="en-US"/>
        </w:rPr>
        <w:commentReference w:id="8199"/>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w:t>
      </w:r>
      <w:commentRangeStart w:id="8200"/>
      <w:r w:rsidRPr="00F537EB">
        <w:t>M</w:t>
      </w:r>
      <w:commentRangeEnd w:id="8200"/>
      <w:r w:rsidR="00897C91">
        <w:rPr>
          <w:rStyle w:val="CommentReference"/>
          <w:rFonts w:ascii="Times New Roman" w:eastAsia="SimSun" w:hAnsi="Times New Roman"/>
          <w:noProof w:val="0"/>
          <w:lang w:eastAsia="en-US"/>
        </w:rPr>
        <w:commentReference w:id="8200"/>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w:t>
      </w:r>
      <w:commentRangeStart w:id="8201"/>
      <w:r w:rsidRPr="00F537EB">
        <w:t>resourceAllocationForDCI</w:t>
      </w:r>
      <w:commentRangeEnd w:id="8201"/>
      <w:r w:rsidR="00AC0829">
        <w:rPr>
          <w:rStyle w:val="CommentReference"/>
          <w:rFonts w:ascii="Times New Roman" w:eastAsia="SimSun" w:hAnsi="Times New Roman"/>
          <w:noProof w:val="0"/>
          <w:lang w:eastAsia="en-US"/>
        </w:rPr>
        <w:commentReference w:id="8201"/>
      </w:r>
      <w:r w:rsidRPr="00F537EB">
        <w:t xml:space="preserve">-Format0-2-r16           ENUMERATED { resourceAllocationType0, resourceAllocationType1, </w:t>
      </w:r>
      <w:commentRangeStart w:id="8202"/>
      <w:r w:rsidRPr="00F537EB">
        <w:t>dynamicSwitch</w:t>
      </w:r>
      <w:commentRangeEnd w:id="8202"/>
      <w:r w:rsidR="00F119F9">
        <w:rPr>
          <w:rStyle w:val="CommentReference"/>
          <w:rFonts w:ascii="Times New Roman" w:eastAsia="SimSun" w:hAnsi="Times New Roman"/>
          <w:noProof w:val="0"/>
          <w:lang w:eastAsia="en-US"/>
        </w:rPr>
        <w:commentReference w:id="8202"/>
      </w:r>
      <w:r w:rsidRPr="00F537EB">
        <w:t>},</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lastRenderedPageBreak/>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w:t>
      </w:r>
      <w:commentRangeStart w:id="8203"/>
      <w:r w:rsidRPr="00F537EB">
        <w:t>frequencyHoppingForDCI</w:t>
      </w:r>
      <w:commentRangeEnd w:id="8203"/>
      <w:r w:rsidR="003D5874">
        <w:rPr>
          <w:rStyle w:val="CommentReference"/>
          <w:rFonts w:ascii="Times New Roman" w:eastAsia="SimSun" w:hAnsi="Times New Roman"/>
          <w:noProof w:val="0"/>
          <w:lang w:eastAsia="en-US"/>
        </w:rPr>
        <w:commentReference w:id="8203"/>
      </w:r>
      <w:r w:rsidRPr="00F537EB">
        <w:t>-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w:t>
      </w:r>
      <w:commentRangeStart w:id="8204"/>
      <w:r w:rsidRPr="00F537EB">
        <w:t>M</w:t>
      </w:r>
      <w:commentRangeEnd w:id="8204"/>
      <w:r w:rsidR="00C22E8E">
        <w:rPr>
          <w:rStyle w:val="CommentReference"/>
          <w:rFonts w:ascii="Times New Roman" w:eastAsia="SimSun" w:hAnsi="Times New Roman"/>
          <w:noProof w:val="0"/>
          <w:lang w:eastAsia="en-US"/>
        </w:rPr>
        <w:commentReference w:id="8204"/>
      </w:r>
    </w:p>
    <w:p w14:paraId="74CD7D2D" w14:textId="35DC18F5" w:rsidR="00096195" w:rsidRDefault="00E65946" w:rsidP="00096195">
      <w:pPr>
        <w:pStyle w:val="PL"/>
        <w:rPr>
          <w:ins w:id="8205" w:author="" w:date="2020-05-08T12:13:00Z"/>
        </w:rPr>
      </w:pPr>
      <w:r w:rsidRPr="00F537EB">
        <w:t xml:space="preserve">    ul-FullPowerTransmission-r16            ENUMERATED {fullpower, fullpowerMode1, fullpoweMode2}     OPTIONAL</w:t>
      </w:r>
      <w:ins w:id="8206" w:author="" w:date="2020-05-08T12:13:00Z">
        <w:r w:rsidR="00096195">
          <w:t>,</w:t>
        </w:r>
      </w:ins>
      <w:r w:rsidRPr="00F537EB">
        <w:t xml:space="preserve">    -- Need R</w:t>
      </w:r>
    </w:p>
    <w:p w14:paraId="0A480E27" w14:textId="77777777" w:rsidR="00096195" w:rsidRDefault="00096195" w:rsidP="00096195">
      <w:pPr>
        <w:pStyle w:val="PL"/>
        <w:rPr>
          <w:ins w:id="8207" w:author="" w:date="2020-05-08T12:13:00Z"/>
        </w:rPr>
      </w:pPr>
      <w:ins w:id="8208" w:author="" w:date="2020-05-08T12:13:00Z">
        <w:r>
          <w:t xml:space="preserve">    </w:t>
        </w:r>
        <w:r w:rsidRPr="00F537EB">
          <w:t>pusch-TimeDomainAllocationListFor</w:t>
        </w:r>
        <w:r>
          <w:t>MultiPUSCH</w:t>
        </w:r>
        <w:r w:rsidRPr="00F537EB">
          <w:t>-r16  SetupRelease { PUSCH-TimeDomainResourceAllocationListFor</w:t>
        </w:r>
        <w:r>
          <w:t>MultiPUSCH</w:t>
        </w:r>
        <w:r w:rsidRPr="00F537EB">
          <w:t>-</w:t>
        </w:r>
        <w:commentRangeStart w:id="8209"/>
        <w:r w:rsidRPr="00F537EB">
          <w:t>r16</w:t>
        </w:r>
      </w:ins>
      <w:commentRangeEnd w:id="8209"/>
      <w:r w:rsidR="00D249B1">
        <w:rPr>
          <w:rStyle w:val="CommentReference"/>
          <w:rFonts w:ascii="Times New Roman" w:eastAsia="SimSun" w:hAnsi="Times New Roman"/>
          <w:noProof w:val="0"/>
          <w:lang w:eastAsia="en-US"/>
        </w:rPr>
        <w:commentReference w:id="8209"/>
      </w:r>
      <w:ins w:id="8210" w:author="" w:date="2020-05-08T12:13:00Z">
        <w:r w:rsidRPr="00F537EB">
          <w:t xml:space="preserve"> }</w:t>
        </w:r>
      </w:ins>
    </w:p>
    <w:p w14:paraId="0953A9BD" w14:textId="77777777" w:rsidR="00096195" w:rsidRPr="00F537EB" w:rsidRDefault="00096195" w:rsidP="00096195">
      <w:pPr>
        <w:pStyle w:val="PL"/>
        <w:rPr>
          <w:ins w:id="8211" w:author="" w:date="2020-05-08T12:13:00Z"/>
        </w:rPr>
      </w:pPr>
      <w:ins w:id="8212" w:author="" w:date="2020-05-08T12:13:00Z">
        <w:r>
          <w:t xml:space="preserve">                                                                                                      </w:t>
        </w:r>
        <w:r w:rsidRPr="00F537EB">
          <w:t xml:space="preserve">OPTIONAL   -- </w:t>
        </w:r>
        <w:r>
          <w:t xml:space="preserve"> </w:t>
        </w:r>
        <w:r w:rsidRPr="00F537EB">
          <w:t>Need M</w:t>
        </w:r>
      </w:ins>
    </w:p>
    <w:p w14:paraId="73129EFE" w14:textId="77777777" w:rsidR="00E65946" w:rsidRPr="00F537EB" w:rsidRDefault="00E65946" w:rsidP="003B6316">
      <w:pPr>
        <w:pStyle w:val="PL"/>
      </w:pPr>
    </w:p>
    <w:p w14:paraId="60BAAB66" w14:textId="2392FBBA" w:rsidR="002C5D28" w:rsidRPr="00F537EB" w:rsidRDefault="00E67BE7" w:rsidP="003B6316">
      <w:pPr>
        <w:pStyle w:val="PL"/>
      </w:pPr>
      <w:r w:rsidRPr="00F537EB">
        <w:t xml:space="preserve">    ]]</w:t>
      </w:r>
      <w:commentRangeStart w:id="8213"/>
      <w:commentRangeEnd w:id="8213"/>
      <w:r w:rsidR="00BB454B">
        <w:rPr>
          <w:rStyle w:val="CommentReference"/>
          <w:rFonts w:ascii="Times New Roman" w:eastAsia="SimSun" w:hAnsi="Times New Roman"/>
          <w:noProof w:val="0"/>
          <w:lang w:eastAsia="en-US"/>
        </w:rPr>
        <w:commentReference w:id="8213"/>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8214" w:name="_Hlk514756726"/>
            <w:r w:rsidRPr="00F537EB">
              <w:rPr>
                <w:i/>
                <w:szCs w:val="22"/>
              </w:rPr>
              <w:lastRenderedPageBreak/>
              <w:t>PUSCH-Config</w:t>
            </w:r>
            <w:bookmarkEnd w:id="8214"/>
            <w:r w:rsidRPr="00F537EB">
              <w:rPr>
                <w:i/>
                <w:szCs w:val="22"/>
              </w:rPr>
              <w:t xml:space="preserve"> </w:t>
            </w:r>
            <w:r w:rsidRPr="00F537EB">
              <w:rPr>
                <w:szCs w:val="22"/>
              </w:rPr>
              <w:t>field descriptions</w:t>
            </w:r>
          </w:p>
        </w:tc>
      </w:tr>
      <w:tr w:rsidR="001A1539" w:rsidRPr="00D05641" w14:paraId="1F7BADF6" w14:textId="77777777" w:rsidTr="00876207">
        <w:trPr>
          <w:ins w:id="8215" w:author="" w:date="2020-05-11T16:02:00Z"/>
        </w:trPr>
        <w:tc>
          <w:tcPr>
            <w:tcW w:w="14173" w:type="dxa"/>
            <w:shd w:val="clear" w:color="auto" w:fill="auto"/>
          </w:tcPr>
          <w:p w14:paraId="45909522" w14:textId="77777777" w:rsidR="001A1539" w:rsidRPr="007C7C20" w:rsidRDefault="001A1539" w:rsidP="00876207">
            <w:pPr>
              <w:keepNext/>
              <w:keepLines/>
              <w:rPr>
                <w:ins w:id="8216" w:author="" w:date="2020-05-11T16:02:00Z"/>
                <w:rFonts w:ascii="Arial" w:hAnsi="Arial"/>
                <w:b/>
                <w:i/>
                <w:sz w:val="18"/>
                <w:szCs w:val="22"/>
                <w:lang w:val="en-US"/>
              </w:rPr>
            </w:pPr>
            <w:ins w:id="8217" w:author="" w:date="2020-05-11T16:02:00Z">
              <w:r w:rsidRPr="007C7C20">
                <w:rPr>
                  <w:rFonts w:ascii="Arial" w:hAnsi="Arial"/>
                  <w:b/>
                  <w:i/>
                  <w:sz w:val="18"/>
                  <w:szCs w:val="22"/>
                  <w:lang w:val="en-US"/>
                </w:rPr>
                <w:t>antennaPortsFieldPresenceForDCI-Format0-2</w:t>
              </w:r>
            </w:ins>
          </w:p>
          <w:p w14:paraId="56B6021B" w14:textId="77777777" w:rsidR="001A1539" w:rsidRPr="007C7C20" w:rsidRDefault="001A1539" w:rsidP="00876207">
            <w:pPr>
              <w:keepNext/>
              <w:keepLines/>
              <w:rPr>
                <w:ins w:id="8218" w:author="" w:date="2020-05-11T16:02:00Z"/>
                <w:rFonts w:ascii="Arial" w:hAnsi="Arial"/>
                <w:b/>
                <w:bCs/>
                <w:i/>
                <w:iCs/>
                <w:sz w:val="18"/>
                <w:lang w:val="en-US"/>
              </w:rPr>
            </w:pPr>
            <w:ins w:id="8219" w:author="" w:date="2020-05-11T16:02:00Z">
              <w:r w:rsidRPr="007C7C20">
                <w:rPr>
                  <w:rFonts w:ascii="Arial" w:hAnsi="Arial"/>
                  <w:sz w:val="18"/>
                  <w:szCs w:val="22"/>
                  <w:lang w:val="en-US"/>
                </w:rPr>
                <w:t xml:space="preserve">Configure the presence of "Antenna ports" field in DCI format 0_2. When the field is configured, then the "Antenna ports" field is present in DCI format 0_2. Otherwise, the field size is set to 0 for DCI format 0_2 (See TS 38.212 [17], clause 7.3.1.1.3).  The parameter is used to enable 0 for "Antenna port(s)" in DCI format 0_2 while one or more of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a UE. </w:t>
              </w:r>
              <w:commentRangeStart w:id="8220"/>
              <w:r w:rsidRPr="007C7C20">
                <w:rPr>
                  <w:rFonts w:ascii="Arial" w:hAnsi="Arial"/>
                  <w:sz w:val="18"/>
                  <w:szCs w:val="22"/>
                  <w:lang w:val="en-US"/>
                </w:rPr>
                <w:t>If</w:t>
              </w:r>
            </w:ins>
            <w:commentRangeEnd w:id="8220"/>
            <w:r w:rsidR="0082084D">
              <w:rPr>
                <w:rStyle w:val="CommentReference"/>
                <w:rFonts w:eastAsia="SimSun"/>
                <w:szCs w:val="20"/>
                <w:lang w:val="en-GB" w:eastAsia="en-US"/>
              </w:rPr>
              <w:commentReference w:id="8220"/>
            </w:r>
            <w:ins w:id="8221" w:author="" w:date="2020-05-11T16:02:00Z">
              <w:r w:rsidRPr="007C7C20">
                <w:rPr>
                  <w:rFonts w:ascii="Arial" w:hAnsi="Arial"/>
                  <w:sz w:val="18"/>
                  <w:szCs w:val="22"/>
                  <w:lang w:val="en-US"/>
                </w:rPr>
                <w:t xml:space="preserve"> none of</w:t>
              </w:r>
              <w:r w:rsidRPr="007C7C20">
                <w:rPr>
                  <w:rFonts w:ascii="Arial" w:hAnsi="Arial"/>
                  <w:sz w:val="18"/>
                  <w:lang w:val="en-US"/>
                </w:rPr>
                <w:t xml:space="preserve">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the UE, then the parameter </w:t>
              </w:r>
              <w:r w:rsidRPr="007C7C20">
                <w:rPr>
                  <w:rFonts w:ascii="Arial" w:hAnsi="Arial"/>
                  <w:i/>
                  <w:sz w:val="18"/>
                  <w:szCs w:val="22"/>
                  <w:lang w:val="en-US"/>
                </w:rPr>
                <w:t>antennaPortsFieldPresenceForDCI-Format0-2</w:t>
              </w:r>
              <w:r w:rsidRPr="007C7C20">
                <w:rPr>
                  <w:rFonts w:ascii="Arial" w:hAnsi="Arial"/>
                  <w:sz w:val="18"/>
                  <w:szCs w:val="22"/>
                  <w:lang w:val="en-US"/>
                </w:rPr>
                <w:t xml:space="preserve"> is not configured neither.</w:t>
              </w:r>
            </w:ins>
          </w:p>
        </w:tc>
      </w:tr>
      <w:tr w:rsidR="001C1BA2" w:rsidRPr="00D05641"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commentRangeStart w:id="8222"/>
            <w:r w:rsidRPr="00F537EB">
              <w:rPr>
                <w:b/>
                <w:bCs/>
                <w:i/>
                <w:iCs/>
              </w:rPr>
              <w:t>betaOffsetsForDCI</w:t>
            </w:r>
            <w:commentRangeEnd w:id="8222"/>
            <w:r w:rsidR="00886A97">
              <w:rPr>
                <w:rStyle w:val="CommentReference"/>
                <w:rFonts w:ascii="Times New Roman" w:eastAsia="SimSun" w:hAnsi="Times New Roman"/>
                <w:lang w:eastAsia="en-US"/>
              </w:rPr>
              <w:commentReference w:id="8222"/>
            </w:r>
            <w:r w:rsidRPr="00F537EB">
              <w:rPr>
                <w:b/>
                <w:bCs/>
                <w:i/>
                <w:iCs/>
              </w:rPr>
              <w:t>-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D05641"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D05641"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D05641" w14:paraId="3BE7F643" w14:textId="77777777" w:rsidTr="006D357F">
        <w:tc>
          <w:tcPr>
            <w:tcW w:w="14173" w:type="dxa"/>
            <w:shd w:val="clear" w:color="auto" w:fill="auto"/>
          </w:tcPr>
          <w:p w14:paraId="72E2FB25" w14:textId="3308D97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w:t>
            </w:r>
            <w:ins w:id="8223" w:author="" w:date="2020-05-11T16:03:00Z">
              <w:r w:rsidR="001A1539" w:rsidRPr="000B3C12">
                <w:rPr>
                  <w:b/>
                  <w:i/>
                  <w:szCs w:val="22"/>
                </w:rPr>
                <w:t>ForDCI</w:t>
              </w:r>
            </w:ins>
            <w:r w:rsidR="00B644E7" w:rsidRPr="00F537EB">
              <w:rPr>
                <w:b/>
                <w:i/>
                <w:szCs w:val="22"/>
              </w:rPr>
              <w:t>-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w:t>
            </w:r>
            <w:del w:id="8224" w:author="" w:date="2020-05-11T16:03: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w:t>
            </w:r>
            <w:commentRangeStart w:id="8225"/>
            <w:r w:rsidR="00B644E7" w:rsidRPr="00F537EB">
              <w:rPr>
                <w:szCs w:val="22"/>
              </w:rPr>
              <w:t>If</w:t>
            </w:r>
            <w:commentRangeEnd w:id="8225"/>
            <w:r w:rsidR="005C5CD2">
              <w:rPr>
                <w:rStyle w:val="CommentReference"/>
                <w:rFonts w:ascii="Times New Roman" w:eastAsia="SimSun" w:hAnsi="Times New Roman"/>
                <w:lang w:eastAsia="en-US"/>
              </w:rPr>
              <w:commentReference w:id="8225"/>
            </w:r>
            <w:r w:rsidR="00B644E7" w:rsidRPr="00F537EB">
              <w:rPr>
                <w:szCs w:val="22"/>
              </w:rPr>
              <w:t xml:space="preserve">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8226" w:author=""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D05641" w14:paraId="2E2A8A80" w14:textId="77777777" w:rsidTr="006D357F">
        <w:tc>
          <w:tcPr>
            <w:tcW w:w="14173" w:type="dxa"/>
            <w:shd w:val="clear" w:color="auto" w:fill="auto"/>
          </w:tcPr>
          <w:p w14:paraId="4CDF3212" w14:textId="1C212E31"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w:t>
            </w:r>
            <w:ins w:id="8227" w:author="" w:date="2020-05-11T16:03:00Z">
              <w:r w:rsidR="001A1539" w:rsidRPr="000B3C12">
                <w:rPr>
                  <w:b/>
                  <w:i/>
                  <w:szCs w:val="22"/>
                </w:rPr>
                <w:t>ForDCI</w:t>
              </w:r>
            </w:ins>
            <w:r w:rsidR="00B644E7" w:rsidRPr="00F537EB">
              <w:rPr>
                <w:b/>
                <w:i/>
                <w:szCs w:val="22"/>
              </w:rPr>
              <w:t>-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w:t>
            </w:r>
            <w:del w:id="8228" w:author="" w:date="2020-05-11T16:04: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w:t>
            </w:r>
            <w:commentRangeStart w:id="8229"/>
            <w:r w:rsidR="00B644E7" w:rsidRPr="00F537EB">
              <w:rPr>
                <w:szCs w:val="22"/>
              </w:rPr>
              <w:t>If</w:t>
            </w:r>
            <w:commentRangeEnd w:id="8229"/>
            <w:r w:rsidR="005C5CD2">
              <w:rPr>
                <w:rStyle w:val="CommentReference"/>
                <w:rFonts w:ascii="Times New Roman" w:eastAsia="SimSun" w:hAnsi="Times New Roman"/>
                <w:lang w:eastAsia="en-US"/>
              </w:rPr>
              <w:commentReference w:id="8229"/>
            </w:r>
            <w:r w:rsidR="00B644E7" w:rsidRPr="00F537EB">
              <w:rPr>
                <w:szCs w:val="22"/>
              </w:rPr>
              <w:t xml:space="preserve">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8230" w:author=""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D05641"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w:t>
            </w:r>
            <w:commentRangeStart w:id="8231"/>
            <w:r w:rsidR="004D0E6A" w:rsidRPr="00F537EB">
              <w:rPr>
                <w:szCs w:val="22"/>
              </w:rPr>
              <w:t>3</w:t>
            </w:r>
            <w:commentRangeEnd w:id="8231"/>
            <w:r w:rsidR="005B6929">
              <w:rPr>
                <w:rStyle w:val="CommentReference"/>
                <w:rFonts w:ascii="Times New Roman" w:eastAsia="SimSun" w:hAnsi="Times New Roman"/>
                <w:lang w:eastAsia="en-US"/>
              </w:rPr>
              <w:commentReference w:id="8231"/>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w:t>
            </w:r>
            <w:commentRangeStart w:id="8232"/>
            <w:r w:rsidR="00B644E7" w:rsidRPr="00F537EB">
              <w:rPr>
                <w:szCs w:val="22"/>
              </w:rPr>
              <w:t>other</w:t>
            </w:r>
            <w:commentRangeEnd w:id="8232"/>
            <w:r w:rsidR="00DC4116">
              <w:rPr>
                <w:rStyle w:val="CommentReference"/>
                <w:rFonts w:ascii="Times New Roman" w:eastAsia="SimSun" w:hAnsi="Times New Roman"/>
                <w:lang w:eastAsia="en-US"/>
              </w:rPr>
              <w:commentReference w:id="8232"/>
            </w:r>
            <w:r w:rsidR="00B644E7" w:rsidRPr="00F537EB">
              <w:rPr>
                <w:szCs w:val="22"/>
              </w:rPr>
              <w:t xml:space="preserve">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D05641"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Del="001A1539" w:rsidRDefault="00B644E7" w:rsidP="001A1539">
            <w:pPr>
              <w:pStyle w:val="TAL"/>
              <w:rPr>
                <w:del w:id="8233" w:author="" w:date="2020-05-11T16:05:00Z"/>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w:t>
            </w:r>
            <w:commentRangeStart w:id="8234"/>
            <w:r w:rsidRPr="00F537EB">
              <w:rPr>
                <w:rFonts w:cs="Arial"/>
                <w:szCs w:val="18"/>
              </w:rPr>
              <w:t>1</w:t>
            </w:r>
            <w:commentRangeEnd w:id="8234"/>
            <w:r w:rsidR="004A1DC8">
              <w:rPr>
                <w:rStyle w:val="CommentReference"/>
                <w:rFonts w:ascii="Times New Roman" w:eastAsia="SimSun" w:hAnsi="Times New Roman"/>
                <w:lang w:eastAsia="en-US"/>
              </w:rPr>
              <w:commentReference w:id="8234"/>
            </w:r>
            <w:r w:rsidRPr="00F537EB">
              <w:rPr>
                <w:rFonts w:cs="Arial"/>
                <w:szCs w:val="18"/>
              </w:rPr>
              <w:t>).</w:t>
            </w:r>
          </w:p>
          <w:p w14:paraId="7AC33C50" w14:textId="5A0ADDB9" w:rsidR="00B644E7" w:rsidRPr="00F537EB" w:rsidRDefault="00B644E7" w:rsidP="001A1539">
            <w:pPr>
              <w:pStyle w:val="TAL"/>
              <w:rPr>
                <w:b/>
                <w:i/>
                <w:szCs w:val="22"/>
              </w:rPr>
            </w:pPr>
            <w:del w:id="8235" w:author="" w:date="2020-05-11T16:05:00Z">
              <w:r w:rsidRPr="00F537EB" w:rsidDel="001A1539">
                <w:rPr>
                  <w:rFonts w:cs="Arial"/>
                  <w:szCs w:val="18"/>
                </w:rPr>
                <w:delText>Editor</w:delText>
              </w:r>
              <w:r w:rsidR="00C76602" w:rsidRPr="00F537EB" w:rsidDel="001A1539">
                <w:rPr>
                  <w:rFonts w:cs="Arial"/>
                  <w:szCs w:val="18"/>
                </w:rPr>
                <w:delText>'</w:delText>
              </w:r>
              <w:r w:rsidRPr="00F537EB" w:rsidDel="001A1539">
                <w:rPr>
                  <w:rFonts w:cs="Arial"/>
                  <w:szCs w:val="18"/>
                </w:rPr>
                <w:delText xml:space="preserve">s note: FFS on </w:delText>
              </w:r>
              <w:r w:rsidRPr="00F537EB" w:rsidDel="001A1539">
                <w:rPr>
                  <w:rFonts w:cs="Arial"/>
                  <w:i/>
                  <w:szCs w:val="18"/>
                </w:rPr>
                <w:delText>intraRepetition</w:delText>
              </w:r>
              <w:r w:rsidRPr="00F537EB" w:rsidDel="001A1539">
                <w:rPr>
                  <w:rFonts w:cs="Arial"/>
                  <w:szCs w:val="18"/>
                </w:rPr>
                <w:delText xml:space="preserve"> </w:delText>
              </w:r>
              <w:r w:rsidRPr="00F537EB" w:rsidDel="001A1539">
                <w:rPr>
                  <w:rFonts w:cs="Arial"/>
                  <w:i/>
                  <w:szCs w:val="18"/>
                </w:rPr>
                <w:delText xml:space="preserve">for </w:delText>
              </w:r>
              <w:r w:rsidRPr="00F537EB" w:rsidDel="001A1539">
                <w:rPr>
                  <w:rFonts w:cs="Arial"/>
                  <w:szCs w:val="18"/>
                </w:rPr>
                <w:delText>frequencyHoppingForDCI-Format0-1.</w:delText>
              </w:r>
            </w:del>
          </w:p>
        </w:tc>
      </w:tr>
      <w:tr w:rsidR="001C1BA2" w:rsidRPr="00D05641"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7C7C20" w:rsidDel="001A1539" w:rsidRDefault="00B644E7" w:rsidP="00B644E7">
            <w:pPr>
              <w:keepNext/>
              <w:keepLines/>
              <w:rPr>
                <w:del w:id="8236" w:author="" w:date="2020-05-11T16:05:00Z"/>
                <w:rFonts w:ascii="Arial" w:hAnsi="Arial"/>
                <w:sz w:val="18"/>
                <w:szCs w:val="22"/>
                <w:lang w:val="en-US"/>
              </w:rPr>
            </w:pPr>
            <w:r w:rsidRPr="007C7C20">
              <w:rPr>
                <w:rFonts w:ascii="Arial" w:hAnsi="Arial"/>
                <w:sz w:val="18"/>
                <w:szCs w:val="22"/>
                <w:lang w:val="en-US"/>
              </w:rPr>
              <w:t xml:space="preserve">Indicate the frequency hopping scheme for DCI format 0_2. The value </w:t>
            </w:r>
            <w:r w:rsidRPr="007C7C20">
              <w:rPr>
                <w:rFonts w:ascii="Arial" w:hAnsi="Arial"/>
                <w:i/>
                <w:sz w:val="18"/>
                <w:szCs w:val="22"/>
                <w:lang w:val="en-US"/>
              </w:rPr>
              <w:t>intra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ra-slot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Repetition</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A</w:t>
            </w:r>
            <w:r w:rsidR="00C76602" w:rsidRPr="007C7C20">
              <w:rPr>
                <w:rFonts w:ascii="Arial" w:hAnsi="Arial"/>
                <w:iCs/>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 xml:space="preserve">intra-slot frequency hopping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B</w:t>
            </w:r>
            <w:r w:rsidR="00C76602" w:rsidRPr="007C7C20">
              <w:rPr>
                <w:rFonts w:ascii="Arial" w:hAnsi="Arial"/>
                <w:i/>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If the field is absent, frequency hopping is not configured for DCI format 0_2 (see TS 38.214 [19], clause 6.3).</w:t>
            </w:r>
          </w:p>
          <w:p w14:paraId="362DC147" w14:textId="43E55CC1" w:rsidR="00B644E7" w:rsidRPr="007C7C20" w:rsidRDefault="00B644E7">
            <w:pPr>
              <w:keepNext/>
              <w:keepLines/>
              <w:rPr>
                <w:b/>
                <w:i/>
                <w:szCs w:val="22"/>
                <w:lang w:val="en-US"/>
              </w:rPr>
              <w:pPrChange w:id="8237" w:author="" w:date="2020-05-11T16:05:00Z">
                <w:pPr>
                  <w:pStyle w:val="TAL"/>
                  <w:ind w:left="1418" w:hanging="284"/>
                </w:pPr>
              </w:pPrChange>
            </w:pPr>
            <w:del w:id="8238" w:author="" w:date="2020-05-11T16:05:00Z">
              <w:r w:rsidRPr="007C7C20" w:rsidDel="001A1539">
                <w:rPr>
                  <w:szCs w:val="22"/>
                  <w:lang w:val="en-US"/>
                </w:rPr>
                <w:delText>Editor</w:delText>
              </w:r>
              <w:r w:rsidR="00C76602" w:rsidRPr="007C7C20" w:rsidDel="001A1539">
                <w:rPr>
                  <w:szCs w:val="22"/>
                  <w:lang w:val="en-US"/>
                </w:rPr>
                <w:delText>'</w:delText>
              </w:r>
              <w:r w:rsidRPr="007C7C20" w:rsidDel="001A1539">
                <w:rPr>
                  <w:szCs w:val="22"/>
                  <w:lang w:val="en-US"/>
                </w:rPr>
                <w:delText xml:space="preserve">s note: FFS on </w:delText>
              </w:r>
              <w:r w:rsidRPr="007C7C20" w:rsidDel="001A1539">
                <w:rPr>
                  <w:i/>
                  <w:szCs w:val="22"/>
                  <w:lang w:val="en-US"/>
                </w:rPr>
                <w:delText>intraRepetition</w:delText>
              </w:r>
              <w:r w:rsidRPr="007C7C20" w:rsidDel="001A1539">
                <w:rPr>
                  <w:szCs w:val="22"/>
                  <w:lang w:val="en-US"/>
                </w:rPr>
                <w:delText xml:space="preserve"> for frequencyHoppingForDCI-Format0-2 if pusch-RepTypeIndicatorForDCI-Format0-2 is set to </w:delText>
              </w:r>
              <w:r w:rsidR="00C76602" w:rsidRPr="007C7C20" w:rsidDel="001A1539">
                <w:rPr>
                  <w:szCs w:val="22"/>
                  <w:lang w:val="en-US"/>
                </w:rPr>
                <w:delText>'</w:delText>
              </w:r>
              <w:r w:rsidRPr="007C7C20" w:rsidDel="001A1539">
                <w:rPr>
                  <w:szCs w:val="22"/>
                  <w:lang w:val="en-US"/>
                </w:rPr>
                <w:delText>pusch-RepTypeB</w:delText>
              </w:r>
              <w:r w:rsidR="00C76602" w:rsidRPr="007C7C20" w:rsidDel="001A1539">
                <w:rPr>
                  <w:szCs w:val="22"/>
                  <w:lang w:val="en-US"/>
                </w:rPr>
                <w:delText>'</w:delText>
              </w:r>
              <w:r w:rsidRPr="007C7C20" w:rsidDel="001A1539">
                <w:rPr>
                  <w:szCs w:val="22"/>
                  <w:lang w:val="en-US"/>
                </w:rPr>
                <w:delText>.</w:delText>
              </w:r>
            </w:del>
          </w:p>
        </w:tc>
      </w:tr>
      <w:tr w:rsidR="001C1BA2" w:rsidRPr="00D05641"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lastRenderedPageBreak/>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w:t>
            </w:r>
            <w:commentRangeStart w:id="8239"/>
            <w:r w:rsidR="00B644E7" w:rsidRPr="00F537EB">
              <w:rPr>
                <w:szCs w:val="22"/>
              </w:rPr>
              <w:t>or</w:t>
            </w:r>
            <w:commentRangeEnd w:id="8239"/>
            <w:r w:rsidR="004A1DC8">
              <w:rPr>
                <w:rStyle w:val="CommentReference"/>
                <w:rFonts w:ascii="Times New Roman" w:eastAsia="SimSun" w:hAnsi="Times New Roman"/>
                <w:lang w:eastAsia="en-US"/>
              </w:rPr>
              <w:commentReference w:id="8239"/>
            </w:r>
            <w:r w:rsidR="00B644E7" w:rsidRPr="00F537EB">
              <w:rPr>
                <w:szCs w:val="22"/>
              </w:rPr>
              <w:t xml:space="preserve">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D05641"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D05641"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commentRangeStart w:id="8240"/>
            <w:r w:rsidRPr="00F537EB">
              <w:rPr>
                <w:b/>
                <w:i/>
                <w:szCs w:val="22"/>
              </w:rPr>
              <w:t>invalidSymbolPattern</w:t>
            </w:r>
            <w:commentRangeEnd w:id="8240"/>
            <w:r w:rsidR="007E2F3C">
              <w:rPr>
                <w:rStyle w:val="CommentReference"/>
                <w:rFonts w:ascii="Times New Roman" w:eastAsia="SimSun" w:hAnsi="Times New Roman"/>
                <w:lang w:eastAsia="en-US"/>
              </w:rPr>
              <w:commentReference w:id="8240"/>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w:t>
            </w:r>
            <w:commentRangeStart w:id="8241"/>
            <w:r w:rsidRPr="00F537EB">
              <w:rPr>
                <w:rFonts w:cs="Arial"/>
                <w:szCs w:val="18"/>
              </w:rPr>
              <w:t>configured</w:t>
            </w:r>
            <w:commentRangeEnd w:id="8241"/>
            <w:r w:rsidR="00603436">
              <w:rPr>
                <w:rStyle w:val="CommentReference"/>
                <w:rFonts w:ascii="Times New Roman" w:eastAsia="SimSun" w:hAnsi="Times New Roman"/>
                <w:lang w:eastAsia="en-US"/>
              </w:rPr>
              <w:commentReference w:id="8241"/>
            </w:r>
            <w:r w:rsidRPr="00F537EB">
              <w:rPr>
                <w:rFonts w:cs="Arial"/>
                <w:szCs w:val="18"/>
              </w:rPr>
              <w:t>, segmentation occurs around semi-static DL symbols and invalid symbols in the pattern, and the remaining symbols are used for PUSCH (see TS 38.214 [19] clause 6.1).</w:t>
            </w:r>
          </w:p>
        </w:tc>
      </w:tr>
      <w:tr w:rsidR="001C1BA2" w:rsidRPr="00D05641"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t>
            </w:r>
            <w:commentRangeStart w:id="8242"/>
            <w:r w:rsidRPr="00F537EB">
              <w:rPr>
                <w:rFonts w:cs="Arial"/>
                <w:szCs w:val="18"/>
              </w:rPr>
              <w:t>whether</w:t>
            </w:r>
            <w:commentRangeEnd w:id="8242"/>
            <w:r w:rsidR="00732E0D">
              <w:rPr>
                <w:rStyle w:val="CommentReference"/>
                <w:rFonts w:ascii="Times New Roman" w:eastAsia="SimSun" w:hAnsi="Times New Roman"/>
                <w:lang w:eastAsia="en-US"/>
              </w:rPr>
              <w:commentReference w:id="8242"/>
            </w:r>
            <w:r w:rsidRPr="00F537EB">
              <w:rPr>
                <w:rFonts w:cs="Arial"/>
                <w:szCs w:val="18"/>
              </w:rPr>
              <w:t xml:space="preserve"> the pattern applies or not. </w:t>
            </w:r>
            <w:commentRangeStart w:id="8243"/>
            <w:r w:rsidRPr="00F537EB">
              <w:rPr>
                <w:rFonts w:cs="Arial"/>
                <w:szCs w:val="18"/>
              </w:rPr>
              <w:t>If</w:t>
            </w:r>
            <w:commentRangeEnd w:id="8243"/>
            <w:r w:rsidR="00732E0D">
              <w:rPr>
                <w:rStyle w:val="CommentReference"/>
                <w:rFonts w:ascii="Times New Roman" w:eastAsia="SimSun" w:hAnsi="Times New Roman"/>
                <w:lang w:eastAsia="en-US"/>
              </w:rPr>
              <w:commentReference w:id="8243"/>
            </w:r>
            <w:r w:rsidRPr="00F537EB">
              <w:rPr>
                <w:rFonts w:cs="Arial"/>
                <w:szCs w:val="18"/>
              </w:rPr>
              <w:t xml:space="preserve">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D05641"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w:t>
            </w:r>
            <w:commentRangeStart w:id="8244"/>
            <w:r w:rsidR="00B644E7" w:rsidRPr="00F537EB">
              <w:rPr>
                <w:szCs w:val="22"/>
              </w:rPr>
              <w:t>DCI</w:t>
            </w:r>
            <w:commentRangeEnd w:id="8244"/>
            <w:r w:rsidR="005F668E">
              <w:rPr>
                <w:rStyle w:val="CommentReference"/>
                <w:rFonts w:ascii="Times New Roman" w:eastAsia="SimSun" w:hAnsi="Times New Roman"/>
                <w:lang w:eastAsia="en-US"/>
              </w:rPr>
              <w:commentReference w:id="8244"/>
            </w:r>
            <w:r w:rsidR="00B644E7" w:rsidRPr="00F537EB">
              <w:rPr>
                <w:szCs w:val="22"/>
              </w:rPr>
              <w:t xml:space="preserve">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D05641"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w:t>
            </w:r>
            <w:commentRangeStart w:id="8245"/>
            <w:r w:rsidR="00B644E7" w:rsidRPr="00F537EB">
              <w:rPr>
                <w:szCs w:val="22"/>
              </w:rPr>
              <w:t>or</w:t>
            </w:r>
            <w:commentRangeEnd w:id="8245"/>
            <w:r w:rsidR="00FA0227">
              <w:rPr>
                <w:rStyle w:val="CommentReference"/>
                <w:rFonts w:ascii="Times New Roman" w:eastAsia="SimSun" w:hAnsi="Times New Roman"/>
                <w:lang w:eastAsia="en-US"/>
              </w:rPr>
              <w:commentReference w:id="8245"/>
            </w:r>
            <w:r w:rsidR="00B644E7" w:rsidRPr="00F537EB">
              <w:rPr>
                <w:szCs w:val="22"/>
              </w:rPr>
              <w:t xml:space="preserve">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D05641"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w:t>
            </w:r>
            <w:commentRangeStart w:id="8246"/>
            <w:r w:rsidR="00B644E7" w:rsidRPr="00F537EB">
              <w:rPr>
                <w:szCs w:val="22"/>
              </w:rPr>
              <w:t>or</w:t>
            </w:r>
            <w:commentRangeEnd w:id="8246"/>
            <w:r w:rsidR="00FA0227">
              <w:rPr>
                <w:rStyle w:val="CommentReference"/>
                <w:rFonts w:ascii="Times New Roman" w:eastAsia="SimSun" w:hAnsi="Times New Roman"/>
                <w:lang w:eastAsia="en-US"/>
              </w:rPr>
              <w:commentReference w:id="8246"/>
            </w:r>
            <w:r w:rsidR="00B644E7" w:rsidRPr="00F537EB">
              <w:rPr>
                <w:szCs w:val="22"/>
              </w:rPr>
              <w:t xml:space="preserve">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D05641"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D05641"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D05641"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commentRangeStart w:id="8247"/>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commentRangeEnd w:id="8247"/>
            <w:r w:rsidR="00903748">
              <w:rPr>
                <w:rStyle w:val="CommentReference"/>
                <w:rFonts w:ascii="Times New Roman" w:eastAsia="SimSun" w:hAnsi="Times New Roman"/>
                <w:lang w:eastAsia="en-US"/>
              </w:rPr>
              <w:commentReference w:id="8247"/>
            </w:r>
          </w:p>
        </w:tc>
      </w:tr>
      <w:tr w:rsidR="001C1BA2" w:rsidRPr="00D05641"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D05641"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D05641"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lastRenderedPageBreak/>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D05641"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D05641"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096195" w:rsidRPr="00D05641" w14:paraId="148D279A" w14:textId="77777777" w:rsidTr="00AD368D">
        <w:trPr>
          <w:ins w:id="8248" w:author="" w:date="2020-05-08T12:14:00Z"/>
        </w:trPr>
        <w:tc>
          <w:tcPr>
            <w:tcW w:w="14173" w:type="dxa"/>
            <w:shd w:val="clear" w:color="auto" w:fill="auto"/>
          </w:tcPr>
          <w:p w14:paraId="62105FEB" w14:textId="77777777" w:rsidR="00096195" w:rsidRDefault="00096195" w:rsidP="00AD368D">
            <w:pPr>
              <w:pStyle w:val="TAL"/>
              <w:rPr>
                <w:ins w:id="8249" w:author="" w:date="2020-05-08T12:14:00Z"/>
                <w:b/>
                <w:bCs/>
                <w:i/>
                <w:iCs/>
              </w:rPr>
            </w:pPr>
            <w:ins w:id="8250" w:author="" w:date="2020-05-08T12:14:00Z">
              <w:r w:rsidRPr="00EF56B9">
                <w:rPr>
                  <w:b/>
                  <w:bCs/>
                  <w:i/>
                  <w:iCs/>
                </w:rPr>
                <w:t>pusch-TimeDomainAllocationListForMultiPUSCH</w:t>
              </w:r>
            </w:ins>
          </w:p>
          <w:p w14:paraId="293C9782" w14:textId="77777777" w:rsidR="00096195" w:rsidRPr="005C55B9" w:rsidRDefault="00096195" w:rsidP="00AD368D">
            <w:pPr>
              <w:pStyle w:val="TAL"/>
              <w:rPr>
                <w:ins w:id="8251" w:author="" w:date="2020-05-08T12:14:00Z"/>
                <w:lang w:val="en-US"/>
              </w:rPr>
            </w:pPr>
            <w:ins w:id="8252" w:author="" w:date="2020-05-08T12:14:00Z">
              <w:r w:rsidRPr="00F537EB">
                <w:rPr>
                  <w:szCs w:val="22"/>
                </w:rPr>
                <w:t>Configuration of the time domain resource allocation (TDRA) table for</w:t>
              </w:r>
              <w:r>
                <w:rPr>
                  <w:szCs w:val="22"/>
                  <w:lang w:val="en-US"/>
                </w:rPr>
                <w:t xml:space="preserve"> multiple PUSCH </w:t>
              </w:r>
              <w:r w:rsidRPr="00F537EB">
                <w:rPr>
                  <w:szCs w:val="22"/>
                </w:rPr>
                <w:t>(see TS 38.214 [19], clause 6.</w:t>
              </w:r>
              <w:r>
                <w:rPr>
                  <w:szCs w:val="22"/>
                  <w:lang w:val="en-US"/>
                </w:rPr>
                <w:t>1.2</w:t>
              </w:r>
              <w:r w:rsidRPr="00F537EB">
                <w:rPr>
                  <w:szCs w:val="22"/>
                </w:rPr>
                <w:t>).</w:t>
              </w:r>
            </w:ins>
          </w:p>
        </w:tc>
      </w:tr>
      <w:tr w:rsidR="001C1BA2" w:rsidRPr="00D05641"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D05641"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D05641"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D05641"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D05641"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D05641"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Whether UE uses codebook based or non-</w:t>
            </w:r>
            <w:proofErr w:type="gramStart"/>
            <w:r w:rsidRPr="00F537EB">
              <w:rPr>
                <w:szCs w:val="22"/>
              </w:rPr>
              <w:t>codebook based</w:t>
            </w:r>
            <w:proofErr w:type="gramEnd"/>
            <w:r w:rsidRPr="00F537EB">
              <w:rPr>
                <w:szCs w:val="22"/>
              </w:rPr>
              <w:t xml:space="preserve">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D05641" w14:paraId="78225C48" w14:textId="77777777" w:rsidTr="006D357F">
        <w:tc>
          <w:tcPr>
            <w:tcW w:w="14173" w:type="dxa"/>
            <w:shd w:val="clear" w:color="auto" w:fill="auto"/>
          </w:tcPr>
          <w:p w14:paraId="161DAF02" w14:textId="5BBE7D54" w:rsidR="00B644E7" w:rsidRPr="00A438AA" w:rsidRDefault="00B644E7" w:rsidP="00AB77CA">
            <w:pPr>
              <w:pStyle w:val="TAL"/>
              <w:rPr>
                <w:b/>
                <w:bCs/>
                <w:i/>
                <w:iCs/>
                <w:lang w:val="sv-SE" w:eastAsia="x-none"/>
              </w:rPr>
            </w:pPr>
            <w:r w:rsidRPr="00A438AA">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commentRangeStart w:id="8253"/>
            <w:r w:rsidRPr="00F537EB">
              <w:t>Editor</w:t>
            </w:r>
            <w:r w:rsidR="00C76602" w:rsidRPr="00F537EB">
              <w:t>'</w:t>
            </w:r>
            <w:r w:rsidRPr="00F537EB">
              <w:t>s note: FFS on the definition for uci-OnPUSCH-ListForDCI-Format0-2.</w:t>
            </w:r>
            <w:commentRangeEnd w:id="8253"/>
            <w:r w:rsidR="000C74A2">
              <w:rPr>
                <w:rStyle w:val="CommentReference"/>
                <w:rFonts w:ascii="Times New Roman" w:eastAsia="SimSun" w:hAnsi="Times New Roman"/>
                <w:lang w:eastAsia="en-US"/>
              </w:rPr>
              <w:commentReference w:id="8253"/>
            </w:r>
          </w:p>
        </w:tc>
      </w:tr>
      <w:tr w:rsidR="001C1BA2" w:rsidRPr="00D05641" w14:paraId="38E773EA" w14:textId="77777777" w:rsidTr="00C76602">
        <w:tc>
          <w:tcPr>
            <w:tcW w:w="14173" w:type="dxa"/>
            <w:shd w:val="clear" w:color="auto" w:fill="auto"/>
          </w:tcPr>
          <w:p w14:paraId="1B0D604A" w14:textId="43AD1457" w:rsidR="00BA19A2" w:rsidRPr="00F537EB" w:rsidRDefault="00BA19A2" w:rsidP="00C76602">
            <w:pPr>
              <w:pStyle w:val="TAL"/>
              <w:rPr>
                <w:b/>
                <w:i/>
                <w:szCs w:val="22"/>
              </w:rPr>
            </w:pPr>
            <w:r w:rsidRPr="00F537EB">
              <w:rPr>
                <w:b/>
                <w:i/>
                <w:szCs w:val="22"/>
              </w:rPr>
              <w:t>ul-dci-triggered-UL-ChannelAccess-CPext-CAPC</w:t>
            </w:r>
            <w:ins w:id="8254" w:author="" w:date="2020-05-08T12:14:00Z">
              <w:r w:rsidR="00096195">
                <w:rPr>
                  <w:b/>
                  <w:i/>
                  <w:szCs w:val="22"/>
                  <w:lang w:val="en-US"/>
                </w:rPr>
                <w:t>-List</w:t>
              </w:r>
            </w:ins>
          </w:p>
          <w:p w14:paraId="6B33AFAD" w14:textId="4FA43A0C" w:rsidR="00BA19A2" w:rsidRPr="00F537EB" w:rsidRDefault="00BA19A2" w:rsidP="00C76602">
            <w:pPr>
              <w:pStyle w:val="TAL"/>
              <w:rPr>
                <w:b/>
                <w:i/>
                <w:szCs w:val="22"/>
              </w:rPr>
            </w:pPr>
            <w:r w:rsidRPr="00F537EB">
              <w:rPr>
                <w:szCs w:val="22"/>
              </w:rPr>
              <w:t xml:space="preserve">List of the combinations of CP extension and UL channel access </w:t>
            </w:r>
            <w:ins w:id="8255" w:author="" w:date="2020-05-08T12:15:00Z">
              <w:r w:rsidR="00096195">
                <w:rPr>
                  <w:szCs w:val="22"/>
                  <w:lang w:val="en-US"/>
                </w:rPr>
                <w:t>type</w:t>
              </w:r>
              <w:r w:rsidR="00096195" w:rsidRPr="00F537EB">
                <w:rPr>
                  <w:szCs w:val="22"/>
                </w:rPr>
                <w:t xml:space="preserve"> </w:t>
              </w:r>
            </w:ins>
            <w:del w:id="8256" w:author="" w:date="2020-05-08T12:15:00Z">
              <w:r w:rsidRPr="00F537EB" w:rsidDel="00096195">
                <w:rPr>
                  <w:szCs w:val="22"/>
                </w:rPr>
                <w:delText xml:space="preserve">mode </w:delText>
              </w:r>
            </w:del>
            <w:r w:rsidRPr="00F537EB">
              <w:rPr>
                <w:szCs w:val="22"/>
              </w:rPr>
              <w:t>(See TS 38.212 [17], Table 7.3.1-2-35).</w:t>
            </w:r>
          </w:p>
        </w:tc>
      </w:tr>
      <w:tr w:rsidR="006E47D2" w:rsidRPr="00D05641"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8257" w:name="_Hlk535948870"/>
            <w:r w:rsidRPr="00F537EB">
              <w:rPr>
                <w:i/>
                <w:szCs w:val="22"/>
              </w:rPr>
              <w:t xml:space="preserve">UCI-OnPUSCH </w:t>
            </w:r>
            <w:r w:rsidRPr="00F537EB">
              <w:rPr>
                <w:szCs w:val="22"/>
              </w:rPr>
              <w:t>field descriptions</w:t>
            </w:r>
          </w:p>
        </w:tc>
      </w:tr>
      <w:tr w:rsidR="001C1BA2" w:rsidRPr="00D05641"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8257"/>
      <w:tr w:rsidR="006E47D2" w:rsidRPr="00D05641"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lastRenderedPageBreak/>
              <w:t>UCI-OnPUSCH-ForDCI-Format0-</w:t>
            </w:r>
            <w:proofErr w:type="gramStart"/>
            <w:r w:rsidRPr="00F537EB">
              <w:rPr>
                <w:i/>
                <w:iCs/>
                <w:lang w:eastAsia="x-none"/>
              </w:rPr>
              <w:t>2  field</w:t>
            </w:r>
            <w:proofErr w:type="gramEnd"/>
            <w:r w:rsidRPr="00F537EB">
              <w:rPr>
                <w:i/>
                <w:iCs/>
                <w:lang w:eastAsia="x-none"/>
              </w:rPr>
              <w:t xml:space="preserve"> descriptions</w:t>
            </w:r>
          </w:p>
        </w:tc>
      </w:tr>
      <w:tr w:rsidR="001C1BA2" w:rsidRPr="00D05641"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D05641"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commentRangeStart w:id="8258"/>
            <w:r w:rsidRPr="00F537EB">
              <w:rPr>
                <w:b/>
                <w:bCs/>
                <w:i/>
                <w:iCs/>
                <w:lang w:eastAsia="x-none"/>
              </w:rPr>
              <w:t>dynamicForDCI</w:t>
            </w:r>
            <w:commentRangeEnd w:id="8258"/>
            <w:r w:rsidR="001A7A3D">
              <w:rPr>
                <w:rStyle w:val="CommentReference"/>
                <w:rFonts w:ascii="Times New Roman" w:eastAsia="SimSun" w:hAnsi="Times New Roman"/>
                <w:lang w:eastAsia="en-US"/>
              </w:rPr>
              <w:commentReference w:id="8258"/>
            </w:r>
            <w:r w:rsidRPr="00F537EB">
              <w:rPr>
                <w:b/>
                <w:bCs/>
                <w:i/>
                <w:iCs/>
                <w:lang w:eastAsia="x-none"/>
              </w:rPr>
              <w:t>-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w:t>
            </w:r>
            <w:del w:id="8259" w:author="" w:date="2020-05-11T16:06:00Z">
              <w:r w:rsidRPr="00F537EB" w:rsidDel="001A1539">
                <w:delText xml:space="preserve">. If </w:delText>
              </w:r>
              <w:r w:rsidR="00C76602" w:rsidRPr="00F537EB" w:rsidDel="001A1539">
                <w:delText>'</w:delText>
              </w:r>
              <w:r w:rsidRPr="00F537EB" w:rsidDel="001A1539">
                <w:rPr>
                  <w:i/>
                  <w:iCs/>
                  <w:lang w:eastAsia="x-none"/>
                </w:rPr>
                <w:delText>OneBi</w:delText>
              </w:r>
              <w:r w:rsidR="00C76602" w:rsidRPr="00F537EB" w:rsidDel="001A1539">
                <w:rPr>
                  <w:lang w:eastAsia="x-none"/>
                </w:rPr>
                <w:delText>'</w:delText>
              </w:r>
              <w:r w:rsidR="00C76602" w:rsidRPr="00F537EB" w:rsidDel="001A1539">
                <w:delText>'</w:delText>
              </w:r>
              <w:r w:rsidRPr="00F537EB" w:rsidDel="001A1539">
                <w:delText xml:space="preserve"> is chosen, 2 offset indexes can be configured. Otherwise if </w:delText>
              </w:r>
              <w:r w:rsidR="00C76602" w:rsidRPr="00F537EB" w:rsidDel="001A1539">
                <w:delText>'</w:delText>
              </w:r>
              <w:r w:rsidRPr="00F537EB" w:rsidDel="001A1539">
                <w:rPr>
                  <w:i/>
                  <w:iCs/>
                  <w:lang w:eastAsia="x-none"/>
                </w:rPr>
                <w:delText>TwoBits</w:delText>
              </w:r>
              <w:r w:rsidR="00C76602" w:rsidRPr="00F537EB" w:rsidDel="001A1539">
                <w:delText>'</w:delText>
              </w:r>
              <w:r w:rsidRPr="00F537EB" w:rsidDel="001A1539">
                <w:delText xml:space="preserve"> is chosen, 4 offset indexes can be </w:delText>
              </w:r>
              <w:commentRangeStart w:id="8260"/>
              <w:r w:rsidRPr="00F537EB" w:rsidDel="001A1539">
                <w:delText>configured</w:delText>
              </w:r>
            </w:del>
            <w:r w:rsidRPr="00F537EB">
              <w:t xml:space="preserve"> </w:t>
            </w:r>
            <w:commentRangeEnd w:id="8260"/>
            <w:r w:rsidR="00154AD1">
              <w:rPr>
                <w:rStyle w:val="CommentReference"/>
                <w:rFonts w:ascii="Times New Roman" w:eastAsia="SimSun" w:hAnsi="Times New Roman"/>
                <w:lang w:eastAsia="en-US"/>
              </w:rPr>
              <w:commentReference w:id="8260"/>
            </w:r>
            <w:r w:rsidRPr="00F537EB">
              <w:t>(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D05641"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commentRangeStart w:id="8261"/>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commentRangeEnd w:id="8261"/>
            <w:r w:rsidR="00A24BE5">
              <w:rPr>
                <w:rStyle w:val="CommentReference"/>
                <w:rFonts w:ascii="Times New Roman" w:eastAsia="SimSun" w:hAnsi="Times New Roman"/>
                <w:lang w:eastAsia="en-US"/>
              </w:rPr>
              <w:commentReference w:id="8261"/>
            </w:r>
          </w:p>
        </w:tc>
      </w:tr>
    </w:tbl>
    <w:p w14:paraId="61E31DD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D05641"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Heading4"/>
      </w:pPr>
      <w:bookmarkStart w:id="8262" w:name="_Toc20426056"/>
      <w:bookmarkStart w:id="8263" w:name="_Toc29321452"/>
      <w:bookmarkStart w:id="8264" w:name="_Toc36757225"/>
      <w:bookmarkStart w:id="8265" w:name="_Toc36836766"/>
      <w:bookmarkStart w:id="8266" w:name="_Toc36843743"/>
      <w:bookmarkStart w:id="8267" w:name="_Toc37068032"/>
      <w:r w:rsidRPr="00F537EB">
        <w:t>–</w:t>
      </w:r>
      <w:r w:rsidRPr="00F537EB">
        <w:tab/>
      </w:r>
      <w:r w:rsidRPr="00F537EB">
        <w:rPr>
          <w:i/>
        </w:rPr>
        <w:t>PUSCH-ConfigCommon</w:t>
      </w:r>
      <w:bookmarkEnd w:id="8262"/>
      <w:bookmarkEnd w:id="8263"/>
      <w:bookmarkEnd w:id="8264"/>
      <w:bookmarkEnd w:id="8265"/>
      <w:bookmarkEnd w:id="8266"/>
      <w:bookmarkEnd w:id="8267"/>
    </w:p>
    <w:p w14:paraId="749A4B44" w14:textId="7C1D0DC5" w:rsidR="002C5D28" w:rsidRPr="007C7C20" w:rsidRDefault="002C5D28" w:rsidP="002C5D28">
      <w:pPr>
        <w:rPr>
          <w:lang w:val="en-US"/>
        </w:rPr>
      </w:pPr>
      <w:r w:rsidRPr="007C7C20">
        <w:rPr>
          <w:lang w:val="en-US"/>
        </w:rPr>
        <w:t xml:space="preserve">The IE </w:t>
      </w:r>
      <w:r w:rsidRPr="007C7C20">
        <w:rPr>
          <w:i/>
          <w:lang w:val="en-US"/>
        </w:rPr>
        <w:t>PUSCH-ConfigCommon</w:t>
      </w:r>
      <w:r w:rsidRPr="007C7C20">
        <w:rPr>
          <w:lang w:val="en-US"/>
        </w:rPr>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lastRenderedPageBreak/>
              <w:t xml:space="preserve">PUSCH-ConfigCommon </w:t>
            </w:r>
            <w:r w:rsidRPr="00F537EB">
              <w:rPr>
                <w:szCs w:val="22"/>
              </w:rPr>
              <w:t>field descriptions</w:t>
            </w:r>
          </w:p>
        </w:tc>
      </w:tr>
      <w:tr w:rsidR="001C1BA2" w:rsidRPr="00D05641"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D05641"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D05641"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D05641"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7C7C20" w:rsidRDefault="000B4A46" w:rsidP="000B4A46">
      <w:pPr>
        <w:rPr>
          <w:lang w:val="en-US"/>
        </w:rPr>
      </w:pPr>
    </w:p>
    <w:p w14:paraId="0584F147" w14:textId="77777777" w:rsidR="002C5D28" w:rsidRPr="00F537EB" w:rsidRDefault="002C5D28" w:rsidP="002C5D28">
      <w:pPr>
        <w:pStyle w:val="Heading4"/>
      </w:pPr>
      <w:bookmarkStart w:id="8268" w:name="_Toc20426057"/>
      <w:bookmarkStart w:id="8269" w:name="_Toc29321453"/>
      <w:bookmarkStart w:id="8270" w:name="_Toc36757226"/>
      <w:bookmarkStart w:id="8271" w:name="_Toc36836767"/>
      <w:bookmarkStart w:id="8272" w:name="_Toc36843744"/>
      <w:bookmarkStart w:id="8273" w:name="_Toc37068033"/>
      <w:r w:rsidRPr="00F537EB">
        <w:t>–</w:t>
      </w:r>
      <w:r w:rsidRPr="00F537EB">
        <w:tab/>
      </w:r>
      <w:r w:rsidRPr="00F537EB">
        <w:rPr>
          <w:i/>
        </w:rPr>
        <w:t>PUSCH-PowerControl</w:t>
      </w:r>
      <w:bookmarkEnd w:id="8268"/>
      <w:bookmarkEnd w:id="8269"/>
      <w:bookmarkEnd w:id="8270"/>
      <w:bookmarkEnd w:id="8271"/>
      <w:bookmarkEnd w:id="8272"/>
      <w:bookmarkEnd w:id="8273"/>
    </w:p>
    <w:p w14:paraId="5828DA87" w14:textId="77777777" w:rsidR="002C5D28" w:rsidRPr="007C7C20" w:rsidRDefault="002C5D28" w:rsidP="002C5D28">
      <w:pPr>
        <w:rPr>
          <w:lang w:val="en-US"/>
        </w:rPr>
      </w:pPr>
      <w:r w:rsidRPr="007C7C20">
        <w:rPr>
          <w:lang w:val="en-US"/>
        </w:rPr>
        <w:t xml:space="preserve">The IE </w:t>
      </w:r>
      <w:r w:rsidRPr="007C7C20">
        <w:rPr>
          <w:i/>
          <w:lang w:val="en-US"/>
        </w:rPr>
        <w:t>PUSCH-PowerControl</w:t>
      </w:r>
      <w:r w:rsidRPr="007C7C20">
        <w:rPr>
          <w:lang w:val="en-US"/>
        </w:rPr>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A438AA" w:rsidRDefault="002C5D28" w:rsidP="003B6316">
      <w:pPr>
        <w:pStyle w:val="PL"/>
        <w:rPr>
          <w:lang w:val="sv-SE"/>
        </w:rPr>
      </w:pPr>
      <w:r w:rsidRPr="00A438AA">
        <w:rPr>
          <w:lang w:val="sv-SE"/>
        </w:rPr>
        <w:t>}</w:t>
      </w:r>
    </w:p>
    <w:p w14:paraId="31B61231" w14:textId="77777777" w:rsidR="002C5D28" w:rsidRPr="00A438AA" w:rsidRDefault="002C5D28" w:rsidP="003B6316">
      <w:pPr>
        <w:pStyle w:val="PL"/>
        <w:rPr>
          <w:lang w:val="sv-SE"/>
        </w:rPr>
      </w:pPr>
    </w:p>
    <w:p w14:paraId="30E4A337" w14:textId="77777777" w:rsidR="002C5D28" w:rsidRPr="00A438AA" w:rsidRDefault="002C5D28" w:rsidP="003B6316">
      <w:pPr>
        <w:pStyle w:val="PL"/>
        <w:rPr>
          <w:lang w:val="sv-SE"/>
        </w:rPr>
      </w:pPr>
      <w:r w:rsidRPr="00A438AA">
        <w:rPr>
          <w:lang w:val="sv-SE"/>
        </w:rPr>
        <w:t>P0-PUSCH-AlphaSetId ::=             INTEGER (0..maxNrofP0-PUSCH-AlphaSets-1)</w:t>
      </w:r>
    </w:p>
    <w:p w14:paraId="4E563E69" w14:textId="77777777" w:rsidR="002C5D28" w:rsidRPr="00A438AA"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lastRenderedPageBreak/>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A438AA" w:rsidRDefault="002C5D28" w:rsidP="003B6316">
      <w:pPr>
        <w:pStyle w:val="PL"/>
        <w:rPr>
          <w:lang w:val="sv-SE"/>
        </w:rPr>
      </w:pPr>
      <w:r w:rsidRPr="00A438AA">
        <w:rPr>
          <w:lang w:val="sv-SE"/>
        </w:rPr>
        <w:t>}</w:t>
      </w:r>
    </w:p>
    <w:p w14:paraId="6A1B86FC" w14:textId="77777777" w:rsidR="002C5D28" w:rsidRPr="00A438AA" w:rsidRDefault="002C5D28" w:rsidP="003B6316">
      <w:pPr>
        <w:pStyle w:val="PL"/>
        <w:rPr>
          <w:lang w:val="sv-SE"/>
        </w:rPr>
      </w:pPr>
    </w:p>
    <w:p w14:paraId="3D166636" w14:textId="77777777" w:rsidR="002C5D28" w:rsidRPr="00A438AA" w:rsidRDefault="002C5D28" w:rsidP="003B6316">
      <w:pPr>
        <w:pStyle w:val="PL"/>
        <w:rPr>
          <w:lang w:val="sv-SE"/>
        </w:rPr>
      </w:pPr>
      <w:r w:rsidRPr="00A438AA">
        <w:rPr>
          <w:lang w:val="sv-SE"/>
        </w:rPr>
        <w:t>SRI-PUSCH-PowerControlId ::=        INTEGER (0..maxNrofSRI-PUSCH-Mappings-1)</w:t>
      </w:r>
    </w:p>
    <w:p w14:paraId="1F5BF857" w14:textId="447327B2" w:rsidR="002C5D28" w:rsidRPr="00A438AA"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5816534F" w:rsidR="00D1794C" w:rsidRPr="00F537EB" w:rsidRDefault="00D1794C" w:rsidP="003B6316">
      <w:pPr>
        <w:pStyle w:val="PL"/>
      </w:pPr>
      <w:r w:rsidRPr="00F537EB">
        <w:t xml:space="preserve">    pathlossReferenceRSToReleaseList-r16</w:t>
      </w:r>
      <w:commentRangeStart w:id="8274"/>
      <w:commentRangeEnd w:id="8274"/>
      <w:r w:rsidR="00BD0B03">
        <w:rPr>
          <w:rStyle w:val="CommentReference"/>
          <w:rFonts w:ascii="Times New Roman" w:eastAsia="SimSun" w:hAnsi="Times New Roman"/>
          <w:noProof w:val="0"/>
          <w:lang w:eastAsia="en-US"/>
        </w:rPr>
        <w:commentReference w:id="8274"/>
      </w:r>
      <w:r w:rsidRPr="00F537EB">
        <w:t xml:space="preserve">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w:t>
      </w:r>
      <w:commentRangeStart w:id="8275"/>
      <w:r w:rsidRPr="00F537EB">
        <w:t>M</w:t>
      </w:r>
      <w:commentRangeEnd w:id="8275"/>
      <w:r w:rsidR="00D5411D">
        <w:rPr>
          <w:rStyle w:val="CommentReference"/>
          <w:rFonts w:ascii="Times New Roman" w:eastAsia="SimSun" w:hAnsi="Times New Roman"/>
          <w:noProof w:val="0"/>
          <w:lang w:eastAsia="en-US"/>
        </w:rPr>
        <w:commentReference w:id="8275"/>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A438AA" w:rsidRDefault="00B644E7" w:rsidP="003B6316">
      <w:pPr>
        <w:pStyle w:val="PL"/>
        <w:rPr>
          <w:lang w:val="sv-SE"/>
        </w:rPr>
      </w:pPr>
      <w:r w:rsidRPr="00F537EB">
        <w:t xml:space="preserve">    </w:t>
      </w:r>
      <w:r w:rsidRPr="00A438AA">
        <w:rPr>
          <w:lang w:val="sv-SE"/>
        </w:rPr>
        <w:t>p0-PUSCH-SetId-r16                  P0-PUSCH-SetId-r16,</w:t>
      </w:r>
    </w:p>
    <w:p w14:paraId="4440BE83" w14:textId="7E79F391" w:rsidR="00B644E7" w:rsidRPr="00F537EB" w:rsidRDefault="00B644E7" w:rsidP="003B6316">
      <w:pPr>
        <w:pStyle w:val="PL"/>
      </w:pPr>
      <w:r w:rsidRPr="00A438AA">
        <w:rPr>
          <w:lang w:val="sv-SE"/>
        </w:rPr>
        <w:t xml:space="preserve">    </w:t>
      </w:r>
      <w:r w:rsidRPr="00F537EB">
        <w:t xml:space="preserve">p0-List-r16                         SEQUENCE (SIZE (1..maxNrofP0-PUSCH-Set-r16)) OF P0-PUSCH-r16            OPTIONAL, -- Need </w:t>
      </w:r>
      <w:commentRangeStart w:id="8276"/>
      <w:del w:id="8277" w:author="" w:date="2020-05-11T16:07:00Z">
        <w:r w:rsidRPr="00F537EB" w:rsidDel="00876207">
          <w:delText>N</w:delText>
        </w:r>
        <w:commentRangeEnd w:id="8276"/>
        <w:r w:rsidR="00154AD1" w:rsidDel="00876207">
          <w:rPr>
            <w:rStyle w:val="CommentReference"/>
            <w:rFonts w:ascii="Times New Roman" w:eastAsia="SimSun" w:hAnsi="Times New Roman"/>
            <w:noProof w:val="0"/>
            <w:lang w:eastAsia="en-US"/>
          </w:rPr>
          <w:commentReference w:id="8276"/>
        </w:r>
      </w:del>
      <w:ins w:id="8278" w:author="" w:date="2020-05-11T16:07:00Z">
        <w:r w:rsidR="00876207">
          <w:t>R</w:t>
        </w:r>
      </w:ins>
    </w:p>
    <w:p w14:paraId="02D98F4B" w14:textId="77777777" w:rsidR="00B644E7" w:rsidRPr="00A438AA" w:rsidRDefault="00B644E7" w:rsidP="003B6316">
      <w:pPr>
        <w:pStyle w:val="PL"/>
        <w:rPr>
          <w:lang w:val="sv-SE"/>
        </w:rPr>
      </w:pPr>
      <w:r w:rsidRPr="00F537EB">
        <w:t xml:space="preserve">    </w:t>
      </w:r>
      <w:r w:rsidRPr="00A438AA">
        <w:rPr>
          <w:lang w:val="sv-SE"/>
        </w:rPr>
        <w:t>...</w:t>
      </w:r>
    </w:p>
    <w:p w14:paraId="6F5AF2B4" w14:textId="77777777" w:rsidR="00B644E7" w:rsidRPr="00A438AA" w:rsidRDefault="00B644E7" w:rsidP="003B6316">
      <w:pPr>
        <w:pStyle w:val="PL"/>
        <w:rPr>
          <w:lang w:val="sv-SE"/>
        </w:rPr>
      </w:pPr>
      <w:r w:rsidRPr="00A438AA">
        <w:rPr>
          <w:lang w:val="sv-SE"/>
        </w:rPr>
        <w:t>}</w:t>
      </w:r>
    </w:p>
    <w:p w14:paraId="0F1DE805" w14:textId="77777777" w:rsidR="00B644E7" w:rsidRPr="00A438AA" w:rsidRDefault="00B644E7" w:rsidP="003B6316">
      <w:pPr>
        <w:pStyle w:val="PL"/>
        <w:rPr>
          <w:lang w:val="sv-SE"/>
        </w:rPr>
      </w:pPr>
    </w:p>
    <w:p w14:paraId="095ABF58" w14:textId="77777777" w:rsidR="00B644E7" w:rsidRPr="00A438AA" w:rsidRDefault="00B644E7" w:rsidP="003B6316">
      <w:pPr>
        <w:pStyle w:val="PL"/>
        <w:rPr>
          <w:lang w:val="sv-SE"/>
        </w:rPr>
      </w:pPr>
      <w:r w:rsidRPr="00A438AA">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lastRenderedPageBreak/>
              <w:t xml:space="preserve">P0-PUSCH-AlphaSet </w:t>
            </w:r>
            <w:r w:rsidRPr="00F537EB">
              <w:rPr>
                <w:szCs w:val="22"/>
              </w:rPr>
              <w:t>field descriptions</w:t>
            </w:r>
          </w:p>
        </w:tc>
      </w:tr>
      <w:tr w:rsidR="001C1BA2" w:rsidRPr="00D05641"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alpha value for PUSCH with grant (except msg3) (</w:t>
            </w:r>
            <w:proofErr w:type="gramStart"/>
            <w:r w:rsidRPr="00F537EB">
              <w:rPr>
                <w:szCs w:val="22"/>
              </w:rPr>
              <w:t>see</w:t>
            </w:r>
            <w:proofErr w:type="gramEnd"/>
            <w:r w:rsidRPr="00F537EB">
              <w:rPr>
                <w:szCs w:val="22"/>
              </w:rPr>
              <w:t xml:space="preserv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D05641"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D05641"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D05641"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lastRenderedPageBreak/>
              <w:t xml:space="preserve">PUSCH-PowerControl </w:t>
            </w:r>
            <w:r w:rsidRPr="00F537EB">
              <w:rPr>
                <w:szCs w:val="22"/>
              </w:rPr>
              <w:t>field descriptions</w:t>
            </w:r>
          </w:p>
        </w:tc>
      </w:tr>
      <w:tr w:rsidR="001C1BA2" w:rsidRPr="00D05641"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D05641"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D05641" w14:paraId="2ADF560D" w14:textId="77777777" w:rsidTr="006D357F">
        <w:tc>
          <w:tcPr>
            <w:tcW w:w="14507" w:type="dxa"/>
            <w:shd w:val="clear" w:color="auto" w:fill="auto"/>
          </w:tcPr>
          <w:p w14:paraId="59C4CF56" w14:textId="77777777" w:rsidR="00B644E7" w:rsidRPr="00A438AA" w:rsidRDefault="00B644E7" w:rsidP="00AB77CA">
            <w:pPr>
              <w:pStyle w:val="TAL"/>
              <w:rPr>
                <w:rFonts w:eastAsia="MS Mincho"/>
                <w:b/>
                <w:bCs/>
                <w:i/>
                <w:iCs/>
                <w:lang w:val="sv-SE" w:eastAsia="x-none"/>
              </w:rPr>
            </w:pPr>
            <w:r w:rsidRPr="00A438AA">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D05641"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w:t>
            </w:r>
            <w:proofErr w:type="gramStart"/>
            <w:r w:rsidRPr="00F537EB">
              <w:rPr>
                <w:szCs w:val="22"/>
              </w:rPr>
              <w:t>{ {</w:t>
            </w:r>
            <w:proofErr w:type="gramEnd"/>
            <w:r w:rsidRPr="00F537EB">
              <w:rPr>
                <w:szCs w:val="22"/>
              </w:rPr>
              <w:t xml:space="preserve">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D05641"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D05641"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D05641"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D05641"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D05641"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D05641"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D05641"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D05641"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D05641"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D05641"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7C7C20" w:rsidRDefault="000B4A46" w:rsidP="000B4A46">
      <w:pPr>
        <w:rPr>
          <w:lang w:val="en-US"/>
        </w:rPr>
      </w:pPr>
    </w:p>
    <w:p w14:paraId="77ADA2EA" w14:textId="77777777" w:rsidR="002C5D28" w:rsidRPr="00F537EB" w:rsidRDefault="002C5D28" w:rsidP="002C5D28">
      <w:pPr>
        <w:pStyle w:val="Heading4"/>
      </w:pPr>
      <w:bookmarkStart w:id="8279" w:name="_Toc20426058"/>
      <w:bookmarkStart w:id="8280" w:name="_Toc29321454"/>
      <w:bookmarkStart w:id="8281" w:name="_Toc36757227"/>
      <w:bookmarkStart w:id="8282" w:name="_Toc36836768"/>
      <w:bookmarkStart w:id="8283" w:name="_Toc36843745"/>
      <w:bookmarkStart w:id="8284" w:name="_Toc37068034"/>
      <w:r w:rsidRPr="00F537EB">
        <w:t>–</w:t>
      </w:r>
      <w:r w:rsidRPr="00F537EB">
        <w:tab/>
      </w:r>
      <w:r w:rsidRPr="00F537EB">
        <w:rPr>
          <w:i/>
        </w:rPr>
        <w:t>PUSCH-ServingCellConfig</w:t>
      </w:r>
      <w:bookmarkEnd w:id="8279"/>
      <w:bookmarkEnd w:id="8280"/>
      <w:bookmarkEnd w:id="8281"/>
      <w:bookmarkEnd w:id="8282"/>
      <w:bookmarkEnd w:id="8283"/>
      <w:bookmarkEnd w:id="8284"/>
    </w:p>
    <w:p w14:paraId="5B4FE30B" w14:textId="6C3AEA04" w:rsidR="00F95F2F" w:rsidRPr="007C7C20" w:rsidRDefault="002C5D28" w:rsidP="002C5D28">
      <w:pPr>
        <w:rPr>
          <w:lang w:val="en-US"/>
        </w:rPr>
      </w:pPr>
      <w:r w:rsidRPr="007C7C20">
        <w:rPr>
          <w:lang w:val="en-US"/>
        </w:rPr>
        <w:t xml:space="preserve">The IE </w:t>
      </w:r>
      <w:r w:rsidRPr="007C7C20">
        <w:rPr>
          <w:i/>
          <w:lang w:val="en-US"/>
        </w:rPr>
        <w:t>PUSCH-ServingCellConfig</w:t>
      </w:r>
      <w:r w:rsidRPr="007C7C20">
        <w:rPr>
          <w:lang w:val="en-US"/>
        </w:rPr>
        <w:t xml:space="preserve"> is used to configure UE specific PUSCH parameters that are common across the UE</w:t>
      </w:r>
      <w:r w:rsidR="00C76602" w:rsidRPr="007C7C20">
        <w:rPr>
          <w:lang w:val="en-US"/>
        </w:rPr>
        <w:t>'</w:t>
      </w:r>
      <w:r w:rsidRPr="007C7C20">
        <w:rPr>
          <w:lang w:val="en-US"/>
        </w:rPr>
        <w:t>s BWPs of one serving cell.</w:t>
      </w:r>
    </w:p>
    <w:p w14:paraId="22C5F68A" w14:textId="77777777" w:rsidR="002C5D28" w:rsidRPr="00F537EB" w:rsidRDefault="002C5D28" w:rsidP="002C5D28">
      <w:pPr>
        <w:pStyle w:val="TH"/>
      </w:pPr>
      <w:r w:rsidRPr="00F537EB">
        <w:rPr>
          <w:i/>
        </w:rPr>
        <w:lastRenderedPageBreak/>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8285"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D05641"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8286"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8286"/>
          </w:p>
        </w:tc>
      </w:tr>
    </w:tbl>
    <w:p w14:paraId="21E0400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lastRenderedPageBreak/>
              <w:t xml:space="preserve">PUSCH-ServingCellConfig </w:t>
            </w:r>
            <w:r w:rsidRPr="00F537EB">
              <w:rPr>
                <w:szCs w:val="22"/>
              </w:rPr>
              <w:t>field descriptions</w:t>
            </w:r>
          </w:p>
        </w:tc>
      </w:tr>
      <w:tr w:rsidR="001C1BA2" w:rsidRPr="00D05641"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D05641"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D05641"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D05641"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D05641"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7C7C20" w:rsidRDefault="000B4A46" w:rsidP="000B4A46">
      <w:pPr>
        <w:rPr>
          <w:lang w:val="en-US"/>
        </w:rPr>
      </w:pPr>
    </w:p>
    <w:p w14:paraId="193D4B5B" w14:textId="3E41F278" w:rsidR="002C5D28" w:rsidRPr="00F537EB" w:rsidRDefault="002C5D28" w:rsidP="002C5D28">
      <w:pPr>
        <w:pStyle w:val="Heading4"/>
      </w:pPr>
      <w:bookmarkStart w:id="8287" w:name="_Toc20426059"/>
      <w:bookmarkStart w:id="8288" w:name="_Toc29321455"/>
      <w:bookmarkStart w:id="8289" w:name="_Toc36757228"/>
      <w:bookmarkStart w:id="8290" w:name="_Toc36836769"/>
      <w:bookmarkStart w:id="8291" w:name="_Toc36843746"/>
      <w:bookmarkStart w:id="8292" w:name="_Toc37068035"/>
      <w:bookmarkEnd w:id="8285"/>
      <w:r w:rsidRPr="00F537EB">
        <w:t>–</w:t>
      </w:r>
      <w:r w:rsidRPr="00F537EB">
        <w:tab/>
      </w:r>
      <w:r w:rsidRPr="00F537EB">
        <w:rPr>
          <w:i/>
        </w:rPr>
        <w:t>PUSCH-TimeDomainResourceAllocationList</w:t>
      </w:r>
      <w:bookmarkEnd w:id="8287"/>
      <w:bookmarkEnd w:id="8288"/>
      <w:bookmarkEnd w:id="8289"/>
      <w:bookmarkEnd w:id="8290"/>
      <w:bookmarkEnd w:id="8291"/>
      <w:bookmarkEnd w:id="8292"/>
    </w:p>
    <w:p w14:paraId="5F809B27" w14:textId="77777777" w:rsidR="002C5D28" w:rsidRPr="007C7C20" w:rsidRDefault="002C5D28" w:rsidP="002C5D28">
      <w:pPr>
        <w:rPr>
          <w:lang w:val="en-US"/>
        </w:rPr>
      </w:pPr>
      <w:r w:rsidRPr="007C7C20">
        <w:rPr>
          <w:lang w:val="en-US"/>
        </w:rPr>
        <w:t xml:space="preserve">The IE </w:t>
      </w:r>
      <w:r w:rsidRPr="007C7C20">
        <w:rPr>
          <w:i/>
          <w:lang w:val="en-US"/>
        </w:rPr>
        <w:t>PUSCH-TimeDomainResourceAllocation</w:t>
      </w:r>
      <w:r w:rsidRPr="007C7C20">
        <w:rPr>
          <w:lang w:val="en-US"/>
        </w:rPr>
        <w:t xml:space="preserve"> is used to configure a time domain relation between PDCCH and PUSCH. </w:t>
      </w:r>
      <w:r w:rsidRPr="007C7C20">
        <w:rPr>
          <w:i/>
          <w:lang w:val="en-US"/>
        </w:rPr>
        <w:t>PUSCH-TimeDomainResourceAllocationList</w:t>
      </w:r>
      <w:r w:rsidRPr="007C7C20">
        <w:rPr>
          <w:lang w:val="en-US"/>
        </w:rPr>
        <w:t xml:space="preserve"> contains one or more of such </w:t>
      </w:r>
      <w:r w:rsidRPr="007C7C20">
        <w:rPr>
          <w:i/>
          <w:lang w:val="en-US"/>
        </w:rPr>
        <w:t>PUSCH-TimeDomainResourceAllocations</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w:t>
      </w:r>
      <w:r w:rsidRPr="007C7C20">
        <w:rPr>
          <w:lang w:val="en-US"/>
        </w:rPr>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8293" w:name="_Hlk536735950"/>
            <w:r w:rsidRPr="00F537EB">
              <w:rPr>
                <w:i/>
                <w:szCs w:val="22"/>
              </w:rPr>
              <w:lastRenderedPageBreak/>
              <w:t xml:space="preserve">PUSCH-TimeDomainResourceAllocationList </w:t>
            </w:r>
            <w:r w:rsidRPr="00F537EB">
              <w:rPr>
                <w:szCs w:val="22"/>
              </w:rPr>
              <w:t>field descriptions</w:t>
            </w:r>
          </w:p>
        </w:tc>
      </w:tr>
      <w:tr w:rsidR="001C1BA2" w:rsidRPr="00D05641"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8293"/>
      <w:tr w:rsidR="001C1BA2" w:rsidRPr="00D05641"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0027C6DB" w14:textId="77777777" w:rsidR="00096195" w:rsidRPr="00F537EB" w:rsidRDefault="00096195" w:rsidP="00096195">
      <w:pPr>
        <w:rPr>
          <w:ins w:id="8294" w:author="" w:date="2020-05-08T12:16:00Z"/>
        </w:rPr>
      </w:pPr>
    </w:p>
    <w:p w14:paraId="11047091" w14:textId="77777777" w:rsidR="00096195" w:rsidRPr="00F537EB" w:rsidRDefault="00096195" w:rsidP="00096195">
      <w:pPr>
        <w:pStyle w:val="Heading4"/>
        <w:rPr>
          <w:ins w:id="8295" w:author="" w:date="2020-05-08T12:16:00Z"/>
        </w:rPr>
      </w:pPr>
      <w:ins w:id="8296" w:author="" w:date="2020-05-08T12:16:00Z">
        <w:r w:rsidRPr="00F537EB">
          <w:t>–</w:t>
        </w:r>
        <w:r w:rsidRPr="00F537EB">
          <w:tab/>
        </w:r>
        <w:r w:rsidRPr="003F1BAA">
          <w:rPr>
            <w:i/>
            <w:iCs/>
          </w:rPr>
          <w:t>PUSCH-TimeDomainResourceAllocationListForMultiPUSCH</w:t>
        </w:r>
      </w:ins>
    </w:p>
    <w:p w14:paraId="725F1635" w14:textId="77777777" w:rsidR="00096195" w:rsidRPr="007C7C20" w:rsidRDefault="00096195" w:rsidP="00096195">
      <w:pPr>
        <w:rPr>
          <w:ins w:id="8297" w:author="" w:date="2020-05-08T12:16:00Z"/>
          <w:lang w:val="en-US"/>
        </w:rPr>
      </w:pPr>
      <w:ins w:id="8298" w:author="" w:date="2020-05-08T12:16:00Z">
        <w:r w:rsidRPr="007C7C20">
          <w:rPr>
            <w:lang w:val="en-US"/>
          </w:rPr>
          <w:t xml:space="preserve">The IE </w:t>
        </w:r>
        <w:r w:rsidRPr="007C7C20">
          <w:rPr>
            <w:i/>
            <w:iCs/>
            <w:lang w:val="en-US"/>
          </w:rPr>
          <w:t>PUSCH-TimeDomainResourceAllocationListForMultiPUSCH</w:t>
        </w:r>
        <w:r w:rsidRPr="007C7C20">
          <w:rPr>
            <w:lang w:val="en-US"/>
          </w:rPr>
          <w:t xml:space="preserve"> is used to configure a time domain relation between PDCCH and scheduling multiple PUSCH. E</w:t>
        </w:r>
        <w:r w:rsidRPr="007C7C20">
          <w:rPr>
            <w:rFonts w:hint="eastAsia"/>
            <w:bCs/>
            <w:lang w:val="en-US"/>
          </w:rPr>
          <w:t xml:space="preserve">ach row </w:t>
        </w:r>
        <w:r w:rsidRPr="007C7C20">
          <w:rPr>
            <w:bCs/>
            <w:lang w:val="en-US"/>
          </w:rPr>
          <w:t xml:space="preserve">in the TDRA table </w:t>
        </w:r>
        <w:r w:rsidRPr="007C7C20">
          <w:rPr>
            <w:rFonts w:hint="eastAsia"/>
            <w:bCs/>
            <w:lang w:val="en-US"/>
          </w:rPr>
          <w:t>indicate</w:t>
        </w:r>
        <w:r w:rsidRPr="007C7C20">
          <w:rPr>
            <w:bCs/>
            <w:lang w:val="en-US"/>
          </w:rPr>
          <w:t xml:space="preserve">s </w:t>
        </w:r>
        <w:r w:rsidRPr="007C7C20">
          <w:rPr>
            <w:rFonts w:hint="eastAsia"/>
            <w:bCs/>
            <w:lang w:val="en-US"/>
          </w:rPr>
          <w:t xml:space="preserve">multiple </w:t>
        </w:r>
        <w:r w:rsidRPr="007C7C20">
          <w:rPr>
            <w:bCs/>
            <w:lang w:val="en-US"/>
          </w:rPr>
          <w:t>PUSCHs</w:t>
        </w:r>
        <w:r w:rsidRPr="007C7C20">
          <w:rPr>
            <w:lang w:val="en-US"/>
          </w:rPr>
          <w:t xml:space="preserve"> continuous in time domain which share a common k2.</w:t>
        </w:r>
      </w:ins>
    </w:p>
    <w:p w14:paraId="44E3EBEA" w14:textId="77777777" w:rsidR="00096195" w:rsidRPr="00F537EB" w:rsidRDefault="00096195" w:rsidP="00096195">
      <w:pPr>
        <w:pStyle w:val="TH"/>
        <w:rPr>
          <w:ins w:id="8299" w:author="" w:date="2020-05-08T12:16:00Z"/>
          <w:b w:val="0"/>
        </w:rPr>
      </w:pPr>
      <w:ins w:id="8300" w:author="" w:date="2020-05-08T12:16:00Z">
        <w:r w:rsidRPr="003F1BAA">
          <w:rPr>
            <w:i/>
            <w:iCs/>
          </w:rPr>
          <w:t xml:space="preserve">PUSCH-TimeDomainResourceAllocationListForMultiPUSCH </w:t>
        </w:r>
        <w:r w:rsidRPr="00F537EB">
          <w:t>information element</w:t>
        </w:r>
      </w:ins>
    </w:p>
    <w:p w14:paraId="76DE5B61" w14:textId="77777777" w:rsidR="00096195" w:rsidRPr="00F537EB" w:rsidRDefault="00096195" w:rsidP="00096195">
      <w:pPr>
        <w:pStyle w:val="PL"/>
        <w:rPr>
          <w:ins w:id="8301" w:author="" w:date="2020-05-08T12:16:00Z"/>
        </w:rPr>
      </w:pPr>
      <w:ins w:id="8302" w:author="" w:date="2020-05-08T12:16:00Z">
        <w:r w:rsidRPr="00F537EB">
          <w:t>-- ASN1START</w:t>
        </w:r>
      </w:ins>
    </w:p>
    <w:p w14:paraId="4B647D3E" w14:textId="77777777" w:rsidR="00096195" w:rsidRPr="00F537EB" w:rsidRDefault="00096195" w:rsidP="00096195">
      <w:pPr>
        <w:pStyle w:val="PL"/>
        <w:rPr>
          <w:ins w:id="8303" w:author="" w:date="2020-05-08T12:16:00Z"/>
        </w:rPr>
      </w:pPr>
      <w:ins w:id="8304" w:author="" w:date="2020-05-08T12:16:00Z">
        <w:r w:rsidRPr="00F537EB">
          <w:t>-- TAG-PUSCH-TIMEDOMAINRESOURCEALLOCATIONLIST</w:t>
        </w:r>
        <w:r>
          <w:t>FORMULTIPUSCH</w:t>
        </w:r>
        <w:r w:rsidRPr="00F537EB">
          <w:t>-START</w:t>
        </w:r>
      </w:ins>
    </w:p>
    <w:p w14:paraId="692587AA" w14:textId="77777777" w:rsidR="00096195" w:rsidRPr="00F537EB" w:rsidRDefault="00096195" w:rsidP="00096195">
      <w:pPr>
        <w:pStyle w:val="PL"/>
        <w:rPr>
          <w:ins w:id="8305" w:author="" w:date="2020-05-08T12:16:00Z"/>
        </w:rPr>
      </w:pPr>
    </w:p>
    <w:p w14:paraId="5FD28449" w14:textId="77777777" w:rsidR="00096195" w:rsidRPr="003F1BAA" w:rsidRDefault="00096195" w:rsidP="00096195">
      <w:pPr>
        <w:pStyle w:val="PL"/>
        <w:rPr>
          <w:ins w:id="8306" w:author="" w:date="2020-05-08T12:16:00Z"/>
        </w:rPr>
      </w:pPr>
      <w:ins w:id="8307" w:author="" w:date="2020-05-08T12:16:00Z">
        <w:r w:rsidRPr="003F1BAA">
          <w:t>PUSCH-TimeDomainResourceAllocationListForMultiPUSCH</w:t>
        </w:r>
        <w:r w:rsidRPr="00F537EB">
          <w:t xml:space="preserve">-r16 ::=  SEQUENCE (SIZE(1..maxNrofUL-Allocations-r16)) OF </w:t>
        </w:r>
        <w:r w:rsidRPr="003F1BAA">
          <w:t>PUSCH-TimeDomainResourceAllocationListForMultiPUSCH-r16</w:t>
        </w:r>
      </w:ins>
    </w:p>
    <w:p w14:paraId="2A29C434" w14:textId="77777777" w:rsidR="00096195" w:rsidRPr="00F537EB" w:rsidRDefault="00096195" w:rsidP="00096195">
      <w:pPr>
        <w:pStyle w:val="PL"/>
        <w:rPr>
          <w:ins w:id="8308" w:author="" w:date="2020-05-08T12:16:00Z"/>
        </w:rPr>
      </w:pPr>
    </w:p>
    <w:p w14:paraId="1F58D702" w14:textId="77777777" w:rsidR="00096195" w:rsidRPr="00F537EB" w:rsidRDefault="00096195" w:rsidP="00096195">
      <w:pPr>
        <w:pStyle w:val="PL"/>
        <w:rPr>
          <w:ins w:id="8309" w:author="" w:date="2020-05-08T12:16:00Z"/>
        </w:rPr>
      </w:pPr>
      <w:ins w:id="8310" w:author="" w:date="2020-05-08T12:16:00Z">
        <w:r w:rsidRPr="004A7C5D">
          <w:t>PUSCH-TimeDomainResourceAllocationForMultiPUSCH-r16</w:t>
        </w:r>
        <w:r w:rsidRPr="00F537EB">
          <w:t xml:space="preserve"> ::=  SEQUENCE {</w:t>
        </w:r>
      </w:ins>
    </w:p>
    <w:p w14:paraId="2E3D3295" w14:textId="77777777" w:rsidR="00096195" w:rsidRPr="00F537EB" w:rsidRDefault="00096195" w:rsidP="00096195">
      <w:pPr>
        <w:pStyle w:val="PL"/>
        <w:rPr>
          <w:ins w:id="8311" w:author="" w:date="2020-05-08T12:16:00Z"/>
        </w:rPr>
      </w:pPr>
      <w:ins w:id="8312" w:author="" w:date="2020-05-08T12:16:00Z">
        <w:r w:rsidRPr="00F537EB">
          <w:t xml:space="preserve">    k2-r16                                         INTEGER (0..32)                          OPTIONAL,   -- Need S</w:t>
        </w:r>
        <w:r>
          <w:t xml:space="preserve">   </w:t>
        </w:r>
      </w:ins>
    </w:p>
    <w:p w14:paraId="7CCA4336" w14:textId="77777777" w:rsidR="00096195" w:rsidRPr="00F537EB" w:rsidRDefault="00096195" w:rsidP="00096195">
      <w:pPr>
        <w:pStyle w:val="PL"/>
        <w:rPr>
          <w:ins w:id="8313" w:author="" w:date="2020-05-08T12:16:00Z"/>
        </w:rPr>
      </w:pPr>
      <w:ins w:id="8314" w:author="" w:date="2020-05-08T12:16:00Z">
        <w:r w:rsidRPr="00F537EB">
          <w:t xml:space="preserve">    </w:t>
        </w:r>
        <w:r w:rsidRPr="003F1BAA">
          <w:rPr>
            <w:lang w:val="en-US"/>
          </w:rPr>
          <w:t>multiplePUSCH-Allocations-r16            </w:t>
        </w:r>
        <w:r w:rsidRPr="003F1BAA">
          <w:rPr>
            <w:lang w:val="en-US"/>
          </w:rPr>
          <w:tab/>
          <w:t xml:space="preserve">     SEQUENCE (SIZE(2..maxNrofMultiplePUSCHs-r16)) OF SinglePUSCH-TimeDomainResourceAllocation-r16</w:t>
        </w:r>
        <w:r>
          <w:rPr>
            <w:lang w:val="en-US"/>
          </w:rPr>
          <w:t>,</w:t>
        </w:r>
      </w:ins>
    </w:p>
    <w:p w14:paraId="76815A96" w14:textId="77777777" w:rsidR="00096195" w:rsidRPr="00F537EB" w:rsidRDefault="00096195" w:rsidP="00096195">
      <w:pPr>
        <w:pStyle w:val="PL"/>
        <w:rPr>
          <w:ins w:id="8315" w:author="" w:date="2020-05-08T12:16:00Z"/>
        </w:rPr>
      </w:pPr>
      <w:ins w:id="8316" w:author="" w:date="2020-05-08T12:16:00Z">
        <w:r w:rsidRPr="00F537EB">
          <w:t xml:space="preserve">    ...</w:t>
        </w:r>
      </w:ins>
    </w:p>
    <w:p w14:paraId="5B7D22F4" w14:textId="77777777" w:rsidR="00096195" w:rsidRPr="00F537EB" w:rsidRDefault="00096195" w:rsidP="00096195">
      <w:pPr>
        <w:pStyle w:val="PL"/>
        <w:rPr>
          <w:ins w:id="8317" w:author="" w:date="2020-05-08T12:16:00Z"/>
        </w:rPr>
      </w:pPr>
      <w:ins w:id="8318" w:author="" w:date="2020-05-08T12:16:00Z">
        <w:r w:rsidRPr="00F537EB">
          <w:t>}</w:t>
        </w:r>
      </w:ins>
    </w:p>
    <w:p w14:paraId="6AB2CB39" w14:textId="77777777" w:rsidR="00096195" w:rsidRDefault="00096195" w:rsidP="00096195">
      <w:pPr>
        <w:pStyle w:val="PL"/>
        <w:rPr>
          <w:ins w:id="8319" w:author="" w:date="2020-05-08T12:16:00Z"/>
        </w:rPr>
      </w:pPr>
    </w:p>
    <w:p w14:paraId="682B28B7" w14:textId="77777777" w:rsidR="00096195" w:rsidRPr="003F1BAA" w:rsidRDefault="00096195" w:rsidP="00096195">
      <w:pPr>
        <w:pStyle w:val="PL"/>
        <w:rPr>
          <w:ins w:id="8320" w:author="" w:date="2020-05-08T12:16:00Z"/>
        </w:rPr>
      </w:pPr>
      <w:ins w:id="8321" w:author="" w:date="2020-05-08T12:16:00Z">
        <w:r w:rsidRPr="003F1BAA">
          <w:t>SinglePUSCH-TimeDomainResourceAllocation-r16 ::=  SEQUENCE {</w:t>
        </w:r>
      </w:ins>
    </w:p>
    <w:p w14:paraId="5AC5DA9B" w14:textId="77777777" w:rsidR="00096195" w:rsidRPr="003F1BAA" w:rsidRDefault="00096195" w:rsidP="00096195">
      <w:pPr>
        <w:pStyle w:val="PL"/>
        <w:rPr>
          <w:ins w:id="8322" w:author="" w:date="2020-05-08T12:16:00Z"/>
        </w:rPr>
      </w:pPr>
      <w:ins w:id="8323" w:author="" w:date="2020-05-08T12:16:00Z">
        <w:r w:rsidRPr="003F1BAA">
          <w:t xml:space="preserve">    mappingType                             ENUMERATED {typeA, typeB},</w:t>
        </w:r>
      </w:ins>
    </w:p>
    <w:p w14:paraId="73605C40" w14:textId="77777777" w:rsidR="00096195" w:rsidRPr="003F1BAA" w:rsidRDefault="00096195" w:rsidP="00096195">
      <w:pPr>
        <w:pStyle w:val="PL"/>
        <w:rPr>
          <w:ins w:id="8324" w:author="" w:date="2020-05-08T12:16:00Z"/>
        </w:rPr>
      </w:pPr>
      <w:ins w:id="8325" w:author="" w:date="2020-05-08T12:16:00Z">
        <w:r w:rsidRPr="003F1BAA">
          <w:t xml:space="preserve">    startSymbolAndLength                    INTEGER (0..127)</w:t>
        </w:r>
      </w:ins>
    </w:p>
    <w:p w14:paraId="52BFEB53" w14:textId="77777777" w:rsidR="00096195" w:rsidRPr="003F1BAA" w:rsidRDefault="00096195" w:rsidP="00096195">
      <w:pPr>
        <w:pStyle w:val="PL"/>
        <w:rPr>
          <w:ins w:id="8326" w:author="" w:date="2020-05-08T12:16:00Z"/>
        </w:rPr>
      </w:pPr>
      <w:ins w:id="8327" w:author="" w:date="2020-05-08T12:16:00Z">
        <w:r w:rsidRPr="003F1BAA">
          <w:t>}</w:t>
        </w:r>
      </w:ins>
    </w:p>
    <w:p w14:paraId="27B3B488" w14:textId="77777777" w:rsidR="00096195" w:rsidRPr="003F1BAA" w:rsidRDefault="00096195" w:rsidP="00096195">
      <w:pPr>
        <w:pStyle w:val="PL"/>
        <w:rPr>
          <w:ins w:id="8328" w:author="" w:date="2020-05-08T12:16:00Z"/>
        </w:rPr>
      </w:pPr>
    </w:p>
    <w:p w14:paraId="34219608" w14:textId="77777777" w:rsidR="00096195" w:rsidRPr="00F537EB" w:rsidRDefault="00096195" w:rsidP="00096195">
      <w:pPr>
        <w:pStyle w:val="PL"/>
        <w:rPr>
          <w:ins w:id="8329" w:author="" w:date="2020-05-08T12:16:00Z"/>
        </w:rPr>
      </w:pPr>
    </w:p>
    <w:p w14:paraId="07857578" w14:textId="77777777" w:rsidR="00096195" w:rsidRPr="00F537EB" w:rsidRDefault="00096195" w:rsidP="00096195">
      <w:pPr>
        <w:pStyle w:val="PL"/>
        <w:rPr>
          <w:ins w:id="8330" w:author="" w:date="2020-05-08T12:16:00Z"/>
        </w:rPr>
      </w:pPr>
      <w:ins w:id="8331" w:author="" w:date="2020-05-08T12:16:00Z">
        <w:r w:rsidRPr="00F537EB">
          <w:t>-- TAG-PUSCH</w:t>
        </w:r>
        <w:r>
          <w:t>-</w:t>
        </w:r>
        <w:r w:rsidRPr="00F537EB">
          <w:t>TIMEDOMAINRESOURCEALLOCATIONLIST</w:t>
        </w:r>
        <w:r>
          <w:t>FORMULTIPUSCH</w:t>
        </w:r>
        <w:r w:rsidRPr="00F537EB">
          <w:t>-STOP</w:t>
        </w:r>
      </w:ins>
    </w:p>
    <w:p w14:paraId="25F837CA" w14:textId="77777777" w:rsidR="00096195" w:rsidRPr="00F537EB" w:rsidRDefault="00096195" w:rsidP="00096195">
      <w:pPr>
        <w:pStyle w:val="PL"/>
        <w:rPr>
          <w:ins w:id="8332" w:author="" w:date="2020-05-08T12:16:00Z"/>
        </w:rPr>
      </w:pPr>
      <w:ins w:id="8333" w:author="" w:date="2020-05-08T12:16:00Z">
        <w:r w:rsidRPr="00F537EB">
          <w:t>-- ASN1STOP</w:t>
        </w:r>
      </w:ins>
    </w:p>
    <w:p w14:paraId="3E8106E4" w14:textId="77777777" w:rsidR="00096195" w:rsidRPr="007C7C20" w:rsidRDefault="00096195" w:rsidP="00096195">
      <w:pPr>
        <w:rPr>
          <w:ins w:id="8334" w:author="" w:date="2020-05-08T12:1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96195" w:rsidRPr="00F537EB" w14:paraId="441E80D6" w14:textId="77777777" w:rsidTr="00AD368D">
        <w:trPr>
          <w:ins w:id="8335" w:author="" w:date="2020-05-08T12:16:00Z"/>
        </w:trPr>
        <w:tc>
          <w:tcPr>
            <w:tcW w:w="14173" w:type="dxa"/>
            <w:shd w:val="clear" w:color="auto" w:fill="auto"/>
          </w:tcPr>
          <w:p w14:paraId="76F22FBE" w14:textId="77777777" w:rsidR="00096195" w:rsidRPr="00F537EB" w:rsidRDefault="00096195" w:rsidP="00AD368D">
            <w:pPr>
              <w:pStyle w:val="TAH"/>
              <w:rPr>
                <w:ins w:id="8336" w:author="" w:date="2020-05-08T12:16:00Z"/>
                <w:szCs w:val="22"/>
              </w:rPr>
            </w:pPr>
            <w:ins w:id="8337" w:author="" w:date="2020-05-08T12:16:00Z">
              <w:r w:rsidRPr="003F1BAA">
                <w:rPr>
                  <w:i/>
                  <w:iCs/>
                  <w:szCs w:val="22"/>
                </w:rPr>
                <w:lastRenderedPageBreak/>
                <w:t>PUSCH-TimeDomainResourceAllocationListForMultiPUSCH</w:t>
              </w:r>
              <w:r w:rsidRPr="003F1BAA">
                <w:rPr>
                  <w:i/>
                  <w:szCs w:val="22"/>
                </w:rPr>
                <w:t xml:space="preserve"> </w:t>
              </w:r>
              <w:r w:rsidRPr="00F537EB">
                <w:rPr>
                  <w:szCs w:val="22"/>
                </w:rPr>
                <w:t>field descriptions</w:t>
              </w:r>
            </w:ins>
          </w:p>
        </w:tc>
      </w:tr>
      <w:tr w:rsidR="00096195" w:rsidRPr="00D05641" w14:paraId="4D1813CD" w14:textId="77777777" w:rsidTr="00AD368D">
        <w:trPr>
          <w:ins w:id="8338" w:author="" w:date="2020-05-08T12:16:00Z"/>
        </w:trPr>
        <w:tc>
          <w:tcPr>
            <w:tcW w:w="14173" w:type="dxa"/>
            <w:shd w:val="clear" w:color="auto" w:fill="auto"/>
          </w:tcPr>
          <w:p w14:paraId="61417279" w14:textId="77777777" w:rsidR="00096195" w:rsidRPr="00F537EB" w:rsidRDefault="00096195" w:rsidP="00AD368D">
            <w:pPr>
              <w:pStyle w:val="TAL"/>
              <w:rPr>
                <w:ins w:id="8339" w:author="" w:date="2020-05-08T12:16:00Z"/>
                <w:szCs w:val="22"/>
              </w:rPr>
            </w:pPr>
            <w:ins w:id="8340" w:author="" w:date="2020-05-08T12:16:00Z">
              <w:r w:rsidRPr="00F537EB">
                <w:rPr>
                  <w:b/>
                  <w:i/>
                  <w:szCs w:val="22"/>
                </w:rPr>
                <w:t>k2</w:t>
              </w:r>
            </w:ins>
          </w:p>
          <w:p w14:paraId="26D178E8" w14:textId="77777777" w:rsidR="00096195" w:rsidRPr="00F537EB" w:rsidRDefault="00096195" w:rsidP="00AD368D">
            <w:pPr>
              <w:pStyle w:val="TAL"/>
              <w:rPr>
                <w:ins w:id="8341" w:author="" w:date="2020-05-08T12:16:00Z"/>
                <w:szCs w:val="22"/>
              </w:rPr>
            </w:pPr>
            <w:ins w:id="8342" w:author="" w:date="2020-05-08T12:16:00Z">
              <w:r w:rsidRPr="00F537EB">
                <w:rPr>
                  <w:szCs w:val="22"/>
                </w:rPr>
                <w:t>Corresponds to L1 parameter 'K2' (see TS 38.214 [19], clause 6.1.2.1) for DCI format 0_1/0_2. When the field is absent the UE applies the value 1 when PUSCH SCS is 15/30 kHz; the value 2 when PUSCH SCS is 60 kHz, and the value 3 when PUSCH SCS is 120KHz.</w:t>
              </w:r>
            </w:ins>
          </w:p>
        </w:tc>
      </w:tr>
      <w:tr w:rsidR="00096195" w:rsidRPr="00D05641" w14:paraId="6AF40556" w14:textId="77777777" w:rsidTr="00AD368D">
        <w:trPr>
          <w:ins w:id="8343" w:author="" w:date="2020-05-08T12:16:00Z"/>
        </w:trPr>
        <w:tc>
          <w:tcPr>
            <w:tcW w:w="14173" w:type="dxa"/>
            <w:shd w:val="clear" w:color="auto" w:fill="auto"/>
          </w:tcPr>
          <w:p w14:paraId="2FBC902B" w14:textId="77777777" w:rsidR="00096195" w:rsidRPr="00F537EB" w:rsidRDefault="00096195" w:rsidP="00AD368D">
            <w:pPr>
              <w:pStyle w:val="TAL"/>
              <w:rPr>
                <w:ins w:id="8344" w:author="" w:date="2020-05-08T12:16:00Z"/>
                <w:szCs w:val="22"/>
              </w:rPr>
            </w:pPr>
            <w:ins w:id="8345" w:author="" w:date="2020-05-08T12:16:00Z">
              <w:r w:rsidRPr="00F537EB">
                <w:rPr>
                  <w:b/>
                  <w:i/>
                  <w:szCs w:val="22"/>
                </w:rPr>
                <w:t>mappingType</w:t>
              </w:r>
            </w:ins>
          </w:p>
          <w:p w14:paraId="6FF37C4A" w14:textId="77777777" w:rsidR="00096195" w:rsidRPr="00F537EB" w:rsidRDefault="00096195" w:rsidP="00AD368D">
            <w:pPr>
              <w:pStyle w:val="TAL"/>
              <w:rPr>
                <w:ins w:id="8346" w:author="" w:date="2020-05-08T12:16:00Z"/>
                <w:szCs w:val="22"/>
              </w:rPr>
            </w:pPr>
            <w:ins w:id="8347" w:author="" w:date="2020-05-08T12:16:00Z">
              <w:r w:rsidRPr="00F537EB">
                <w:rPr>
                  <w:szCs w:val="22"/>
                </w:rPr>
                <w:t>Mapping type for DCI format 0_1/0_2 (see TS 38.214 [19], clause 6.1.2.1).</w:t>
              </w:r>
            </w:ins>
          </w:p>
        </w:tc>
      </w:tr>
      <w:tr w:rsidR="00096195" w:rsidRPr="00D05641" w14:paraId="5AB46E2F" w14:textId="77777777" w:rsidTr="00AD368D">
        <w:trPr>
          <w:ins w:id="8348" w:author="" w:date="2020-05-08T12:16:00Z"/>
        </w:trPr>
        <w:tc>
          <w:tcPr>
            <w:tcW w:w="14173" w:type="dxa"/>
            <w:shd w:val="clear" w:color="auto" w:fill="auto"/>
          </w:tcPr>
          <w:p w14:paraId="2E7DA828" w14:textId="77777777" w:rsidR="00096195" w:rsidRPr="00F537EB" w:rsidRDefault="00096195" w:rsidP="00AD368D">
            <w:pPr>
              <w:pStyle w:val="TAL"/>
              <w:rPr>
                <w:ins w:id="8349" w:author="" w:date="2020-05-08T12:16:00Z"/>
                <w:szCs w:val="22"/>
              </w:rPr>
            </w:pPr>
            <w:ins w:id="8350" w:author="" w:date="2020-05-08T12:16:00Z">
              <w:r w:rsidRPr="00F537EB">
                <w:rPr>
                  <w:b/>
                  <w:i/>
                  <w:szCs w:val="22"/>
                </w:rPr>
                <w:t>startSymbolAndLength</w:t>
              </w:r>
            </w:ins>
          </w:p>
          <w:p w14:paraId="25A8E05F" w14:textId="77777777" w:rsidR="00096195" w:rsidRPr="00F537EB" w:rsidRDefault="00096195" w:rsidP="00AD368D">
            <w:pPr>
              <w:pStyle w:val="TAL"/>
              <w:rPr>
                <w:ins w:id="8351" w:author="" w:date="2020-05-08T12:16:00Z"/>
                <w:szCs w:val="22"/>
              </w:rPr>
            </w:pPr>
            <w:ins w:id="8352" w:author="" w:date="2020-05-08T12:16:00Z">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ins>
          </w:p>
        </w:tc>
      </w:tr>
    </w:tbl>
    <w:p w14:paraId="65E9DA5B" w14:textId="0F9CC6C7" w:rsidR="000B4A46" w:rsidRPr="007C7C20" w:rsidRDefault="000B4A46" w:rsidP="000B4A46">
      <w:pPr>
        <w:rPr>
          <w:lang w:val="en-US"/>
        </w:rPr>
      </w:pPr>
    </w:p>
    <w:p w14:paraId="716A4EC6" w14:textId="6DEB12A7" w:rsidR="00B644E7" w:rsidRPr="00F537EB" w:rsidRDefault="00B644E7" w:rsidP="00AB77CA">
      <w:pPr>
        <w:pStyle w:val="Heading4"/>
      </w:pPr>
      <w:bookmarkStart w:id="8353" w:name="_Toc36757229"/>
      <w:bookmarkStart w:id="8354" w:name="_Toc36836770"/>
      <w:bookmarkStart w:id="8355" w:name="_Toc36843747"/>
      <w:bookmarkStart w:id="8356" w:name="_Toc37068036"/>
      <w:r w:rsidRPr="00F537EB">
        <w:t>–</w:t>
      </w:r>
      <w:r w:rsidRPr="00F537EB">
        <w:tab/>
      </w:r>
      <w:r w:rsidRPr="00F537EB">
        <w:rPr>
          <w:i/>
          <w:iCs/>
          <w:lang w:eastAsia="x-none"/>
        </w:rPr>
        <w:t>PUSCH-TimeDomainResourceAllocationListNew</w:t>
      </w:r>
      <w:bookmarkEnd w:id="8353"/>
      <w:bookmarkEnd w:id="8354"/>
      <w:bookmarkEnd w:id="8355"/>
      <w:bookmarkEnd w:id="8356"/>
      <w:commentRangeStart w:id="8357"/>
      <w:commentRangeEnd w:id="8357"/>
      <w:r w:rsidR="00AE3175">
        <w:rPr>
          <w:rStyle w:val="CommentReference"/>
          <w:rFonts w:eastAsiaTheme="minorEastAsia"/>
          <w:lang w:eastAsia="en-US"/>
        </w:rPr>
        <w:commentReference w:id="8357"/>
      </w:r>
    </w:p>
    <w:p w14:paraId="165D061B" w14:textId="771D13B1" w:rsidR="00B644E7" w:rsidRPr="007C7C20" w:rsidRDefault="00B644E7" w:rsidP="00B644E7">
      <w:pPr>
        <w:rPr>
          <w:lang w:val="en-US"/>
        </w:rPr>
      </w:pPr>
      <w:r w:rsidRPr="007C7C20">
        <w:rPr>
          <w:lang w:val="en-US"/>
        </w:rPr>
        <w:t xml:space="preserve">The IE </w:t>
      </w:r>
      <w:r w:rsidRPr="007C7C20">
        <w:rPr>
          <w:i/>
          <w:lang w:val="en-US"/>
        </w:rPr>
        <w:t xml:space="preserve">PUSCH-TimeDomainResourceAllocationListNew </w:t>
      </w:r>
      <w:r w:rsidRPr="007C7C20">
        <w:rPr>
          <w:lang w:val="en-US"/>
        </w:rPr>
        <w:t>is used to configure a time domain relation between PDCCH and PUSCH for DCI format 0</w:t>
      </w:r>
      <w:ins w:id="8358" w:author="" w:date="2020-05-11T16:08:00Z">
        <w:r w:rsidR="00876207" w:rsidRPr="007C7C20">
          <w:rPr>
            <w:lang w:val="en-US"/>
          </w:rPr>
          <w:t>-</w:t>
        </w:r>
      </w:ins>
      <w:r w:rsidRPr="007C7C20">
        <w:rPr>
          <w:lang w:val="en-US"/>
        </w:rPr>
        <w:t xml:space="preserve">1/0-2. </w:t>
      </w:r>
      <w:r w:rsidRPr="007C7C20">
        <w:rPr>
          <w:i/>
          <w:lang w:val="en-US"/>
        </w:rPr>
        <w:t xml:space="preserve">PUSCH-TimeDomainResourceAllocationListNew </w:t>
      </w:r>
      <w:r w:rsidRPr="007C7C20">
        <w:rPr>
          <w:lang w:val="en-US"/>
        </w:rPr>
        <w:t xml:space="preserve">contains one or more of such </w:t>
      </w:r>
      <w:r w:rsidRPr="007C7C20">
        <w:rPr>
          <w:i/>
          <w:lang w:val="en-US"/>
        </w:rPr>
        <w:t>PUSCH-TimeDomainResourceAllocationNew</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New</w:t>
      </w:r>
      <w:r w:rsidRPr="007C7C20">
        <w:rPr>
          <w:lang w:val="en-US"/>
        </w:rPr>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6B3F5CCD" w:rsidR="00B644E7" w:rsidRPr="00F537EB" w:rsidRDefault="00B644E7" w:rsidP="003B6316">
      <w:pPr>
        <w:pStyle w:val="PL"/>
      </w:pPr>
      <w:r w:rsidRPr="00F537EB">
        <w:t xml:space="preserve">    numberOfRepetitions-r16                        ENUMERATED {n1, n2, </w:t>
      </w:r>
      <w:ins w:id="8359" w:author="" w:date="2020-05-11T16:09:00Z">
        <w:r w:rsidR="00876207" w:rsidRPr="00C50E7D">
          <w:t xml:space="preserve">n3, </w:t>
        </w:r>
      </w:ins>
      <w:r w:rsidRPr="00F537EB">
        <w:t xml:space="preserve">n4, n7, </w:t>
      </w:r>
      <w:ins w:id="8360" w:author="" w:date="2020-05-11T16:09:00Z">
        <w:r w:rsidR="00876207" w:rsidRPr="00C50E7D">
          <w:t xml:space="preserve">n8, </w:t>
        </w:r>
      </w:ins>
      <w:r w:rsidRPr="00F537EB">
        <w:t xml:space="preserve">n12, </w:t>
      </w:r>
      <w:commentRangeStart w:id="8361"/>
      <w:r w:rsidRPr="00F537EB">
        <w:t>n16</w:t>
      </w:r>
      <w:commentRangeEnd w:id="8361"/>
      <w:r w:rsidR="003C6AE0">
        <w:rPr>
          <w:rStyle w:val="CommentReference"/>
          <w:rFonts w:ascii="Times New Roman" w:eastAsia="SimSun" w:hAnsi="Times New Roman"/>
          <w:noProof w:val="0"/>
          <w:lang w:eastAsia="en-US"/>
        </w:rPr>
        <w:commentReference w:id="8361"/>
      </w:r>
      <w:r w:rsidRPr="00F537EB">
        <w:t>},</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lastRenderedPageBreak/>
              <w:t>PUSCH-</w:t>
            </w:r>
            <w:proofErr w:type="gramStart"/>
            <w:r w:rsidRPr="00F537EB">
              <w:rPr>
                <w:i/>
                <w:szCs w:val="22"/>
              </w:rPr>
              <w:t>TimeDomainResourceAllocationListNew</w:t>
            </w:r>
            <w:r w:rsidRPr="00F537EB">
              <w:t xml:space="preserve"> </w:t>
            </w:r>
            <w:r w:rsidRPr="00F537EB">
              <w:rPr>
                <w:i/>
                <w:szCs w:val="22"/>
              </w:rPr>
              <w:t xml:space="preserve"> </w:t>
            </w:r>
            <w:r w:rsidRPr="00F537EB">
              <w:rPr>
                <w:szCs w:val="22"/>
              </w:rPr>
              <w:t>field</w:t>
            </w:r>
            <w:proofErr w:type="gramEnd"/>
            <w:r w:rsidRPr="00F537EB">
              <w:rPr>
                <w:szCs w:val="22"/>
              </w:rPr>
              <w:t xml:space="preserve"> descriptions</w:t>
            </w:r>
          </w:p>
        </w:tc>
      </w:tr>
      <w:tr w:rsidR="001C1BA2" w:rsidRPr="00D05641"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D05641"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Del="00876207" w:rsidRDefault="00B644E7" w:rsidP="00876207">
            <w:pPr>
              <w:pStyle w:val="TAL"/>
              <w:rPr>
                <w:del w:id="8362" w:author="" w:date="2020-05-11T16:10:00Z"/>
                <w:szCs w:val="22"/>
              </w:rPr>
            </w:pPr>
            <w:r w:rsidRPr="00F537EB">
              <w:rPr>
                <w:szCs w:val="22"/>
              </w:rPr>
              <w:t>Indicates the length allocated for PUSCH for DCI format 0_1/0_2 (see TS 38.214 [19], clause 6.1.2.1).</w:t>
            </w:r>
          </w:p>
          <w:p w14:paraId="421736F5" w14:textId="7AB5524A" w:rsidR="00B644E7" w:rsidRPr="00F537EB" w:rsidRDefault="00B644E7" w:rsidP="00876207">
            <w:pPr>
              <w:pStyle w:val="TAL"/>
              <w:rPr>
                <w:rFonts w:eastAsia="MS Mincho"/>
                <w:szCs w:val="22"/>
              </w:rPr>
            </w:pPr>
            <w:del w:id="8363"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 for </w:delText>
              </w:r>
              <w:r w:rsidRPr="00F537EB" w:rsidDel="00876207">
                <w:rPr>
                  <w:i/>
                  <w:szCs w:val="22"/>
                </w:rPr>
                <w:delText>length</w:delText>
              </w:r>
              <w:r w:rsidRPr="00F537EB" w:rsidDel="00876207">
                <w:rPr>
                  <w:szCs w:val="22"/>
                </w:rPr>
                <w:delText>.</w:delText>
              </w:r>
            </w:del>
          </w:p>
        </w:tc>
      </w:tr>
      <w:tr w:rsidR="001C1BA2" w:rsidRPr="00D05641"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D05641"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Del="00876207" w:rsidRDefault="00B644E7" w:rsidP="00876207">
            <w:pPr>
              <w:pStyle w:val="TAL"/>
              <w:rPr>
                <w:del w:id="8364" w:author="" w:date="2020-05-11T16:10:00Z"/>
                <w:szCs w:val="22"/>
              </w:rPr>
            </w:pPr>
            <w:r w:rsidRPr="00F537EB">
              <w:rPr>
                <w:szCs w:val="22"/>
              </w:rPr>
              <w:t>Configure the number of repetitions for DCI format 0_1/0_2 (see TS 38.214 [19], clause 6.1.2.1).</w:t>
            </w:r>
          </w:p>
          <w:p w14:paraId="4EC2CD48" w14:textId="6BDC86D2" w:rsidR="00B644E7" w:rsidRPr="00F537EB" w:rsidRDefault="00B644E7" w:rsidP="00876207">
            <w:pPr>
              <w:pStyle w:val="TAL"/>
              <w:rPr>
                <w:rFonts w:eastAsia="MS Mincho"/>
                <w:szCs w:val="22"/>
              </w:rPr>
            </w:pPr>
            <w:del w:id="8365"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3,6,8 for </w:delText>
              </w:r>
              <w:r w:rsidRPr="00F537EB" w:rsidDel="00876207">
                <w:rPr>
                  <w:i/>
                  <w:szCs w:val="22"/>
                </w:rPr>
                <w:delText>numberOfRepetitions</w:delText>
              </w:r>
              <w:r w:rsidRPr="00F537EB" w:rsidDel="00876207">
                <w:rPr>
                  <w:szCs w:val="22"/>
                </w:rPr>
                <w:delText>.</w:delText>
              </w:r>
            </w:del>
          </w:p>
        </w:tc>
      </w:tr>
      <w:tr w:rsidR="001C1BA2" w:rsidRPr="00D05641"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Del="00876207" w:rsidRDefault="00B644E7" w:rsidP="00876207">
            <w:pPr>
              <w:pStyle w:val="TAL"/>
              <w:rPr>
                <w:del w:id="8366" w:author="" w:date="2020-05-11T16:10:00Z"/>
                <w:szCs w:val="22"/>
              </w:rPr>
            </w:pPr>
            <w:r w:rsidRPr="00F537EB">
              <w:rPr>
                <w:szCs w:val="22"/>
              </w:rPr>
              <w:t>Indicates the index of start symbol for PUSCH for DCI format 0_1/0_2 (see TS 38.214 [19], clause 6.1.2.1).</w:t>
            </w:r>
          </w:p>
          <w:p w14:paraId="6870E5DF" w14:textId="0B057A26" w:rsidR="00B644E7" w:rsidRPr="00F537EB" w:rsidRDefault="00B644E7" w:rsidP="00876207">
            <w:pPr>
              <w:pStyle w:val="TAL"/>
              <w:rPr>
                <w:rFonts w:eastAsia="MS Mincho"/>
                <w:szCs w:val="22"/>
              </w:rPr>
            </w:pPr>
            <w:del w:id="8367"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3 for </w:delText>
              </w:r>
              <w:r w:rsidRPr="00F537EB" w:rsidDel="00876207">
                <w:rPr>
                  <w:i/>
                  <w:szCs w:val="22"/>
                </w:rPr>
                <w:delText>startSymbol</w:delText>
              </w:r>
              <w:r w:rsidRPr="00F537EB" w:rsidDel="00876207">
                <w:rPr>
                  <w:szCs w:val="22"/>
                </w:rPr>
                <w:delText>.</w:delText>
              </w:r>
            </w:del>
          </w:p>
        </w:tc>
      </w:tr>
      <w:tr w:rsidR="00B644E7" w:rsidRPr="00D05641"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D05641"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D05641"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7C7C20" w:rsidRDefault="00B644E7" w:rsidP="000B4A46">
      <w:pPr>
        <w:rPr>
          <w:lang w:val="en-US"/>
        </w:rPr>
      </w:pPr>
    </w:p>
    <w:p w14:paraId="576AB7BD" w14:textId="77777777" w:rsidR="002C5D28" w:rsidRPr="00F537EB" w:rsidRDefault="002C5D28" w:rsidP="002C5D28">
      <w:pPr>
        <w:pStyle w:val="Heading4"/>
      </w:pPr>
      <w:bookmarkStart w:id="8368" w:name="_Toc20426060"/>
      <w:bookmarkStart w:id="8369" w:name="_Toc29321456"/>
      <w:bookmarkStart w:id="8370" w:name="_Toc36757230"/>
      <w:bookmarkStart w:id="8371" w:name="_Toc36836771"/>
      <w:bookmarkStart w:id="8372" w:name="_Toc36843748"/>
      <w:bookmarkStart w:id="8373" w:name="_Toc37068037"/>
      <w:r w:rsidRPr="00F537EB">
        <w:t>–</w:t>
      </w:r>
      <w:r w:rsidRPr="00F537EB">
        <w:tab/>
      </w:r>
      <w:r w:rsidRPr="00F537EB">
        <w:rPr>
          <w:i/>
        </w:rPr>
        <w:t>PUSCH-TPC-CommandConfig</w:t>
      </w:r>
      <w:bookmarkEnd w:id="8368"/>
      <w:bookmarkEnd w:id="8369"/>
      <w:bookmarkEnd w:id="8370"/>
      <w:bookmarkEnd w:id="8371"/>
      <w:bookmarkEnd w:id="8372"/>
      <w:bookmarkEnd w:id="8373"/>
    </w:p>
    <w:p w14:paraId="3417AFF8" w14:textId="77777777" w:rsidR="002C5D28" w:rsidRPr="007C7C20" w:rsidRDefault="002C5D28" w:rsidP="002C5D28">
      <w:pPr>
        <w:rPr>
          <w:lang w:val="en-US"/>
        </w:rPr>
      </w:pPr>
      <w:r w:rsidRPr="007C7C20">
        <w:rPr>
          <w:lang w:val="en-US"/>
        </w:rPr>
        <w:t xml:space="preserve">The IE </w:t>
      </w:r>
      <w:r w:rsidRPr="007C7C20">
        <w:rPr>
          <w:i/>
          <w:lang w:val="en-US"/>
        </w:rPr>
        <w:t>PUSCH-TPC-CommandConfig</w:t>
      </w:r>
      <w:r w:rsidRPr="007C7C20">
        <w:rPr>
          <w:lang w:val="en-US"/>
        </w:rPr>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lastRenderedPageBreak/>
              <w:t xml:space="preserve">PUSCH-TPC-CommandConfig </w:t>
            </w:r>
            <w:r w:rsidRPr="00F537EB">
              <w:rPr>
                <w:szCs w:val="22"/>
              </w:rPr>
              <w:t>field descriptions</w:t>
            </w:r>
          </w:p>
        </w:tc>
      </w:tr>
      <w:tr w:rsidR="001C1BA2" w:rsidRPr="00D05641"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D05641"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D05641"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Heading4"/>
        <w:rPr>
          <w:rFonts w:eastAsia="MS Mincho"/>
          <w:i/>
          <w:iCs/>
        </w:rPr>
      </w:pPr>
      <w:bookmarkStart w:id="8374" w:name="_Toc20426061"/>
      <w:bookmarkStart w:id="8375" w:name="_Toc29321457"/>
      <w:bookmarkStart w:id="8376" w:name="_Toc36757231"/>
      <w:bookmarkStart w:id="8377" w:name="_Toc36836772"/>
      <w:bookmarkStart w:id="8378" w:name="_Toc36843749"/>
      <w:bookmarkStart w:id="8379" w:name="_Toc37068038"/>
      <w:r w:rsidRPr="00F537EB">
        <w:rPr>
          <w:rFonts w:eastAsia="MS Mincho"/>
          <w:i/>
          <w:iCs/>
        </w:rPr>
        <w:t>–</w:t>
      </w:r>
      <w:r w:rsidRPr="00F537EB">
        <w:rPr>
          <w:rFonts w:eastAsia="MS Mincho"/>
          <w:i/>
          <w:iCs/>
        </w:rPr>
        <w:tab/>
        <w:t>Q-OffsetRange</w:t>
      </w:r>
      <w:bookmarkEnd w:id="8374"/>
      <w:bookmarkEnd w:id="8375"/>
      <w:bookmarkEnd w:id="8376"/>
      <w:bookmarkEnd w:id="8377"/>
      <w:bookmarkEnd w:id="8378"/>
      <w:bookmarkEnd w:id="8379"/>
    </w:p>
    <w:p w14:paraId="0F3414CA" w14:textId="667DA279" w:rsidR="002C5D28" w:rsidRPr="007C7C20" w:rsidRDefault="002C5D28" w:rsidP="002C5D28">
      <w:pPr>
        <w:rPr>
          <w:rFonts w:eastAsia="MS Mincho"/>
          <w:lang w:val="en-US"/>
        </w:rPr>
      </w:pPr>
      <w:r w:rsidRPr="007C7C20">
        <w:rPr>
          <w:lang w:val="en-US"/>
        </w:rPr>
        <w:t xml:space="preserve">The IE </w:t>
      </w:r>
      <w:r w:rsidRPr="007C7C20">
        <w:rPr>
          <w:i/>
          <w:lang w:val="en-US"/>
        </w:rPr>
        <w:t>Q-OffsetRange</w:t>
      </w:r>
      <w:r w:rsidRPr="007C7C20">
        <w:rPr>
          <w:lang w:val="en-US"/>
        </w:rPr>
        <w:t xml:space="preserve"> is used to indicate a cell, beam or measurement object specific offset to be applied when evaluating candidates for cell re-selection or when evaluating triggering conditions for measurement reporting. The value </w:t>
      </w:r>
      <w:r w:rsidR="00C31B99" w:rsidRPr="007C7C20">
        <w:rPr>
          <w:lang w:val="en-US"/>
        </w:rPr>
        <w:t xml:space="preserve">is </w:t>
      </w:r>
      <w:r w:rsidRPr="007C7C20">
        <w:rPr>
          <w:lang w:val="en-US"/>
        </w:rPr>
        <w:t xml:space="preserve">in dB. Value </w:t>
      </w:r>
      <w:r w:rsidRPr="007C7C20">
        <w:rPr>
          <w:i/>
          <w:lang w:val="en-US"/>
        </w:rPr>
        <w:t>dB-24</w:t>
      </w:r>
      <w:r w:rsidRPr="007C7C20">
        <w:rPr>
          <w:lang w:val="en-US"/>
        </w:rPr>
        <w:t xml:space="preserve"> corresponds to -24 dB, </w:t>
      </w:r>
      <w:r w:rsidRPr="007C7C20">
        <w:rPr>
          <w:i/>
          <w:lang w:val="en-US"/>
        </w:rPr>
        <w:t>dB-22</w:t>
      </w:r>
      <w:r w:rsidRPr="007C7C20">
        <w:rPr>
          <w:lang w:val="en-US"/>
        </w:rPr>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7C7C20" w:rsidRDefault="002C5D28" w:rsidP="002C5D28">
      <w:pPr>
        <w:rPr>
          <w:lang w:val="en-US"/>
        </w:rPr>
      </w:pPr>
    </w:p>
    <w:p w14:paraId="336F3D51" w14:textId="77777777" w:rsidR="002C5D28" w:rsidRPr="00F537EB" w:rsidRDefault="002C5D28" w:rsidP="002C5D28">
      <w:pPr>
        <w:pStyle w:val="Heading4"/>
        <w:rPr>
          <w:rFonts w:eastAsia="SimSun"/>
        </w:rPr>
      </w:pPr>
      <w:bookmarkStart w:id="8380" w:name="_Toc20426062"/>
      <w:bookmarkStart w:id="8381" w:name="_Toc29321458"/>
      <w:bookmarkStart w:id="8382" w:name="_Toc36757232"/>
      <w:bookmarkStart w:id="8383" w:name="_Toc36836773"/>
      <w:bookmarkStart w:id="8384" w:name="_Toc36843750"/>
      <w:bookmarkStart w:id="8385" w:name="_Toc37068039"/>
      <w:r w:rsidRPr="00F537EB">
        <w:rPr>
          <w:rFonts w:eastAsia="SimSun"/>
        </w:rPr>
        <w:t>–</w:t>
      </w:r>
      <w:r w:rsidRPr="00F537EB">
        <w:rPr>
          <w:rFonts w:eastAsia="SimSun"/>
        </w:rPr>
        <w:tab/>
      </w:r>
      <w:r w:rsidRPr="00F537EB">
        <w:rPr>
          <w:rFonts w:eastAsia="SimSun"/>
          <w:i/>
        </w:rPr>
        <w:t>Q-QualMin</w:t>
      </w:r>
      <w:bookmarkEnd w:id="8380"/>
      <w:bookmarkEnd w:id="8381"/>
      <w:bookmarkEnd w:id="8382"/>
      <w:bookmarkEnd w:id="8383"/>
      <w:bookmarkEnd w:id="8384"/>
      <w:bookmarkEnd w:id="8385"/>
    </w:p>
    <w:p w14:paraId="4D902B5C"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Q-QualMin</w:t>
      </w:r>
      <w:r w:rsidRPr="007C7C20">
        <w:rPr>
          <w:lang w:val="en-US"/>
        </w:rPr>
        <w:t xml:space="preserve"> is used to indicate for cell selection/ re-selection the required minimum received RSRQ level in the (NR) cell. Corresponds to parameter Q</w:t>
      </w:r>
      <w:r w:rsidRPr="007C7C20">
        <w:rPr>
          <w:vertAlign w:val="subscript"/>
          <w:lang w:val="en-US"/>
        </w:rPr>
        <w:t>qualmin</w:t>
      </w:r>
      <w:r w:rsidRPr="007C7C20">
        <w:rPr>
          <w:lang w:val="en-US"/>
        </w:rPr>
        <w:t xml:space="preserve"> in TS 38.304 [</w:t>
      </w:r>
      <w:r w:rsidR="001C74DD" w:rsidRPr="007C7C20">
        <w:rPr>
          <w:lang w:val="en-US"/>
        </w:rPr>
        <w:t>20</w:t>
      </w:r>
      <w:r w:rsidRPr="007C7C20">
        <w:rPr>
          <w:lang w:val="en-US"/>
        </w:rPr>
        <w:t>]. Actual value Q</w:t>
      </w:r>
      <w:r w:rsidRPr="007C7C20">
        <w:rPr>
          <w:vertAlign w:val="subscript"/>
          <w:lang w:val="en-US"/>
        </w:rPr>
        <w:t>qualmin</w:t>
      </w:r>
      <w:r w:rsidRPr="007C7C20">
        <w:rPr>
          <w:lang w:val="en-US"/>
        </w:rPr>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lastRenderedPageBreak/>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SimSun"/>
        </w:rPr>
      </w:pPr>
      <w:r w:rsidRPr="00F537EB">
        <w:t>-- ASN1STOP</w:t>
      </w:r>
    </w:p>
    <w:p w14:paraId="2D20549D" w14:textId="77777777" w:rsidR="000B4A46" w:rsidRPr="007C7C20" w:rsidRDefault="000B4A46" w:rsidP="000B4A46">
      <w:pPr>
        <w:rPr>
          <w:lang w:val="en-US"/>
        </w:rPr>
      </w:pPr>
    </w:p>
    <w:p w14:paraId="4C5ADBE2" w14:textId="77777777" w:rsidR="002C5D28" w:rsidRPr="00F537EB" w:rsidRDefault="002C5D28" w:rsidP="002C5D28">
      <w:pPr>
        <w:pStyle w:val="Heading4"/>
        <w:rPr>
          <w:rFonts w:eastAsia="SimSun"/>
        </w:rPr>
      </w:pPr>
      <w:bookmarkStart w:id="8386" w:name="_Toc20426063"/>
      <w:bookmarkStart w:id="8387" w:name="_Toc29321459"/>
      <w:bookmarkStart w:id="8388" w:name="_Toc36757233"/>
      <w:bookmarkStart w:id="8389" w:name="_Toc36836774"/>
      <w:bookmarkStart w:id="8390" w:name="_Toc36843751"/>
      <w:bookmarkStart w:id="8391" w:name="_Toc37068040"/>
      <w:r w:rsidRPr="00F537EB">
        <w:rPr>
          <w:rFonts w:eastAsia="SimSun"/>
        </w:rPr>
        <w:t>–</w:t>
      </w:r>
      <w:r w:rsidRPr="00F537EB">
        <w:rPr>
          <w:rFonts w:eastAsia="SimSun"/>
        </w:rPr>
        <w:tab/>
      </w:r>
      <w:r w:rsidRPr="00F537EB">
        <w:rPr>
          <w:rFonts w:eastAsia="SimSun"/>
          <w:i/>
        </w:rPr>
        <w:t>Q-RxLevMin</w:t>
      </w:r>
      <w:bookmarkEnd w:id="8386"/>
      <w:bookmarkEnd w:id="8387"/>
      <w:bookmarkEnd w:id="8388"/>
      <w:bookmarkEnd w:id="8389"/>
      <w:bookmarkEnd w:id="8390"/>
      <w:bookmarkEnd w:id="8391"/>
    </w:p>
    <w:p w14:paraId="54B24691"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Q-RxLevMin</w:t>
      </w:r>
      <w:r w:rsidRPr="007C7C20">
        <w:rPr>
          <w:lang w:val="en-US"/>
        </w:rPr>
        <w:t xml:space="preserve"> is used to indicate for cell selection/ re-selection the required minimum received RSRP level in the (NR) cell. Corresponds to parameter Q</w:t>
      </w:r>
      <w:r w:rsidRPr="007C7C20">
        <w:rPr>
          <w:vertAlign w:val="subscript"/>
          <w:lang w:val="en-US"/>
        </w:rPr>
        <w:t>rxlevmin</w:t>
      </w:r>
      <w:r w:rsidRPr="007C7C20">
        <w:rPr>
          <w:lang w:val="en-US"/>
        </w:rPr>
        <w:t xml:space="preserve"> in TS 38.304 [</w:t>
      </w:r>
      <w:r w:rsidR="00BB1D7F" w:rsidRPr="007C7C20">
        <w:rPr>
          <w:lang w:val="en-US"/>
        </w:rPr>
        <w:t>20</w:t>
      </w:r>
      <w:r w:rsidRPr="007C7C20">
        <w:rPr>
          <w:lang w:val="en-US"/>
        </w:rPr>
        <w:t>]. Actual value Q</w:t>
      </w:r>
      <w:r w:rsidRPr="007C7C20">
        <w:rPr>
          <w:vertAlign w:val="subscript"/>
          <w:lang w:val="en-US"/>
        </w:rPr>
        <w:t>rxlevmin</w:t>
      </w:r>
      <w:r w:rsidRPr="007C7C20">
        <w:rPr>
          <w:lang w:val="en-US"/>
        </w:rPr>
        <w:t xml:space="preserve"> = field value * 2 [dBm].</w:t>
      </w:r>
    </w:p>
    <w:p w14:paraId="5649FDDE" w14:textId="77777777" w:rsidR="002C5D28" w:rsidRPr="00A438AA" w:rsidRDefault="002C5D28" w:rsidP="002C5D28">
      <w:pPr>
        <w:pStyle w:val="TH"/>
        <w:rPr>
          <w:lang w:val="sv-SE"/>
        </w:rPr>
      </w:pPr>
      <w:r w:rsidRPr="00A438AA">
        <w:rPr>
          <w:i/>
          <w:lang w:val="sv-SE"/>
        </w:rPr>
        <w:t>Q-RxLevMin</w:t>
      </w:r>
      <w:r w:rsidRPr="00A438AA">
        <w:rPr>
          <w:lang w:val="sv-SE"/>
        </w:rPr>
        <w:t xml:space="preserve"> information element</w:t>
      </w:r>
    </w:p>
    <w:p w14:paraId="6F9D1BA4" w14:textId="77777777" w:rsidR="002C5D28" w:rsidRPr="00A438AA" w:rsidRDefault="002C5D28" w:rsidP="003B6316">
      <w:pPr>
        <w:pStyle w:val="PL"/>
        <w:rPr>
          <w:lang w:val="sv-SE"/>
        </w:rPr>
      </w:pPr>
      <w:r w:rsidRPr="00A438AA">
        <w:rPr>
          <w:lang w:val="sv-SE"/>
        </w:rPr>
        <w:t>-- ASN1START</w:t>
      </w:r>
    </w:p>
    <w:p w14:paraId="793A554A" w14:textId="77777777" w:rsidR="002C5D28" w:rsidRPr="00A438AA" w:rsidRDefault="002C5D28" w:rsidP="003B6316">
      <w:pPr>
        <w:pStyle w:val="PL"/>
        <w:rPr>
          <w:lang w:val="sv-SE"/>
        </w:rPr>
      </w:pPr>
      <w:r w:rsidRPr="00A438AA">
        <w:rPr>
          <w:lang w:val="sv-SE"/>
        </w:rPr>
        <w:t>-- TAG-Q-RXLEVMIN-START</w:t>
      </w:r>
    </w:p>
    <w:p w14:paraId="4DE6FBAE" w14:textId="77777777" w:rsidR="002C5D28" w:rsidRPr="00A438AA" w:rsidRDefault="002C5D28" w:rsidP="003B6316">
      <w:pPr>
        <w:pStyle w:val="PL"/>
        <w:rPr>
          <w:lang w:val="sv-SE"/>
        </w:rPr>
      </w:pPr>
    </w:p>
    <w:p w14:paraId="31522F88" w14:textId="77777777" w:rsidR="002C5D28" w:rsidRPr="00A438AA" w:rsidRDefault="002C5D28" w:rsidP="003B6316">
      <w:pPr>
        <w:pStyle w:val="PL"/>
        <w:rPr>
          <w:lang w:val="sv-SE"/>
        </w:rPr>
      </w:pPr>
      <w:r w:rsidRPr="00A438AA">
        <w:rPr>
          <w:lang w:val="sv-SE"/>
        </w:rPr>
        <w:t>Q-RxLevMin ::=                      INTEGER (-70..-22)</w:t>
      </w:r>
    </w:p>
    <w:p w14:paraId="38F64EC5" w14:textId="77777777" w:rsidR="002C5D28" w:rsidRPr="00A438AA"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SimSun"/>
        </w:rPr>
      </w:pPr>
      <w:r w:rsidRPr="00F537EB">
        <w:t>-- ASN1STOP</w:t>
      </w:r>
    </w:p>
    <w:p w14:paraId="69212C3F" w14:textId="77777777" w:rsidR="000B4A46" w:rsidRPr="007C7C20" w:rsidRDefault="000B4A46" w:rsidP="000B4A46">
      <w:pPr>
        <w:rPr>
          <w:lang w:val="en-US"/>
        </w:rPr>
      </w:pPr>
    </w:p>
    <w:p w14:paraId="38AB6CB7" w14:textId="77777777" w:rsidR="002C5D28" w:rsidRPr="00F537EB" w:rsidRDefault="002C5D28" w:rsidP="002C5D28">
      <w:pPr>
        <w:pStyle w:val="Heading4"/>
        <w:rPr>
          <w:rFonts w:eastAsia="MS Mincho"/>
          <w:i/>
        </w:rPr>
      </w:pPr>
      <w:bookmarkStart w:id="8392" w:name="_Toc20426064"/>
      <w:bookmarkStart w:id="8393" w:name="_Toc29321460"/>
      <w:bookmarkStart w:id="8394" w:name="_Toc36757234"/>
      <w:bookmarkStart w:id="8395" w:name="_Toc36836775"/>
      <w:bookmarkStart w:id="8396" w:name="_Toc36843752"/>
      <w:bookmarkStart w:id="8397" w:name="_Toc37068041"/>
      <w:r w:rsidRPr="00F537EB">
        <w:rPr>
          <w:rFonts w:eastAsia="MS Mincho"/>
        </w:rPr>
        <w:t>–</w:t>
      </w:r>
      <w:r w:rsidRPr="00F537EB">
        <w:rPr>
          <w:rFonts w:eastAsia="MS Mincho"/>
        </w:rPr>
        <w:tab/>
      </w:r>
      <w:r w:rsidRPr="00F537EB">
        <w:rPr>
          <w:rFonts w:eastAsia="MS Mincho"/>
          <w:i/>
        </w:rPr>
        <w:t>QuantityConfig</w:t>
      </w:r>
      <w:bookmarkEnd w:id="8392"/>
      <w:bookmarkEnd w:id="8393"/>
      <w:bookmarkEnd w:id="8394"/>
      <w:bookmarkEnd w:id="8395"/>
      <w:bookmarkEnd w:id="8396"/>
      <w:bookmarkEnd w:id="8397"/>
    </w:p>
    <w:p w14:paraId="23767DAD" w14:textId="77777777" w:rsidR="002C5D28" w:rsidRPr="007C7C20" w:rsidRDefault="002C5D28" w:rsidP="002C5D28">
      <w:pPr>
        <w:rPr>
          <w:rFonts w:eastAsia="MS Mincho"/>
          <w:lang w:val="en-US"/>
        </w:rPr>
      </w:pPr>
      <w:r w:rsidRPr="007C7C20">
        <w:rPr>
          <w:lang w:val="en-US"/>
        </w:rPr>
        <w:t xml:space="preserve">The IE </w:t>
      </w:r>
      <w:r w:rsidRPr="007C7C20">
        <w:rPr>
          <w:i/>
          <w:lang w:val="en-US"/>
        </w:rPr>
        <w:t>QuantityConfig</w:t>
      </w:r>
      <w:r w:rsidRPr="007C7C20">
        <w:rPr>
          <w:lang w:val="en-US"/>
        </w:rPr>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w:t>
      </w:r>
      <w:commentRangeStart w:id="8398"/>
      <w:r w:rsidRPr="00F537EB">
        <w:t>M</w:t>
      </w:r>
      <w:commentRangeEnd w:id="8398"/>
      <w:r w:rsidR="00032502">
        <w:rPr>
          <w:rStyle w:val="CommentReference"/>
          <w:rFonts w:ascii="Times New Roman" w:eastAsia="SimSun" w:hAnsi="Times New Roman"/>
          <w:noProof w:val="0"/>
          <w:lang w:eastAsia="en-US"/>
        </w:rPr>
        <w:commentReference w:id="8398"/>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lastRenderedPageBreak/>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D05641"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D05641"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D05641"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D05641"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7C7C20" w:rsidRDefault="000B4A46" w:rsidP="000B4A46">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lastRenderedPageBreak/>
              <w:t>QuantityConfigUTRA-FDD field descriptions</w:t>
            </w:r>
          </w:p>
        </w:tc>
      </w:tr>
      <w:tr w:rsidR="001C1BA2" w:rsidRPr="00D05641"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D05641"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7C7C20" w:rsidRDefault="00270D77" w:rsidP="000B4A46">
      <w:pPr>
        <w:rPr>
          <w:lang w:val="en-US"/>
        </w:rPr>
      </w:pPr>
    </w:p>
    <w:p w14:paraId="3147AA99" w14:textId="77777777" w:rsidR="002C5D28" w:rsidRPr="00F537EB" w:rsidRDefault="002C5D28" w:rsidP="002C5D28">
      <w:pPr>
        <w:pStyle w:val="Heading4"/>
      </w:pPr>
      <w:bookmarkStart w:id="8399" w:name="_Toc20426065"/>
      <w:bookmarkStart w:id="8400" w:name="_Toc29321461"/>
      <w:bookmarkStart w:id="8401" w:name="_Toc36757235"/>
      <w:bookmarkStart w:id="8402" w:name="_Toc36836776"/>
      <w:bookmarkStart w:id="8403" w:name="_Toc36843753"/>
      <w:bookmarkStart w:id="8404" w:name="_Toc37068042"/>
      <w:r w:rsidRPr="00F537EB">
        <w:t>–</w:t>
      </w:r>
      <w:r w:rsidRPr="00F537EB">
        <w:tab/>
      </w:r>
      <w:r w:rsidRPr="00F537EB">
        <w:rPr>
          <w:i/>
          <w:noProof/>
        </w:rPr>
        <w:t>RACH-ConfigCommon</w:t>
      </w:r>
      <w:bookmarkEnd w:id="8399"/>
      <w:bookmarkEnd w:id="8400"/>
      <w:bookmarkEnd w:id="8401"/>
      <w:bookmarkEnd w:id="8402"/>
      <w:bookmarkEnd w:id="8403"/>
      <w:bookmarkEnd w:id="8404"/>
    </w:p>
    <w:p w14:paraId="25687D96" w14:textId="09AA140A" w:rsidR="002C5D28" w:rsidRPr="007C7C20" w:rsidRDefault="002C5D28" w:rsidP="002C5D28">
      <w:pPr>
        <w:rPr>
          <w:lang w:val="en-US"/>
        </w:rPr>
      </w:pPr>
      <w:r w:rsidRPr="007C7C20">
        <w:rPr>
          <w:lang w:val="en-US"/>
        </w:rPr>
        <w:t>The</w:t>
      </w:r>
      <w:r w:rsidR="00776C52" w:rsidRPr="007C7C20">
        <w:rPr>
          <w:lang w:val="en-US"/>
        </w:rPr>
        <w:t xml:space="preserve"> IE</w:t>
      </w:r>
      <w:r w:rsidRPr="007C7C20">
        <w:rPr>
          <w:lang w:val="en-US"/>
        </w:rPr>
        <w:t xml:space="preserve"> </w:t>
      </w:r>
      <w:r w:rsidRPr="007C7C20">
        <w:rPr>
          <w:i/>
          <w:lang w:val="en-US"/>
        </w:rPr>
        <w:t>RACH-ConfigCommon</w:t>
      </w:r>
      <w:r w:rsidRPr="007C7C20">
        <w:rPr>
          <w:lang w:val="en-US"/>
        </w:rPr>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lastRenderedPageBreak/>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8405" w:name="_Hlk535948981"/>
            <w:r w:rsidRPr="00F537EB">
              <w:rPr>
                <w:i/>
                <w:szCs w:val="22"/>
              </w:rPr>
              <w:lastRenderedPageBreak/>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D05641"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8405"/>
      <w:tr w:rsidR="001C1BA2" w:rsidRPr="00D05641"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D05641"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D05641"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D05641"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The initial value for the contention resolution timer (</w:t>
            </w:r>
            <w:proofErr w:type="gramStart"/>
            <w:r w:rsidRPr="00F537EB">
              <w:rPr>
                <w:szCs w:val="22"/>
              </w:rPr>
              <w:t>see</w:t>
            </w:r>
            <w:proofErr w:type="gramEnd"/>
            <w:r w:rsidRPr="00F537EB">
              <w:rPr>
                <w:szCs w:val="22"/>
              </w:rPr>
              <w:t xml:space="preserv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D05641"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D05641"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D05641"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 xml:space="preserve">Parameters which apply for prioritized </w:t>
            </w:r>
            <w:proofErr w:type="gramStart"/>
            <w:r w:rsidRPr="00F537EB">
              <w:rPr>
                <w:szCs w:val="22"/>
              </w:rPr>
              <w:t>random access</w:t>
            </w:r>
            <w:proofErr w:type="gramEnd"/>
            <w:r w:rsidRPr="00F537EB">
              <w:rPr>
                <w:szCs w:val="22"/>
              </w:rPr>
              <w:t xml:space="preserve"> procedure for specific Access Identities (see TS 38.321 [3], clause 5.1.1).</w:t>
            </w:r>
          </w:p>
        </w:tc>
      </w:tr>
      <w:tr w:rsidR="001C1BA2" w:rsidRPr="00D05641"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D05641"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D05641"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w:t>
            </w:r>
            <w:proofErr w:type="gramStart"/>
            <w:r w:rsidRPr="00F537EB">
              <w:rPr>
                <w:szCs w:val="22"/>
              </w:rPr>
              <w:t>max(</w:t>
            </w:r>
            <w:proofErr w:type="gramEnd"/>
            <w:r w:rsidRPr="00F537EB">
              <w:rPr>
                <w:szCs w:val="22"/>
              </w:rPr>
              <w:t xml:space="preserve">1, </w:t>
            </w:r>
            <w:r w:rsidRPr="00F537EB">
              <w:rPr>
                <w:i/>
                <w:szCs w:val="22"/>
              </w:rPr>
              <w:t>SSB-per-rach-occasion</w:t>
            </w:r>
            <w:r w:rsidRPr="00F537EB">
              <w:rPr>
                <w:szCs w:val="22"/>
              </w:rPr>
              <w:t>). See TS 38.213 [13].</w:t>
            </w:r>
          </w:p>
        </w:tc>
      </w:tr>
      <w:tr w:rsidR="00DA5FE6" w:rsidRPr="00D05641"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lastRenderedPageBreak/>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D05641"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D05641"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7C7C20" w:rsidRDefault="000B4A46" w:rsidP="000B4A46">
      <w:pPr>
        <w:rPr>
          <w:lang w:val="en-US"/>
        </w:rPr>
      </w:pPr>
      <w:bookmarkStart w:id="8406" w:name="_Hlk515434066"/>
    </w:p>
    <w:p w14:paraId="6CAF0532" w14:textId="42DDF1AE" w:rsidR="007348B5" w:rsidRPr="00F537EB" w:rsidDel="008C5C51" w:rsidRDefault="007348B5" w:rsidP="007348B5">
      <w:pPr>
        <w:pStyle w:val="Heading4"/>
        <w:rPr>
          <w:del w:id="8407" w:author="" w:date="2020-05-13T12:51:00Z"/>
        </w:rPr>
      </w:pPr>
      <w:bookmarkStart w:id="8408" w:name="_Toc36757236"/>
      <w:bookmarkStart w:id="8409" w:name="_Toc36836777"/>
      <w:bookmarkStart w:id="8410" w:name="_Toc36843754"/>
      <w:bookmarkStart w:id="8411" w:name="_Toc37068043"/>
      <w:del w:id="8412" w:author="" w:date="2020-05-13T12:51:00Z">
        <w:r w:rsidRPr="00F537EB" w:rsidDel="008C5C51">
          <w:delText>–</w:delText>
        </w:r>
        <w:r w:rsidRPr="00F537EB" w:rsidDel="008C5C51">
          <w:tab/>
        </w:r>
        <w:r w:rsidRPr="00F537EB" w:rsidDel="008C5C51">
          <w:rPr>
            <w:i/>
          </w:rPr>
          <w:delText>RACH-ConfigCommonIAB</w:delText>
        </w:r>
        <w:bookmarkEnd w:id="8408"/>
        <w:bookmarkEnd w:id="8409"/>
        <w:bookmarkEnd w:id="8410"/>
        <w:bookmarkEnd w:id="8411"/>
      </w:del>
    </w:p>
    <w:p w14:paraId="1167331F" w14:textId="60F89F12" w:rsidR="007348B5" w:rsidRPr="007C7C20" w:rsidDel="008C5C51" w:rsidRDefault="007348B5" w:rsidP="007348B5">
      <w:pPr>
        <w:rPr>
          <w:del w:id="8413" w:author="" w:date="2020-05-13T12:51:00Z"/>
          <w:lang w:val="en-US"/>
        </w:rPr>
      </w:pPr>
      <w:del w:id="8414" w:author="" w:date="2020-05-13T12:51:00Z">
        <w:r w:rsidRPr="007C7C20" w:rsidDel="008C5C51">
          <w:rPr>
            <w:lang w:val="en-US"/>
          </w:rPr>
          <w:delText xml:space="preserve">The IE </w:delText>
        </w:r>
        <w:r w:rsidRPr="007C7C20" w:rsidDel="008C5C51">
          <w:rPr>
            <w:i/>
            <w:lang w:val="en-US"/>
          </w:rPr>
          <w:delText>RACH-ConfigCommonIAB</w:delText>
        </w:r>
        <w:r w:rsidRPr="007C7C20" w:rsidDel="008C5C51">
          <w:rPr>
            <w:lang w:val="en-US"/>
          </w:rPr>
          <w:delText xml:space="preserve"> is used to specify the cell specific random-access parameters for IAB-MT.</w:delText>
        </w:r>
      </w:del>
    </w:p>
    <w:p w14:paraId="6D0012A3" w14:textId="2EEDCD4F" w:rsidR="007348B5" w:rsidRPr="00F537EB" w:rsidDel="008C5C51" w:rsidRDefault="007348B5" w:rsidP="007348B5">
      <w:pPr>
        <w:pStyle w:val="TH"/>
        <w:rPr>
          <w:del w:id="8415" w:author="" w:date="2020-05-13T12:51:00Z"/>
        </w:rPr>
      </w:pPr>
      <w:del w:id="8416" w:author="" w:date="2020-05-13T12:51:00Z">
        <w:r w:rsidRPr="00F537EB" w:rsidDel="008C5C51">
          <w:rPr>
            <w:bCs/>
            <w:i/>
            <w:iCs/>
          </w:rPr>
          <w:delText>RACH-ConfigCommonIAB</w:delText>
        </w:r>
        <w:r w:rsidRPr="00F537EB" w:rsidDel="008C5C51">
          <w:delText xml:space="preserve"> information element</w:delText>
        </w:r>
      </w:del>
    </w:p>
    <w:p w14:paraId="36D7EFC6" w14:textId="75857020" w:rsidR="007348B5" w:rsidRPr="00F537EB" w:rsidDel="008C5C51" w:rsidRDefault="007348B5" w:rsidP="003B6316">
      <w:pPr>
        <w:pStyle w:val="PL"/>
        <w:rPr>
          <w:del w:id="8417" w:author="" w:date="2020-05-13T12:51:00Z"/>
        </w:rPr>
      </w:pPr>
      <w:del w:id="8418" w:author="" w:date="2020-05-13T12:51:00Z">
        <w:r w:rsidRPr="00F537EB" w:rsidDel="008C5C51">
          <w:delText>-- ASN1START</w:delText>
        </w:r>
      </w:del>
    </w:p>
    <w:p w14:paraId="151662D0" w14:textId="6E17C750" w:rsidR="007348B5" w:rsidRPr="00F537EB" w:rsidDel="008C5C51" w:rsidRDefault="007348B5" w:rsidP="003B6316">
      <w:pPr>
        <w:pStyle w:val="PL"/>
        <w:rPr>
          <w:del w:id="8419" w:author="" w:date="2020-05-13T12:51:00Z"/>
        </w:rPr>
      </w:pPr>
      <w:del w:id="8420" w:author="" w:date="2020-05-13T12:51:00Z">
        <w:r w:rsidRPr="00F537EB" w:rsidDel="008C5C51">
          <w:delText>-- TAG-RACH-CONFIGCOMMONIAB-START</w:delText>
        </w:r>
      </w:del>
    </w:p>
    <w:p w14:paraId="16D97DE9" w14:textId="21463383" w:rsidR="007348B5" w:rsidRPr="00F537EB" w:rsidDel="008C5C51" w:rsidRDefault="007348B5" w:rsidP="003B6316">
      <w:pPr>
        <w:pStyle w:val="PL"/>
        <w:rPr>
          <w:del w:id="8421" w:author="" w:date="2020-05-13T12:51:00Z"/>
        </w:rPr>
      </w:pPr>
    </w:p>
    <w:p w14:paraId="30C01DE6" w14:textId="2513F1FE" w:rsidR="007348B5" w:rsidRPr="00F537EB" w:rsidDel="008C5C51" w:rsidRDefault="007348B5" w:rsidP="003B6316">
      <w:pPr>
        <w:pStyle w:val="PL"/>
        <w:rPr>
          <w:del w:id="8422" w:author="" w:date="2020-05-13T12:51:00Z"/>
        </w:rPr>
      </w:pPr>
      <w:del w:id="8423" w:author="" w:date="2020-05-13T12:51:00Z">
        <w:r w:rsidRPr="00F537EB" w:rsidDel="008C5C51">
          <w:delText>RACH-ConfigCommonIAB-</w:delText>
        </w:r>
        <w:r w:rsidR="0044764F" w:rsidRPr="00F537EB" w:rsidDel="008C5C51">
          <w:delText>r</w:delText>
        </w:r>
        <w:r w:rsidRPr="00F537EB" w:rsidDel="008C5C51">
          <w:delText xml:space="preserve">16 ::=          </w:delText>
        </w:r>
        <w:r w:rsidR="0044764F" w:rsidRPr="00F537EB" w:rsidDel="008C5C51">
          <w:delText xml:space="preserve">  </w:delText>
        </w:r>
        <w:r w:rsidRPr="00F537EB" w:rsidDel="008C5C51">
          <w:delText>SEQUENCE {</w:delText>
        </w:r>
      </w:del>
    </w:p>
    <w:p w14:paraId="5547DA9E" w14:textId="0175D9FE" w:rsidR="007348B5" w:rsidRPr="00F537EB" w:rsidDel="008C5C51" w:rsidRDefault="007348B5" w:rsidP="003B6316">
      <w:pPr>
        <w:pStyle w:val="PL"/>
        <w:rPr>
          <w:del w:id="8424" w:author="" w:date="2020-05-13T12:51:00Z"/>
        </w:rPr>
      </w:pPr>
      <w:del w:id="8425" w:author="" w:date="2020-05-13T12:51:00Z">
        <w:r w:rsidRPr="00F537EB" w:rsidDel="008C5C51">
          <w:delText xml:space="preserve">    rach-configIAB-r16                      RACH-ConfigCommon                               OPTIONAL,   -- Need S</w:delText>
        </w:r>
      </w:del>
    </w:p>
    <w:p w14:paraId="409AC5FA" w14:textId="187E21E1" w:rsidR="007348B5" w:rsidRPr="00F537EB" w:rsidDel="008C5C51" w:rsidRDefault="007348B5" w:rsidP="003B6316">
      <w:pPr>
        <w:pStyle w:val="PL"/>
        <w:rPr>
          <w:del w:id="8426" w:author="" w:date="2020-05-13T12:51:00Z"/>
        </w:rPr>
      </w:pPr>
      <w:del w:id="8427" w:author="" w:date="2020-05-13T12:51:00Z">
        <w:r w:rsidRPr="00F537EB" w:rsidDel="008C5C51">
          <w:delText xml:space="preserve">    prach-ConfigurationPeriodScaling-r16    ENUMERATED {scf1,scf2,scf4,scf16,scf32,scf64}   OPTIONAL,   -- Need M</w:delText>
        </w:r>
      </w:del>
    </w:p>
    <w:p w14:paraId="0CA9D4DA" w14:textId="0EDD016E" w:rsidR="007348B5" w:rsidRPr="00F537EB" w:rsidDel="008C5C51" w:rsidRDefault="007348B5" w:rsidP="003B6316">
      <w:pPr>
        <w:pStyle w:val="PL"/>
        <w:rPr>
          <w:del w:id="8428" w:author="" w:date="2020-05-13T12:51:00Z"/>
        </w:rPr>
      </w:pPr>
      <w:del w:id="8429" w:author="" w:date="2020-05-13T12:51:00Z">
        <w:r w:rsidRPr="00F537EB" w:rsidDel="008C5C51">
          <w:delText xml:space="preserve">    prach-ConfigurationFrameOffset-r16      INTEGER (0..63)                                 OPTIONAL,   -- Need M</w:delText>
        </w:r>
      </w:del>
    </w:p>
    <w:p w14:paraId="33DEC443" w14:textId="0E474B49" w:rsidR="007348B5" w:rsidRPr="00F537EB" w:rsidDel="008C5C51" w:rsidRDefault="007348B5" w:rsidP="003B6316">
      <w:pPr>
        <w:pStyle w:val="PL"/>
        <w:rPr>
          <w:del w:id="8430" w:author="" w:date="2020-05-13T12:51:00Z"/>
        </w:rPr>
      </w:pPr>
      <w:del w:id="8431" w:author="" w:date="2020-05-13T12:51:00Z">
        <w:r w:rsidRPr="00F537EB" w:rsidDel="008C5C51">
          <w:delText xml:space="preserve">    prach-ConfigurationSOffset-r16          INTEGER (0..39)                                 OPTIONAL,   -- Need M</w:delText>
        </w:r>
      </w:del>
    </w:p>
    <w:p w14:paraId="041C193B" w14:textId="415FCD4D" w:rsidR="007348B5" w:rsidRPr="00F537EB" w:rsidDel="008C5C51" w:rsidRDefault="007348B5" w:rsidP="003B6316">
      <w:pPr>
        <w:pStyle w:val="PL"/>
        <w:rPr>
          <w:del w:id="8432" w:author="" w:date="2020-05-13T12:51:00Z"/>
        </w:rPr>
      </w:pPr>
      <w:del w:id="8433" w:author="" w:date="2020-05-13T12:51:00Z">
        <w:r w:rsidRPr="00F537EB" w:rsidDel="008C5C51">
          <w:delText xml:space="preserve">    ...</w:delText>
        </w:r>
      </w:del>
    </w:p>
    <w:p w14:paraId="4500AC92" w14:textId="13FA4159" w:rsidR="007348B5" w:rsidRPr="00F537EB" w:rsidDel="008C5C51" w:rsidRDefault="007348B5" w:rsidP="003B6316">
      <w:pPr>
        <w:pStyle w:val="PL"/>
        <w:rPr>
          <w:del w:id="8434" w:author="" w:date="2020-05-13T12:51:00Z"/>
        </w:rPr>
      </w:pPr>
      <w:del w:id="8435" w:author="" w:date="2020-05-13T12:51:00Z">
        <w:r w:rsidRPr="00F537EB" w:rsidDel="008C5C51">
          <w:delText>}</w:delText>
        </w:r>
      </w:del>
    </w:p>
    <w:p w14:paraId="45E94976" w14:textId="02A9B785" w:rsidR="007348B5" w:rsidRPr="00F537EB" w:rsidDel="008C5C51" w:rsidRDefault="007348B5" w:rsidP="003B6316">
      <w:pPr>
        <w:pStyle w:val="PL"/>
        <w:rPr>
          <w:del w:id="8436" w:author="" w:date="2020-05-13T12:51:00Z"/>
        </w:rPr>
      </w:pPr>
    </w:p>
    <w:p w14:paraId="21B40757" w14:textId="3BF69606" w:rsidR="007348B5" w:rsidRPr="00F537EB" w:rsidDel="008C5C51" w:rsidRDefault="007348B5" w:rsidP="003B6316">
      <w:pPr>
        <w:pStyle w:val="PL"/>
        <w:rPr>
          <w:del w:id="8437" w:author="" w:date="2020-05-13T12:51:00Z"/>
        </w:rPr>
      </w:pPr>
      <w:del w:id="8438" w:author="" w:date="2020-05-13T12:51:00Z">
        <w:r w:rsidRPr="00F537EB" w:rsidDel="008C5C51">
          <w:delText>-- TAG-RACH-CONFIGCOMMONIAB-STOP</w:delText>
        </w:r>
      </w:del>
    </w:p>
    <w:p w14:paraId="128A556C" w14:textId="01E0DA48" w:rsidR="007348B5" w:rsidRPr="00F537EB" w:rsidDel="008C5C51" w:rsidRDefault="007348B5" w:rsidP="003B6316">
      <w:pPr>
        <w:pStyle w:val="PL"/>
        <w:rPr>
          <w:del w:id="8439" w:author="" w:date="2020-05-13T12:51:00Z"/>
        </w:rPr>
      </w:pPr>
      <w:del w:id="8440" w:author="" w:date="2020-05-13T12:51:00Z">
        <w:r w:rsidRPr="00F537EB" w:rsidDel="008C5C51">
          <w:delText>-- ASN1STOP</w:delText>
        </w:r>
      </w:del>
    </w:p>
    <w:p w14:paraId="5FFBC847" w14:textId="2A22AB4A" w:rsidR="007348B5" w:rsidRPr="007C7C20" w:rsidDel="008C5C51" w:rsidRDefault="007348B5" w:rsidP="007348B5">
      <w:pPr>
        <w:rPr>
          <w:del w:id="8441" w:author="" w:date="2020-05-13T12:51:00Z"/>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D05641" w:rsidDel="008C5C51" w14:paraId="6B8FD01A" w14:textId="2E9010FD" w:rsidTr="00C76602">
        <w:trPr>
          <w:del w:id="8442" w:author="" w:date="2020-05-13T12:51:00Z"/>
        </w:trPr>
        <w:tc>
          <w:tcPr>
            <w:tcW w:w="14173" w:type="dxa"/>
            <w:tcBorders>
              <w:top w:val="single" w:sz="4" w:space="0" w:color="auto"/>
              <w:left w:val="single" w:sz="4" w:space="0" w:color="auto"/>
              <w:bottom w:val="single" w:sz="4" w:space="0" w:color="auto"/>
              <w:right w:val="single" w:sz="4" w:space="0" w:color="auto"/>
            </w:tcBorders>
          </w:tcPr>
          <w:p w14:paraId="593F46E6" w14:textId="60BF864D" w:rsidR="007348B5" w:rsidRPr="00F537EB" w:rsidDel="008C5C51" w:rsidRDefault="007348B5" w:rsidP="00C76602">
            <w:pPr>
              <w:pStyle w:val="TAH"/>
              <w:rPr>
                <w:del w:id="8443" w:author="" w:date="2020-05-13T12:51:00Z"/>
                <w:szCs w:val="22"/>
              </w:rPr>
            </w:pPr>
            <w:del w:id="8444" w:author="" w:date="2020-05-13T12:51:00Z">
              <w:r w:rsidRPr="00F537EB" w:rsidDel="008C5C51">
                <w:rPr>
                  <w:i/>
                  <w:szCs w:val="22"/>
                </w:rPr>
                <w:delText xml:space="preserve">RACH-ConfigCommonIAB </w:delText>
              </w:r>
              <w:r w:rsidRPr="00F537EB" w:rsidDel="008C5C51">
                <w:rPr>
                  <w:szCs w:val="22"/>
                </w:rPr>
                <w:delText>field descriptions</w:delText>
              </w:r>
            </w:del>
          </w:p>
        </w:tc>
      </w:tr>
      <w:tr w:rsidR="001C1BA2" w:rsidRPr="00D05641" w:rsidDel="008C5C51" w14:paraId="12333856" w14:textId="2E1BE13C" w:rsidTr="00C76602">
        <w:trPr>
          <w:del w:id="8445" w:author="" w:date="2020-05-13T12:51:00Z"/>
        </w:trPr>
        <w:tc>
          <w:tcPr>
            <w:tcW w:w="14173" w:type="dxa"/>
            <w:tcBorders>
              <w:top w:val="single" w:sz="4" w:space="0" w:color="auto"/>
              <w:left w:val="single" w:sz="4" w:space="0" w:color="auto"/>
              <w:bottom w:val="single" w:sz="4" w:space="0" w:color="auto"/>
              <w:right w:val="single" w:sz="4" w:space="0" w:color="auto"/>
            </w:tcBorders>
          </w:tcPr>
          <w:p w14:paraId="072F5A87" w14:textId="5F428C63" w:rsidR="007348B5" w:rsidRPr="00F537EB" w:rsidDel="008C5C51" w:rsidRDefault="007348B5" w:rsidP="00C76602">
            <w:pPr>
              <w:pStyle w:val="TAL"/>
              <w:rPr>
                <w:del w:id="8446" w:author="" w:date="2020-05-13T12:51:00Z"/>
                <w:b/>
                <w:i/>
                <w:szCs w:val="22"/>
              </w:rPr>
            </w:pPr>
            <w:del w:id="8447" w:author="" w:date="2020-05-13T12:51:00Z">
              <w:r w:rsidRPr="00F537EB" w:rsidDel="008C5C51">
                <w:rPr>
                  <w:b/>
                  <w:i/>
                  <w:szCs w:val="22"/>
                </w:rPr>
                <w:delText>prach-ConfigurationPeriodScaling</w:delText>
              </w:r>
            </w:del>
          </w:p>
          <w:p w14:paraId="193E9DAA" w14:textId="5DDACDF4" w:rsidR="007348B5" w:rsidRPr="00F537EB" w:rsidDel="008C5C51" w:rsidRDefault="007348B5" w:rsidP="00AB77CA">
            <w:pPr>
              <w:pStyle w:val="TAL"/>
              <w:rPr>
                <w:del w:id="8448" w:author="" w:date="2020-05-13T12:51:00Z"/>
                <w:rFonts w:cs="Arial"/>
                <w:szCs w:val="18"/>
              </w:rPr>
            </w:pPr>
            <w:del w:id="8449" w:author="" w:date="2020-05-13T12:51:00Z">
              <w:r w:rsidRPr="00F537EB" w:rsidDel="008C5C51">
                <w:rPr>
                  <w:rFonts w:cs="Arial"/>
                  <w:szCs w:val="18"/>
                </w:rPr>
                <w:delText xml:space="preserve">Scaling factor to extend the periodicity of the baseline configuration indicated by </w:delText>
              </w:r>
              <w:r w:rsidRPr="00F537EB" w:rsidDel="008C5C51">
                <w:rPr>
                  <w:rFonts w:cs="Arial"/>
                  <w:i/>
                  <w:szCs w:val="18"/>
                </w:rPr>
                <w:delText xml:space="preserve">prach-ConfigurationIndex. </w:delText>
              </w:r>
              <w:r w:rsidRPr="00F537EB" w:rsidDel="008C5C51">
                <w:rPr>
                  <w:rFonts w:cs="Arial"/>
                  <w:szCs w:val="18"/>
                </w:rPr>
                <w:delText>Value scf1 corr</w:delText>
              </w:r>
              <w:r w:rsidRPr="00F537EB" w:rsidDel="008C5C51">
                <w:rPr>
                  <w:rFonts w:eastAsia="SimSun" w:cs="Arial"/>
                  <w:szCs w:val="18"/>
                </w:rPr>
                <w:delText>e</w:delText>
              </w:r>
              <w:r w:rsidRPr="00F537EB" w:rsidDel="008C5C51">
                <w:rPr>
                  <w:rFonts w:cs="Arial"/>
                  <w:szCs w:val="18"/>
                </w:rPr>
                <w:delText>ponds to scaling factor of 1 and so on.</w:delText>
              </w:r>
            </w:del>
          </w:p>
        </w:tc>
      </w:tr>
      <w:tr w:rsidR="001C1BA2" w:rsidRPr="00D05641" w:rsidDel="008C5C51" w14:paraId="560D4803" w14:textId="1F24FAE7" w:rsidTr="00C76602">
        <w:trPr>
          <w:del w:id="8450" w:author="" w:date="2020-05-13T12:51:00Z"/>
        </w:trPr>
        <w:tc>
          <w:tcPr>
            <w:tcW w:w="14173" w:type="dxa"/>
            <w:tcBorders>
              <w:top w:val="single" w:sz="4" w:space="0" w:color="auto"/>
              <w:left w:val="single" w:sz="4" w:space="0" w:color="auto"/>
              <w:bottom w:val="single" w:sz="4" w:space="0" w:color="auto"/>
              <w:right w:val="single" w:sz="4" w:space="0" w:color="auto"/>
            </w:tcBorders>
          </w:tcPr>
          <w:p w14:paraId="5204E9D9" w14:textId="54308EBA" w:rsidR="007348B5" w:rsidRPr="00F537EB" w:rsidDel="008C5C51" w:rsidRDefault="007348B5" w:rsidP="00C76602">
            <w:pPr>
              <w:pStyle w:val="TAL"/>
              <w:rPr>
                <w:del w:id="8451" w:author="" w:date="2020-05-13T12:51:00Z"/>
                <w:szCs w:val="22"/>
              </w:rPr>
            </w:pPr>
            <w:del w:id="8452" w:author="" w:date="2020-05-13T12:51:00Z">
              <w:r w:rsidRPr="00F537EB" w:rsidDel="008C5C51">
                <w:rPr>
                  <w:b/>
                  <w:i/>
                  <w:szCs w:val="22"/>
                </w:rPr>
                <w:delText>prach-ConfigurationFrameOffset</w:delText>
              </w:r>
            </w:del>
          </w:p>
          <w:p w14:paraId="1358F074" w14:textId="53207493" w:rsidR="007348B5" w:rsidRPr="00F537EB" w:rsidDel="008C5C51" w:rsidRDefault="007348B5" w:rsidP="00AB77CA">
            <w:pPr>
              <w:pStyle w:val="TAL"/>
              <w:rPr>
                <w:del w:id="8453" w:author="" w:date="2020-05-13T12:51:00Z"/>
                <w:rFonts w:cs="Arial"/>
                <w:szCs w:val="18"/>
              </w:rPr>
            </w:pPr>
            <w:del w:id="8454" w:author="" w:date="2020-05-13T12:51:00Z">
              <w:r w:rsidRPr="00F537EB" w:rsidDel="008C5C51">
                <w:rPr>
                  <w:rFonts w:cs="Arial"/>
                  <w:szCs w:val="18"/>
                </w:rPr>
                <w:delText xml:space="preserve">Scaling factor for ROs defined in the baseline configuration indicated by </w:delText>
              </w:r>
              <w:r w:rsidRPr="00F537EB" w:rsidDel="008C5C51">
                <w:rPr>
                  <w:rFonts w:cs="Arial"/>
                  <w:i/>
                  <w:szCs w:val="18"/>
                </w:rPr>
                <w:delText>prach-ConfigurationIndex.</w:delText>
              </w:r>
            </w:del>
          </w:p>
        </w:tc>
      </w:tr>
      <w:tr w:rsidR="001C1BA2" w:rsidRPr="00D05641" w:rsidDel="008C5C51" w14:paraId="5F07A280" w14:textId="73398050" w:rsidTr="00C76602">
        <w:trPr>
          <w:del w:id="8455" w:author="" w:date="2020-05-13T12:51:00Z"/>
        </w:trPr>
        <w:tc>
          <w:tcPr>
            <w:tcW w:w="14173" w:type="dxa"/>
            <w:tcBorders>
              <w:top w:val="single" w:sz="4" w:space="0" w:color="auto"/>
              <w:left w:val="single" w:sz="4" w:space="0" w:color="auto"/>
              <w:bottom w:val="single" w:sz="4" w:space="0" w:color="auto"/>
              <w:right w:val="single" w:sz="4" w:space="0" w:color="auto"/>
            </w:tcBorders>
          </w:tcPr>
          <w:p w14:paraId="56908BEE" w14:textId="50F589D4" w:rsidR="007348B5" w:rsidRPr="00F537EB" w:rsidDel="008C5C51" w:rsidRDefault="007348B5" w:rsidP="00C76602">
            <w:pPr>
              <w:pStyle w:val="TAL"/>
              <w:rPr>
                <w:del w:id="8456" w:author="" w:date="2020-05-13T12:51:00Z"/>
                <w:szCs w:val="22"/>
              </w:rPr>
            </w:pPr>
            <w:del w:id="8457" w:author="" w:date="2020-05-13T12:51:00Z">
              <w:r w:rsidRPr="00F537EB" w:rsidDel="008C5C51">
                <w:rPr>
                  <w:b/>
                  <w:i/>
                  <w:szCs w:val="22"/>
                </w:rPr>
                <w:delText>prach-ConfigurationSOffset</w:delText>
              </w:r>
            </w:del>
          </w:p>
          <w:p w14:paraId="15970E2D" w14:textId="6B24861A" w:rsidR="007348B5" w:rsidRPr="00F537EB" w:rsidDel="008C5C51" w:rsidRDefault="007348B5" w:rsidP="00AB77CA">
            <w:pPr>
              <w:pStyle w:val="TAL"/>
              <w:rPr>
                <w:del w:id="8458" w:author="" w:date="2020-05-13T12:51:00Z"/>
                <w:rFonts w:cs="Arial"/>
                <w:szCs w:val="18"/>
              </w:rPr>
            </w:pPr>
            <w:del w:id="8459" w:author="" w:date="2020-05-13T12:51:00Z">
              <w:r w:rsidRPr="00F537EB" w:rsidDel="008C5C51">
                <w:rPr>
                  <w:rFonts w:cs="Arial"/>
                  <w:szCs w:val="18"/>
                </w:rPr>
                <w:delText xml:space="preserve">Subframe/Slot offset for ROs defined in the baseline configuration indicated by </w:delText>
              </w:r>
              <w:r w:rsidRPr="00F537EB" w:rsidDel="008C5C51">
                <w:rPr>
                  <w:rFonts w:cs="Arial"/>
                  <w:i/>
                  <w:szCs w:val="18"/>
                </w:rPr>
                <w:delText>prach-ConfigurationIndex.</w:delText>
              </w:r>
            </w:del>
          </w:p>
        </w:tc>
      </w:tr>
      <w:tr w:rsidR="007348B5" w:rsidRPr="00D05641" w:rsidDel="008C5C51" w14:paraId="152FC493" w14:textId="449E33E5" w:rsidTr="00C76602">
        <w:trPr>
          <w:del w:id="8460" w:author="" w:date="2020-05-13T12:51:00Z"/>
        </w:trPr>
        <w:tc>
          <w:tcPr>
            <w:tcW w:w="14173" w:type="dxa"/>
            <w:tcBorders>
              <w:top w:val="single" w:sz="4" w:space="0" w:color="auto"/>
              <w:left w:val="single" w:sz="4" w:space="0" w:color="auto"/>
              <w:bottom w:val="single" w:sz="4" w:space="0" w:color="auto"/>
              <w:right w:val="single" w:sz="4" w:space="0" w:color="auto"/>
            </w:tcBorders>
          </w:tcPr>
          <w:p w14:paraId="42F1E44A" w14:textId="13F1305E" w:rsidR="007348B5" w:rsidRPr="00F537EB" w:rsidDel="008C5C51" w:rsidRDefault="007348B5" w:rsidP="00C76602">
            <w:pPr>
              <w:pStyle w:val="TAL"/>
              <w:rPr>
                <w:del w:id="8461" w:author="" w:date="2020-05-13T12:51:00Z"/>
                <w:b/>
                <w:i/>
                <w:szCs w:val="22"/>
              </w:rPr>
            </w:pPr>
            <w:del w:id="8462" w:author="" w:date="2020-05-13T12:51:00Z">
              <w:r w:rsidRPr="00F537EB" w:rsidDel="008C5C51">
                <w:rPr>
                  <w:b/>
                  <w:i/>
                  <w:szCs w:val="22"/>
                </w:rPr>
                <w:delText>rach-ConfigIAB</w:delText>
              </w:r>
            </w:del>
          </w:p>
          <w:p w14:paraId="54CFB1EA" w14:textId="30D738D4" w:rsidR="007348B5" w:rsidRPr="00F537EB" w:rsidDel="008C5C51" w:rsidRDefault="007348B5" w:rsidP="00C76602">
            <w:pPr>
              <w:pStyle w:val="TAL"/>
              <w:rPr>
                <w:del w:id="8463" w:author="" w:date="2020-05-13T12:51:00Z"/>
                <w:szCs w:val="22"/>
              </w:rPr>
            </w:pPr>
            <w:del w:id="8464" w:author="" w:date="2020-05-13T12:51:00Z">
              <w:r w:rsidRPr="00F537EB" w:rsidDel="008C5C51">
                <w:rPr>
                  <w:szCs w:val="22"/>
                </w:rPr>
                <w:delText xml:space="preserve">Configuration of cell specific random access parameters which the IAB-MT uses for contention based and contention free random access as well as for contention based beam failure recovery in this BWP. The NW configures SSB-based RA (and hence </w:delText>
              </w:r>
              <w:r w:rsidRPr="00F537EB" w:rsidDel="008C5C51">
                <w:rPr>
                  <w:i/>
                </w:rPr>
                <w:delText>RACH-ConfigCommon</w:delText>
              </w:r>
              <w:r w:rsidRPr="00F537EB" w:rsidDel="008C5C51">
                <w:rPr>
                  <w:szCs w:val="22"/>
                </w:rPr>
                <w:delText xml:space="preserve">) only for UL BWPs if the linked DL BWPs (same </w:delText>
              </w:r>
              <w:r w:rsidRPr="00F537EB" w:rsidDel="008C5C51">
                <w:rPr>
                  <w:i/>
                </w:rPr>
                <w:delText>bwp-Id</w:delText>
              </w:r>
              <w:r w:rsidRPr="00F537EB" w:rsidDel="008C5C51">
                <w:rPr>
                  <w:szCs w:val="22"/>
                </w:rPr>
                <w:delText xml:space="preserve"> as UL-BWP) are the initial DL BWPs or DL BWPs containing the SSB associated to the initial DL BWP. The network may configure </w:delText>
              </w:r>
              <w:r w:rsidRPr="00F537EB" w:rsidDel="008C5C51">
                <w:rPr>
                  <w:i/>
                </w:rPr>
                <w:delText>rach-ConfigIAB</w:delText>
              </w:r>
              <w:r w:rsidRPr="00F537EB" w:rsidDel="008C5C51">
                <w:rPr>
                  <w:szCs w:val="22"/>
                </w:rPr>
                <w:delText>, whenever it configures contention free random access (for reconfiguration with sync or for beam failure recovery).</w:delText>
              </w:r>
            </w:del>
          </w:p>
          <w:p w14:paraId="3EE93F57" w14:textId="1A4ADA1C" w:rsidR="007348B5" w:rsidRPr="00F537EB" w:rsidDel="008C5C51" w:rsidRDefault="007348B5" w:rsidP="00C76602">
            <w:pPr>
              <w:pStyle w:val="TAL"/>
              <w:rPr>
                <w:del w:id="8465" w:author="" w:date="2020-05-13T12:51:00Z"/>
                <w:b/>
                <w:i/>
                <w:szCs w:val="22"/>
              </w:rPr>
            </w:pPr>
            <w:del w:id="8466" w:author="" w:date="2020-05-13T12:51:00Z">
              <w:r w:rsidRPr="00F537EB" w:rsidDel="008C5C51">
                <w:rPr>
                  <w:lang w:eastAsia="en-GB"/>
                </w:rPr>
                <w:delText xml:space="preserve">If the field is </w:delText>
              </w:r>
              <w:r w:rsidRPr="00F537EB" w:rsidDel="008C5C51">
                <w:rPr>
                  <w:szCs w:val="22"/>
                  <w:lang w:eastAsia="en-GB"/>
                </w:rPr>
                <w:delText>absent</w:delText>
              </w:r>
              <w:r w:rsidRPr="00F537EB" w:rsidDel="008C5C51">
                <w:rPr>
                  <w:lang w:eastAsia="en-GB"/>
                </w:rPr>
                <w:delText xml:space="preserve">, the IAB-MT applies the configuration indicated in the IE </w:delText>
              </w:r>
              <w:r w:rsidRPr="00F537EB" w:rsidDel="008C5C51">
                <w:delText>rach-ConfigCommon included in BWP-UplinkCommon</w:delText>
              </w:r>
              <w:r w:rsidRPr="00F537EB" w:rsidDel="008C5C51">
                <w:rPr>
                  <w:lang w:eastAsia="en-GB"/>
                </w:rPr>
                <w:delText>.</w:delText>
              </w:r>
            </w:del>
          </w:p>
        </w:tc>
      </w:tr>
    </w:tbl>
    <w:p w14:paraId="6A6BBCC7" w14:textId="31926947" w:rsidR="007348B5" w:rsidRPr="007C7C20" w:rsidRDefault="007348B5" w:rsidP="000B4A46">
      <w:pPr>
        <w:rPr>
          <w:lang w:val="en-US"/>
        </w:rPr>
      </w:pPr>
    </w:p>
    <w:p w14:paraId="6A434D0A" w14:textId="77777777" w:rsidR="00FE259D" w:rsidRPr="00F537EB" w:rsidRDefault="00FE259D" w:rsidP="00FE259D">
      <w:pPr>
        <w:pStyle w:val="Heading4"/>
      </w:pPr>
      <w:bookmarkStart w:id="8467" w:name="_Toc36757237"/>
      <w:bookmarkStart w:id="8468" w:name="_Toc36836778"/>
      <w:bookmarkStart w:id="8469" w:name="_Toc36843755"/>
      <w:bookmarkStart w:id="8470" w:name="_Toc37068044"/>
      <w:r w:rsidRPr="00F537EB">
        <w:t>–</w:t>
      </w:r>
      <w:r w:rsidRPr="00F537EB">
        <w:tab/>
      </w:r>
      <w:r w:rsidRPr="00F537EB">
        <w:rPr>
          <w:i/>
          <w:noProof/>
        </w:rPr>
        <w:t>RACH-ConfigCommonTwoStepRA</w:t>
      </w:r>
      <w:bookmarkEnd w:id="8467"/>
      <w:bookmarkEnd w:id="8468"/>
      <w:bookmarkEnd w:id="8469"/>
      <w:bookmarkEnd w:id="8470"/>
    </w:p>
    <w:p w14:paraId="32EF69B3" w14:textId="77777777" w:rsidR="00FE259D" w:rsidRPr="003B17B0" w:rsidRDefault="00FE259D" w:rsidP="00FE259D">
      <w:pPr>
        <w:rPr>
          <w:lang w:val="en-US"/>
        </w:rPr>
      </w:pPr>
      <w:r w:rsidRPr="003B17B0">
        <w:rPr>
          <w:lang w:val="en-US"/>
        </w:rPr>
        <w:t xml:space="preserve">The IE </w:t>
      </w:r>
      <w:r w:rsidRPr="003B17B0">
        <w:rPr>
          <w:i/>
          <w:lang w:val="en-US"/>
        </w:rPr>
        <w:t>RACH-ConfigCommonTwoStepRA</w:t>
      </w:r>
      <w:r w:rsidRPr="003B17B0">
        <w:rPr>
          <w:lang w:val="en-US"/>
        </w:rPr>
        <w:t xml:space="preserve"> is used to specify cell specific 2-step random-access type parameters.</w:t>
      </w:r>
    </w:p>
    <w:p w14:paraId="25B6D58A" w14:textId="77777777" w:rsidR="00FE259D" w:rsidRPr="00F537EB" w:rsidRDefault="00FE259D" w:rsidP="00FE259D">
      <w:pPr>
        <w:pStyle w:val="TH"/>
      </w:pPr>
      <w:bookmarkStart w:id="8471"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8472" w:name="_Hlk30602504"/>
      <w:r w:rsidRPr="00F537EB">
        <w:t>RACH-CONFIGCOMMONTWOSTEPRA</w:t>
      </w:r>
      <w:bookmarkEnd w:id="8472"/>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8473" w:name="_Hlk30602529"/>
      <w:r w:rsidRPr="00F537EB">
        <w:t>RACH-ConfigCommonTwoStepRA-r16 ::=                   SEQUENCE {</w:t>
      </w:r>
    </w:p>
    <w:bookmarkEnd w:id="8473"/>
    <w:p w14:paraId="44C1C998" w14:textId="4970EE0A" w:rsidR="00FE259D" w:rsidRPr="00F537EB" w:rsidRDefault="00FE259D" w:rsidP="003B6316">
      <w:pPr>
        <w:pStyle w:val="PL"/>
      </w:pPr>
      <w:r w:rsidRPr="00F537EB">
        <w:t xml:space="preserve">    rach-ConfigGenericTwoStepRA-r16                      </w:t>
      </w:r>
      <w:commentRangeStart w:id="8474"/>
      <w:commentRangeStart w:id="8475"/>
      <w:r w:rsidRPr="00F537EB">
        <w:t>RACH-</w:t>
      </w:r>
      <w:ins w:id="8476" w:author="" w:date="2020-05-11T16:37:00Z">
        <w:r w:rsidR="005558CF" w:rsidRPr="00F537EB">
          <w:t>Config</w:t>
        </w:r>
        <w:r w:rsidR="005558CF">
          <w:t>Generic</w:t>
        </w:r>
        <w:r w:rsidR="005558CF" w:rsidRPr="00F537EB">
          <w:t>TwoStepRA</w:t>
        </w:r>
      </w:ins>
      <w:del w:id="8477" w:author="" w:date="2020-05-11T16:37:00Z">
        <w:r w:rsidRPr="00F537EB" w:rsidDel="005558CF">
          <w:delText>ConfigCommonTwoStepRA</w:delText>
        </w:r>
        <w:commentRangeEnd w:id="8474"/>
        <w:r w:rsidR="00F94E4E" w:rsidDel="005558CF">
          <w:rPr>
            <w:rStyle w:val="CommentReference"/>
            <w:rFonts w:ascii="Times New Roman" w:eastAsia="SimSun" w:hAnsi="Times New Roman"/>
            <w:noProof w:val="0"/>
            <w:lang w:eastAsia="en-US"/>
          </w:rPr>
          <w:commentReference w:id="8474"/>
        </w:r>
      </w:del>
      <w:r w:rsidRPr="00F537EB">
        <w:t>-r16</w:t>
      </w:r>
      <w:commentRangeEnd w:id="8475"/>
      <w:r w:rsidR="00D5586B">
        <w:rPr>
          <w:rStyle w:val="CommentReference"/>
          <w:rFonts w:ascii="Times New Roman" w:eastAsia="SimSun" w:hAnsi="Times New Roman"/>
          <w:noProof w:val="0"/>
          <w:lang w:eastAsia="en-US"/>
        </w:rPr>
        <w:commentReference w:id="8475"/>
      </w:r>
      <w:r w:rsidRPr="00F537EB">
        <w:t>,</w:t>
      </w:r>
    </w:p>
    <w:p w14:paraId="595FB8CA" w14:textId="77777777" w:rsidR="00FE259D" w:rsidRPr="00F537EB" w:rsidRDefault="00FE259D" w:rsidP="003B6316">
      <w:pPr>
        <w:pStyle w:val="PL"/>
      </w:pPr>
      <w:r w:rsidRPr="00F537EB">
        <w:t xml:space="preserve">    msgA-TotalNumberOfRA-Preambles-</w:t>
      </w:r>
      <w:commentRangeStart w:id="8478"/>
      <w:r w:rsidRPr="00F537EB">
        <w:t>r16</w:t>
      </w:r>
      <w:commentRangeEnd w:id="8478"/>
      <w:r w:rsidR="004A0774">
        <w:rPr>
          <w:rStyle w:val="CommentReference"/>
          <w:rFonts w:ascii="Times New Roman" w:eastAsia="SimSun" w:hAnsi="Times New Roman"/>
          <w:noProof w:val="0"/>
          <w:lang w:eastAsia="en-US"/>
        </w:rPr>
        <w:commentReference w:id="8478"/>
      </w:r>
      <w:r w:rsidRPr="00F537EB">
        <w:t xml:space="preserve">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8479" w:name="_Hlk30606833"/>
      <w:r w:rsidRPr="00F537EB">
        <w:t>n4,n8,n12,n16,n20,n24,n28,n32,n36,n40,n44,n48,n52,n56,n60,n64</w:t>
      </w:r>
      <w:bookmarkEnd w:id="8479"/>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558394D6" w:rsidR="00FE259D" w:rsidRPr="00F537EB" w:rsidRDefault="00FE259D" w:rsidP="003B6316">
      <w:pPr>
        <w:pStyle w:val="PL"/>
      </w:pPr>
      <w:r w:rsidRPr="00F537EB">
        <w:t xml:space="preserve">    msgA-CB-PreamblesPerSSB-PerSharedRO-r16              INTEGER (1..60)</w:t>
      </w:r>
      <w:r w:rsidR="004525B4" w:rsidRPr="004525B4">
        <w:t xml:space="preserve"> </w:t>
      </w:r>
      <w:r w:rsidR="004525B4" w:rsidRPr="00F537EB">
        <w:t>)</w:t>
      </w:r>
      <w:commentRangeStart w:id="8480"/>
      <w:commentRangeEnd w:id="8480"/>
      <w:r w:rsidR="004525B4">
        <w:rPr>
          <w:rStyle w:val="CommentReference"/>
          <w:rFonts w:ascii="Times New Roman" w:eastAsia="SimSun" w:hAnsi="Times New Roman"/>
          <w:noProof w:val="0"/>
          <w:lang w:eastAsia="en-US"/>
        </w:rPr>
        <w:commentReference w:id="8480"/>
      </w:r>
      <w:r w:rsidR="004525B4" w:rsidRPr="00F537EB">
        <w:t xml:space="preserve">                                    </w:t>
      </w:r>
      <w:r w:rsidRPr="00F537EB">
        <w:t xml:space="preserve">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w:t>
      </w:r>
      <w:commentRangeStart w:id="8481"/>
      <w:r w:rsidRPr="00F537EB">
        <w:t>-- Need S</w:t>
      </w:r>
      <w:commentRangeEnd w:id="8481"/>
      <w:r w:rsidR="00981099">
        <w:rPr>
          <w:rStyle w:val="CommentReference"/>
          <w:rFonts w:ascii="Times New Roman" w:eastAsia="SimSun" w:hAnsi="Times New Roman"/>
          <w:noProof w:val="0"/>
          <w:lang w:eastAsia="en-US"/>
        </w:rPr>
        <w:commentReference w:id="8481"/>
      </w:r>
    </w:p>
    <w:p w14:paraId="3F74F9DB" w14:textId="77777777" w:rsidR="00FE259D" w:rsidRPr="00F537EB" w:rsidRDefault="00FE259D" w:rsidP="003B6316">
      <w:pPr>
        <w:pStyle w:val="PL"/>
      </w:pPr>
      <w:r w:rsidRPr="00F537EB">
        <w:t xml:space="preserve">    </w:t>
      </w:r>
      <w:commentRangeStart w:id="8482"/>
      <w:r w:rsidRPr="00F537EB">
        <w:t>msgA-PRACH-RootSequenceIndex</w:t>
      </w:r>
      <w:commentRangeEnd w:id="8482"/>
      <w:r w:rsidR="004F74F0">
        <w:rPr>
          <w:rStyle w:val="CommentReference"/>
          <w:rFonts w:ascii="Times New Roman" w:eastAsia="SimSun" w:hAnsi="Times New Roman"/>
          <w:noProof w:val="0"/>
          <w:lang w:eastAsia="en-US"/>
        </w:rPr>
        <w:commentReference w:id="8482"/>
      </w:r>
      <w:r w:rsidRPr="00F537EB">
        <w:t>-r16                     CHOICE {</w:t>
      </w:r>
    </w:p>
    <w:p w14:paraId="05A22965" w14:textId="77777777" w:rsidR="00FE259D" w:rsidRPr="003B17B0" w:rsidRDefault="00FE259D" w:rsidP="003B6316">
      <w:pPr>
        <w:pStyle w:val="PL"/>
        <w:rPr>
          <w:lang w:val="sv-SE"/>
        </w:rPr>
      </w:pPr>
      <w:r w:rsidRPr="00F537EB">
        <w:t xml:space="preserve">        </w:t>
      </w:r>
      <w:r w:rsidRPr="003B17B0">
        <w:rPr>
          <w:lang w:val="sv-SE"/>
        </w:rPr>
        <w:t>l839                                                 INTEGER (0..837),</w:t>
      </w:r>
    </w:p>
    <w:p w14:paraId="10228D05" w14:textId="532FF970" w:rsidR="005558CF" w:rsidRPr="003B17B0" w:rsidRDefault="00FE259D" w:rsidP="005558CF">
      <w:pPr>
        <w:pStyle w:val="PL"/>
        <w:rPr>
          <w:ins w:id="8483" w:author="" w:date="2020-05-11T16:37:00Z"/>
          <w:lang w:val="sv-SE"/>
        </w:rPr>
      </w:pPr>
      <w:r w:rsidRPr="003B17B0">
        <w:rPr>
          <w:lang w:val="sv-SE"/>
        </w:rPr>
        <w:t xml:space="preserve">        l139                                                 INTEGER (0..137)</w:t>
      </w:r>
      <w:ins w:id="8484" w:author="" w:date="2020-05-11T16:37:00Z">
        <w:r w:rsidR="005558CF" w:rsidRPr="003B17B0">
          <w:rPr>
            <w:lang w:val="sv-SE"/>
          </w:rPr>
          <w:t>,</w:t>
        </w:r>
      </w:ins>
    </w:p>
    <w:p w14:paraId="1888A46D" w14:textId="77777777" w:rsidR="005558CF" w:rsidRPr="003B17B0" w:rsidRDefault="005558CF" w:rsidP="005558CF">
      <w:pPr>
        <w:pStyle w:val="PL"/>
        <w:rPr>
          <w:ins w:id="8485" w:author="" w:date="2020-05-11T16:37:00Z"/>
          <w:lang w:val="sv-SE"/>
        </w:rPr>
      </w:pPr>
      <w:ins w:id="8486" w:author="" w:date="2020-05-11T16:37:00Z">
        <w:r w:rsidRPr="003B17B0">
          <w:rPr>
            <w:lang w:val="sv-SE"/>
          </w:rPr>
          <w:t xml:space="preserve">        l571                                                 INTEGER (0..569),</w:t>
        </w:r>
      </w:ins>
    </w:p>
    <w:p w14:paraId="391AAB35" w14:textId="4D18B87F" w:rsidR="00FE259D" w:rsidRPr="00F537EB" w:rsidRDefault="005558CF" w:rsidP="005558CF">
      <w:pPr>
        <w:pStyle w:val="PL"/>
      </w:pPr>
      <w:ins w:id="8487" w:author="" w:date="2020-05-11T16:37:00Z">
        <w:r w:rsidRPr="003B17B0">
          <w:rPr>
            <w:lang w:val="sv-SE"/>
          </w:rPr>
          <w:t xml:space="preserve">        </w:t>
        </w:r>
        <w:r>
          <w:t>l1151                                                INTEGER (0..1149)</w:t>
        </w:r>
      </w:ins>
    </w:p>
    <w:p w14:paraId="4F26EDD7" w14:textId="220D9F9F" w:rsidR="00FE259D" w:rsidRPr="00F537EB" w:rsidRDefault="00FE259D" w:rsidP="003B6316">
      <w:pPr>
        <w:pStyle w:val="PL"/>
      </w:pPr>
      <w:r w:rsidRPr="00F537EB">
        <w:t xml:space="preserve">    }                                                                                                       OPTIONAL, -- Cond 2StepOnly</w:t>
      </w:r>
      <w:commentRangeStart w:id="8488"/>
      <w:commentRangeEnd w:id="8488"/>
      <w:r w:rsidR="00194AE8">
        <w:rPr>
          <w:rStyle w:val="CommentReference"/>
          <w:rFonts w:ascii="Times New Roman" w:eastAsia="SimSun" w:hAnsi="Times New Roman"/>
          <w:noProof w:val="0"/>
          <w:lang w:eastAsia="en-US"/>
        </w:rPr>
        <w:commentReference w:id="8488"/>
      </w:r>
    </w:p>
    <w:p w14:paraId="237F25ED" w14:textId="77777777" w:rsidR="00FE259D" w:rsidRPr="00F537EB" w:rsidRDefault="00FE259D" w:rsidP="003B6316">
      <w:pPr>
        <w:pStyle w:val="PL"/>
      </w:pPr>
      <w:r w:rsidRPr="00F537EB">
        <w:t xml:space="preserve">    </w:t>
      </w:r>
      <w:commentRangeStart w:id="8489"/>
      <w:r w:rsidRPr="00F537EB">
        <w:t>msgA-RSRP-Threshold</w:t>
      </w:r>
      <w:commentRangeEnd w:id="8489"/>
      <w:r w:rsidR="00636848">
        <w:rPr>
          <w:rStyle w:val="CommentReference"/>
          <w:rFonts w:ascii="Times New Roman" w:eastAsia="SimSun" w:hAnsi="Times New Roman"/>
          <w:noProof w:val="0"/>
          <w:lang w:eastAsia="en-US"/>
        </w:rPr>
        <w:commentReference w:id="8489"/>
      </w:r>
      <w:r w:rsidRPr="00F537EB">
        <w:t>-r16                              RSRP-Range                                         OPTIONAL, -- Cond 2Step4Step</w:t>
      </w:r>
    </w:p>
    <w:p w14:paraId="5FDEC040" w14:textId="77777777" w:rsidR="00FE259D" w:rsidRPr="00F537EB" w:rsidDel="005558CF" w:rsidRDefault="00FE259D" w:rsidP="003B6316">
      <w:pPr>
        <w:pStyle w:val="PL"/>
        <w:rPr>
          <w:del w:id="8490" w:author="" w:date="2020-05-11T16:37:00Z"/>
        </w:rPr>
      </w:pPr>
      <w:del w:id="8491" w:author="" w:date="2020-05-11T16:37:00Z">
        <w:r w:rsidRPr="00F537EB" w:rsidDel="005558CF">
          <w:delText xml:space="preserve">    </w:delText>
        </w:r>
        <w:commentRangeStart w:id="8492"/>
        <w:commentRangeStart w:id="8493"/>
        <w:r w:rsidRPr="00F537EB" w:rsidDel="005558CF">
          <w:delText>msgA-RSRP-ThresholdSUL</w:delText>
        </w:r>
        <w:commentRangeEnd w:id="8492"/>
        <w:commentRangeEnd w:id="8493"/>
        <w:r w:rsidR="00F9056A" w:rsidDel="005558CF">
          <w:rPr>
            <w:rStyle w:val="CommentReference"/>
            <w:rFonts w:ascii="Times New Roman" w:eastAsia="SimSun" w:hAnsi="Times New Roman"/>
            <w:noProof w:val="0"/>
            <w:lang w:eastAsia="en-US"/>
          </w:rPr>
          <w:commentReference w:id="8492"/>
        </w:r>
        <w:r w:rsidR="00636848" w:rsidDel="005558CF">
          <w:rPr>
            <w:rStyle w:val="CommentReference"/>
            <w:rFonts w:ascii="Times New Roman" w:eastAsia="SimSun" w:hAnsi="Times New Roman"/>
            <w:noProof w:val="0"/>
            <w:lang w:eastAsia="en-US"/>
          </w:rPr>
          <w:commentReference w:id="8493"/>
        </w:r>
        <w:r w:rsidRPr="00F537EB" w:rsidDel="005558CF">
          <w:delText>-r16                           RSRP-Range                                         OPTIONAL, -- Cond 2StepSUL</w:delText>
        </w:r>
      </w:del>
    </w:p>
    <w:p w14:paraId="7F823834" w14:textId="77777777" w:rsidR="00FE259D" w:rsidRPr="00F537EB" w:rsidRDefault="00FE259D" w:rsidP="003B6316">
      <w:pPr>
        <w:pStyle w:val="PL"/>
      </w:pPr>
      <w:r w:rsidRPr="00F537EB">
        <w:t xml:space="preserve">    msgA-RSRP-ThresholdSSB-r16                           RSRP-Range                                         OPTIONAL, -- </w:t>
      </w:r>
      <w:commentRangeStart w:id="8494"/>
      <w:r w:rsidRPr="00F537EB">
        <w:t>Need S</w:t>
      </w:r>
      <w:commentRangeEnd w:id="8494"/>
      <w:r w:rsidR="00F9056A">
        <w:rPr>
          <w:rStyle w:val="CommentReference"/>
          <w:rFonts w:ascii="Times New Roman" w:eastAsia="SimSun" w:hAnsi="Times New Roman"/>
          <w:noProof w:val="0"/>
          <w:lang w:eastAsia="en-US"/>
        </w:rPr>
        <w:commentReference w:id="8494"/>
      </w:r>
    </w:p>
    <w:p w14:paraId="41B324BE" w14:textId="77777777" w:rsidR="00FE259D" w:rsidRPr="00F537EB" w:rsidDel="005558CF" w:rsidRDefault="00FE259D" w:rsidP="003B6316">
      <w:pPr>
        <w:pStyle w:val="PL"/>
        <w:rPr>
          <w:del w:id="8495" w:author="" w:date="2020-05-11T16:37:00Z"/>
        </w:rPr>
      </w:pPr>
      <w:del w:id="8496" w:author="" w:date="2020-05-11T16:37:00Z">
        <w:r w:rsidRPr="00F537EB" w:rsidDel="005558CF">
          <w:delText xml:space="preserve">    msgA-RSRP-ThresholdSSB-SUL-r16                       RSRP-Range                                         OPTIONAL, -- Cond </w:delText>
        </w:r>
        <w:commentRangeStart w:id="8497"/>
        <w:r w:rsidRPr="00F537EB" w:rsidDel="005558CF">
          <w:delText>2StepSUL</w:delText>
        </w:r>
        <w:commentRangeEnd w:id="8497"/>
        <w:r w:rsidR="00F9056A" w:rsidDel="005558CF">
          <w:rPr>
            <w:rStyle w:val="CommentReference"/>
            <w:rFonts w:ascii="Times New Roman" w:eastAsia="SimSun" w:hAnsi="Times New Roman"/>
            <w:noProof w:val="0"/>
            <w:lang w:eastAsia="en-US"/>
          </w:rPr>
          <w:commentReference w:id="8497"/>
        </w:r>
      </w:del>
    </w:p>
    <w:p w14:paraId="10955EA0" w14:textId="77777777" w:rsidR="00FE259D" w:rsidRPr="00F537EB" w:rsidRDefault="00FE259D" w:rsidP="003B6316">
      <w:pPr>
        <w:pStyle w:val="PL"/>
      </w:pPr>
      <w:r w:rsidRPr="00F537EB">
        <w:t xml:space="preserve">    msgA-SubcarrierSpacing-r16                           SubcarrierSpacing                                  OPTIONAL, -- Cond </w:t>
      </w:r>
      <w:commentRangeStart w:id="8498"/>
      <w:r w:rsidRPr="00F537EB">
        <w:t>2StepOnlyL139</w:t>
      </w:r>
      <w:commentRangeEnd w:id="8498"/>
      <w:r w:rsidR="00820E26">
        <w:rPr>
          <w:rStyle w:val="CommentReference"/>
          <w:rFonts w:ascii="Times New Roman" w:eastAsia="SimSun" w:hAnsi="Times New Roman"/>
          <w:noProof w:val="0"/>
          <w:lang w:eastAsia="en-US"/>
        </w:rPr>
        <w:commentReference w:id="8498"/>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5388330E" w:rsidR="00FE259D" w:rsidRPr="00F537EB" w:rsidRDefault="00FE259D" w:rsidP="003B6316">
      <w:pPr>
        <w:pStyle w:val="PL"/>
      </w:pPr>
      <w:r w:rsidRPr="00F537EB">
        <w:lastRenderedPageBreak/>
        <w:t xml:space="preserve">                                                                     restrictedSetTypeB}                    OPTIONAL, -- Cond 2StepOnly</w:t>
      </w:r>
      <w:commentRangeStart w:id="8499"/>
      <w:commentRangeEnd w:id="8499"/>
      <w:r w:rsidR="00194AE8">
        <w:rPr>
          <w:rStyle w:val="CommentReference"/>
          <w:rFonts w:ascii="Times New Roman" w:eastAsia="SimSun" w:hAnsi="Times New Roman"/>
          <w:noProof w:val="0"/>
          <w:lang w:eastAsia="en-US"/>
        </w:rPr>
        <w:commentReference w:id="8499"/>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w:t>
      </w:r>
      <w:del w:id="8500" w:author="" w:date="2020-05-11T16:38:00Z">
        <w:r w:rsidRPr="00F537EB" w:rsidDel="005558CF">
          <w:delText xml:space="preserve"> OPTIONAL</w:delText>
        </w:r>
      </w:del>
      <w:r w:rsidRPr="00F537EB">
        <w:t>,</w:t>
      </w:r>
      <w:del w:id="8501" w:author="" w:date="2020-05-11T16:38:00Z">
        <w:r w:rsidRPr="00F537EB" w:rsidDel="005558CF">
          <w:delText xml:space="preserve"> -- Need M</w:delText>
        </w:r>
      </w:del>
    </w:p>
    <w:p w14:paraId="0C67B6DE" w14:textId="77777777" w:rsidR="00FE259D" w:rsidRPr="00F537EB" w:rsidRDefault="00FE259D" w:rsidP="003B6316">
      <w:pPr>
        <w:pStyle w:val="PL"/>
      </w:pPr>
      <w:r w:rsidRPr="00F537EB">
        <w:t xml:space="preserve">    messagePowerOffsetGroupB                             ENUMERATED {minusinfinity, dB0, dB5, dB8, dB10, dB12, dB15, dB18}</w:t>
      </w:r>
      <w:del w:id="8502" w:author="" w:date="2020-05-11T17:05:00Z">
        <w:r w:rsidRPr="00F537EB" w:rsidDel="001102FA">
          <w:delText xml:space="preserve">   OPTIONAL</w:delText>
        </w:r>
      </w:del>
      <w:r w:rsidRPr="00F537EB">
        <w:t>,</w:t>
      </w:r>
      <w:del w:id="8503" w:author="" w:date="2020-05-11T17:05:00Z">
        <w:r w:rsidRPr="00F537EB" w:rsidDel="001102FA">
          <w:delText xml:space="preserve"> -- Need M</w:delText>
        </w:r>
      </w:del>
    </w:p>
    <w:p w14:paraId="01DF1CF2" w14:textId="0636C813" w:rsidR="00FE259D" w:rsidRPr="00F537EB" w:rsidRDefault="00FE259D" w:rsidP="003B6316">
      <w:pPr>
        <w:pStyle w:val="PL"/>
      </w:pPr>
      <w:r w:rsidRPr="00F537EB">
        <w:t xml:space="preserve">    numberofRA-PreamblesGroupA                           INTEGER (1..64)</w:t>
      </w:r>
      <w:ins w:id="8504" w:author="" w:date="2020-05-11T17:05:00Z">
        <w:r w:rsidR="001102FA">
          <w:t xml:space="preserve">                                    </w:t>
        </w:r>
        <w:commentRangeStart w:id="8505"/>
        <w:r w:rsidR="001102FA">
          <w:t xml:space="preserve">OPTIONAL --Cond </w:t>
        </w:r>
        <w:r w:rsidR="001102FA" w:rsidRPr="001315D5">
          <w:t>GroupB</w:t>
        </w:r>
        <w:r w:rsidR="001102FA">
          <w:t>Config</w:t>
        </w:r>
      </w:ins>
      <w:commentRangeEnd w:id="8505"/>
      <w:r w:rsidR="00981099">
        <w:rPr>
          <w:rStyle w:val="CommentReference"/>
          <w:rFonts w:ascii="Times New Roman" w:eastAsia="SimSun" w:hAnsi="Times New Roman"/>
          <w:noProof w:val="0"/>
          <w:lang w:eastAsia="en-US"/>
        </w:rPr>
        <w:commentReference w:id="8505"/>
      </w:r>
      <w:commentRangeStart w:id="8506"/>
      <w:commentRangeEnd w:id="8506"/>
      <w:r w:rsidR="001D34A4">
        <w:rPr>
          <w:rStyle w:val="CommentReference"/>
          <w:rFonts w:ascii="Times New Roman" w:eastAsia="SimSun" w:hAnsi="Times New Roman"/>
          <w:noProof w:val="0"/>
          <w:lang w:eastAsia="en-US"/>
        </w:rPr>
        <w:commentReference w:id="8506"/>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8471"/>
    <w:p w14:paraId="11ADB58D" w14:textId="77777777" w:rsidR="00FE259D" w:rsidRPr="003B17B0" w:rsidRDefault="00FE259D" w:rsidP="00FE259D">
      <w:pPr>
        <w:rPr>
          <w:lang w:val="en-US"/>
        </w:rPr>
      </w:pPr>
    </w:p>
    <w:p w14:paraId="501AADAD" w14:textId="670B9555" w:rsidR="00FE259D" w:rsidRPr="003B17B0" w:rsidRDefault="00FE259D" w:rsidP="00FE259D">
      <w:pPr>
        <w:rPr>
          <w:lang w:val="en-US"/>
        </w:rPr>
      </w:pPr>
      <w:r w:rsidRPr="003B17B0">
        <w:rPr>
          <w:lang w:val="en-US"/>
        </w:rPr>
        <w:t>Editor</w:t>
      </w:r>
      <w:r w:rsidR="00C76602" w:rsidRPr="003B17B0">
        <w:rPr>
          <w:lang w:val="en-US"/>
        </w:rPr>
        <w:t>'</w:t>
      </w:r>
      <w:r w:rsidRPr="003B17B0">
        <w:rPr>
          <w:lang w:val="en-US"/>
        </w:rPr>
        <w:t>s note: Need codes and dependencies when reconfiguring 2-step RA and 4-step RA is still FFS and needs to be analyzed.</w:t>
      </w:r>
    </w:p>
    <w:p w14:paraId="2A859C51" w14:textId="77777777" w:rsidR="00FE259D" w:rsidRPr="003B17B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8507" w:name="_Hlk30606740"/>
            <w:r w:rsidRPr="00F537EB">
              <w:rPr>
                <w:i/>
                <w:szCs w:val="22"/>
              </w:rPr>
              <w:lastRenderedPageBreak/>
              <w:t xml:space="preserve">RACH-ConfigCommonTwoStepRA </w:t>
            </w:r>
            <w:r w:rsidRPr="00F537EB">
              <w:rPr>
                <w:szCs w:val="22"/>
              </w:rPr>
              <w:t>field descriptions</w:t>
            </w:r>
          </w:p>
        </w:tc>
      </w:tr>
      <w:tr w:rsidR="001C1BA2" w:rsidRPr="00D05641"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 xml:space="preserve">Preamble grouping for 2-step random access type. </w:t>
            </w:r>
            <w:commentRangeStart w:id="8508"/>
            <w:r w:rsidRPr="00F537EB">
              <w:rPr>
                <w:szCs w:val="22"/>
              </w:rPr>
              <w:t xml:space="preserve">If the field is </w:t>
            </w:r>
            <w:proofErr w:type="gramStart"/>
            <w:r w:rsidRPr="00F537EB">
              <w:rPr>
                <w:szCs w:val="22"/>
              </w:rPr>
              <w:t>absent</w:t>
            </w:r>
            <w:proofErr w:type="gramEnd"/>
            <w:r w:rsidRPr="00F537EB">
              <w:rPr>
                <w:szCs w:val="22"/>
              </w:rPr>
              <w:t xml:space="preserve"> then there is only one preamble group configured and only one msgA PUSCH configuration.</w:t>
            </w:r>
            <w:commentRangeEnd w:id="8508"/>
            <w:r w:rsidR="00981099">
              <w:rPr>
                <w:rStyle w:val="CommentReference"/>
                <w:rFonts w:ascii="Times New Roman" w:eastAsia="SimSun" w:hAnsi="Times New Roman"/>
                <w:lang w:eastAsia="en-US"/>
              </w:rPr>
              <w:commentReference w:id="8508"/>
            </w:r>
          </w:p>
        </w:tc>
      </w:tr>
      <w:tr w:rsidR="001C1BA2" w:rsidRPr="00D05641"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D05641"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commentRangeStart w:id="8509"/>
            <w:r w:rsidRPr="00F537EB">
              <w:rPr>
                <w:b/>
                <w:i/>
                <w:szCs w:val="22"/>
              </w:rPr>
              <w:t>msgA-PRACH-RootSequenceIndex</w:t>
            </w:r>
            <w:commentRangeEnd w:id="8509"/>
            <w:r w:rsidR="004F74F0">
              <w:rPr>
                <w:rStyle w:val="CommentReference"/>
                <w:rFonts w:ascii="Times New Roman" w:eastAsia="SimSun" w:hAnsi="Times New Roman"/>
                <w:lang w:eastAsia="en-US"/>
              </w:rPr>
              <w:commentReference w:id="8509"/>
            </w:r>
          </w:p>
          <w:p w14:paraId="4EC59ECA" w14:textId="10A8E59A"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ins w:id="8510" w:author="" w:date="2020-05-11T17:06:00Z">
              <w:r w:rsidR="001102FA">
                <w:rPr>
                  <w:iCs/>
                  <w:szCs w:val="22"/>
                </w:rPr>
                <w:t xml:space="preserve"> </w:t>
              </w:r>
              <w:commentRangeStart w:id="8511"/>
              <w:r w:rsidR="001102FA" w:rsidRPr="00BB68B7">
                <w:rPr>
                  <w:iCs/>
                  <w:szCs w:val="22"/>
                </w:rPr>
                <w:t>When both 2-step and 4-step type random access is configured, this field is only configured for the case of separate ROs between 2-step and 4-step type random access.</w:t>
              </w:r>
            </w:ins>
            <w:commentRangeEnd w:id="8511"/>
            <w:r w:rsidR="00981099">
              <w:rPr>
                <w:rStyle w:val="CommentReference"/>
                <w:rFonts w:ascii="Times New Roman" w:eastAsia="SimSun" w:hAnsi="Times New Roman"/>
                <w:lang w:eastAsia="en-US"/>
              </w:rPr>
              <w:commentReference w:id="8511"/>
            </w:r>
          </w:p>
        </w:tc>
      </w:tr>
      <w:tr w:rsidR="001C1BA2" w:rsidRPr="00D05641"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commentRangeStart w:id="8512"/>
            <w:r w:rsidRPr="00F537EB">
              <w:rPr>
                <w:b/>
                <w:i/>
                <w:szCs w:val="22"/>
              </w:rPr>
              <w:t>msgA-RestrictedSetConfig</w:t>
            </w:r>
            <w:commentRangeEnd w:id="8512"/>
            <w:r w:rsidR="00432F8B">
              <w:rPr>
                <w:rStyle w:val="CommentReference"/>
                <w:rFonts w:ascii="Times New Roman" w:eastAsia="SimSun" w:hAnsi="Times New Roman"/>
                <w:lang w:eastAsia="en-US"/>
              </w:rPr>
              <w:commentReference w:id="8512"/>
            </w:r>
          </w:p>
          <w:p w14:paraId="2A61D66C" w14:textId="4E7E1474"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ins w:id="8513" w:author="" w:date="2020-05-11T17:06:00Z">
              <w:r w:rsidR="001102FA">
                <w:rPr>
                  <w:iCs/>
                  <w:szCs w:val="22"/>
                </w:rPr>
                <w:t xml:space="preserve"> </w:t>
              </w:r>
              <w:r w:rsidR="001102FA" w:rsidRPr="00D36ECD">
                <w:t>When both 2-step and 4-step type random access is configured, this field is only configured for the case of separate ROs between 2-step and 4-step type random access.</w:t>
              </w:r>
            </w:ins>
          </w:p>
        </w:tc>
      </w:tr>
      <w:tr w:rsidR="001C1BA2" w:rsidRPr="00D05641"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D05641"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D05641"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Del="001102FA" w:rsidRDefault="00FE259D" w:rsidP="00C76602">
            <w:pPr>
              <w:pStyle w:val="TAL"/>
              <w:rPr>
                <w:del w:id="8514" w:author="" w:date="2020-05-11T17:06:00Z"/>
                <w:b/>
                <w:i/>
                <w:szCs w:val="22"/>
              </w:rPr>
            </w:pPr>
            <w:del w:id="8515" w:author="" w:date="2020-05-11T17:06:00Z">
              <w:r w:rsidRPr="00F537EB" w:rsidDel="001102FA">
                <w:rPr>
                  <w:b/>
                  <w:i/>
                  <w:szCs w:val="22"/>
                </w:rPr>
                <w:delText>msgA-RSRP-ThresholdSSB-SUL</w:delText>
              </w:r>
            </w:del>
          </w:p>
          <w:p w14:paraId="000F9861" w14:textId="77777777" w:rsidR="00FE259D" w:rsidRPr="00F537EB" w:rsidRDefault="00FE259D" w:rsidP="00C76602">
            <w:pPr>
              <w:pStyle w:val="TAL"/>
              <w:rPr>
                <w:b/>
                <w:i/>
                <w:szCs w:val="22"/>
              </w:rPr>
            </w:pPr>
            <w:del w:id="8516" w:author="" w:date="2020-05-11T17:06:00Z">
              <w:r w:rsidRPr="00F537EB" w:rsidDel="001102FA">
                <w:rPr>
                  <w:szCs w:val="22"/>
                </w:rPr>
                <w:delText>The UE selects SUL carrier to perform random access based on this threshold (see TS 38.321 [3], clause 5.1.1). The value applies to all the BWPs where 2-step RA is configured.</w:delText>
              </w:r>
            </w:del>
          </w:p>
        </w:tc>
      </w:tr>
      <w:tr w:rsidR="001C1BA2" w:rsidRPr="00D05641"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Del="001102FA" w:rsidRDefault="00FE259D" w:rsidP="00C76602">
            <w:pPr>
              <w:pStyle w:val="TAL"/>
              <w:rPr>
                <w:del w:id="8517" w:author="" w:date="2020-05-11T17:06:00Z"/>
                <w:szCs w:val="22"/>
              </w:rPr>
            </w:pPr>
            <w:del w:id="8518" w:author="" w:date="2020-05-11T17:06:00Z">
              <w:r w:rsidRPr="00F537EB" w:rsidDel="001102FA">
                <w:rPr>
                  <w:b/>
                  <w:i/>
                  <w:szCs w:val="22"/>
                </w:rPr>
                <w:delText>msgA-RSRP-ThresholdSUL</w:delText>
              </w:r>
            </w:del>
          </w:p>
          <w:p w14:paraId="10A15959" w14:textId="77777777" w:rsidR="00FE259D" w:rsidRPr="00F537EB" w:rsidRDefault="00FE259D" w:rsidP="00C76602">
            <w:pPr>
              <w:pStyle w:val="TAL"/>
              <w:rPr>
                <w:b/>
                <w:i/>
                <w:szCs w:val="22"/>
              </w:rPr>
            </w:pPr>
            <w:del w:id="8519" w:author="" w:date="2020-05-11T17:06:00Z">
              <w:r w:rsidRPr="00F537EB" w:rsidDel="001102FA">
                <w:rPr>
                  <w:szCs w:val="22"/>
                </w:rPr>
                <w:delText>The UE selects 2-step random access type to perform random access if SUL carrier is selected based on this threshold (see TS 38.321 [3], clause 5.1.1). This field is only present if both 2-step and 4-step RA type are configured for the BWP.</w:delText>
              </w:r>
            </w:del>
          </w:p>
        </w:tc>
      </w:tr>
      <w:tr w:rsidR="001C1BA2" w:rsidRPr="00D05641"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w:t>
            </w:r>
            <w:commentRangeStart w:id="8520"/>
            <w:r w:rsidRPr="00F537EB">
              <w:rPr>
                <w:b/>
                <w:i/>
                <w:szCs w:val="22"/>
              </w:rPr>
              <w:t>PreamblesPerSSB</w:t>
            </w:r>
            <w:commentRangeEnd w:id="8520"/>
            <w:r w:rsidR="00FF2578">
              <w:rPr>
                <w:rStyle w:val="CommentReference"/>
                <w:rFonts w:ascii="Times New Roman" w:eastAsia="SimSun" w:hAnsi="Times New Roman"/>
                <w:lang w:eastAsia="en-US"/>
              </w:rPr>
              <w:commentReference w:id="8520"/>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w:t>
            </w:r>
            <w:proofErr w:type="gramStart"/>
            <w:r w:rsidRPr="00F537EB">
              <w:rPr>
                <w:szCs w:val="22"/>
              </w:rPr>
              <w:t>max(</w:t>
            </w:r>
            <w:proofErr w:type="gramEnd"/>
            <w:r w:rsidRPr="00F537EB">
              <w:rPr>
                <w:szCs w:val="22"/>
              </w:rPr>
              <w:t xml:space="preserve">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D05641"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D05641"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32288CF4" w:rsidR="00FE259D" w:rsidRPr="00F537EB" w:rsidRDefault="00FE259D" w:rsidP="00C76602">
            <w:pPr>
              <w:pStyle w:val="TAL"/>
              <w:rPr>
                <w:b/>
                <w:i/>
                <w:szCs w:val="22"/>
              </w:rPr>
            </w:pPr>
            <w:commentRangeStart w:id="8521"/>
            <w:r w:rsidRPr="00F537EB">
              <w:rPr>
                <w:b/>
                <w:i/>
                <w:szCs w:val="22"/>
              </w:rPr>
              <w:t>msgA-</w:t>
            </w:r>
            <w:commentRangeStart w:id="8522"/>
            <w:r w:rsidRPr="00F537EB">
              <w:rPr>
                <w:b/>
                <w:i/>
                <w:szCs w:val="22"/>
              </w:rPr>
              <w:t>SubcarrierSpacing</w:t>
            </w:r>
            <w:commentRangeEnd w:id="8521"/>
            <w:commentRangeEnd w:id="8522"/>
            <w:r w:rsidR="00716012">
              <w:rPr>
                <w:rStyle w:val="CommentReference"/>
                <w:rFonts w:ascii="Times New Roman" w:eastAsia="SimSun" w:hAnsi="Times New Roman"/>
                <w:lang w:eastAsia="en-US"/>
              </w:rPr>
              <w:commentReference w:id="8522"/>
            </w:r>
            <w:r w:rsidR="00432F8B">
              <w:rPr>
                <w:rStyle w:val="CommentReference"/>
                <w:rFonts w:ascii="Times New Roman" w:eastAsia="SimSun" w:hAnsi="Times New Roman"/>
                <w:lang w:eastAsia="en-US"/>
              </w:rPr>
              <w:commentReference w:id="8521"/>
            </w:r>
            <w:commentRangeStart w:id="8523"/>
            <w:commentRangeEnd w:id="8523"/>
            <w:r w:rsidR="001D34A4">
              <w:rPr>
                <w:rStyle w:val="CommentReference"/>
                <w:rFonts w:ascii="Times New Roman" w:eastAsia="SimSun" w:hAnsi="Times New Roman"/>
                <w:lang w:eastAsia="en-US"/>
              </w:rPr>
              <w:commentReference w:id="8523"/>
            </w:r>
          </w:p>
          <w:p w14:paraId="50C8B439" w14:textId="1A7B9B88"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ins w:id="8524" w:author="" w:date="2020-05-11T17:06:00Z">
              <w:r w:rsidR="001102FA">
                <w:t xml:space="preserve"> </w:t>
              </w:r>
              <w:r w:rsidR="001102FA" w:rsidRPr="004E5060">
                <w:rPr>
                  <w:color w:val="FF0000"/>
                  <w:u w:val="single"/>
                  <w:lang w:val="en-US"/>
                </w:rPr>
                <w:t>This field is only configured for the case of separate ROs between 2-step and 4-step type random access.</w:t>
              </w:r>
            </w:ins>
            <w:r w:rsidR="00C45A11" w:rsidRPr="004E5060">
              <w:rPr>
                <w:color w:val="FF0000"/>
                <w:u w:val="single"/>
                <w:lang w:val="en-US"/>
              </w:rPr>
              <w:t xml:space="preserve"> </w:t>
            </w:r>
            <w:ins w:id="8525" w:author="" w:date="2020-05-11T17:06:00Z">
              <w:r w:rsidR="00C45A11" w:rsidRPr="004E5060">
                <w:rPr>
                  <w:color w:val="FF0000"/>
                  <w:u w:val="single"/>
                  <w:lang w:val="en-US"/>
                </w:rPr>
                <w:t>.</w:t>
              </w:r>
            </w:ins>
            <w:commentRangeStart w:id="8526"/>
            <w:commentRangeEnd w:id="8526"/>
            <w:r w:rsidR="00C45A11">
              <w:rPr>
                <w:rStyle w:val="CommentReference"/>
                <w:rFonts w:ascii="Times New Roman" w:eastAsia="SimSun" w:hAnsi="Times New Roman"/>
                <w:lang w:eastAsia="en-US"/>
              </w:rPr>
              <w:commentReference w:id="8526"/>
            </w:r>
          </w:p>
        </w:tc>
      </w:tr>
      <w:tr w:rsidR="001C1BA2" w:rsidRPr="00D05641"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D05641"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t>ra-PrioritizationForAI</w:t>
            </w:r>
          </w:p>
          <w:p w14:paraId="3293DA3F" w14:textId="14117126" w:rsidR="00FE259D" w:rsidRPr="00F537EB" w:rsidRDefault="00FE259D" w:rsidP="00C76602">
            <w:pPr>
              <w:pStyle w:val="TAL"/>
              <w:rPr>
                <w:szCs w:val="22"/>
              </w:rPr>
            </w:pPr>
            <w:r w:rsidRPr="00F537EB">
              <w:rPr>
                <w:szCs w:val="22"/>
              </w:rPr>
              <w:t xml:space="preserve">Indicates whether the field ra-Prioritization-r16 applies for Access Identities. The first/leftmost bit corresponds to Access Identity 1, the next bit corresponds to Access Identity 2. Value 1 indicates that the field ra-Prioritization-r16 applies, otherwise the field does not apply. </w:t>
            </w:r>
            <w:commentRangeStart w:id="8527"/>
            <w:r w:rsidRPr="00F537EB">
              <w:rPr>
                <w:szCs w:val="22"/>
              </w:rPr>
              <w:t>If not configured</w:t>
            </w:r>
            <w:commentRangeEnd w:id="8527"/>
            <w:r w:rsidR="00F6519B">
              <w:rPr>
                <w:rStyle w:val="CommentReference"/>
                <w:rFonts w:ascii="Times New Roman" w:eastAsia="SimSun" w:hAnsi="Times New Roman"/>
                <w:lang w:eastAsia="en-US"/>
              </w:rPr>
              <w:commentReference w:id="8527"/>
            </w:r>
            <w:r w:rsidRPr="00F537EB">
              <w:rPr>
                <w:szCs w:val="22"/>
              </w:rPr>
              <w:t>, the UE shall use the values in the corresponding 4-step configuration if configured.</w:t>
            </w:r>
          </w:p>
        </w:tc>
      </w:tr>
      <w:tr w:rsidR="001C1BA2" w:rsidRPr="00D05641"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commentRangeStart w:id="8528"/>
            <w:r w:rsidRPr="00F537EB">
              <w:rPr>
                <w:b/>
                <w:i/>
                <w:szCs w:val="22"/>
              </w:rPr>
              <w:lastRenderedPageBreak/>
              <w:t>ra-ContentionResolutionTimer</w:t>
            </w:r>
            <w:commentRangeEnd w:id="8528"/>
            <w:r w:rsidR="00432F8B">
              <w:rPr>
                <w:rStyle w:val="CommentReference"/>
                <w:rFonts w:ascii="Times New Roman" w:eastAsia="SimSun" w:hAnsi="Times New Roman"/>
                <w:lang w:eastAsia="en-US"/>
              </w:rPr>
              <w:commentReference w:id="8528"/>
            </w:r>
          </w:p>
          <w:p w14:paraId="68E29B05" w14:textId="1CB0A309"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ins w:id="8529" w:author="" w:date="2020-05-11T17:07:00Z">
              <w:r w:rsidR="001102FA">
                <w:rPr>
                  <w:szCs w:val="22"/>
                </w:rPr>
                <w:t xml:space="preserve"> </w:t>
              </w:r>
              <w:r w:rsidR="001102FA" w:rsidRPr="00D05042">
                <w:rPr>
                  <w:szCs w:val="22"/>
                  <w:lang w:val="en-US"/>
                </w:rPr>
                <w:t>If both 2-step and 4-step random access type resources are configured on the BWP, then this field is absent</w:t>
              </w:r>
              <w:r w:rsidR="001102FA">
                <w:rPr>
                  <w:szCs w:val="22"/>
                  <w:lang w:val="en-US"/>
                </w:rPr>
                <w:t>.</w:t>
              </w:r>
            </w:ins>
          </w:p>
        </w:tc>
      </w:tr>
      <w:tr w:rsidR="001C1BA2" w:rsidRPr="00D05641"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 xml:space="preserve">Parameters which apply for prioritized </w:t>
            </w:r>
            <w:proofErr w:type="gramStart"/>
            <w:r w:rsidRPr="00F537EB">
              <w:rPr>
                <w:szCs w:val="22"/>
              </w:rPr>
              <w:t>random access</w:t>
            </w:r>
            <w:proofErr w:type="gramEnd"/>
            <w:r w:rsidRPr="00F537EB">
              <w:rPr>
                <w:szCs w:val="22"/>
              </w:rPr>
              <w:t xml:space="preserve"> procedure for specific Access Identities. </w:t>
            </w:r>
            <w:commentRangeStart w:id="8530"/>
            <w:r w:rsidRPr="00F537EB">
              <w:rPr>
                <w:szCs w:val="22"/>
              </w:rPr>
              <w:t>If not configured</w:t>
            </w:r>
            <w:commentRangeEnd w:id="8530"/>
            <w:r w:rsidR="00F6519B">
              <w:rPr>
                <w:rStyle w:val="CommentReference"/>
                <w:rFonts w:ascii="Times New Roman" w:eastAsia="SimSun" w:hAnsi="Times New Roman"/>
                <w:lang w:eastAsia="en-US"/>
              </w:rPr>
              <w:commentReference w:id="8530"/>
            </w:r>
            <w:r w:rsidRPr="00F537EB">
              <w:rPr>
                <w:szCs w:val="22"/>
              </w:rPr>
              <w:t>, the UE shall use the values in the corresponding 4-step configuration if configured.</w:t>
            </w:r>
          </w:p>
        </w:tc>
      </w:tr>
      <w:tr w:rsidR="00FE259D" w:rsidRPr="00D05641"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8507"/>
    </w:tbl>
    <w:p w14:paraId="4FAB0820"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w:t>
            </w:r>
            <w:commentRangeStart w:id="8531"/>
            <w:del w:id="8532" w:author="" w:date="2020-05-11T17:07:00Z">
              <w:r w:rsidRPr="00F537EB" w:rsidDel="001102FA">
                <w:rPr>
                  <w:szCs w:val="22"/>
                </w:rPr>
                <w:delText>Absent if only one preamble group is configured.</w:delText>
              </w:r>
              <w:commentRangeEnd w:id="8531"/>
              <w:r w:rsidR="00C203AB" w:rsidDel="001102FA">
                <w:rPr>
                  <w:rStyle w:val="CommentReference"/>
                  <w:rFonts w:ascii="Times New Roman" w:eastAsia="SimSun" w:hAnsi="Times New Roman"/>
                  <w:lang w:eastAsia="en-US"/>
                </w:rPr>
                <w:commentReference w:id="8531"/>
              </w:r>
            </w:del>
          </w:p>
        </w:tc>
      </w:tr>
      <w:tr w:rsidR="001C1BA2" w:rsidRPr="00D05641"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D05641"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 xml:space="preserve">Transport block size threshold in bits below which the UE shall use a contention-based RA preamble of group A. (see TS 38.321 [3], clause 5.1.1). </w:t>
            </w:r>
            <w:commentRangeStart w:id="8533"/>
            <w:del w:id="8534" w:author="" w:date="2020-05-11T17:07:00Z">
              <w:r w:rsidRPr="00F537EB" w:rsidDel="001102FA">
                <w:rPr>
                  <w:szCs w:val="22"/>
                </w:rPr>
                <w:delText>Absent if only one preamble group is configured.</w:delText>
              </w:r>
              <w:commentRangeEnd w:id="8533"/>
              <w:r w:rsidR="00006F9E" w:rsidDel="001102FA">
                <w:rPr>
                  <w:rStyle w:val="CommentReference"/>
                  <w:rFonts w:ascii="Times New Roman" w:eastAsia="SimSun" w:hAnsi="Times New Roman"/>
                  <w:lang w:eastAsia="en-US"/>
                </w:rPr>
                <w:commentReference w:id="8533"/>
              </w:r>
            </w:del>
          </w:p>
        </w:tc>
      </w:tr>
    </w:tbl>
    <w:p w14:paraId="4E5C4AA8"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D05641"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D05641"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0315E9CB" w:rsidR="00FE259D" w:rsidRPr="00F537EB" w:rsidRDefault="00FE259D" w:rsidP="00C76602">
            <w:pPr>
              <w:pStyle w:val="TAL"/>
              <w:rPr>
                <w:rFonts w:eastAsia="Calibri"/>
                <w:i/>
                <w:iCs/>
              </w:rPr>
            </w:pPr>
            <w:r w:rsidRPr="00F537EB">
              <w:rPr>
                <w:i/>
                <w:iCs/>
              </w:rPr>
              <w:t>2StepSUL</w:t>
            </w:r>
            <w:commentRangeStart w:id="8535"/>
            <w:commentRangeEnd w:id="8535"/>
            <w:r w:rsidR="001D34A4">
              <w:rPr>
                <w:rStyle w:val="CommentReference"/>
                <w:rFonts w:ascii="Times New Roman" w:eastAsia="SimSun" w:hAnsi="Times New Roman"/>
                <w:lang w:eastAsia="en-US"/>
              </w:rPr>
              <w:commentReference w:id="8535"/>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D05641"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D05641"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D05641"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r w:rsidR="001102FA" w:rsidRPr="00D05641" w14:paraId="5752B117" w14:textId="77777777" w:rsidTr="001102FA">
        <w:trPr>
          <w:ins w:id="8536" w:author="" w:date="2020-05-11T17:08:00Z"/>
        </w:trPr>
        <w:tc>
          <w:tcPr>
            <w:tcW w:w="4027" w:type="dxa"/>
            <w:tcBorders>
              <w:top w:val="single" w:sz="4" w:space="0" w:color="auto"/>
              <w:left w:val="single" w:sz="4" w:space="0" w:color="auto"/>
              <w:bottom w:val="single" w:sz="4" w:space="0" w:color="auto"/>
              <w:right w:val="single" w:sz="4" w:space="0" w:color="auto"/>
            </w:tcBorders>
          </w:tcPr>
          <w:p w14:paraId="5D6BFC81" w14:textId="77777777" w:rsidR="001102FA" w:rsidRPr="00F537EB" w:rsidRDefault="001102FA" w:rsidP="001102FA">
            <w:pPr>
              <w:pStyle w:val="TAL"/>
              <w:rPr>
                <w:ins w:id="8537" w:author="" w:date="2020-05-11T17:08:00Z"/>
                <w:i/>
                <w:iCs/>
              </w:rPr>
            </w:pPr>
            <w:ins w:id="8538" w:author="" w:date="2020-05-11T17:08:00Z">
              <w:r w:rsidRPr="001102FA">
                <w:rPr>
                  <w:i/>
                  <w:iCs/>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12C2D42E" w14:textId="77777777" w:rsidR="001102FA" w:rsidRPr="00F537EB" w:rsidRDefault="001102FA" w:rsidP="001102FA">
            <w:pPr>
              <w:pStyle w:val="TAL"/>
              <w:rPr>
                <w:ins w:id="8539" w:author="" w:date="2020-05-11T17:08:00Z"/>
                <w:rFonts w:eastAsia="Calibri"/>
              </w:rPr>
            </w:pPr>
            <w:ins w:id="8540" w:author="" w:date="2020-05-11T17:08:00Z">
              <w:r w:rsidRPr="001102FA">
                <w:rPr>
                  <w:rFonts w:eastAsia="Calibri"/>
                </w:rPr>
                <w:t xml:space="preserve">The field is mandatory present if </w:t>
              </w:r>
              <w:r w:rsidRPr="001102FA">
                <w:rPr>
                  <w:rFonts w:eastAsia="Calibri"/>
                  <w:rPrChange w:id="8541" w:author="" w:date="2020-04-28T12:53:00Z">
                    <w:rPr>
                      <w:rFonts w:cs="Arial"/>
                      <w:szCs w:val="18"/>
                    </w:rPr>
                  </w:rPrChange>
                </w:rPr>
                <w:t>msgA-PUSCH-ResourceGroupB</w:t>
              </w:r>
              <w:r w:rsidRPr="001102FA">
                <w:rPr>
                  <w:rFonts w:eastAsia="Calibri"/>
                </w:rPr>
                <w:t xml:space="preserve"> is configured, otherwise the field is </w:t>
              </w:r>
              <w:commentRangeStart w:id="8542"/>
              <w:r w:rsidRPr="001102FA">
                <w:rPr>
                  <w:rFonts w:eastAsia="Calibri"/>
                </w:rPr>
                <w:t>absent</w:t>
              </w:r>
            </w:ins>
            <w:commentRangeEnd w:id="8542"/>
            <w:r w:rsidR="003764F4">
              <w:rPr>
                <w:rStyle w:val="CommentReference"/>
                <w:rFonts w:ascii="Times New Roman" w:eastAsia="SimSun" w:hAnsi="Times New Roman"/>
                <w:lang w:eastAsia="en-US"/>
              </w:rPr>
              <w:commentReference w:id="8542"/>
            </w:r>
            <w:ins w:id="8543" w:author="" w:date="2020-05-11T17:08:00Z">
              <w:r w:rsidRPr="001102FA">
                <w:rPr>
                  <w:rFonts w:eastAsia="Calibri"/>
                </w:rPr>
                <w:t>.</w:t>
              </w:r>
            </w:ins>
          </w:p>
        </w:tc>
      </w:tr>
    </w:tbl>
    <w:p w14:paraId="58DD9CDC" w14:textId="77777777" w:rsidR="00FE259D" w:rsidRPr="007C7C20" w:rsidRDefault="00FE259D" w:rsidP="000B4A46">
      <w:pPr>
        <w:rPr>
          <w:lang w:val="en-US"/>
        </w:rPr>
      </w:pPr>
    </w:p>
    <w:p w14:paraId="6946FC24" w14:textId="77777777" w:rsidR="002C5D28" w:rsidRPr="00F537EB" w:rsidRDefault="002C5D28" w:rsidP="002C5D28">
      <w:pPr>
        <w:pStyle w:val="Heading4"/>
        <w:rPr>
          <w:i/>
          <w:noProof/>
        </w:rPr>
      </w:pPr>
      <w:bookmarkStart w:id="8544" w:name="_Toc20426066"/>
      <w:bookmarkStart w:id="8545" w:name="_Toc29321462"/>
      <w:bookmarkStart w:id="8546" w:name="_Toc36757238"/>
      <w:bookmarkStart w:id="8547" w:name="_Toc36836779"/>
      <w:bookmarkStart w:id="8548" w:name="_Toc36843756"/>
      <w:bookmarkStart w:id="8549" w:name="_Toc37068045"/>
      <w:r w:rsidRPr="00F537EB">
        <w:t>–</w:t>
      </w:r>
      <w:r w:rsidRPr="00F537EB">
        <w:tab/>
      </w:r>
      <w:r w:rsidRPr="00F537EB">
        <w:rPr>
          <w:i/>
          <w:noProof/>
        </w:rPr>
        <w:t>RACH-ConfigDedicated</w:t>
      </w:r>
      <w:bookmarkEnd w:id="8544"/>
      <w:bookmarkEnd w:id="8545"/>
      <w:bookmarkEnd w:id="8546"/>
      <w:bookmarkEnd w:id="8547"/>
      <w:bookmarkEnd w:id="8548"/>
      <w:bookmarkEnd w:id="8549"/>
    </w:p>
    <w:bookmarkEnd w:id="8406"/>
    <w:p w14:paraId="6343EDE8" w14:textId="77777777" w:rsidR="002C5D28" w:rsidRPr="007C7C20" w:rsidRDefault="002C5D28" w:rsidP="002C5D28">
      <w:pPr>
        <w:rPr>
          <w:lang w:val="en-US"/>
        </w:rPr>
      </w:pPr>
      <w:r w:rsidRPr="007C7C20">
        <w:rPr>
          <w:lang w:val="en-US"/>
        </w:rPr>
        <w:t xml:space="preserve">The IE </w:t>
      </w:r>
      <w:r w:rsidRPr="007C7C20">
        <w:rPr>
          <w:i/>
          <w:lang w:val="en-US"/>
        </w:rPr>
        <w:t>RACH-ConfigDedicated</w:t>
      </w:r>
      <w:r w:rsidRPr="007C7C20">
        <w:rPr>
          <w:lang w:val="en-US"/>
        </w:rPr>
        <w:t xml:space="preserve"> is used to specify the dedicated </w:t>
      </w:r>
      <w:proofErr w:type="gramStart"/>
      <w:r w:rsidRPr="007C7C20">
        <w:rPr>
          <w:lang w:val="en-US"/>
        </w:rPr>
        <w:t>random access</w:t>
      </w:r>
      <w:proofErr w:type="gramEnd"/>
      <w:r w:rsidRPr="007C7C20">
        <w:rPr>
          <w:lang w:val="en-US"/>
        </w:rPr>
        <w:t xml:space="preserve"> parameters.</w:t>
      </w:r>
    </w:p>
    <w:p w14:paraId="400ACEA6" w14:textId="77777777" w:rsidR="002C5D28" w:rsidRPr="00F537EB" w:rsidRDefault="002C5D28" w:rsidP="002C5D28">
      <w:pPr>
        <w:pStyle w:val="TH"/>
      </w:pPr>
      <w:r w:rsidRPr="00F537EB">
        <w:rPr>
          <w:bCs/>
          <w:i/>
          <w:iCs/>
        </w:rPr>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8550"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12AC8FF7" w:rsidR="007348B5" w:rsidRPr="00F537EB" w:rsidDel="008C5C51" w:rsidRDefault="007348B5" w:rsidP="003B6316">
      <w:pPr>
        <w:pStyle w:val="PL"/>
        <w:rPr>
          <w:del w:id="8551" w:author="" w:date="2020-05-13T12:52:00Z"/>
        </w:rPr>
      </w:pPr>
      <w:del w:id="8552" w:author="" w:date="2020-05-13T12:52:00Z">
        <w:r w:rsidRPr="00F537EB" w:rsidDel="008C5C51">
          <w:delText xml:space="preserve">    rachConfigDedicatedIAB-r16  </w:delText>
        </w:r>
        <w:r w:rsidR="00FE259D" w:rsidRPr="00F537EB" w:rsidDel="008C5C51">
          <w:delText xml:space="preserve">    </w:delText>
        </w:r>
        <w:r w:rsidRPr="00F537EB" w:rsidDel="008C5C51">
          <w:delText>RACH-ConfigDedicated-IAB-</w:delText>
        </w:r>
        <w:r w:rsidR="00C76602" w:rsidRPr="00F537EB" w:rsidDel="008C5C51">
          <w:delText>v16xy</w:delText>
        </w:r>
        <w:r w:rsidRPr="00F537EB" w:rsidDel="008C5C51">
          <w:delText xml:space="preserve">                                          OPTIONAL</w:delText>
        </w:r>
        <w:r w:rsidR="00FE259D" w:rsidRPr="00F537EB" w:rsidDel="008C5C51">
          <w:delText>,</w:delText>
        </w:r>
        <w:r w:rsidRPr="00F537EB" w:rsidDel="008C5C51">
          <w:delText xml:space="preserve"> -- Need S</w:delText>
        </w:r>
      </w:del>
    </w:p>
    <w:p w14:paraId="7C26264E" w14:textId="77777777" w:rsidR="00FE259D" w:rsidRPr="00F537EB" w:rsidRDefault="00FE259D" w:rsidP="003B6316">
      <w:pPr>
        <w:pStyle w:val="PL"/>
      </w:pPr>
      <w:r w:rsidRPr="00F537EB">
        <w:t xml:space="preserve">    ra-PrioritizationTwoStep-r16    RA-Prioritization                                                       OPTIONAL, -- Need N</w:t>
      </w:r>
    </w:p>
    <w:p w14:paraId="5E9881C2" w14:textId="09F6BEF2" w:rsidR="00FE259D" w:rsidRPr="00F537EB" w:rsidRDefault="00FE259D" w:rsidP="003B6316">
      <w:pPr>
        <w:pStyle w:val="PL"/>
      </w:pPr>
      <w:r w:rsidRPr="00F537EB">
        <w:t xml:space="preserve">    cfra-TwoStep-r16                CFRA-TwoStep-r16                                                        OPTIONAL  -- </w:t>
      </w:r>
      <w:commentRangeStart w:id="8553"/>
      <w:r w:rsidRPr="00F537EB">
        <w:t xml:space="preserve">Need </w:t>
      </w:r>
      <w:ins w:id="8554" w:author="" w:date="2020-05-11T17:11:00Z">
        <w:r w:rsidR="006578F4">
          <w:t>S</w:t>
        </w:r>
      </w:ins>
      <w:del w:id="8555" w:author="" w:date="2020-05-11T17:11:00Z">
        <w:r w:rsidRPr="00F537EB" w:rsidDel="006578F4">
          <w:delText>N</w:delText>
        </w:r>
      </w:del>
      <w:commentRangeEnd w:id="8553"/>
      <w:r w:rsidR="00F9056A">
        <w:rPr>
          <w:rStyle w:val="CommentReference"/>
          <w:rFonts w:ascii="Times New Roman" w:eastAsia="SimSun" w:hAnsi="Times New Roman"/>
          <w:noProof w:val="0"/>
          <w:lang w:eastAsia="en-US"/>
        </w:rPr>
        <w:commentReference w:id="8553"/>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8550"/>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3F800E64" w:rsidR="00FE259D" w:rsidRPr="00F537EB" w:rsidRDefault="00FE259D" w:rsidP="003B6316">
      <w:pPr>
        <w:pStyle w:val="PL"/>
      </w:pPr>
      <w:r w:rsidRPr="00F537EB">
        <w:t xml:space="preserve">        rach-ConfigGenericTwoStepRA-r16         </w:t>
      </w:r>
      <w:bookmarkStart w:id="8556" w:name="OLE_LINK2"/>
      <w:bookmarkStart w:id="8557" w:name="OLE_LINK3"/>
      <w:ins w:id="8558" w:author="" w:date="2020-05-11T17:11:00Z">
        <w:r w:rsidR="006578F4" w:rsidRPr="00EE707B">
          <w:t>RACH-ConfigGenericTwoStepRA-r16</w:t>
        </w:r>
      </w:ins>
      <w:bookmarkEnd w:id="8556"/>
      <w:bookmarkEnd w:id="8557"/>
      <w:commentRangeStart w:id="8559"/>
      <w:del w:id="8560" w:author="" w:date="2020-05-11T17:11:00Z">
        <w:r w:rsidRPr="00F537EB" w:rsidDel="006578F4">
          <w:delText>RACH-ConfigGeneric</w:delText>
        </w:r>
        <w:commentRangeEnd w:id="8559"/>
        <w:r w:rsidR="00F9056A" w:rsidDel="006578F4">
          <w:rPr>
            <w:rStyle w:val="CommentReference"/>
            <w:rFonts w:ascii="Times New Roman" w:eastAsia="SimSun" w:hAnsi="Times New Roman"/>
            <w:noProof w:val="0"/>
            <w:lang w:eastAsia="en-US"/>
          </w:rPr>
          <w:commentReference w:id="8559"/>
        </w:r>
      </w:del>
      <w:r w:rsidRPr="00F537EB">
        <w:t>,</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36E7FEDC" w:rsidR="00FE259D" w:rsidRPr="00F537EB" w:rsidRDefault="00FE259D" w:rsidP="003B6316">
      <w:pPr>
        <w:pStyle w:val="PL"/>
      </w:pPr>
      <w:r w:rsidRPr="00F537EB">
        <w:t xml:space="preserve">    msgA-CFRA-PUSCH-r16                     </w:t>
      </w:r>
      <w:ins w:id="8561" w:author="" w:date="2020-05-11T17:11:00Z">
        <w:r w:rsidR="006578F4" w:rsidRPr="007313E1">
          <w:rPr>
            <w:u w:val="single"/>
            <w:lang w:val="en-US"/>
          </w:rPr>
          <w:t>MsgA-PUSCH-Resource-r16</w:t>
        </w:r>
      </w:ins>
      <w:commentRangeStart w:id="8562"/>
      <w:del w:id="8563" w:author="" w:date="2020-05-11T17:11:00Z">
        <w:r w:rsidRPr="00F537EB" w:rsidDel="006578F4">
          <w:delText>MsgA-PUSCH-Config-r16</w:delText>
        </w:r>
      </w:del>
      <w:commentRangeEnd w:id="8562"/>
      <w:r w:rsidR="00636848">
        <w:rPr>
          <w:rStyle w:val="CommentReference"/>
          <w:rFonts w:ascii="Times New Roman" w:eastAsia="SimSun" w:hAnsi="Times New Roman"/>
          <w:noProof w:val="0"/>
          <w:lang w:eastAsia="en-US"/>
        </w:rPr>
        <w:commentReference w:id="8562"/>
      </w:r>
      <w:r w:rsidRPr="00F537EB">
        <w:t>,</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3053D4D4" w:rsidR="00FE259D" w:rsidRPr="00F537EB" w:rsidDel="006578F4" w:rsidRDefault="00FE259D" w:rsidP="003B6316">
      <w:pPr>
        <w:pStyle w:val="PL"/>
        <w:rPr>
          <w:del w:id="8564" w:author="" w:date="2020-05-11T17:13:00Z"/>
        </w:rPr>
      </w:pPr>
      <w:del w:id="8565" w:author="" w:date="2020-05-11T17:13:00Z">
        <w:r w:rsidRPr="00F537EB" w:rsidDel="006578F4">
          <w:delText xml:space="preserve">    </w:delText>
        </w:r>
        <w:commentRangeStart w:id="8566"/>
        <w:commentRangeStart w:id="8567"/>
        <w:r w:rsidRPr="00F537EB" w:rsidDel="006578F4">
          <w:delText>totalNumberOfTwoStepRA-Preambles</w:delText>
        </w:r>
        <w:commentRangeEnd w:id="8566"/>
        <w:commentRangeEnd w:id="8567"/>
        <w:r w:rsidR="00F9056A" w:rsidDel="006578F4">
          <w:rPr>
            <w:rStyle w:val="CommentReference"/>
            <w:rFonts w:ascii="Times New Roman" w:eastAsia="SimSun" w:hAnsi="Times New Roman"/>
            <w:noProof w:val="0"/>
            <w:lang w:eastAsia="en-US"/>
          </w:rPr>
          <w:commentReference w:id="8566"/>
        </w:r>
        <w:r w:rsidR="00C66893" w:rsidDel="006578F4">
          <w:rPr>
            <w:rStyle w:val="CommentReference"/>
            <w:rFonts w:ascii="Times New Roman" w:eastAsia="SimSun" w:hAnsi="Times New Roman"/>
            <w:noProof w:val="0"/>
            <w:lang w:eastAsia="en-US"/>
          </w:rPr>
          <w:commentReference w:id="8567"/>
        </w:r>
        <w:r w:rsidRPr="00F537EB" w:rsidDel="006578F4">
          <w:delText>-r16    INTEGER (1..62),</w:delText>
        </w:r>
      </w:del>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5ED423CE" w:rsidR="007348B5" w:rsidRPr="00F537EB" w:rsidDel="008C5C51" w:rsidRDefault="007348B5" w:rsidP="003B6316">
      <w:pPr>
        <w:pStyle w:val="PL"/>
        <w:rPr>
          <w:del w:id="8568" w:author="" w:date="2020-05-13T12:54:00Z"/>
        </w:rPr>
      </w:pPr>
      <w:del w:id="8569" w:author="" w:date="2020-05-13T12:54:00Z">
        <w:r w:rsidRPr="00F537EB" w:rsidDel="008C5C51">
          <w:delText>RACH-ConfigDedicated-IAB-</w:delText>
        </w:r>
        <w:r w:rsidR="00C76602" w:rsidRPr="00F537EB" w:rsidDel="008C5C51">
          <w:delText>v16xy</w:delText>
        </w:r>
        <w:r w:rsidRPr="00F537EB" w:rsidDel="008C5C51">
          <w:delText xml:space="preserve"> ::=      SEQUENCE {</w:delText>
        </w:r>
      </w:del>
    </w:p>
    <w:p w14:paraId="72A54834" w14:textId="2779E91D" w:rsidR="007348B5" w:rsidRPr="00F537EB" w:rsidDel="008C5C51" w:rsidRDefault="007348B5" w:rsidP="003B6316">
      <w:pPr>
        <w:pStyle w:val="PL"/>
        <w:rPr>
          <w:del w:id="8570" w:author="" w:date="2020-05-13T12:54:00Z"/>
        </w:rPr>
      </w:pPr>
      <w:del w:id="8571" w:author="" w:date="2020-05-13T12:54:00Z">
        <w:r w:rsidRPr="00F537EB" w:rsidDel="008C5C51">
          <w:delText xml:space="preserve">    prach-ConfigurationPeriodScaling-r16    ENUMERATED {scf1,scf2,scf4,scf16,scf32,scf64},</w:delText>
        </w:r>
      </w:del>
    </w:p>
    <w:p w14:paraId="49CFD50C" w14:textId="548BEF28" w:rsidR="007348B5" w:rsidRPr="00F537EB" w:rsidDel="008C5C51" w:rsidRDefault="007348B5" w:rsidP="003B6316">
      <w:pPr>
        <w:pStyle w:val="PL"/>
        <w:rPr>
          <w:del w:id="8572" w:author="" w:date="2020-05-13T12:54:00Z"/>
        </w:rPr>
      </w:pPr>
      <w:del w:id="8573" w:author="" w:date="2020-05-13T12:54:00Z">
        <w:r w:rsidRPr="00F537EB" w:rsidDel="008C5C51">
          <w:delText xml:space="preserve">    prach-ConfigurationFrameOffset-r16      INTEGER (0..63),</w:delText>
        </w:r>
      </w:del>
    </w:p>
    <w:p w14:paraId="452D0566" w14:textId="257E4A2F" w:rsidR="007348B5" w:rsidRPr="00F537EB" w:rsidDel="008C5C51" w:rsidRDefault="007348B5" w:rsidP="003B6316">
      <w:pPr>
        <w:pStyle w:val="PL"/>
        <w:rPr>
          <w:del w:id="8574" w:author="" w:date="2020-05-13T12:54:00Z"/>
        </w:rPr>
      </w:pPr>
      <w:del w:id="8575" w:author="" w:date="2020-05-13T12:54:00Z">
        <w:r w:rsidRPr="00F537EB" w:rsidDel="008C5C51">
          <w:delText xml:space="preserve">    prach-ConfigurationSOffset-r16          INTEGER (0..39)</w:delText>
        </w:r>
      </w:del>
    </w:p>
    <w:p w14:paraId="6B35044D" w14:textId="42745116" w:rsidR="007348B5" w:rsidRPr="00F537EB" w:rsidDel="008C5C51" w:rsidRDefault="007348B5" w:rsidP="003B6316">
      <w:pPr>
        <w:pStyle w:val="PL"/>
        <w:rPr>
          <w:del w:id="8576" w:author="" w:date="2020-05-13T12:54:00Z"/>
        </w:rPr>
      </w:pPr>
      <w:del w:id="8577" w:author="" w:date="2020-05-13T12:54:00Z">
        <w:r w:rsidRPr="00F537EB" w:rsidDel="008C5C51">
          <w:delText>}</w:delText>
        </w:r>
      </w:del>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7C7C20" w:rsidRDefault="002C5D28" w:rsidP="002C5D28">
      <w:pPr>
        <w:rPr>
          <w:lang w:val="en-US"/>
        </w:rPr>
      </w:pPr>
    </w:p>
    <w:p w14:paraId="20A71362" w14:textId="6609ADCC" w:rsidR="00FE259D" w:rsidRPr="007C7C20" w:rsidRDefault="00FE259D" w:rsidP="002C5D28">
      <w:pPr>
        <w:rPr>
          <w:lang w:val="en-US"/>
        </w:rPr>
      </w:pPr>
      <w:r w:rsidRPr="007C7C20">
        <w:rPr>
          <w:lang w:val="en-US"/>
        </w:rPr>
        <w:t>Editor</w:t>
      </w:r>
      <w:r w:rsidR="00C76602" w:rsidRPr="007C7C20">
        <w:rPr>
          <w:lang w:val="en-US"/>
        </w:rPr>
        <w:t>'</w:t>
      </w:r>
      <w:r w:rsidRPr="007C7C20">
        <w:rPr>
          <w:lang w:val="en-US"/>
        </w:rPr>
        <w:t>s note: Details on signalling the PRU for 2-step CFRA msg PUSCH is still TBD.</w:t>
      </w:r>
    </w:p>
    <w:p w14:paraId="447C7511"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D05641"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D05641"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w:t>
            </w:r>
            <w:commentRangeStart w:id="8578"/>
            <w:r w:rsidRPr="00F537EB">
              <w:rPr>
                <w:b/>
                <w:i/>
                <w:szCs w:val="22"/>
              </w:rPr>
              <w:t>OccasionList</w:t>
            </w:r>
            <w:commentRangeEnd w:id="8578"/>
            <w:r w:rsidR="009C7235">
              <w:rPr>
                <w:rStyle w:val="CommentReference"/>
                <w:rFonts w:ascii="Times New Roman" w:eastAsia="SimSun" w:hAnsi="Times New Roman"/>
                <w:lang w:eastAsia="en-US"/>
              </w:rPr>
              <w:commentReference w:id="8578"/>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D05641"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lastRenderedPageBreak/>
              <w:t xml:space="preserve">CFRA </w:t>
            </w:r>
            <w:r w:rsidRPr="00F537EB">
              <w:rPr>
                <w:szCs w:val="22"/>
              </w:rPr>
              <w:t>field descriptions</w:t>
            </w:r>
          </w:p>
        </w:tc>
      </w:tr>
      <w:tr w:rsidR="001C1BA2" w:rsidRPr="00D05641"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D05641"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D05641"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w:t>
            </w:r>
            <w:proofErr w:type="gramStart"/>
            <w:r w:rsidRPr="00F537EB">
              <w:rPr>
                <w:szCs w:val="22"/>
              </w:rPr>
              <w:t>random access</w:t>
            </w:r>
            <w:proofErr w:type="gramEnd"/>
            <w:r w:rsidRPr="00F537EB">
              <w:rPr>
                <w:szCs w:val="22"/>
              </w:rPr>
              <w:t xml:space="preserve">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D05641"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D05641"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D05641"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D05641"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7C7C20" w:rsidRDefault="00D65E17" w:rsidP="00D65E1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D05641"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D05641"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D05641"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D05641"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0186010" w:rsidR="00D65E17" w:rsidRPr="00F537EB" w:rsidRDefault="00D65E17" w:rsidP="00C76602">
            <w:pPr>
              <w:pStyle w:val="TAL"/>
              <w:rPr>
                <w:b/>
                <w:i/>
                <w:szCs w:val="22"/>
              </w:rPr>
            </w:pPr>
            <w:r w:rsidRPr="00F537EB">
              <w:rPr>
                <w:szCs w:val="22"/>
              </w:rPr>
              <w:t xml:space="preserve">Configuration of contention free </w:t>
            </w:r>
            <w:proofErr w:type="gramStart"/>
            <w:r w:rsidRPr="00F537EB">
              <w:rPr>
                <w:szCs w:val="22"/>
              </w:rPr>
              <w:t>random access</w:t>
            </w:r>
            <w:proofErr w:type="gramEnd"/>
            <w:r w:rsidRPr="00F537EB">
              <w:rPr>
                <w:szCs w:val="22"/>
              </w:rPr>
              <w:t xml:space="preserve"> occasions for CFRA 2-step random access type. </w:t>
            </w:r>
            <w:ins w:id="8579" w:author="" w:date="2020-05-11T17:14:00Z">
              <w:r w:rsidR="006578F4">
                <w:rPr>
                  <w:szCs w:val="22"/>
                </w:rPr>
                <w:t xml:space="preserve">Except for </w:t>
              </w:r>
              <w:r w:rsidR="006578F4" w:rsidRPr="00B8357D">
                <w:rPr>
                  <w:bCs/>
                  <w:i/>
                  <w:szCs w:val="22"/>
                </w:rPr>
                <w:t>msgA-TransMax</w:t>
              </w:r>
              <w:r w:rsidR="006578F4">
                <w:rPr>
                  <w:bCs/>
                  <w:i/>
                  <w:szCs w:val="22"/>
                </w:rPr>
                <w:t>,</w:t>
              </w:r>
              <w:r w:rsidR="006578F4">
                <w:rPr>
                  <w:szCs w:val="22"/>
                </w:rPr>
                <w:t xml:space="preserve"> the network is not expected to configure </w:t>
              </w:r>
              <w:r w:rsidR="006578F4" w:rsidRPr="00B8357D">
                <w:rPr>
                  <w:i/>
                  <w:szCs w:val="22"/>
                </w:rPr>
                <w:t>msgA-preambleReceivedTargetPower</w:t>
              </w:r>
              <w:r w:rsidR="006578F4" w:rsidRPr="00B8357D">
                <w:rPr>
                  <w:szCs w:val="22"/>
                </w:rPr>
                <w:t xml:space="preserve">, </w:t>
              </w:r>
              <w:r w:rsidR="006578F4" w:rsidRPr="00B8357D">
                <w:rPr>
                  <w:i/>
                  <w:szCs w:val="22"/>
                </w:rPr>
                <w:t>preambleTransMax</w:t>
              </w:r>
              <w:r w:rsidR="006578F4" w:rsidRPr="00B8357D">
                <w:rPr>
                  <w:szCs w:val="22"/>
                </w:rPr>
                <w:t xml:space="preserve">, </w:t>
              </w:r>
              <w:r w:rsidR="006578F4" w:rsidRPr="00B8357D">
                <w:rPr>
                  <w:i/>
                  <w:szCs w:val="22"/>
                </w:rPr>
                <w:t>msgA-powerRampingStep</w:t>
              </w:r>
              <w:r w:rsidR="006578F4">
                <w:rPr>
                  <w:i/>
                  <w:szCs w:val="22"/>
                </w:rPr>
                <w:t xml:space="preserve"> and</w:t>
              </w:r>
              <w:r w:rsidR="006578F4" w:rsidRPr="00B8357D">
                <w:rPr>
                  <w:szCs w:val="22"/>
                </w:rPr>
                <w:t xml:space="preserve"> </w:t>
              </w:r>
              <w:r w:rsidR="006578F4" w:rsidRPr="00B8357D">
                <w:rPr>
                  <w:i/>
                  <w:szCs w:val="22"/>
                </w:rPr>
                <w:t>msgB-ResponseWindow</w:t>
              </w:r>
              <w:r w:rsidR="006578F4">
                <w:rPr>
                  <w:i/>
                  <w:szCs w:val="22"/>
                </w:rPr>
                <w:t xml:space="preserve"> </w:t>
              </w:r>
              <w:r w:rsidR="006578F4">
                <w:rPr>
                  <w:iCs/>
                  <w:szCs w:val="22"/>
                </w:rPr>
                <w:t>within this field.</w:t>
              </w:r>
            </w:ins>
            <w:del w:id="8580" w:author="" w:date="2020-05-11T17:14:00Z">
              <w:r w:rsidRPr="00F537EB" w:rsidDel="006578F4">
                <w:rPr>
                  <w:szCs w:val="22"/>
                </w:rPr>
                <w:delText xml:space="preserve">The UE shall ignore </w:delText>
              </w:r>
              <w:r w:rsidRPr="00F537EB" w:rsidDel="006578F4">
                <w:rPr>
                  <w:i/>
                  <w:szCs w:val="22"/>
                </w:rPr>
                <w:delText>msgA-preambleReceivedTargetPower</w:delText>
              </w:r>
              <w:r w:rsidRPr="00F537EB" w:rsidDel="006578F4">
                <w:rPr>
                  <w:szCs w:val="22"/>
                </w:rPr>
                <w:delText xml:space="preserve">, </w:delText>
              </w:r>
              <w:r w:rsidRPr="00F537EB" w:rsidDel="006578F4">
                <w:rPr>
                  <w:i/>
                  <w:szCs w:val="22"/>
                </w:rPr>
                <w:delText>preambleTransMax</w:delText>
              </w:r>
              <w:r w:rsidRPr="00F537EB" w:rsidDel="006578F4">
                <w:rPr>
                  <w:szCs w:val="22"/>
                </w:rPr>
                <w:delText xml:space="preserve">, </w:delText>
              </w:r>
              <w:r w:rsidRPr="00F537EB" w:rsidDel="006578F4">
                <w:rPr>
                  <w:i/>
                  <w:szCs w:val="22"/>
                </w:rPr>
                <w:delText>msgA-powerRampingStep</w:delText>
              </w:r>
              <w:r w:rsidRPr="00F537EB" w:rsidDel="006578F4">
                <w:rPr>
                  <w:szCs w:val="22"/>
                </w:rPr>
                <w:delText xml:space="preserve">, </w:delText>
              </w:r>
              <w:r w:rsidRPr="00F537EB" w:rsidDel="006578F4">
                <w:rPr>
                  <w:i/>
                  <w:szCs w:val="22"/>
                </w:rPr>
                <w:delText>msgB-ResponseWindow, msgA-TransMax</w:delText>
              </w:r>
              <w:r w:rsidRPr="00F537EB" w:rsidDel="006578F4">
                <w:rPr>
                  <w:szCs w:val="22"/>
                </w:rPr>
                <w:delText xml:space="preserve"> signaled within this field and use the corresponding values provided in </w:delText>
              </w:r>
              <w:r w:rsidRPr="00F537EB" w:rsidDel="006578F4">
                <w:rPr>
                  <w:i/>
                  <w:szCs w:val="22"/>
                </w:rPr>
                <w:delText>RACH-</w:delText>
              </w:r>
              <w:commentRangeStart w:id="8581"/>
              <w:r w:rsidRPr="00F537EB" w:rsidDel="006578F4">
                <w:rPr>
                  <w:i/>
                  <w:szCs w:val="22"/>
                </w:rPr>
                <w:delText>ConfigCommonTwoStepRA</w:delText>
              </w:r>
              <w:commentRangeEnd w:id="8581"/>
              <w:r w:rsidR="00C815C1" w:rsidDel="006578F4">
                <w:rPr>
                  <w:rStyle w:val="CommentReference"/>
                  <w:rFonts w:ascii="Times New Roman" w:eastAsia="SimSun" w:hAnsi="Times New Roman"/>
                  <w:lang w:eastAsia="en-US"/>
                </w:rPr>
                <w:commentReference w:id="8581"/>
              </w:r>
              <w:r w:rsidRPr="00F537EB" w:rsidDel="006578F4">
                <w:rPr>
                  <w:szCs w:val="22"/>
                </w:rPr>
                <w:delText>.</w:delText>
              </w:r>
            </w:del>
          </w:p>
        </w:tc>
      </w:tr>
      <w:tr w:rsidR="001C1BA2" w:rsidRPr="00D05641"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D05641"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w:t>
            </w:r>
            <w:commentRangeStart w:id="8582"/>
            <w:r w:rsidRPr="00F537EB">
              <w:rPr>
                <w:b/>
                <w:i/>
                <w:szCs w:val="22"/>
              </w:rPr>
              <w:t>Preambles</w:t>
            </w:r>
            <w:commentRangeEnd w:id="8582"/>
            <w:r w:rsidR="009B3762">
              <w:rPr>
                <w:rStyle w:val="CommentReference"/>
                <w:rFonts w:ascii="Times New Roman" w:eastAsia="SimSun" w:hAnsi="Times New Roman"/>
                <w:lang w:eastAsia="en-US"/>
              </w:rPr>
              <w:commentReference w:id="8582"/>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lastRenderedPageBreak/>
              <w:t xml:space="preserve">RACH-ConfigDedicated </w:t>
            </w:r>
            <w:r w:rsidRPr="00F537EB">
              <w:rPr>
                <w:szCs w:val="22"/>
              </w:rPr>
              <w:t>field descriptions</w:t>
            </w:r>
          </w:p>
        </w:tc>
      </w:tr>
      <w:tr w:rsidR="001C1BA2" w:rsidRPr="00D05641"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D05641"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44B46AF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ins w:id="8583" w:author="" w:date="2020-05-11T17:14:00Z">
              <w:r w:rsidR="006578F4">
                <w:rPr>
                  <w:szCs w:val="22"/>
                </w:rPr>
                <w:t xml:space="preserve"> </w:t>
              </w:r>
              <w:r w:rsidR="006578F4" w:rsidRPr="00D36ECD">
                <w:t>If this field is absent</w:t>
              </w:r>
            </w:ins>
            <w:commentRangeStart w:id="8584"/>
            <w:commentRangeEnd w:id="8584"/>
            <w:r w:rsidR="00661FB4">
              <w:rPr>
                <w:rStyle w:val="CommentReference"/>
                <w:rFonts w:ascii="Times New Roman" w:eastAsia="SimSun" w:hAnsi="Times New Roman"/>
                <w:lang w:eastAsia="en-US"/>
              </w:rPr>
              <w:commentReference w:id="8584"/>
            </w:r>
            <w:ins w:id="8585" w:author="" w:date="2020-05-11T17:14:00Z">
              <w:r w:rsidR="00661FB4" w:rsidRPr="00D36ECD">
                <w:t>,</w:t>
              </w:r>
              <w:r w:rsidR="006578F4" w:rsidRPr="00D36ECD">
                <w:t>, the UE performs contention based random access.</w:t>
              </w:r>
            </w:ins>
          </w:p>
        </w:tc>
      </w:tr>
      <w:tr w:rsidR="001C1BA2" w:rsidRPr="00D05641" w:rsidDel="008C5C51" w14:paraId="4BBB716F" w14:textId="5F736911" w:rsidTr="00C76602">
        <w:trPr>
          <w:del w:id="8586" w:author="" w:date="2020-05-13T12:55:00Z"/>
        </w:trPr>
        <w:tc>
          <w:tcPr>
            <w:tcW w:w="14173" w:type="dxa"/>
            <w:tcBorders>
              <w:top w:val="single" w:sz="4" w:space="0" w:color="auto"/>
              <w:left w:val="single" w:sz="4" w:space="0" w:color="auto"/>
              <w:bottom w:val="single" w:sz="4" w:space="0" w:color="auto"/>
              <w:right w:val="single" w:sz="4" w:space="0" w:color="auto"/>
            </w:tcBorders>
          </w:tcPr>
          <w:p w14:paraId="625BC037" w14:textId="7D9389CE" w:rsidR="007348B5" w:rsidRPr="00F537EB" w:rsidDel="008C5C51" w:rsidRDefault="007348B5" w:rsidP="00C76602">
            <w:pPr>
              <w:pStyle w:val="TAL"/>
              <w:rPr>
                <w:del w:id="8587" w:author="" w:date="2020-05-13T12:55:00Z"/>
                <w:szCs w:val="22"/>
              </w:rPr>
            </w:pPr>
            <w:del w:id="8588" w:author="" w:date="2020-05-13T12:55:00Z">
              <w:r w:rsidRPr="00F537EB" w:rsidDel="008C5C51">
                <w:rPr>
                  <w:b/>
                  <w:i/>
                  <w:szCs w:val="22"/>
                </w:rPr>
                <w:delText>rachConfigDedicatedIAB</w:delText>
              </w:r>
            </w:del>
          </w:p>
          <w:p w14:paraId="74E9E321" w14:textId="368D228E" w:rsidR="007348B5" w:rsidRPr="00F537EB" w:rsidDel="008C5C51" w:rsidRDefault="007348B5" w:rsidP="00C76602">
            <w:pPr>
              <w:pStyle w:val="TAL"/>
              <w:rPr>
                <w:del w:id="8589" w:author="" w:date="2020-05-13T12:55:00Z"/>
                <w:szCs w:val="22"/>
              </w:rPr>
            </w:pPr>
            <w:del w:id="8590" w:author="" w:date="2020-05-13T12:55:00Z">
              <w:r w:rsidRPr="00F537EB" w:rsidDel="008C5C51">
                <w:rPr>
                  <w:szCs w:val="22"/>
                </w:rPr>
                <w:delText>Prach configuration for the IAB-MT.</w:delText>
              </w:r>
            </w:del>
          </w:p>
        </w:tc>
      </w:tr>
      <w:tr w:rsidR="001C1BA2" w:rsidRPr="00D05641"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w:t>
            </w:r>
            <w:proofErr w:type="gramStart"/>
            <w:r w:rsidRPr="00F537EB">
              <w:rPr>
                <w:szCs w:val="22"/>
              </w:rPr>
              <w:t>random access</w:t>
            </w:r>
            <w:proofErr w:type="gramEnd"/>
            <w:r w:rsidRPr="00F537EB">
              <w:rPr>
                <w:szCs w:val="22"/>
              </w:rPr>
              <w:t xml:space="preserve">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D05641"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D05641"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commentRangeStart w:id="8591"/>
            <w:r w:rsidR="009C0754" w:rsidRPr="00F537EB">
              <w:rPr>
                <w:rFonts w:eastAsia="Calibri"/>
                <w:szCs w:val="22"/>
              </w:rPr>
              <w:t>absent</w:t>
            </w:r>
            <w:commentRangeEnd w:id="8591"/>
            <w:r w:rsidR="004F5D84">
              <w:rPr>
                <w:rStyle w:val="CommentReference"/>
                <w:rFonts w:ascii="Times New Roman" w:eastAsia="SimSun" w:hAnsi="Times New Roman"/>
                <w:lang w:eastAsia="en-US"/>
              </w:rPr>
              <w:commentReference w:id="8591"/>
            </w:r>
            <w:r w:rsidRPr="00F537EB">
              <w:rPr>
                <w:rFonts w:eastAsia="Calibri"/>
                <w:szCs w:val="22"/>
              </w:rPr>
              <w:t>.</w:t>
            </w:r>
          </w:p>
        </w:tc>
      </w:tr>
      <w:tr w:rsidR="002C5D28" w:rsidRPr="00D05641"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7C7C20" w:rsidRDefault="000B4A46" w:rsidP="000B4A46">
      <w:pPr>
        <w:rPr>
          <w:lang w:val="en-US"/>
        </w:rPr>
      </w:pPr>
    </w:p>
    <w:p w14:paraId="1D3C1E7D" w14:textId="77777777" w:rsidR="002C5D28" w:rsidRPr="00F537EB" w:rsidRDefault="002C5D28" w:rsidP="002C5D28">
      <w:pPr>
        <w:pStyle w:val="Heading4"/>
      </w:pPr>
      <w:bookmarkStart w:id="8592" w:name="_Toc20426067"/>
      <w:bookmarkStart w:id="8593" w:name="_Toc29321463"/>
      <w:bookmarkStart w:id="8594" w:name="_Toc36757239"/>
      <w:bookmarkStart w:id="8595" w:name="_Toc36836780"/>
      <w:bookmarkStart w:id="8596" w:name="_Toc36843757"/>
      <w:bookmarkStart w:id="8597" w:name="_Toc37068046"/>
      <w:r w:rsidRPr="00F537EB">
        <w:t>–</w:t>
      </w:r>
      <w:r w:rsidRPr="00F537EB">
        <w:tab/>
      </w:r>
      <w:r w:rsidRPr="00F537EB">
        <w:rPr>
          <w:i/>
          <w:noProof/>
        </w:rPr>
        <w:t>RACH-ConfigGeneric</w:t>
      </w:r>
      <w:bookmarkEnd w:id="8592"/>
      <w:bookmarkEnd w:id="8593"/>
      <w:bookmarkEnd w:id="8594"/>
      <w:bookmarkEnd w:id="8595"/>
      <w:bookmarkEnd w:id="8596"/>
      <w:bookmarkEnd w:id="8597"/>
    </w:p>
    <w:p w14:paraId="266A6393" w14:textId="7E529C68" w:rsidR="002C5D28" w:rsidRPr="007C7C20" w:rsidRDefault="002C5D28" w:rsidP="002C5D28">
      <w:pPr>
        <w:rPr>
          <w:lang w:val="en-US"/>
        </w:rPr>
      </w:pPr>
      <w:r w:rsidRPr="007C7C20">
        <w:rPr>
          <w:lang w:val="en-US"/>
        </w:rPr>
        <w:t>The</w:t>
      </w:r>
      <w:r w:rsidR="00265837" w:rsidRPr="007C7C20">
        <w:rPr>
          <w:lang w:val="en-US"/>
        </w:rPr>
        <w:t xml:space="preserve"> IE</w:t>
      </w:r>
      <w:r w:rsidRPr="007C7C20">
        <w:rPr>
          <w:lang w:val="en-US"/>
        </w:rPr>
        <w:t xml:space="preserve"> </w:t>
      </w:r>
      <w:r w:rsidRPr="007C7C20">
        <w:rPr>
          <w:i/>
          <w:lang w:val="en-US"/>
        </w:rPr>
        <w:t>RACH-ConfigGeneric</w:t>
      </w:r>
      <w:r w:rsidRPr="007C7C20">
        <w:rPr>
          <w:lang w:val="en-US"/>
        </w:rPr>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0327C00D" w:rsidR="001740C8" w:rsidRDefault="001740C8" w:rsidP="003B6316">
      <w:pPr>
        <w:pStyle w:val="PL"/>
        <w:rPr>
          <w:ins w:id="8598" w:author="" w:date="2020-05-13T12:55:00Z"/>
        </w:rPr>
      </w:pPr>
      <w:r w:rsidRPr="00F537EB">
        <w:t xml:space="preserve">    prach-ConfigurationIndex-</w:t>
      </w:r>
      <w:r w:rsidR="00C76602" w:rsidRPr="00F537EB">
        <w:t>v16xy</w:t>
      </w:r>
      <w:r w:rsidRPr="00F537EB">
        <w:t xml:space="preserve">  INTEGER (256..262)                                                    OPTIONAL</w:t>
      </w:r>
      <w:ins w:id="8599" w:author="" w:date="2020-05-13T12:55:00Z">
        <w:r w:rsidR="008C5C51">
          <w:t>,</w:t>
        </w:r>
      </w:ins>
      <w:r w:rsidRPr="00F537EB">
        <w:t xml:space="preserve">  -- Need R</w:t>
      </w:r>
    </w:p>
    <w:p w14:paraId="30CC6F83" w14:textId="301EAF0A"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00" w:author="" w:date="2020-05-13T12:55:00Z"/>
          <w:rFonts w:ascii="Courier New" w:hAnsi="Courier New"/>
          <w:sz w:val="16"/>
          <w:lang w:val="en-US"/>
        </w:rPr>
      </w:pPr>
      <w:ins w:id="8601" w:author="" w:date="2020-05-13T12:55:00Z">
        <w:r w:rsidRPr="007C7C20">
          <w:rPr>
            <w:rFonts w:ascii="Courier New" w:hAnsi="Courier New" w:cs="Courier New"/>
            <w:sz w:val="16"/>
            <w:szCs w:val="16"/>
            <w:lang w:val="en-US"/>
          </w:rPr>
          <w:t xml:space="preserve">    prach-ConfigurationPeriodScaling-IAB-r16</w:t>
        </w:r>
        <w:r w:rsidRPr="007C7C20">
          <w:rPr>
            <w:rFonts w:ascii="Courier New" w:hAnsi="Courier New"/>
            <w:sz w:val="16"/>
            <w:lang w:val="en-US"/>
          </w:rPr>
          <w:t xml:space="preserve">    ENUMERATED {scf</w:t>
        </w:r>
        <w:proofErr w:type="gramStart"/>
        <w:r w:rsidRPr="007C7C20">
          <w:rPr>
            <w:rFonts w:ascii="Courier New" w:hAnsi="Courier New"/>
            <w:sz w:val="16"/>
            <w:lang w:val="en-US"/>
          </w:rPr>
          <w:t>1,scf</w:t>
        </w:r>
        <w:proofErr w:type="gramEnd"/>
        <w:r w:rsidRPr="007C7C20">
          <w:rPr>
            <w:rFonts w:ascii="Courier New" w:hAnsi="Courier New"/>
            <w:sz w:val="16"/>
            <w:lang w:val="en-US"/>
          </w:rPr>
          <w:t>2,scf4,scf8,scf16,scf32,scf64}   OPTIONAL,   -- Need R</w:t>
        </w:r>
      </w:ins>
    </w:p>
    <w:p w14:paraId="2DDEB76D" w14:textId="77777777"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02" w:author="" w:date="2020-05-13T12:55:00Z"/>
          <w:rFonts w:ascii="Courier New" w:hAnsi="Courier New"/>
          <w:sz w:val="16"/>
          <w:lang w:val="en-US"/>
        </w:rPr>
      </w:pPr>
      <w:ins w:id="8603" w:author="" w:date="2020-05-13T12:55:00Z">
        <w:r w:rsidRPr="007C7C20">
          <w:rPr>
            <w:rFonts w:ascii="Courier New" w:hAnsi="Courier New"/>
            <w:sz w:val="16"/>
            <w:lang w:val="en-US"/>
          </w:rPr>
          <w:t xml:space="preserve">    </w:t>
        </w:r>
        <w:r w:rsidRPr="007C7C20">
          <w:rPr>
            <w:rFonts w:ascii="Courier New" w:hAnsi="Courier New" w:cs="Courier New"/>
            <w:sz w:val="16"/>
            <w:szCs w:val="16"/>
            <w:lang w:val="en-US"/>
          </w:rPr>
          <w:t>prach-ConfigurationFrameOffset-IAB-r16</w:t>
        </w:r>
        <w:r w:rsidRPr="007C7C20">
          <w:rPr>
            <w:rFonts w:ascii="Courier New" w:hAnsi="Courier New"/>
            <w:sz w:val="16"/>
            <w:lang w:val="en-US"/>
          </w:rPr>
          <w:t xml:space="preserve">      INTEGER (</w:t>
        </w:r>
        <w:proofErr w:type="gramStart"/>
        <w:r w:rsidRPr="007C7C20">
          <w:rPr>
            <w:rFonts w:ascii="Courier New" w:hAnsi="Courier New"/>
            <w:sz w:val="16"/>
            <w:lang w:val="en-US"/>
          </w:rPr>
          <w:t>0..</w:t>
        </w:r>
        <w:proofErr w:type="gramEnd"/>
        <w:r w:rsidRPr="007C7C20">
          <w:rPr>
            <w:rFonts w:ascii="Courier New" w:hAnsi="Courier New"/>
            <w:sz w:val="16"/>
            <w:lang w:val="en-US"/>
          </w:rPr>
          <w:t>63)                                 OPTIONAL,   -- Need R</w:t>
        </w:r>
      </w:ins>
    </w:p>
    <w:p w14:paraId="26FF7230" w14:textId="242DD3BF" w:rsidR="008C5C51" w:rsidRPr="00F537EB" w:rsidRDefault="008C5C51" w:rsidP="008C5C51">
      <w:pPr>
        <w:pStyle w:val="PL"/>
      </w:pPr>
      <w:ins w:id="8604" w:author="" w:date="2020-05-13T12:55:00Z">
        <w:r>
          <w:t xml:space="preserve">    </w:t>
        </w:r>
        <w:r>
          <w:rPr>
            <w:rFonts w:cs="Courier New"/>
            <w:szCs w:val="16"/>
          </w:rPr>
          <w:t>prach-ConfigurationSOffset-IAB-r16</w:t>
        </w:r>
        <w:r>
          <w:t xml:space="preserve">          INTEGER (0..39)                                 OPTIONAL   -- Need R</w:t>
        </w:r>
      </w:ins>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8605" w:name="_Hlk524340040"/>
            <w:r w:rsidRPr="00F537EB">
              <w:rPr>
                <w:i/>
                <w:szCs w:val="22"/>
              </w:rPr>
              <w:lastRenderedPageBreak/>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w:t>
            </w:r>
            <w:proofErr w:type="gramStart"/>
            <w:r w:rsidRPr="00F537EB">
              <w:rPr>
                <w:szCs w:val="22"/>
              </w:rPr>
              <w:t>one time</w:t>
            </w:r>
            <w:proofErr w:type="gramEnd"/>
            <w:r w:rsidRPr="00F537EB">
              <w:rPr>
                <w:szCs w:val="22"/>
              </w:rPr>
              <w:t xml:space="preserv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8605"/>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D05641"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8C5C51" w:rsidRPr="000D1B21" w14:paraId="63C35B3D" w14:textId="77777777" w:rsidTr="00396E55">
        <w:trPr>
          <w:ins w:id="8606" w:author="" w:date="2020-05-13T12:56:00Z"/>
        </w:trPr>
        <w:tc>
          <w:tcPr>
            <w:tcW w:w="14173" w:type="dxa"/>
            <w:tcBorders>
              <w:top w:val="single" w:sz="4" w:space="0" w:color="auto"/>
              <w:left w:val="single" w:sz="4" w:space="0" w:color="auto"/>
              <w:bottom w:val="single" w:sz="4" w:space="0" w:color="auto"/>
              <w:right w:val="single" w:sz="4" w:space="0" w:color="auto"/>
            </w:tcBorders>
          </w:tcPr>
          <w:p w14:paraId="228EBD18" w14:textId="77777777" w:rsidR="008C5C51" w:rsidRDefault="008C5C51" w:rsidP="00396E55">
            <w:pPr>
              <w:pStyle w:val="TAL"/>
              <w:rPr>
                <w:ins w:id="8607" w:author="" w:date="2020-05-13T12:56:00Z"/>
                <w:b/>
                <w:i/>
                <w:szCs w:val="22"/>
              </w:rPr>
            </w:pPr>
            <w:ins w:id="8608" w:author="" w:date="2020-05-13T12:56:00Z">
              <w:r>
                <w:rPr>
                  <w:b/>
                  <w:i/>
                  <w:szCs w:val="22"/>
                </w:rPr>
                <w:t>prach-ConfigurationFrameOffset-IAB</w:t>
              </w:r>
            </w:ins>
          </w:p>
          <w:p w14:paraId="58F901B5" w14:textId="77777777" w:rsidR="008C5C51" w:rsidRPr="000D1B21" w:rsidRDefault="008C5C51" w:rsidP="00396E55">
            <w:pPr>
              <w:pStyle w:val="TAL"/>
              <w:rPr>
                <w:ins w:id="8609" w:author="" w:date="2020-05-13T12:56:00Z"/>
                <w:iCs/>
                <w:szCs w:val="22"/>
              </w:rPr>
            </w:pPr>
            <w:ins w:id="8610" w:author="" w:date="2020-05-13T12:56:00Z">
              <w:r>
                <w:rPr>
                  <w:rFonts w:cs="Arial"/>
                  <w:szCs w:val="18"/>
                </w:rPr>
                <w:t xml:space="preserve">Scaling factor for ROs defined in the baseline configuration indicated by </w:t>
              </w:r>
              <w:r>
                <w:rPr>
                  <w:rFonts w:cs="Arial"/>
                  <w:i/>
                  <w:szCs w:val="18"/>
                </w:rPr>
                <w:t xml:space="preserve">prach-ConfigurationIndex </w:t>
              </w:r>
              <w:r>
                <w:rPr>
                  <w:rFonts w:cs="Arial"/>
                  <w:iCs/>
                  <w:szCs w:val="18"/>
                </w:rPr>
                <w:t xml:space="preserve">and is used only by the IAB-MT. (see </w:t>
              </w:r>
              <w:r>
                <w:rPr>
                  <w:lang w:val="en-US"/>
                </w:rPr>
                <w:t>TS 38.211 [16], clause 6.3.3.2</w:t>
              </w:r>
              <w:r>
                <w:rPr>
                  <w:rFonts w:cs="Arial"/>
                  <w:iCs/>
                  <w:szCs w:val="18"/>
                </w:rPr>
                <w:t>).</w:t>
              </w:r>
            </w:ins>
          </w:p>
        </w:tc>
      </w:tr>
      <w:tr w:rsidR="001C1BA2" w:rsidRPr="00D05641"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8C5C51" w:rsidRPr="005861FA" w14:paraId="781350FD" w14:textId="77777777" w:rsidTr="00396E55">
        <w:trPr>
          <w:ins w:id="8611" w:author="" w:date="2020-05-13T12:56:00Z"/>
        </w:trPr>
        <w:tc>
          <w:tcPr>
            <w:tcW w:w="14173" w:type="dxa"/>
            <w:tcBorders>
              <w:top w:val="single" w:sz="4" w:space="0" w:color="auto"/>
              <w:left w:val="single" w:sz="4" w:space="0" w:color="auto"/>
              <w:bottom w:val="single" w:sz="4" w:space="0" w:color="auto"/>
              <w:right w:val="single" w:sz="4" w:space="0" w:color="auto"/>
            </w:tcBorders>
          </w:tcPr>
          <w:p w14:paraId="11AD6260" w14:textId="77777777" w:rsidR="008C5C51" w:rsidRDefault="008C5C51" w:rsidP="00396E55">
            <w:pPr>
              <w:pStyle w:val="TAL"/>
              <w:rPr>
                <w:ins w:id="8612" w:author="" w:date="2020-05-13T12:56:00Z"/>
                <w:szCs w:val="22"/>
              </w:rPr>
            </w:pPr>
            <w:ins w:id="8613" w:author="" w:date="2020-05-13T12:56:00Z">
              <w:r>
                <w:rPr>
                  <w:b/>
                  <w:i/>
                  <w:szCs w:val="22"/>
                </w:rPr>
                <w:t>prach-ConfigurationPeriodScaling-IAB</w:t>
              </w:r>
            </w:ins>
          </w:p>
          <w:p w14:paraId="43A3A590" w14:textId="77777777" w:rsidR="008C5C51" w:rsidRDefault="008C5C51" w:rsidP="00396E55">
            <w:pPr>
              <w:pStyle w:val="TAL"/>
              <w:rPr>
                <w:ins w:id="8614" w:author="" w:date="2020-05-13T12:56:00Z"/>
                <w:b/>
                <w:i/>
                <w:szCs w:val="22"/>
              </w:rPr>
            </w:pPr>
            <w:ins w:id="8615" w:author="" w:date="2020-05-13T12:56:00Z">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w:t>
              </w:r>
              <w:r>
                <w:rPr>
                  <w:rFonts w:cs="Arial"/>
                  <w:szCs w:val="18"/>
                </w:rPr>
                <w:t xml:space="preserve">ponds to scaling factor of 1 and so on. </w:t>
              </w:r>
              <w:r>
                <w:rPr>
                  <w:rFonts w:cs="Arial"/>
                  <w:iCs/>
                  <w:szCs w:val="18"/>
                </w:rPr>
                <w:t xml:space="preserve">(see </w:t>
              </w:r>
              <w:r>
                <w:rPr>
                  <w:lang w:val="en-US"/>
                </w:rPr>
                <w:t>TS 38.211 [16], clause 6.3.3.2</w:t>
              </w:r>
              <w:r>
                <w:rPr>
                  <w:rFonts w:cs="Arial"/>
                  <w:iCs/>
                  <w:szCs w:val="18"/>
                </w:rPr>
                <w:t>).</w:t>
              </w:r>
            </w:ins>
          </w:p>
        </w:tc>
      </w:tr>
      <w:tr w:rsidR="008C5C51" w14:paraId="22B538E9" w14:textId="77777777" w:rsidTr="00396E55">
        <w:trPr>
          <w:ins w:id="8616" w:author="" w:date="2020-05-13T12:56:00Z"/>
        </w:trPr>
        <w:tc>
          <w:tcPr>
            <w:tcW w:w="14173" w:type="dxa"/>
            <w:tcBorders>
              <w:top w:val="single" w:sz="4" w:space="0" w:color="auto"/>
              <w:left w:val="single" w:sz="4" w:space="0" w:color="auto"/>
              <w:bottom w:val="single" w:sz="4" w:space="0" w:color="auto"/>
              <w:right w:val="single" w:sz="4" w:space="0" w:color="auto"/>
            </w:tcBorders>
          </w:tcPr>
          <w:p w14:paraId="1816E549" w14:textId="77777777" w:rsidR="008C5C51" w:rsidRDefault="008C5C51" w:rsidP="00396E55">
            <w:pPr>
              <w:pStyle w:val="TAL"/>
              <w:rPr>
                <w:ins w:id="8617" w:author="" w:date="2020-05-13T12:56:00Z"/>
                <w:szCs w:val="22"/>
              </w:rPr>
            </w:pPr>
            <w:ins w:id="8618" w:author="" w:date="2020-05-13T12:56:00Z">
              <w:r>
                <w:rPr>
                  <w:b/>
                  <w:i/>
                  <w:szCs w:val="22"/>
                </w:rPr>
                <w:t>prach-ConfigurationSOffset-IAB</w:t>
              </w:r>
            </w:ins>
          </w:p>
          <w:p w14:paraId="4166E03C" w14:textId="77777777" w:rsidR="008C5C51" w:rsidRDefault="008C5C51" w:rsidP="00396E55">
            <w:pPr>
              <w:pStyle w:val="TAL"/>
              <w:rPr>
                <w:ins w:id="8619" w:author="" w:date="2020-05-13T12:56:00Z"/>
                <w:b/>
                <w:i/>
                <w:szCs w:val="22"/>
              </w:rPr>
            </w:pPr>
            <w:ins w:id="8620" w:author="" w:date="2020-05-13T12:56:00Z">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rPr>
                  <w:lang w:val="en-US"/>
                </w:rPr>
                <w:t>TS 38.211 [16], clause 6.3.3.2</w:t>
              </w:r>
              <w:r>
                <w:rPr>
                  <w:rFonts w:cs="Arial"/>
                  <w:iCs/>
                  <w:szCs w:val="18"/>
                </w:rPr>
                <w:t>).</w:t>
              </w:r>
            </w:ins>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D05641"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D05641"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272815E4"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t>
            </w:r>
            <w:ins w:id="8621" w:author="" w:date="2020-05-08T12:45:00Z">
              <w:r w:rsidR="00E0743F">
                <w:rPr>
                  <w:szCs w:val="22"/>
                  <w:lang w:val="en-US"/>
                </w:rPr>
                <w:t xml:space="preserve">in </w:t>
              </w:r>
            </w:ins>
            <w:del w:id="8622" w:author="" w:date="2020-05-08T12:45:00Z">
              <w:r w:rsidR="00BA19A2" w:rsidRPr="00F537EB" w:rsidDel="00E0743F">
                <w:rPr>
                  <w:szCs w:val="22"/>
                </w:rPr>
                <w:delText xml:space="preserve">with </w:delText>
              </w:r>
            </w:del>
            <w:r w:rsidR="00BA19A2" w:rsidRPr="00F537EB">
              <w:rPr>
                <w:szCs w:val="22"/>
              </w:rPr>
              <w:t xml:space="preserve">licensed spectrum </w:t>
            </w:r>
            <w:del w:id="8623" w:author="" w:date="2020-05-08T12:46:00Z">
              <w:r w:rsidR="00BA19A2" w:rsidRPr="00F537EB" w:rsidDel="00E0743F">
                <w:rPr>
                  <w:szCs w:val="22"/>
                </w:rPr>
                <w:delText xml:space="preserve">channel access </w:delText>
              </w:r>
            </w:del>
            <w:r w:rsidR="00BA19A2" w:rsidRPr="00F537EB">
              <w:rPr>
                <w:szCs w:val="22"/>
              </w:rPr>
              <w:t xml:space="preserve">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ins w:id="8624" w:author="" w:date="2020-05-08T12:47:00Z">
              <w:r w:rsidR="00E0743F" w:rsidRPr="00F537EB">
                <w:rPr>
                  <w:szCs w:val="22"/>
                </w:rPr>
                <w:t>).</w:t>
              </w:r>
              <w:r w:rsidR="00E0743F">
                <w:rPr>
                  <w:szCs w:val="22"/>
                </w:rPr>
                <w:t xml:space="preserve"> </w:t>
              </w:r>
              <w:r w:rsidR="00E0743F">
                <w:rPr>
                  <w:szCs w:val="22"/>
                  <w:lang w:val="en-US"/>
                </w:rPr>
                <w:t xml:space="preserve">For operation with shared spectrum channel access, the network always </w:t>
              </w:r>
              <w:r w:rsidR="00E0743F" w:rsidRPr="003E2C49">
                <w:rPr>
                  <w:lang w:eastAsia="ko-KR"/>
                </w:rPr>
                <w:t xml:space="preserve">includes the two LSB bits of the SFN corresponding to the PRACH occasion </w:t>
              </w:r>
              <w:r w:rsidR="00E0743F">
                <w:rPr>
                  <w:lang w:val="en-US" w:eastAsia="ko-KR"/>
                </w:rPr>
                <w:t>where the preamble is received in the DCI scheduling Msg2 (see TS 38.213 [13]</w:t>
              </w:r>
            </w:ins>
            <w:r w:rsidR="00BA19A2" w:rsidRPr="00F537EB">
              <w:rPr>
                <w:szCs w:val="22"/>
              </w:rPr>
              <w:t>).</w:t>
            </w:r>
          </w:p>
        </w:tc>
      </w:tr>
      <w:tr w:rsidR="006E47D2" w:rsidRPr="00D05641"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7C7C20" w:rsidRDefault="00FE259D" w:rsidP="00FE259D">
      <w:pPr>
        <w:rPr>
          <w:lang w:val="en-US"/>
        </w:rPr>
      </w:pPr>
    </w:p>
    <w:p w14:paraId="33CC7581" w14:textId="77777777" w:rsidR="00FE259D" w:rsidRPr="00F537EB" w:rsidRDefault="00FE259D" w:rsidP="00FE259D">
      <w:pPr>
        <w:pStyle w:val="Heading4"/>
      </w:pPr>
      <w:bookmarkStart w:id="8625" w:name="_Toc36757240"/>
      <w:bookmarkStart w:id="8626" w:name="_Toc36836781"/>
      <w:bookmarkStart w:id="8627" w:name="_Toc36843758"/>
      <w:bookmarkStart w:id="8628" w:name="_Toc37068047"/>
      <w:r w:rsidRPr="00F537EB">
        <w:t>–</w:t>
      </w:r>
      <w:r w:rsidRPr="00F537EB">
        <w:tab/>
      </w:r>
      <w:r w:rsidRPr="00F537EB">
        <w:rPr>
          <w:i/>
          <w:noProof/>
        </w:rPr>
        <w:t>RACH-ConfigGenericTwoStepRA</w:t>
      </w:r>
      <w:bookmarkEnd w:id="8625"/>
      <w:bookmarkEnd w:id="8626"/>
      <w:bookmarkEnd w:id="8627"/>
      <w:bookmarkEnd w:id="8628"/>
    </w:p>
    <w:p w14:paraId="45C49627" w14:textId="77777777" w:rsidR="00FE259D" w:rsidRPr="007C7C20" w:rsidRDefault="00FE259D" w:rsidP="00FE259D">
      <w:pPr>
        <w:rPr>
          <w:lang w:val="en-US"/>
        </w:rPr>
      </w:pPr>
      <w:bookmarkStart w:id="8629" w:name="_Hlk30608459"/>
      <w:r w:rsidRPr="007C7C20">
        <w:rPr>
          <w:lang w:val="en-US"/>
        </w:rPr>
        <w:t xml:space="preserve">The IE </w:t>
      </w:r>
      <w:r w:rsidRPr="007C7C20">
        <w:rPr>
          <w:i/>
          <w:lang w:val="en-US"/>
        </w:rPr>
        <w:t>RACH-ConfigGenericTwoStepRA</w:t>
      </w:r>
      <w:r w:rsidRPr="007C7C20">
        <w:rPr>
          <w:lang w:val="en-US"/>
        </w:rPr>
        <w:t xml:space="preserve"> is used to specify the 2-step random access type parameters.</w:t>
      </w:r>
    </w:p>
    <w:bookmarkEnd w:id="8629"/>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8630" w:name="_Hlk30608593"/>
      <w:bookmarkStart w:id="8631"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55DB8820" w:rsidR="00FE259D" w:rsidRPr="00F537EB" w:rsidRDefault="00FE259D" w:rsidP="003B6316">
      <w:pPr>
        <w:pStyle w:val="PL"/>
      </w:pPr>
      <w:r w:rsidRPr="00F537EB">
        <w:lastRenderedPageBreak/>
        <w:t xml:space="preserve">    msgA-ZeroCorrelationZoneConfig-r16      INTEGER (0..15)                                                 OPTIONAL, -- Cond 2StepOnly</w:t>
      </w:r>
      <w:commentRangeStart w:id="8632"/>
      <w:commentRangeEnd w:id="8632"/>
      <w:r w:rsidR="00194AE8">
        <w:rPr>
          <w:rStyle w:val="CommentReference"/>
          <w:rFonts w:ascii="Times New Roman" w:eastAsia="SimSun" w:hAnsi="Times New Roman"/>
          <w:noProof w:val="0"/>
          <w:lang w:eastAsia="en-US"/>
        </w:rPr>
        <w:commentReference w:id="8632"/>
      </w:r>
    </w:p>
    <w:p w14:paraId="7497684F" w14:textId="5342C010" w:rsidR="00FE259D" w:rsidRPr="00F537EB" w:rsidRDefault="00FE259D" w:rsidP="003B6316">
      <w:pPr>
        <w:pStyle w:val="PL"/>
      </w:pPr>
      <w:r w:rsidRPr="00F537EB">
        <w:t xml:space="preserve">    msgA-PreamblePowerRampingStep-r16       ENUMERATED {dB0, dB2, dB4, dB6}                                 OPTIONAL, -- Cond </w:t>
      </w:r>
      <w:commentRangeStart w:id="8633"/>
      <w:r w:rsidRPr="00F537EB">
        <w:t>2StepOnly</w:t>
      </w:r>
      <w:commentRangeEnd w:id="8633"/>
      <w:r w:rsidR="00981099">
        <w:rPr>
          <w:rStyle w:val="CommentReference"/>
          <w:rFonts w:ascii="Times New Roman" w:eastAsia="SimSun" w:hAnsi="Times New Roman"/>
          <w:noProof w:val="0"/>
          <w:lang w:eastAsia="en-US"/>
        </w:rPr>
        <w:commentReference w:id="8633"/>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61B59B98" w:rsidR="00FE259D" w:rsidRPr="00F537EB" w:rsidRDefault="00FE259D" w:rsidP="003B6316">
      <w:pPr>
        <w:pStyle w:val="PL"/>
      </w:pPr>
      <w:r w:rsidRPr="00F537EB">
        <w:t xml:space="preserve">    </w:t>
      </w:r>
      <w:commentRangeStart w:id="8634"/>
      <w:commentRangeStart w:id="8635"/>
      <w:r w:rsidRPr="00F537EB">
        <w:t>preambleTransMax</w:t>
      </w:r>
      <w:commentRangeEnd w:id="8634"/>
      <w:r w:rsidR="00F9056A">
        <w:rPr>
          <w:rStyle w:val="CommentReference"/>
          <w:rFonts w:ascii="Times New Roman" w:eastAsia="SimSun" w:hAnsi="Times New Roman"/>
          <w:noProof w:val="0"/>
          <w:lang w:eastAsia="en-US"/>
        </w:rPr>
        <w:commentReference w:id="8634"/>
      </w:r>
      <w:r w:rsidRPr="00F537EB">
        <w:t>-r16</w:t>
      </w:r>
      <w:commentRangeEnd w:id="8635"/>
      <w:r w:rsidR="005D7B1C">
        <w:rPr>
          <w:rStyle w:val="CommentReference"/>
          <w:rFonts w:ascii="Times New Roman" w:eastAsia="SimSun" w:hAnsi="Times New Roman"/>
          <w:noProof w:val="0"/>
          <w:lang w:eastAsia="en-US"/>
        </w:rPr>
        <w:commentReference w:id="8635"/>
      </w:r>
      <w:r w:rsidRPr="00F537EB">
        <w:t xml:space="preserve">                    ENUMERATED {n3, n4, n5, n6, n7, n8, n10, n20, n50, n100, n200}</w:t>
      </w:r>
      <w:del w:id="8636" w:author="" w:date="2020-05-11T17:16:00Z">
        <w:r w:rsidRPr="00F537EB" w:rsidDel="006578F4">
          <w:delText>,</w:delText>
        </w:r>
      </w:del>
      <w:ins w:id="8637" w:author="" w:date="2020-05-11T17:16:00Z">
        <w:r w:rsidR="006578F4">
          <w:t xml:space="preserve"> OPTIONAL, -- Cond 2StepOnly</w:t>
        </w:r>
      </w:ins>
    </w:p>
    <w:p w14:paraId="6516E261" w14:textId="281EBFE7" w:rsidR="00FE259D" w:rsidRPr="00F537EB" w:rsidRDefault="00FE259D" w:rsidP="003B6316">
      <w:pPr>
        <w:pStyle w:val="PL"/>
      </w:pPr>
      <w:r w:rsidRPr="00F537EB">
        <w:t xml:space="preserve">    </w:t>
      </w:r>
      <w:commentRangeStart w:id="8638"/>
      <w:r w:rsidRPr="00F537EB">
        <w:t xml:space="preserve">msgA-TransMax-r16                       </w:t>
      </w:r>
      <w:commentRangeEnd w:id="8638"/>
      <w:r w:rsidR="00D0738F">
        <w:rPr>
          <w:rStyle w:val="CommentReference"/>
          <w:rFonts w:ascii="Times New Roman" w:eastAsia="SimSun" w:hAnsi="Times New Roman"/>
          <w:noProof w:val="0"/>
          <w:lang w:eastAsia="en-US"/>
        </w:rPr>
        <w:commentReference w:id="8638"/>
      </w:r>
      <w:r w:rsidRPr="00F537EB">
        <w:t>ENUMERATED {n1, n2, n4, n6, n8, n10, n20, n50, n100, n200}      OPTIONAL, -- Need R</w:t>
      </w:r>
    </w:p>
    <w:p w14:paraId="39F78745" w14:textId="77777777" w:rsidR="00FE259D" w:rsidRPr="00F537EB" w:rsidRDefault="00FE259D" w:rsidP="003B6316">
      <w:pPr>
        <w:pStyle w:val="PL"/>
      </w:pPr>
      <w:r w:rsidRPr="00F537EB">
        <w:t xml:space="preserve">    ...</w:t>
      </w:r>
    </w:p>
    <w:bookmarkEnd w:id="8630"/>
    <w:bookmarkEnd w:id="8631"/>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7C7C20" w:rsidRDefault="00FE259D" w:rsidP="00FE259D">
      <w:pPr>
        <w:rPr>
          <w:lang w:val="en-US"/>
        </w:rPr>
      </w:pPr>
    </w:p>
    <w:p w14:paraId="5540FBCC" w14:textId="45D3DA47" w:rsidR="00FE259D" w:rsidRPr="007C7C20" w:rsidRDefault="00FE259D" w:rsidP="00FE259D">
      <w:pPr>
        <w:rPr>
          <w:lang w:val="en-US"/>
        </w:rPr>
      </w:pPr>
      <w:r w:rsidRPr="007C7C20">
        <w:rPr>
          <w:lang w:val="en-US"/>
        </w:rPr>
        <w:t>Editor</w:t>
      </w:r>
      <w:r w:rsidR="00C76602" w:rsidRPr="007C7C20">
        <w:rPr>
          <w:lang w:val="en-US"/>
        </w:rPr>
        <w:t>'</w:t>
      </w:r>
      <w:r w:rsidRPr="007C7C20">
        <w:rPr>
          <w:lang w:val="en-US"/>
        </w:rPr>
        <w:t>s note: Need codes and dependencies when reconfiguring 2-step RA and 4-step RA is still FFS and needs to be analyzed.</w:t>
      </w:r>
    </w:p>
    <w:p w14:paraId="6999BB62"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lastRenderedPageBreak/>
              <w:t xml:space="preserve">RACH-ConfigGenericTwoStepRA </w:t>
            </w:r>
            <w:r w:rsidRPr="00F537EB">
              <w:rPr>
                <w:szCs w:val="22"/>
              </w:rPr>
              <w:t>field descriptions</w:t>
            </w:r>
          </w:p>
        </w:tc>
      </w:tr>
      <w:tr w:rsidR="001C1BA2" w:rsidRPr="00D05641"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D05641"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D05641"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D05641"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w:t>
            </w:r>
            <w:proofErr w:type="gramStart"/>
            <w:r w:rsidRPr="00F537EB">
              <w:t>one time</w:t>
            </w:r>
            <w:proofErr w:type="gramEnd"/>
            <w:r w:rsidRPr="00F537EB">
              <w:t xml:space="preserv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D05641"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D05641"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commentRangeStart w:id="8639"/>
            <w:r w:rsidRPr="00F537EB">
              <w:rPr>
                <w:b/>
                <w:i/>
                <w:szCs w:val="22"/>
              </w:rPr>
              <w:t>msgA-TransMax</w:t>
            </w:r>
            <w:commentRangeEnd w:id="8639"/>
            <w:r w:rsidR="001812CE">
              <w:rPr>
                <w:rStyle w:val="CommentReference"/>
                <w:rFonts w:ascii="Times New Roman" w:eastAsia="SimSun" w:hAnsi="Times New Roman"/>
                <w:lang w:eastAsia="en-US"/>
              </w:rPr>
              <w:commentReference w:id="8639"/>
            </w:r>
          </w:p>
          <w:p w14:paraId="769300D4" w14:textId="66F9FEC8"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w:t>
            </w:r>
            <w:commentRangeStart w:id="8640"/>
            <w:r w:rsidRPr="00F537EB">
              <w:rPr>
                <w:szCs w:val="22"/>
              </w:rPr>
              <w:t xml:space="preserve">This field may only be applicable in case of 2-step and 4-step RA type are configured </w:t>
            </w:r>
            <w:del w:id="8641" w:author="" w:date="2020-05-11T17:17:00Z">
              <w:r w:rsidRPr="00F537EB" w:rsidDel="006578F4">
                <w:rPr>
                  <w:szCs w:val="22"/>
                </w:rPr>
                <w:delText xml:space="preserve">or </w:delText>
              </w:r>
            </w:del>
            <w:ins w:id="8642" w:author="" w:date="2020-05-11T17:17:00Z">
              <w:r w:rsidR="006578F4">
                <w:rPr>
                  <w:szCs w:val="22"/>
                </w:rPr>
                <w:t>and</w:t>
              </w:r>
              <w:r w:rsidR="006578F4" w:rsidRPr="00F537EB">
                <w:rPr>
                  <w:szCs w:val="22"/>
                </w:rPr>
                <w:t xml:space="preserve"> </w:t>
              </w:r>
            </w:ins>
            <w:r w:rsidRPr="00F537EB">
              <w:rPr>
                <w:szCs w:val="22"/>
              </w:rPr>
              <w:t xml:space="preserve">switching to 4-step type RA is </w:t>
            </w:r>
            <w:del w:id="8643" w:author="" w:date="2020-05-11T17:17:00Z">
              <w:r w:rsidRPr="00F537EB" w:rsidDel="006578F4">
                <w:rPr>
                  <w:szCs w:val="22"/>
                </w:rPr>
                <w:delText xml:space="preserve">not </w:delText>
              </w:r>
            </w:del>
            <w:r w:rsidRPr="00F537EB">
              <w:rPr>
                <w:szCs w:val="22"/>
              </w:rPr>
              <w:t xml:space="preserve">supported. </w:t>
            </w:r>
            <w:commentRangeEnd w:id="8640"/>
            <w:r w:rsidR="0054647F">
              <w:rPr>
                <w:rStyle w:val="CommentReference"/>
                <w:rFonts w:ascii="Times New Roman" w:eastAsia="SimSun" w:hAnsi="Times New Roman"/>
                <w:lang w:eastAsia="en-US"/>
              </w:rPr>
              <w:commentReference w:id="8640"/>
            </w:r>
          </w:p>
        </w:tc>
      </w:tr>
      <w:tr w:rsidR="001C1BA2" w:rsidRPr="00D05641"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D05641"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D05641"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D05641"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7C7C20" w:rsidRDefault="00FE259D" w:rsidP="000B4A46">
      <w:pPr>
        <w:rPr>
          <w:lang w:val="en-US"/>
        </w:rPr>
      </w:pPr>
    </w:p>
    <w:p w14:paraId="23DF9906" w14:textId="77777777" w:rsidR="002C5D28" w:rsidRPr="00F537EB" w:rsidRDefault="002C5D28" w:rsidP="002C5D28">
      <w:pPr>
        <w:pStyle w:val="Heading4"/>
      </w:pPr>
      <w:bookmarkStart w:id="8644" w:name="_Toc20426068"/>
      <w:bookmarkStart w:id="8645" w:name="_Toc29321464"/>
      <w:bookmarkStart w:id="8646" w:name="_Toc36757241"/>
      <w:bookmarkStart w:id="8647" w:name="_Toc36836782"/>
      <w:bookmarkStart w:id="8648" w:name="_Toc36843759"/>
      <w:bookmarkStart w:id="8649" w:name="_Toc37068048"/>
      <w:r w:rsidRPr="00F537EB">
        <w:t>–</w:t>
      </w:r>
      <w:r w:rsidRPr="00F537EB">
        <w:tab/>
      </w:r>
      <w:r w:rsidRPr="00F537EB">
        <w:rPr>
          <w:i/>
        </w:rPr>
        <w:t>RA-Prioritization</w:t>
      </w:r>
      <w:bookmarkEnd w:id="8644"/>
      <w:bookmarkEnd w:id="8645"/>
      <w:bookmarkEnd w:id="8646"/>
      <w:bookmarkEnd w:id="8647"/>
      <w:bookmarkEnd w:id="8648"/>
      <w:bookmarkEnd w:id="8649"/>
    </w:p>
    <w:p w14:paraId="53FE4296" w14:textId="77777777" w:rsidR="00F95F2F" w:rsidRPr="007C7C20" w:rsidRDefault="002C5D28" w:rsidP="002C5D28">
      <w:pPr>
        <w:rPr>
          <w:lang w:val="en-US"/>
        </w:rPr>
      </w:pPr>
      <w:r w:rsidRPr="007C7C20">
        <w:rPr>
          <w:lang w:val="en-US"/>
        </w:rPr>
        <w:t xml:space="preserve">The IE </w:t>
      </w:r>
      <w:r w:rsidRPr="007C7C20">
        <w:rPr>
          <w:i/>
          <w:lang w:val="en-US"/>
        </w:rPr>
        <w:t>RA-Prioritization</w:t>
      </w:r>
      <w:r w:rsidRPr="007C7C20">
        <w:rPr>
          <w:lang w:val="en-US"/>
        </w:rPr>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D05641"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 xml:space="preserve">Power ramping step applied for prioritized </w:t>
            </w:r>
            <w:proofErr w:type="gramStart"/>
            <w:r w:rsidRPr="00F537EB">
              <w:rPr>
                <w:szCs w:val="22"/>
              </w:rPr>
              <w:t>random access</w:t>
            </w:r>
            <w:proofErr w:type="gramEnd"/>
            <w:r w:rsidRPr="00F537EB">
              <w:rPr>
                <w:szCs w:val="22"/>
              </w:rPr>
              <w:t xml:space="preserve"> procedure.</w:t>
            </w:r>
          </w:p>
        </w:tc>
      </w:tr>
      <w:tr w:rsidR="002C5D28" w:rsidRPr="00D05641"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w:t>
            </w:r>
            <w:proofErr w:type="gramStart"/>
            <w:r w:rsidRPr="00F537EB">
              <w:rPr>
                <w:szCs w:val="22"/>
              </w:rPr>
              <w:t>random access</w:t>
            </w:r>
            <w:proofErr w:type="gramEnd"/>
            <w:r w:rsidRPr="00F537EB">
              <w:rPr>
                <w:szCs w:val="22"/>
              </w:rPr>
              <w:t xml:space="preserve">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7C7C20" w:rsidRDefault="000B4A46" w:rsidP="000B4A46">
      <w:pPr>
        <w:rPr>
          <w:lang w:val="en-US"/>
        </w:rPr>
      </w:pPr>
    </w:p>
    <w:p w14:paraId="0BA6A822" w14:textId="77777777" w:rsidR="002C5D28" w:rsidRPr="00F537EB" w:rsidRDefault="002C5D28" w:rsidP="002C5D28">
      <w:pPr>
        <w:pStyle w:val="Heading4"/>
      </w:pPr>
      <w:bookmarkStart w:id="8650" w:name="_Toc20426069"/>
      <w:bookmarkStart w:id="8651" w:name="_Toc29321465"/>
      <w:bookmarkStart w:id="8652" w:name="_Toc36757242"/>
      <w:bookmarkStart w:id="8653" w:name="_Toc36836783"/>
      <w:bookmarkStart w:id="8654" w:name="_Toc36843760"/>
      <w:bookmarkStart w:id="8655" w:name="_Toc37068049"/>
      <w:r w:rsidRPr="00F537EB">
        <w:t>–</w:t>
      </w:r>
      <w:r w:rsidRPr="00F537EB">
        <w:tab/>
      </w:r>
      <w:r w:rsidRPr="00F537EB">
        <w:rPr>
          <w:i/>
        </w:rPr>
        <w:t>RadioBearerConfig</w:t>
      </w:r>
      <w:bookmarkEnd w:id="8650"/>
      <w:bookmarkEnd w:id="8651"/>
      <w:bookmarkEnd w:id="8652"/>
      <w:bookmarkEnd w:id="8653"/>
      <w:bookmarkEnd w:id="8654"/>
      <w:bookmarkEnd w:id="8655"/>
    </w:p>
    <w:p w14:paraId="138CC5F8" w14:textId="77777777" w:rsidR="002C5D28" w:rsidRPr="007C7C20" w:rsidRDefault="002C5D28" w:rsidP="002C5D28">
      <w:pPr>
        <w:rPr>
          <w:lang w:val="en-US"/>
        </w:rPr>
      </w:pPr>
      <w:r w:rsidRPr="007C7C20">
        <w:rPr>
          <w:lang w:val="en-US"/>
        </w:rPr>
        <w:t xml:space="preserve">The IE </w:t>
      </w:r>
      <w:r w:rsidRPr="007C7C20">
        <w:rPr>
          <w:i/>
          <w:lang w:val="en-US"/>
        </w:rPr>
        <w:t xml:space="preserve">RadioBearerConfig </w:t>
      </w:r>
      <w:r w:rsidRPr="007C7C20">
        <w:rPr>
          <w:lang w:val="en-US"/>
        </w:rPr>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lastRenderedPageBreak/>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019F0FF0" w:rsidR="00201BF8" w:rsidRPr="00F537EB" w:rsidRDefault="00201BF8" w:rsidP="003B6316">
      <w:pPr>
        <w:pStyle w:val="PL"/>
      </w:pPr>
      <w:r w:rsidRPr="00F537EB">
        <w:t xml:space="preserve">    </w:t>
      </w:r>
      <w:commentRangeStart w:id="8656"/>
      <w:ins w:id="8657" w:author="NrMob" w:date="2020-05-09T10:41:00Z">
        <w:r w:rsidR="003E334C">
          <w:t>d</w:t>
        </w:r>
      </w:ins>
      <w:del w:id="8658" w:author="NrMob" w:date="2020-05-09T10:41:00Z">
        <w:r w:rsidR="003E334C" w:rsidRPr="00F537EB" w:rsidDel="003E334C">
          <w:delText>D</w:delText>
        </w:r>
      </w:del>
      <w:r w:rsidRPr="00F537EB">
        <w:t>aps</w:t>
      </w:r>
      <w:ins w:id="8659" w:author="NrMob" w:date="2020-05-09T10:41:00Z">
        <w:r w:rsidR="003E334C">
          <w:t>-</w:t>
        </w:r>
      </w:ins>
      <w:r w:rsidRPr="00F537EB">
        <w:t>Config-r16</w:t>
      </w:r>
      <w:commentRangeEnd w:id="8656"/>
      <w:r w:rsidR="007A31E9">
        <w:rPr>
          <w:rStyle w:val="CommentReference"/>
          <w:rFonts w:ascii="Times New Roman" w:eastAsia="SimSun" w:hAnsi="Times New Roman"/>
          <w:noProof w:val="0"/>
          <w:lang w:eastAsia="en-US"/>
        </w:rPr>
        <w:commentReference w:id="8656"/>
      </w:r>
      <w:r w:rsidRPr="00F537EB">
        <w:t xml:space="preserve">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SimSun"/>
                <w:szCs w:val="22"/>
              </w:rPr>
            </w:pPr>
            <w:r w:rsidRPr="00F537EB">
              <w:rPr>
                <w:rFonts w:eastAsia="SimSun"/>
                <w:i/>
                <w:szCs w:val="22"/>
              </w:rPr>
              <w:lastRenderedPageBreak/>
              <w:t xml:space="preserve">DRB-ToAddMod </w:t>
            </w:r>
            <w:r w:rsidRPr="00F537EB">
              <w:rPr>
                <w:rFonts w:eastAsia="SimSun"/>
                <w:szCs w:val="22"/>
              </w:rPr>
              <w:t>field descriptions</w:t>
            </w:r>
          </w:p>
        </w:tc>
      </w:tr>
      <w:tr w:rsidR="001C1BA2" w:rsidRPr="00D05641"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SimSun"/>
                <w:szCs w:val="22"/>
              </w:rPr>
            </w:pPr>
            <w:r w:rsidRPr="00F537EB">
              <w:rPr>
                <w:rFonts w:eastAsia="SimSun"/>
                <w:b/>
                <w:i/>
                <w:szCs w:val="22"/>
              </w:rPr>
              <w:t>cnAssociation</w:t>
            </w:r>
          </w:p>
          <w:p w14:paraId="67CE0BFB" w14:textId="77777777" w:rsidR="002C5D28" w:rsidRPr="00F537EB" w:rsidRDefault="002C5D28" w:rsidP="00F43D0B">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bearerIdentity</w:t>
            </w:r>
            <w:r w:rsidRPr="00F537EB">
              <w:rPr>
                <w:rFonts w:eastAsia="SimSun"/>
                <w:szCs w:val="22"/>
              </w:rPr>
              <w:t xml:space="preserve"> (when connected to EPC) or </w:t>
            </w:r>
            <w:r w:rsidRPr="00F537EB">
              <w:rPr>
                <w:rFonts w:eastAsia="SimSun"/>
                <w:i/>
                <w:szCs w:val="22"/>
              </w:rPr>
              <w:t>sdap-Config</w:t>
            </w:r>
            <w:r w:rsidRPr="00F537EB">
              <w:rPr>
                <w:rFonts w:eastAsia="SimSun"/>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4B6556DF" w:rsidR="00201BF8" w:rsidRPr="00F537EB" w:rsidRDefault="003E334C" w:rsidP="00C76602">
            <w:pPr>
              <w:pStyle w:val="TAL"/>
              <w:rPr>
                <w:rFonts w:eastAsia="SimSun"/>
                <w:szCs w:val="22"/>
              </w:rPr>
            </w:pPr>
            <w:commentRangeStart w:id="8660"/>
            <w:r w:rsidRPr="00F537EB">
              <w:rPr>
                <w:b/>
                <w:i/>
                <w:szCs w:val="22"/>
              </w:rPr>
              <w:t>D</w:t>
            </w:r>
            <w:r w:rsidR="00201BF8" w:rsidRPr="00F537EB">
              <w:rPr>
                <w:b/>
                <w:i/>
                <w:szCs w:val="22"/>
              </w:rPr>
              <w:t>aps</w:t>
            </w:r>
            <w:commentRangeEnd w:id="8660"/>
            <w:r w:rsidR="009C6636">
              <w:rPr>
                <w:rStyle w:val="CommentReference"/>
                <w:rFonts w:ascii="Times New Roman" w:eastAsia="SimSun" w:hAnsi="Times New Roman"/>
                <w:lang w:eastAsia="en-US"/>
              </w:rPr>
              <w:commentReference w:id="8660"/>
            </w:r>
            <w:ins w:id="8661" w:author="NrMob" w:date="2020-05-09T10:41:00Z">
              <w:r>
                <w:rPr>
                  <w:b/>
                  <w:i/>
                  <w:szCs w:val="22"/>
                </w:rPr>
                <w:t>-</w:t>
              </w:r>
            </w:ins>
            <w:commentRangeStart w:id="8662"/>
            <w:r w:rsidR="00201BF8" w:rsidRPr="00F537EB">
              <w:rPr>
                <w:b/>
                <w:i/>
                <w:szCs w:val="22"/>
              </w:rPr>
              <w:t>Config</w:t>
            </w:r>
            <w:commentRangeEnd w:id="8662"/>
            <w:r w:rsidR="000328B7">
              <w:rPr>
                <w:rStyle w:val="CommentReference"/>
                <w:rFonts w:ascii="Times New Roman" w:eastAsia="SimSun" w:hAnsi="Times New Roman"/>
                <w:lang w:eastAsia="en-US"/>
              </w:rPr>
              <w:commentReference w:id="8662"/>
            </w:r>
          </w:p>
          <w:p w14:paraId="55DC185C" w14:textId="6CDD4F71" w:rsidR="00201BF8" w:rsidRPr="00F537EB" w:rsidRDefault="00201BF8" w:rsidP="00C76602">
            <w:pPr>
              <w:pStyle w:val="TAL"/>
              <w:rPr>
                <w:b/>
                <w:i/>
                <w:szCs w:val="22"/>
              </w:rPr>
            </w:pPr>
            <w:r w:rsidRPr="00F537EB">
              <w:rPr>
                <w:rFonts w:eastAsia="SimSun"/>
                <w:szCs w:val="22"/>
              </w:rPr>
              <w:t>Indicates that the bearer is configured as DAPS bearer.</w:t>
            </w:r>
            <w:bookmarkStart w:id="8663" w:name="_Hlk34284368"/>
            <w:r w:rsidR="00C357DC">
              <w:rPr>
                <w:rFonts w:eastAsia="SimSun"/>
                <w:szCs w:val="22"/>
              </w:rPr>
              <w:t xml:space="preserve"> </w:t>
            </w:r>
            <w:r w:rsidRPr="00F537EB">
              <w:rPr>
                <w:rFonts w:eastAsia="SimSun"/>
                <w:szCs w:val="22"/>
              </w:rPr>
              <w:t xml:space="preserve">This field is optional present, need N, in case </w:t>
            </w:r>
            <w:r w:rsidRPr="00F537EB">
              <w:rPr>
                <w:rFonts w:eastAsia="SimSun"/>
                <w:i/>
                <w:iCs/>
                <w:szCs w:val="22"/>
              </w:rPr>
              <w:t>masterCellGroup</w:t>
            </w:r>
            <w:r w:rsidRPr="00F537EB">
              <w:rPr>
                <w:rFonts w:eastAsia="SimSun"/>
                <w:szCs w:val="22"/>
              </w:rPr>
              <w:t xml:space="preserve"> includes </w:t>
            </w:r>
            <w:r w:rsidRPr="00F537EB">
              <w:rPr>
                <w:rFonts w:eastAsia="SimSun"/>
                <w:i/>
                <w:iCs/>
                <w:szCs w:val="22"/>
              </w:rPr>
              <w:t>ReconfigurationWithSync</w:t>
            </w:r>
            <w:r w:rsidRPr="00F537EB">
              <w:rPr>
                <w:rFonts w:eastAsia="SimSun"/>
                <w:szCs w:val="22"/>
              </w:rPr>
              <w:t xml:space="preserve"> and MR DC is not configured. Otherwise the field is absent.</w:t>
            </w:r>
            <w:bookmarkEnd w:id="8663"/>
          </w:p>
        </w:tc>
      </w:tr>
      <w:tr w:rsidR="001C1BA2" w:rsidRPr="00D05641"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SimSun"/>
                <w:szCs w:val="22"/>
              </w:rPr>
            </w:pPr>
            <w:r w:rsidRPr="00F537EB">
              <w:rPr>
                <w:rFonts w:eastAsia="SimSun"/>
                <w:b/>
                <w:i/>
                <w:szCs w:val="22"/>
              </w:rPr>
              <w:t>drb-Identity</w:t>
            </w:r>
          </w:p>
          <w:p w14:paraId="48D35B17" w14:textId="77777777" w:rsidR="002C5D28" w:rsidRPr="00F537EB" w:rsidRDefault="002C5D28" w:rsidP="00F43D0B">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1C1BA2" w:rsidRPr="00D05641"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SimSun"/>
                <w:b/>
                <w:i/>
              </w:rPr>
            </w:pPr>
            <w:r w:rsidRPr="00F537EB">
              <w:rPr>
                <w:rFonts w:eastAsia="SimSun"/>
                <w:b/>
                <w:i/>
              </w:rPr>
              <w:t>eps-BearerIdentity</w:t>
            </w:r>
          </w:p>
          <w:p w14:paraId="6FF8B7A6" w14:textId="120CC690" w:rsidR="001C74DD" w:rsidRPr="00F537EB" w:rsidDel="001C74DD" w:rsidRDefault="001C74DD" w:rsidP="001C74DD">
            <w:pPr>
              <w:pStyle w:val="TAL"/>
              <w:rPr>
                <w:rFonts w:eastAsia="SimSun"/>
              </w:rPr>
            </w:pPr>
            <w:r w:rsidRPr="00F537EB">
              <w:rPr>
                <w:rFonts w:eastAsia="SimSun"/>
              </w:rPr>
              <w:t>The EPS bearer ID determines the EPS bearer.</w:t>
            </w:r>
          </w:p>
        </w:tc>
      </w:tr>
      <w:tr w:rsidR="001C1BA2" w:rsidRPr="00D05641"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SimSun"/>
                <w:szCs w:val="22"/>
              </w:rPr>
            </w:pPr>
            <w:r w:rsidRPr="00F537EB">
              <w:rPr>
                <w:rFonts w:eastAsia="SimSun"/>
                <w:b/>
                <w:i/>
                <w:szCs w:val="22"/>
              </w:rPr>
              <w:t>reestablishPDCP</w:t>
            </w:r>
          </w:p>
          <w:p w14:paraId="0BD9D4C2" w14:textId="3AD8122B" w:rsidR="002C5D28" w:rsidRPr="00F537EB" w:rsidRDefault="002C5D28" w:rsidP="00F43D0B">
            <w:pPr>
              <w:pStyle w:val="TAL"/>
              <w:rPr>
                <w:rFonts w:eastAsia="SimSun"/>
              </w:rPr>
            </w:pPr>
            <w:r w:rsidRPr="00F537EB">
              <w:rPr>
                <w:rFonts w:eastAsia="SimSun"/>
              </w:rPr>
              <w:t xml:space="preserve">Indicates that PDCP should be re-established. Network sets this to </w:t>
            </w:r>
            <w:r w:rsidR="00413A89" w:rsidRPr="00F537EB">
              <w:rPr>
                <w:i/>
                <w:iCs/>
                <w:lang w:eastAsia="en-GB"/>
              </w:rPr>
              <w:t>true</w:t>
            </w:r>
            <w:r w:rsidR="00413A89"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w:t>
            </w:r>
            <w:ins w:id="8664" w:author="NrMob" w:date="2020-05-09T10:42:00Z">
              <w:r w:rsidR="003E334C">
                <w:t xml:space="preserve">for DRB </w:t>
              </w:r>
              <w:r w:rsidR="003E334C" w:rsidRPr="00F537EB">
                <w:t>if</w:t>
              </w:r>
              <w:r w:rsidR="003E334C">
                <w:t xml:space="preserve"> the bearer is configured as DAPS bearer</w:t>
              </w:r>
              <w:r w:rsidR="003E334C" w:rsidRPr="00F537EB">
                <w:t>.</w:t>
              </w:r>
              <w:r w:rsidR="003E334C">
                <w:t xml:space="preserve"> </w:t>
              </w:r>
              <w:r w:rsidR="003E334C" w:rsidRPr="00F537EB">
                <w:t xml:space="preserve">Network doesn't include this field </w:t>
              </w:r>
              <w:r w:rsidR="003E334C">
                <w:t xml:space="preserve">for SRB </w:t>
              </w:r>
              <w:r w:rsidR="003E334C" w:rsidRPr="00F537EB">
                <w:t>if</w:t>
              </w:r>
              <w:r w:rsidR="003E334C">
                <w:t xml:space="preserve"> any DAPS bearer is configured</w:t>
              </w:r>
            </w:ins>
            <w:del w:id="8665" w:author="NrMob" w:date="2020-05-09T10:42:00Z">
              <w:r w:rsidR="00201BF8" w:rsidRPr="00F537EB" w:rsidDel="003E334C">
                <w:delText xml:space="preserve">if </w:delText>
              </w:r>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1C1BA2" w:rsidRPr="00D05641"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SimSun"/>
                <w:b/>
                <w:i/>
                <w:szCs w:val="22"/>
              </w:rPr>
            </w:pPr>
            <w:r w:rsidRPr="00F537EB">
              <w:rPr>
                <w:rFonts w:eastAsia="SimSun"/>
                <w:b/>
                <w:i/>
                <w:szCs w:val="22"/>
              </w:rPr>
              <w:t>recoverPDCP</w:t>
            </w:r>
          </w:p>
          <w:p w14:paraId="73724D1A" w14:textId="6D6D07E4" w:rsidR="002C5D28" w:rsidRPr="00F537EB" w:rsidRDefault="002C5D28" w:rsidP="00F43D0B">
            <w:pPr>
              <w:pStyle w:val="TAL"/>
              <w:rPr>
                <w:rFonts w:eastAsia="SimSun"/>
                <w:b/>
                <w:i/>
                <w:szCs w:val="22"/>
              </w:rPr>
            </w:pPr>
            <w:r w:rsidRPr="00F537EB">
              <w:rPr>
                <w:rFonts w:eastAsia="SimSun"/>
                <w:szCs w:val="22"/>
              </w:rPr>
              <w:t>Indicates that PDCP should perform recovery according to TS</w:t>
            </w:r>
            <w:r w:rsidR="001C74DD" w:rsidRPr="00F537EB">
              <w:rPr>
                <w:rFonts w:eastAsia="SimSun"/>
                <w:szCs w:val="22"/>
              </w:rPr>
              <w:t xml:space="preserve"> </w:t>
            </w:r>
            <w:r w:rsidRPr="00F537EB">
              <w:rPr>
                <w:rFonts w:eastAsia="SimSun"/>
                <w:szCs w:val="22"/>
              </w:rPr>
              <w:t>38.323</w:t>
            </w:r>
            <w:r w:rsidR="001C74DD" w:rsidRPr="00F537EB">
              <w:rPr>
                <w:rFonts w:eastAsia="SimSun"/>
                <w:szCs w:val="22"/>
              </w:rPr>
              <w:t xml:space="preserve"> [5]</w:t>
            </w:r>
            <w:r w:rsidRPr="00F537EB">
              <w:rPr>
                <w:rFonts w:eastAsia="SimSun"/>
                <w:szCs w:val="22"/>
              </w:rPr>
              <w:t>.</w:t>
            </w:r>
            <w:r w:rsidR="00201BF8" w:rsidRPr="00F537EB">
              <w:t xml:space="preserve"> Network doesn</w:t>
            </w:r>
            <w:r w:rsidR="00C76602" w:rsidRPr="00F537EB">
              <w:t>'</w:t>
            </w:r>
            <w:r w:rsidR="00201BF8" w:rsidRPr="00F537EB">
              <w:t xml:space="preserve">t include this field if </w:t>
            </w:r>
            <w:ins w:id="8666" w:author="NrMob" w:date="2020-05-09T10:43:00Z">
              <w:r w:rsidR="003E334C">
                <w:t>the bearer is configured as DAPS bearer</w:t>
              </w:r>
            </w:ins>
            <w:del w:id="8667" w:author="NrMob" w:date="2020-05-09T10:43:00Z">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2C5D28" w:rsidRPr="00D05641"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SimSun"/>
                <w:szCs w:val="22"/>
              </w:rPr>
            </w:pPr>
            <w:r w:rsidRPr="00F537EB">
              <w:rPr>
                <w:rFonts w:eastAsia="SimSun"/>
                <w:b/>
                <w:i/>
                <w:szCs w:val="22"/>
              </w:rPr>
              <w:t>sdap-Config</w:t>
            </w:r>
          </w:p>
          <w:p w14:paraId="1B181A36" w14:textId="4240F08B" w:rsidR="002C5D28" w:rsidRPr="00F537EB" w:rsidRDefault="002C5D28" w:rsidP="00F43D0B">
            <w:pPr>
              <w:pStyle w:val="TAL"/>
              <w:rPr>
                <w:rFonts w:eastAsia="SimSun"/>
                <w:szCs w:val="22"/>
              </w:rPr>
            </w:pPr>
            <w:r w:rsidRPr="00F537EB">
              <w:rPr>
                <w:rFonts w:eastAsia="SimSun"/>
                <w:szCs w:val="22"/>
              </w:rPr>
              <w:t xml:space="preserve">The SDAP configuration determines how to map QoS flows to DRBs when NR </w:t>
            </w:r>
            <w:r w:rsidR="008429BC" w:rsidRPr="00F537EB">
              <w:rPr>
                <w:rFonts w:eastAsia="SimSun"/>
                <w:szCs w:val="22"/>
              </w:rPr>
              <w:t xml:space="preserve">or E-UTRA </w:t>
            </w:r>
            <w:r w:rsidRPr="00F537EB">
              <w:rPr>
                <w:rFonts w:eastAsia="SimSun"/>
                <w:szCs w:val="22"/>
              </w:rPr>
              <w:t>connects to the 5GC and presence/absence of UL/DL SDAP headers.</w:t>
            </w:r>
          </w:p>
        </w:tc>
      </w:tr>
    </w:tbl>
    <w:p w14:paraId="006B418C"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SimSun"/>
                <w:szCs w:val="22"/>
              </w:rPr>
            </w:pPr>
            <w:r w:rsidRPr="00F537EB">
              <w:rPr>
                <w:rFonts w:eastAsia="SimSun"/>
                <w:i/>
                <w:szCs w:val="22"/>
              </w:rPr>
              <w:t xml:space="preserve">RadioBearerConfig </w:t>
            </w:r>
            <w:r w:rsidRPr="00F537EB">
              <w:rPr>
                <w:rFonts w:eastAsia="SimSun"/>
                <w:szCs w:val="22"/>
              </w:rPr>
              <w:t>field descriptions</w:t>
            </w:r>
          </w:p>
        </w:tc>
      </w:tr>
      <w:tr w:rsidR="001C1BA2" w:rsidRPr="00D05641"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SimSun"/>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D05641"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SimSun"/>
                <w:szCs w:val="22"/>
              </w:rPr>
            </w:pPr>
            <w:r w:rsidRPr="00F537EB">
              <w:rPr>
                <w:rFonts w:eastAsia="SimSun"/>
                <w:i/>
                <w:szCs w:val="22"/>
              </w:rPr>
              <w:t xml:space="preserve">SecurityConfig </w:t>
            </w:r>
            <w:r w:rsidRPr="00F537EB">
              <w:rPr>
                <w:rFonts w:eastAsia="SimSun"/>
                <w:szCs w:val="22"/>
              </w:rPr>
              <w:t>field descriptions</w:t>
            </w:r>
          </w:p>
        </w:tc>
      </w:tr>
      <w:tr w:rsidR="001C1BA2" w:rsidRPr="00D05641"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SimSun"/>
                <w:szCs w:val="22"/>
              </w:rPr>
            </w:pPr>
            <w:r w:rsidRPr="00F537EB">
              <w:rPr>
                <w:rFonts w:eastAsia="SimSun"/>
                <w:b/>
                <w:i/>
                <w:szCs w:val="22"/>
              </w:rPr>
              <w:t>keyToUse</w:t>
            </w:r>
          </w:p>
          <w:p w14:paraId="0D7E1E1A" w14:textId="46916E92" w:rsidR="002C5D28" w:rsidRPr="00F537EB" w:rsidRDefault="002C5D28" w:rsidP="00F43D0B">
            <w:pPr>
              <w:pStyle w:val="TAL"/>
              <w:rPr>
                <w:rFonts w:eastAsia="SimSun"/>
                <w:szCs w:val="22"/>
              </w:rPr>
            </w:pPr>
            <w:r w:rsidRPr="00F537EB">
              <w:rPr>
                <w:rFonts w:eastAsia="SimSun"/>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SimSun"/>
                <w:szCs w:val="22"/>
              </w:rPr>
              <w:t xml:space="preserve"> are</w:t>
            </w:r>
            <w:r w:rsidRPr="00F537EB">
              <w:rPr>
                <w:rFonts w:eastAsia="SimSun"/>
                <w:szCs w:val="22"/>
              </w:rPr>
              <w:t xml:space="preserve"> using the master key or the secondary key for deriving ciphering and/or integrity protection keys. For </w:t>
            </w:r>
            <w:r w:rsidR="00A64469" w:rsidRPr="00F537EB">
              <w:rPr>
                <w:rFonts w:eastAsia="SimSun"/>
                <w:szCs w:val="22"/>
              </w:rPr>
              <w:t>MR</w:t>
            </w:r>
            <w:r w:rsidRPr="00F537EB">
              <w:rPr>
                <w:rFonts w:eastAsia="SimSun"/>
                <w:szCs w:val="22"/>
              </w:rPr>
              <w:t xml:space="preserve">-DC, network should not configure SRB1 and SRB2 with secondary key and SRB3 with the master key. When the field is not included, the UE shall continue to use the currently configured </w:t>
            </w:r>
            <w:r w:rsidRPr="00F537EB">
              <w:rPr>
                <w:rFonts w:eastAsia="SimSun"/>
                <w:i/>
                <w:szCs w:val="22"/>
              </w:rPr>
              <w:t>keyToUse</w:t>
            </w:r>
            <w:r w:rsidRPr="00F537EB">
              <w:rPr>
                <w:rFonts w:eastAsia="SimSun"/>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r w:rsidR="002C5D28" w:rsidRPr="00D05641"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SimSun"/>
                <w:szCs w:val="22"/>
              </w:rPr>
            </w:pPr>
            <w:r w:rsidRPr="00F537EB">
              <w:rPr>
                <w:rFonts w:eastAsia="SimSun"/>
                <w:b/>
                <w:i/>
                <w:szCs w:val="22"/>
              </w:rPr>
              <w:t>securityAlgorithmConfig</w:t>
            </w:r>
          </w:p>
          <w:p w14:paraId="3EB911E1" w14:textId="7941A42E" w:rsidR="002C5D28" w:rsidRPr="00F537EB" w:rsidRDefault="002C5D28" w:rsidP="00F43D0B">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SimSun"/>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bl>
    <w:p w14:paraId="7554FB17" w14:textId="77777777" w:rsidR="002C5D28" w:rsidRPr="005D6716"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SimSun"/>
                <w:szCs w:val="22"/>
              </w:rPr>
            </w:pPr>
            <w:r w:rsidRPr="00F537EB">
              <w:rPr>
                <w:rFonts w:eastAsia="SimSun"/>
                <w:i/>
                <w:szCs w:val="22"/>
              </w:rPr>
              <w:lastRenderedPageBreak/>
              <w:t xml:space="preserve">SRB-ToAddMod </w:t>
            </w:r>
            <w:r w:rsidRPr="00F537EB">
              <w:rPr>
                <w:rFonts w:eastAsia="SimSun"/>
                <w:szCs w:val="22"/>
              </w:rPr>
              <w:t>field descriptions</w:t>
            </w:r>
          </w:p>
        </w:tc>
      </w:tr>
      <w:tr w:rsidR="001C1BA2" w:rsidRPr="00D05641"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SimSun"/>
                <w:b/>
                <w:i/>
                <w:szCs w:val="22"/>
              </w:rPr>
            </w:pPr>
            <w:r w:rsidRPr="00F537EB">
              <w:rPr>
                <w:rFonts w:eastAsia="SimSun"/>
                <w:b/>
                <w:i/>
                <w:szCs w:val="22"/>
              </w:rPr>
              <w:t>discardOnPDCP</w:t>
            </w:r>
          </w:p>
          <w:p w14:paraId="2217666E" w14:textId="77777777" w:rsidR="002C5D28" w:rsidRPr="00F537EB" w:rsidRDefault="002C5D28" w:rsidP="00F43D0B">
            <w:pPr>
              <w:pStyle w:val="TAL"/>
              <w:rPr>
                <w:rFonts w:eastAsia="SimSun"/>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D05641"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SimSun"/>
                <w:szCs w:val="22"/>
              </w:rPr>
            </w:pPr>
            <w:r w:rsidRPr="00F537EB">
              <w:rPr>
                <w:rFonts w:eastAsia="SimSun"/>
                <w:b/>
                <w:i/>
                <w:szCs w:val="22"/>
              </w:rPr>
              <w:t>reestablishPDCP</w:t>
            </w:r>
          </w:p>
          <w:p w14:paraId="3C809250" w14:textId="346A4ED4" w:rsidR="002C5D28" w:rsidRPr="00F537EB" w:rsidRDefault="002C5D28" w:rsidP="001C74DD">
            <w:pPr>
              <w:pStyle w:val="TAL"/>
              <w:rPr>
                <w:rFonts w:eastAsia="SimSun"/>
                <w:szCs w:val="22"/>
              </w:rPr>
            </w:pPr>
            <w:r w:rsidRPr="00F537EB">
              <w:rPr>
                <w:rFonts w:eastAsia="SimSun"/>
                <w:szCs w:val="22"/>
              </w:rPr>
              <w:t xml:space="preserve">Indicates that PDCP should be re-established. Network sets this to </w:t>
            </w:r>
            <w:r w:rsidR="00413A89" w:rsidRPr="00F537EB">
              <w:rPr>
                <w:i/>
                <w:iCs/>
                <w:lang w:eastAsia="en-GB"/>
              </w:rPr>
              <w:t>true</w:t>
            </w:r>
            <w:r w:rsidR="00413A89"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w:t>
            </w:r>
            <w:r w:rsidR="0058751A" w:rsidRPr="00F537EB">
              <w:rPr>
                <w:rFonts w:eastAsia="SimSun"/>
                <w:szCs w:val="22"/>
              </w:rPr>
              <w:t>uration</w:t>
            </w:r>
            <w:r w:rsidRPr="00F537EB">
              <w:rPr>
                <w:rFonts w:eastAsia="SimSun"/>
                <w:szCs w:val="22"/>
              </w:rPr>
              <w:t xml:space="preserve"> with sync, for SRB2 when resuming an RRC connection</w:t>
            </w:r>
            <w:r w:rsidR="001C74DD" w:rsidRPr="00F537EB">
              <w:rPr>
                <w:rFonts w:eastAsia="SimSun"/>
                <w:szCs w:val="22"/>
              </w:rPr>
              <w:t>, or at</w:t>
            </w:r>
            <w:r w:rsidRPr="00F537EB">
              <w:rPr>
                <w:rFonts w:eastAsia="SimSun"/>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ins w:id="8668" w:author="NrMob" w:date="2020-05-09T10:44:00Z">
              <w:r w:rsidR="003E334C">
                <w:t>any DAPS bearer</w:t>
              </w:r>
            </w:ins>
            <w:r w:rsidR="00201BF8" w:rsidRPr="00F537EB">
              <w:rPr>
                <w:i/>
              </w:rPr>
              <w:t>dapsConfig</w:t>
            </w:r>
            <w:r w:rsidR="00201BF8" w:rsidRPr="00F537EB">
              <w:t xml:space="preserve"> is configured</w:t>
            </w:r>
            <w:del w:id="8669" w:author="NrMob" w:date="2020-05-09T10:44:00Z">
              <w:r w:rsidR="00201BF8" w:rsidRPr="00F537EB" w:rsidDel="003E334C">
                <w:delText xml:space="preserve"> for any DRB</w:delText>
              </w:r>
            </w:del>
            <w:r w:rsidR="00201BF8" w:rsidRPr="00F537EB">
              <w:t>.</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SimSun"/>
                <w:szCs w:val="22"/>
              </w:rPr>
            </w:pPr>
            <w:r w:rsidRPr="00F537EB">
              <w:rPr>
                <w:rFonts w:eastAsia="SimSun"/>
                <w:b/>
                <w:i/>
                <w:szCs w:val="22"/>
              </w:rPr>
              <w:t>srb-Identity</w:t>
            </w:r>
          </w:p>
          <w:p w14:paraId="47722404" w14:textId="77777777" w:rsidR="002C5D28" w:rsidRPr="00F537EB" w:rsidRDefault="002C5D28" w:rsidP="00F43D0B">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D05641"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D05641"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D05641"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D05641"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D05641"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5D6716" w:rsidRDefault="000B4A46" w:rsidP="000B4A46">
      <w:pPr>
        <w:rPr>
          <w:lang w:val="en-US"/>
        </w:rPr>
      </w:pPr>
      <w:bookmarkStart w:id="8670" w:name="_Hlk512338927"/>
    </w:p>
    <w:p w14:paraId="5885A058" w14:textId="77777777" w:rsidR="002C5D28" w:rsidRPr="00F537EB" w:rsidRDefault="002C5D28" w:rsidP="002C5D28">
      <w:pPr>
        <w:pStyle w:val="Heading4"/>
      </w:pPr>
      <w:bookmarkStart w:id="8671" w:name="_Toc20426070"/>
      <w:bookmarkStart w:id="8672" w:name="_Toc29321466"/>
      <w:bookmarkStart w:id="8673" w:name="_Toc36757243"/>
      <w:bookmarkStart w:id="8674" w:name="_Toc36836784"/>
      <w:bookmarkStart w:id="8675" w:name="_Toc36843761"/>
      <w:bookmarkStart w:id="8676" w:name="_Toc37068050"/>
      <w:r w:rsidRPr="00F537EB">
        <w:t>–</w:t>
      </w:r>
      <w:r w:rsidRPr="00F537EB">
        <w:tab/>
      </w:r>
      <w:r w:rsidRPr="00F537EB">
        <w:rPr>
          <w:i/>
        </w:rPr>
        <w:t>RadioLinkMonitoringConfig</w:t>
      </w:r>
      <w:bookmarkEnd w:id="8671"/>
      <w:bookmarkEnd w:id="8672"/>
      <w:bookmarkEnd w:id="8673"/>
      <w:bookmarkEnd w:id="8674"/>
      <w:bookmarkEnd w:id="8675"/>
      <w:bookmarkEnd w:id="8676"/>
    </w:p>
    <w:bookmarkEnd w:id="8670"/>
    <w:p w14:paraId="196531AE" w14:textId="6E9D81A4" w:rsidR="002C5D28" w:rsidRPr="005D6716" w:rsidRDefault="002C5D28" w:rsidP="002C5D28">
      <w:pPr>
        <w:rPr>
          <w:lang w:val="en-US"/>
        </w:rPr>
      </w:pPr>
      <w:r w:rsidRPr="005D6716">
        <w:rPr>
          <w:lang w:val="en-US"/>
        </w:rPr>
        <w:t>The</w:t>
      </w:r>
      <w:r w:rsidR="00A82AC3" w:rsidRPr="005D6716">
        <w:rPr>
          <w:lang w:val="en-US"/>
        </w:rPr>
        <w:t xml:space="preserve"> IE</w:t>
      </w:r>
      <w:r w:rsidRPr="005D6716">
        <w:rPr>
          <w:lang w:val="en-US"/>
        </w:rPr>
        <w:t xml:space="preserve"> </w:t>
      </w:r>
      <w:r w:rsidRPr="005D6716">
        <w:rPr>
          <w:i/>
          <w:lang w:val="en-US"/>
        </w:rPr>
        <w:t>RadioLinkMonitoringConfig</w:t>
      </w:r>
      <w:r w:rsidRPr="005D6716">
        <w:rPr>
          <w:lang w:val="en-US"/>
        </w:rPr>
        <w:t xml:space="preserve"> is used to configure radio link monitoring for detection of beam- and/or cell radio link failure. See also </w:t>
      </w:r>
      <w:r w:rsidR="001634A6" w:rsidRPr="005D6716">
        <w:rPr>
          <w:lang w:val="en-US"/>
        </w:rPr>
        <w:t xml:space="preserve">TS </w:t>
      </w:r>
      <w:r w:rsidRPr="005D6716">
        <w:rPr>
          <w:lang w:val="en-US"/>
        </w:rPr>
        <w:t>38.321</w:t>
      </w:r>
      <w:r w:rsidR="001C74DD" w:rsidRPr="005D6716">
        <w:rPr>
          <w:lang w:val="en-US"/>
        </w:rPr>
        <w:t xml:space="preserve"> [3]</w:t>
      </w:r>
      <w:r w:rsidRPr="005D6716">
        <w:rPr>
          <w:lang w:val="en-US"/>
        </w:rPr>
        <w:t xml:space="preserve">, </w:t>
      </w:r>
      <w:r w:rsidR="00581EBE" w:rsidRPr="005D6716">
        <w:rPr>
          <w:lang w:val="en-US"/>
        </w:rPr>
        <w:t>clause</w:t>
      </w:r>
      <w:r w:rsidRPr="005D6716">
        <w:rPr>
          <w:lang w:val="en-US"/>
        </w:rPr>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D05641"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proofErr w:type="gramStart"/>
            <w:r w:rsidRPr="00F537EB">
              <w:rPr>
                <w:szCs w:val="22"/>
              </w:rPr>
              <w:t>Q</w:t>
            </w:r>
            <w:r w:rsidRPr="00F537EB">
              <w:rPr>
                <w:szCs w:val="22"/>
                <w:vertAlign w:val="subscript"/>
              </w:rPr>
              <w:t>out,LR</w:t>
            </w:r>
            <w:proofErr w:type="gramEnd"/>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w:t>
            </w:r>
            <w:proofErr w:type="gramStart"/>
            <w:r w:rsidRPr="00F537EB">
              <w:rPr>
                <w:szCs w:val="22"/>
              </w:rPr>
              <w:t>Q</w:t>
            </w:r>
            <w:r w:rsidRPr="00F537EB">
              <w:rPr>
                <w:szCs w:val="22"/>
                <w:vertAlign w:val="subscript"/>
              </w:rPr>
              <w:t>out,LR</w:t>
            </w:r>
            <w:proofErr w:type="gramEnd"/>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D05641"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w:t>
            </w:r>
            <w:proofErr w:type="gramStart"/>
            <w:r w:rsidRPr="00F537EB">
              <w:rPr>
                <w:szCs w:val="22"/>
              </w:rPr>
              <w:t>failure</w:t>
            </w:r>
            <w:proofErr w:type="gramEnd"/>
            <w:r w:rsidRPr="00F537EB">
              <w:rPr>
                <w:szCs w:val="22"/>
              </w:rPr>
              <w:t xml:space="preserv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D05641"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lastRenderedPageBreak/>
              <w:t xml:space="preserve">RadioLinkMonitoringRS </w:t>
            </w:r>
            <w:r w:rsidRPr="00F537EB">
              <w:rPr>
                <w:szCs w:val="22"/>
              </w:rPr>
              <w:t>field descriptions</w:t>
            </w:r>
          </w:p>
        </w:tc>
      </w:tr>
      <w:tr w:rsidR="001C1BA2" w:rsidRPr="00D05641"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3563BE8F"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w:t>
            </w:r>
            <w:commentRangeStart w:id="8677"/>
            <w:r w:rsidR="00E65946" w:rsidRPr="00F537EB">
              <w:rPr>
                <w:szCs w:val="22"/>
              </w:rPr>
              <w:t xml:space="preserve">For SCell </w:t>
            </w:r>
            <w:del w:id="8678" w:author="" w:date="2020-05-11T22:38:00Z">
              <w:r w:rsidR="00E65946" w:rsidRPr="00F537EB" w:rsidDel="00637345">
                <w:rPr>
                  <w:szCs w:val="22"/>
                </w:rPr>
                <w:delText>beam failure detection</w:delText>
              </w:r>
              <w:commentRangeEnd w:id="8677"/>
              <w:r w:rsidR="00411B0B" w:rsidDel="00637345">
                <w:rPr>
                  <w:rStyle w:val="CommentReference"/>
                  <w:rFonts w:ascii="Times New Roman" w:eastAsia="SimSun" w:hAnsi="Times New Roman"/>
                  <w:lang w:eastAsia="en-US"/>
                </w:rPr>
                <w:commentReference w:id="8677"/>
              </w:r>
            </w:del>
            <w:r w:rsidR="00E65946" w:rsidRPr="00F537EB">
              <w:rPr>
                <w:szCs w:val="22"/>
              </w:rPr>
              <w:t>,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Heading4"/>
      </w:pPr>
      <w:bookmarkStart w:id="8679" w:name="_Toc20426071"/>
      <w:bookmarkStart w:id="8680" w:name="_Toc29321467"/>
      <w:bookmarkStart w:id="8681" w:name="_Toc36757244"/>
      <w:bookmarkStart w:id="8682" w:name="_Toc36836785"/>
      <w:bookmarkStart w:id="8683" w:name="_Toc36843762"/>
      <w:bookmarkStart w:id="8684" w:name="_Toc37068051"/>
      <w:r w:rsidRPr="00F537EB">
        <w:t>–</w:t>
      </w:r>
      <w:r w:rsidRPr="00F537EB">
        <w:tab/>
      </w:r>
      <w:r w:rsidRPr="00F537EB">
        <w:rPr>
          <w:i/>
        </w:rPr>
        <w:t>RadioLinkMonitoringRS</w:t>
      </w:r>
      <w:r w:rsidR="009F3029" w:rsidRPr="00F537EB">
        <w:rPr>
          <w:i/>
        </w:rPr>
        <w:t>-</w:t>
      </w:r>
      <w:r w:rsidRPr="00F537EB">
        <w:rPr>
          <w:i/>
        </w:rPr>
        <w:t>Id</w:t>
      </w:r>
      <w:bookmarkEnd w:id="8679"/>
      <w:bookmarkEnd w:id="8680"/>
      <w:bookmarkEnd w:id="8681"/>
      <w:bookmarkEnd w:id="8682"/>
      <w:bookmarkEnd w:id="8683"/>
      <w:bookmarkEnd w:id="8684"/>
    </w:p>
    <w:p w14:paraId="539DD22C" w14:textId="2AD43CFE" w:rsidR="002C5D28" w:rsidRPr="005D6716" w:rsidRDefault="002C5D28" w:rsidP="002C5D28">
      <w:pPr>
        <w:rPr>
          <w:lang w:val="en-US"/>
        </w:rPr>
      </w:pPr>
      <w:r w:rsidRPr="005D6716">
        <w:rPr>
          <w:lang w:val="en-US"/>
        </w:rPr>
        <w:t xml:space="preserve">The IE </w:t>
      </w:r>
      <w:r w:rsidRPr="005D6716">
        <w:rPr>
          <w:i/>
          <w:lang w:val="en-US"/>
        </w:rPr>
        <w:t>RadioLinkMonitoringRS</w:t>
      </w:r>
      <w:r w:rsidR="009F3029" w:rsidRPr="005D6716">
        <w:rPr>
          <w:i/>
          <w:lang w:val="en-US"/>
        </w:rPr>
        <w:t>-</w:t>
      </w:r>
      <w:r w:rsidRPr="005D6716">
        <w:rPr>
          <w:i/>
          <w:lang w:val="en-US"/>
        </w:rPr>
        <w:t>Id</w:t>
      </w:r>
      <w:r w:rsidRPr="005D6716">
        <w:rPr>
          <w:lang w:val="en-US"/>
        </w:rPr>
        <w:t xml:space="preserve"> is used to identify one </w:t>
      </w:r>
      <w:r w:rsidRPr="005D6716">
        <w:rPr>
          <w:i/>
          <w:lang w:val="en-US"/>
        </w:rPr>
        <w:t>RadioLinkMonitoringRS</w:t>
      </w:r>
      <w:r w:rsidRPr="005D6716">
        <w:rPr>
          <w:lang w:val="en-US"/>
        </w:rPr>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5D6716" w:rsidRDefault="000B4A46" w:rsidP="000B4A46">
      <w:pPr>
        <w:rPr>
          <w:lang w:val="en-US"/>
        </w:rPr>
      </w:pPr>
    </w:p>
    <w:p w14:paraId="1BB65D94" w14:textId="77777777" w:rsidR="002C5D28" w:rsidRPr="00F537EB" w:rsidRDefault="002C5D28" w:rsidP="002C5D28">
      <w:pPr>
        <w:pStyle w:val="Heading4"/>
        <w:rPr>
          <w:rFonts w:eastAsia="SimSun"/>
        </w:rPr>
      </w:pPr>
      <w:bookmarkStart w:id="8685" w:name="_Toc20426072"/>
      <w:bookmarkStart w:id="8686" w:name="_Toc29321468"/>
      <w:bookmarkStart w:id="8687" w:name="_Toc36757245"/>
      <w:bookmarkStart w:id="8688" w:name="_Toc36836786"/>
      <w:bookmarkStart w:id="8689" w:name="_Toc36843763"/>
      <w:bookmarkStart w:id="8690" w:name="_Toc37068052"/>
      <w:r w:rsidRPr="00F537EB">
        <w:rPr>
          <w:rFonts w:eastAsia="SimSun"/>
        </w:rPr>
        <w:t>–</w:t>
      </w:r>
      <w:r w:rsidRPr="00F537EB">
        <w:rPr>
          <w:rFonts w:eastAsia="SimSun"/>
        </w:rPr>
        <w:tab/>
      </w:r>
      <w:r w:rsidRPr="00F537EB">
        <w:rPr>
          <w:rFonts w:eastAsia="SimSun"/>
          <w:i/>
          <w:noProof/>
        </w:rPr>
        <w:t>RAN-AreaCode</w:t>
      </w:r>
      <w:bookmarkEnd w:id="8685"/>
      <w:bookmarkEnd w:id="8686"/>
      <w:bookmarkEnd w:id="8687"/>
      <w:bookmarkEnd w:id="8688"/>
      <w:bookmarkEnd w:id="8689"/>
      <w:bookmarkEnd w:id="8690"/>
    </w:p>
    <w:p w14:paraId="3E30A78B"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RAN-AreaCode</w:t>
      </w:r>
      <w:r w:rsidRPr="005D6716">
        <w:rPr>
          <w:lang w:val="en-US"/>
        </w:rPr>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5D6716" w:rsidRDefault="000B4A46" w:rsidP="000B4A46">
      <w:pPr>
        <w:rPr>
          <w:lang w:val="en-US"/>
        </w:rPr>
      </w:pPr>
    </w:p>
    <w:p w14:paraId="3ED920F8" w14:textId="77777777" w:rsidR="002C5D28" w:rsidRPr="00F537EB" w:rsidRDefault="002C5D28" w:rsidP="002C5D28">
      <w:pPr>
        <w:pStyle w:val="Heading4"/>
      </w:pPr>
      <w:bookmarkStart w:id="8691" w:name="_Toc20426073"/>
      <w:bookmarkStart w:id="8692" w:name="_Toc29321469"/>
      <w:bookmarkStart w:id="8693" w:name="_Toc36757246"/>
      <w:bookmarkStart w:id="8694" w:name="_Toc36836787"/>
      <w:bookmarkStart w:id="8695" w:name="_Toc36843764"/>
      <w:bookmarkStart w:id="8696" w:name="_Toc37068053"/>
      <w:r w:rsidRPr="00F537EB">
        <w:t>–</w:t>
      </w:r>
      <w:r w:rsidRPr="00F537EB">
        <w:tab/>
      </w:r>
      <w:r w:rsidRPr="00F537EB">
        <w:rPr>
          <w:i/>
        </w:rPr>
        <w:t>RateMatchPattern</w:t>
      </w:r>
      <w:bookmarkEnd w:id="8691"/>
      <w:bookmarkEnd w:id="8692"/>
      <w:bookmarkEnd w:id="8693"/>
      <w:bookmarkEnd w:id="8694"/>
      <w:bookmarkEnd w:id="8695"/>
      <w:bookmarkEnd w:id="8696"/>
    </w:p>
    <w:p w14:paraId="2AD29EB0" w14:textId="77777777" w:rsidR="002C5D28" w:rsidRPr="005D6716" w:rsidRDefault="002C5D28" w:rsidP="002C5D28">
      <w:pPr>
        <w:rPr>
          <w:lang w:val="en-US"/>
        </w:rPr>
      </w:pPr>
      <w:r w:rsidRPr="005D6716">
        <w:rPr>
          <w:lang w:val="en-US"/>
        </w:rPr>
        <w:t xml:space="preserve">The IE </w:t>
      </w:r>
      <w:r w:rsidRPr="005D6716">
        <w:rPr>
          <w:i/>
          <w:lang w:val="en-US"/>
        </w:rPr>
        <w:t>RateMatchPattern</w:t>
      </w:r>
      <w:r w:rsidRPr="005D6716">
        <w:rPr>
          <w:lang w:val="en-US"/>
        </w:rPr>
        <w:t xml:space="preserve"> is used to configure one rate matching pattern for PDSCH, see </w:t>
      </w:r>
      <w:r w:rsidR="001634A6" w:rsidRPr="005D6716">
        <w:rPr>
          <w:lang w:val="en-US"/>
        </w:rPr>
        <w:t>TS 38.214 [19]</w:t>
      </w:r>
      <w:r w:rsidRPr="005D6716">
        <w:rPr>
          <w:lang w:val="en-US"/>
        </w:rPr>
        <w:t xml:space="preserve">, </w:t>
      </w:r>
      <w:r w:rsidR="003E44DB" w:rsidRPr="005D6716">
        <w:rPr>
          <w:lang w:val="en-US"/>
        </w:rPr>
        <w:t>clause 5.1.4.1</w:t>
      </w:r>
      <w:r w:rsidRPr="005D6716">
        <w:rPr>
          <w:lang w:val="en-US"/>
        </w:rPr>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lastRenderedPageBreak/>
              <w:t xml:space="preserve">RateMatchPattern </w:t>
            </w:r>
            <w:r w:rsidRPr="00F537EB">
              <w:rPr>
                <w:szCs w:val="22"/>
              </w:rPr>
              <w:t>field descriptions</w:t>
            </w:r>
          </w:p>
        </w:tc>
      </w:tr>
      <w:tr w:rsidR="001C1BA2" w:rsidRPr="00D05641"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D05641"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D05641"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D05641"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D05641"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D05641"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D05641"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5D6716" w:rsidRDefault="000B4A46" w:rsidP="000B4A46">
      <w:pPr>
        <w:rPr>
          <w:lang w:val="en-US"/>
        </w:rPr>
      </w:pPr>
    </w:p>
    <w:p w14:paraId="240CE5AF" w14:textId="77777777" w:rsidR="002C5D28" w:rsidRPr="00F537EB" w:rsidRDefault="002C5D28" w:rsidP="002C5D28">
      <w:pPr>
        <w:pStyle w:val="Heading4"/>
      </w:pPr>
      <w:bookmarkStart w:id="8697" w:name="_Toc20426074"/>
      <w:bookmarkStart w:id="8698" w:name="_Toc29321470"/>
      <w:bookmarkStart w:id="8699" w:name="_Toc36757247"/>
      <w:bookmarkStart w:id="8700" w:name="_Toc36836788"/>
      <w:bookmarkStart w:id="8701" w:name="_Toc36843765"/>
      <w:bookmarkStart w:id="8702" w:name="_Toc37068054"/>
      <w:r w:rsidRPr="00F537EB">
        <w:t>–</w:t>
      </w:r>
      <w:r w:rsidRPr="00F537EB">
        <w:tab/>
      </w:r>
      <w:r w:rsidRPr="00F537EB">
        <w:rPr>
          <w:i/>
        </w:rPr>
        <w:t>RateMatchPatternId</w:t>
      </w:r>
      <w:bookmarkEnd w:id="8697"/>
      <w:bookmarkEnd w:id="8698"/>
      <w:bookmarkEnd w:id="8699"/>
      <w:bookmarkEnd w:id="8700"/>
      <w:bookmarkEnd w:id="8701"/>
      <w:bookmarkEnd w:id="8702"/>
    </w:p>
    <w:p w14:paraId="1DD42A7E" w14:textId="77777777" w:rsidR="002C5D28" w:rsidRPr="005D6716" w:rsidRDefault="002C5D28" w:rsidP="002C5D28">
      <w:pPr>
        <w:rPr>
          <w:lang w:val="en-US"/>
        </w:rPr>
      </w:pPr>
      <w:r w:rsidRPr="005D6716">
        <w:rPr>
          <w:lang w:val="en-US"/>
        </w:rPr>
        <w:t xml:space="preserve">The IE </w:t>
      </w:r>
      <w:r w:rsidRPr="005D6716">
        <w:rPr>
          <w:i/>
          <w:lang w:val="en-US"/>
        </w:rPr>
        <w:t>RateMatchPatternId</w:t>
      </w:r>
      <w:r w:rsidRPr="005D6716">
        <w:rPr>
          <w:lang w:val="en-US"/>
        </w:rPr>
        <w:t xml:space="preserve"> identifies one RateMatchMattern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3E44DB" w:rsidRPr="005D6716">
        <w:rPr>
          <w:lang w:val="en-US"/>
        </w:rPr>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5D6716" w:rsidRDefault="000B4A46" w:rsidP="000B4A46">
      <w:pPr>
        <w:rPr>
          <w:lang w:val="en-US"/>
        </w:rPr>
      </w:pPr>
    </w:p>
    <w:p w14:paraId="2E9072B2" w14:textId="77777777" w:rsidR="002C5D28" w:rsidRPr="00F537EB" w:rsidRDefault="002C5D28" w:rsidP="002C5D28">
      <w:pPr>
        <w:pStyle w:val="Heading4"/>
      </w:pPr>
      <w:bookmarkStart w:id="8703" w:name="_Toc20426075"/>
      <w:bookmarkStart w:id="8704" w:name="_Toc29321471"/>
      <w:bookmarkStart w:id="8705" w:name="_Toc36757248"/>
      <w:bookmarkStart w:id="8706" w:name="_Toc36836789"/>
      <w:bookmarkStart w:id="8707" w:name="_Toc36843766"/>
      <w:bookmarkStart w:id="8708" w:name="_Toc37068055"/>
      <w:r w:rsidRPr="00F537EB">
        <w:t>–</w:t>
      </w:r>
      <w:r w:rsidRPr="00F537EB">
        <w:tab/>
      </w:r>
      <w:r w:rsidRPr="00F537EB">
        <w:rPr>
          <w:i/>
        </w:rPr>
        <w:t>RateMatchPatternLTE-CRS</w:t>
      </w:r>
      <w:bookmarkEnd w:id="8703"/>
      <w:bookmarkEnd w:id="8704"/>
      <w:bookmarkEnd w:id="8705"/>
      <w:bookmarkEnd w:id="8706"/>
      <w:bookmarkEnd w:id="8707"/>
      <w:bookmarkEnd w:id="8708"/>
    </w:p>
    <w:p w14:paraId="768CE33D" w14:textId="58B7CF04" w:rsidR="002C5D28" w:rsidRPr="005D6716" w:rsidRDefault="002C5D28" w:rsidP="002C5D28">
      <w:pPr>
        <w:rPr>
          <w:lang w:val="en-US"/>
        </w:rPr>
      </w:pPr>
      <w:r w:rsidRPr="005D6716">
        <w:rPr>
          <w:lang w:val="en-US"/>
        </w:rPr>
        <w:t xml:space="preserve">The IE </w:t>
      </w:r>
      <w:r w:rsidRPr="005D6716">
        <w:rPr>
          <w:i/>
          <w:lang w:val="en-US"/>
        </w:rPr>
        <w:t>RateMatchPatternLTE-CRS</w:t>
      </w:r>
      <w:r w:rsidRPr="005D6716">
        <w:rPr>
          <w:lang w:val="en-US"/>
        </w:rPr>
        <w:t xml:space="preserve"> is used to configure a pattern to rate match around LTE CRS. See TS 38</w:t>
      </w:r>
      <w:r w:rsidR="001613A1" w:rsidRPr="005D6716">
        <w:rPr>
          <w:lang w:val="en-US"/>
        </w:rPr>
        <w:t>.</w:t>
      </w:r>
      <w:r w:rsidRPr="005D6716">
        <w:rPr>
          <w:lang w:val="en-US"/>
        </w:rPr>
        <w:t>214</w:t>
      </w:r>
      <w:r w:rsidR="001613A1" w:rsidRPr="005D6716">
        <w:rPr>
          <w:lang w:val="en-US"/>
        </w:rPr>
        <w:t xml:space="preserve"> [19],</w:t>
      </w:r>
      <w:r w:rsidRPr="005D6716">
        <w:rPr>
          <w:lang w:val="en-US"/>
        </w:rPr>
        <w:t xml:space="preserve"> </w:t>
      </w:r>
      <w:r w:rsidR="001613A1" w:rsidRPr="005D6716">
        <w:rPr>
          <w:lang w:val="en-US"/>
        </w:rPr>
        <w:t>c</w:t>
      </w:r>
      <w:r w:rsidR="00581EBE" w:rsidRPr="005D6716">
        <w:rPr>
          <w:lang w:val="en-US"/>
        </w:rPr>
        <w:t>lause</w:t>
      </w:r>
      <w:r w:rsidRPr="005D6716">
        <w:rPr>
          <w:lang w:val="en-US"/>
        </w:rPr>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8709" w:name="_Hlk535949042"/>
            <w:r w:rsidRPr="00F537EB">
              <w:rPr>
                <w:rFonts w:eastAsia="MS Mincho"/>
                <w:i/>
                <w:szCs w:val="22"/>
              </w:rPr>
              <w:t xml:space="preserve">RateMatchPatternLTE-CRS </w:t>
            </w:r>
            <w:r w:rsidRPr="00F537EB">
              <w:rPr>
                <w:rFonts w:eastAsia="MS Mincho"/>
                <w:szCs w:val="22"/>
              </w:rPr>
              <w:t>field descriptions</w:t>
            </w:r>
          </w:p>
        </w:tc>
      </w:tr>
      <w:tr w:rsidR="001C1BA2" w:rsidRPr="00D05641"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D05641"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D05641"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D05641"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D05641"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8709"/>
    </w:tbl>
    <w:p w14:paraId="5F451024" w14:textId="49BFE2CE" w:rsidR="000B4A46" w:rsidRPr="005D6716" w:rsidRDefault="000B4A46" w:rsidP="000B4A46">
      <w:pPr>
        <w:rPr>
          <w:lang w:val="en-US"/>
        </w:rPr>
      </w:pPr>
    </w:p>
    <w:p w14:paraId="26B88A13" w14:textId="77777777" w:rsidR="00A06B34" w:rsidRPr="00F537EB" w:rsidRDefault="00A06B34" w:rsidP="00A06B34">
      <w:pPr>
        <w:pStyle w:val="Heading4"/>
      </w:pPr>
      <w:bookmarkStart w:id="8710" w:name="_Toc36757249"/>
      <w:bookmarkStart w:id="8711" w:name="_Toc36836790"/>
      <w:bookmarkStart w:id="8712" w:name="_Toc36843767"/>
      <w:bookmarkStart w:id="8713" w:name="_Toc37068056"/>
      <w:r w:rsidRPr="00F537EB">
        <w:t>–</w:t>
      </w:r>
      <w:r w:rsidRPr="00F537EB">
        <w:tab/>
      </w:r>
      <w:r w:rsidRPr="00F537EB">
        <w:rPr>
          <w:i/>
        </w:rPr>
        <w:t>ReferenceTimeInfo</w:t>
      </w:r>
      <w:bookmarkEnd w:id="8710"/>
      <w:bookmarkEnd w:id="8711"/>
      <w:bookmarkEnd w:id="8712"/>
      <w:bookmarkEnd w:id="8713"/>
    </w:p>
    <w:p w14:paraId="1095B905" w14:textId="77777777" w:rsidR="00A06B34" w:rsidRPr="005D6716" w:rsidRDefault="00A06B34" w:rsidP="00A06B34">
      <w:pPr>
        <w:rPr>
          <w:lang w:val="en-US"/>
        </w:rPr>
      </w:pPr>
      <w:r w:rsidRPr="005D6716">
        <w:rPr>
          <w:lang w:val="en-US"/>
        </w:rPr>
        <w:t xml:space="preserve">The IE </w:t>
      </w:r>
      <w:r w:rsidRPr="005D6716">
        <w:rPr>
          <w:i/>
          <w:lang w:val="en-US"/>
        </w:rPr>
        <w:t>ReferenceTimeInfo</w:t>
      </w:r>
      <w:r w:rsidRPr="005D6716">
        <w:rPr>
          <w:lang w:val="en-US"/>
        </w:rPr>
        <w:t xml:space="preserve"> contains timing information for </w:t>
      </w:r>
      <w:r w:rsidRPr="005D6716">
        <w:rPr>
          <w:lang w:val="en-US" w:eastAsia="x-none"/>
        </w:rPr>
        <w:t>5G internal system clock used for, e.g., time stamping, see TS 23.501 [32], clause 5.27.1.2</w:t>
      </w:r>
      <w:r w:rsidRPr="005D6716">
        <w:rPr>
          <w:lang w:val="en-US"/>
        </w:rPr>
        <w:t>.</w:t>
      </w:r>
    </w:p>
    <w:p w14:paraId="5AE7BE8B" w14:textId="77777777" w:rsidR="00A06B34" w:rsidRPr="00F537EB" w:rsidRDefault="00A06B34" w:rsidP="00A06B34">
      <w:pPr>
        <w:pStyle w:val="TH"/>
      </w:pPr>
      <w:r w:rsidRPr="00F537EB">
        <w:rPr>
          <w:i/>
        </w:rPr>
        <w:lastRenderedPageBreak/>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7AB5B090" w:rsidR="00A06B34" w:rsidRPr="00F537EB" w:rsidRDefault="00A06B34" w:rsidP="003B6316">
      <w:pPr>
        <w:pStyle w:val="PL"/>
      </w:pPr>
      <w:r w:rsidRPr="00F537EB">
        <w:t xml:space="preserve">    uncertainty-r16                     INTEGER (0..32767)          OPTIONAL,   -- Need </w:t>
      </w:r>
      <w:ins w:id="8714" w:author="IIoT" w:date="2020-05-10T16:34:00Z">
        <w:r w:rsidR="00C133D9">
          <w:t>S</w:t>
        </w:r>
      </w:ins>
      <w:commentRangeStart w:id="8715"/>
      <w:del w:id="8716" w:author="IIoT" w:date="2020-05-10T16:34:00Z">
        <w:r w:rsidRPr="00F537EB">
          <w:delText>R</w:delText>
        </w:r>
      </w:del>
      <w:commentRangeEnd w:id="8715"/>
      <w:r w:rsidR="00154AD1">
        <w:rPr>
          <w:rStyle w:val="CommentReference"/>
          <w:rFonts w:ascii="Times New Roman" w:eastAsia="SimSun" w:hAnsi="Times New Roman"/>
          <w:noProof w:val="0"/>
          <w:lang w:eastAsia="en-US"/>
        </w:rPr>
        <w:commentReference w:id="8715"/>
      </w:r>
    </w:p>
    <w:p w14:paraId="09929E98" w14:textId="1EA6A932" w:rsidR="00A06B34" w:rsidRPr="00F537EB" w:rsidRDefault="00A06B34" w:rsidP="003B6316">
      <w:pPr>
        <w:pStyle w:val="PL"/>
      </w:pPr>
      <w:r w:rsidRPr="00F537EB">
        <w:t xml:space="preserve">    timeInfoType-r16                    ENUMERATED {localClock}     OPTIONAL,   -- Need </w:t>
      </w:r>
      <w:ins w:id="8717" w:author="IIoT" w:date="2020-05-10T16:34:00Z">
        <w:r w:rsidR="00C133D9">
          <w:t>S</w:t>
        </w:r>
      </w:ins>
      <w:del w:id="8718" w:author="IIoT" w:date="2020-05-10T16:34:00Z">
        <w:r w:rsidRPr="00F537EB">
          <w:delText>R</w:delText>
        </w:r>
      </w:del>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 xml:space="preserve">ReferenceTime-r16 ::=           </w:t>
      </w:r>
      <w:commentRangeStart w:id="8719"/>
      <w:r w:rsidRPr="00F537EB">
        <w:t>SEQUENCE</w:t>
      </w:r>
      <w:commentRangeEnd w:id="8719"/>
      <w:r w:rsidR="00D57CB8">
        <w:rPr>
          <w:rStyle w:val="CommentReference"/>
          <w:rFonts w:ascii="Times New Roman" w:eastAsia="SimSun" w:hAnsi="Times New Roman"/>
          <w:noProof w:val="0"/>
          <w:lang w:eastAsia="en-US"/>
        </w:rPr>
        <w:commentReference w:id="8719"/>
      </w:r>
      <w:r w:rsidRPr="00F537EB">
        <w:t xml:space="preserv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TableGrid"/>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D05641"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D05641"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D05641"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w:t>
            </w:r>
            <w:proofErr w:type="gramStart"/>
            <w:r w:rsidRPr="00F537EB">
              <w:rPr>
                <w:rFonts w:eastAsia="Calibri"/>
              </w:rPr>
              <w:t>January,</w:t>
            </w:r>
            <w:proofErr w:type="gramEnd"/>
            <w:r w:rsidRPr="00F537EB">
              <w:rPr>
                <w:rFonts w:eastAsia="Calibri"/>
              </w:rPr>
              <w:t xml:space="preserve">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D05641"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5D6716" w:rsidRDefault="00A06B34" w:rsidP="00A06B34">
      <w:pPr>
        <w:rPr>
          <w:lang w:val="en-US"/>
        </w:rPr>
      </w:pPr>
    </w:p>
    <w:tbl>
      <w:tblPr>
        <w:tblStyle w:val="TableGrid"/>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lastRenderedPageBreak/>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D05641"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5D6716" w:rsidRDefault="00A06B34" w:rsidP="000B4A46">
      <w:pPr>
        <w:rPr>
          <w:lang w:val="en-US"/>
        </w:rPr>
      </w:pPr>
    </w:p>
    <w:p w14:paraId="77892C36" w14:textId="77777777" w:rsidR="00E41D8B" w:rsidRPr="00F537EB" w:rsidRDefault="00E41D8B" w:rsidP="00706D38">
      <w:pPr>
        <w:pStyle w:val="Heading4"/>
      </w:pPr>
      <w:bookmarkStart w:id="8720" w:name="_Toc20426076"/>
      <w:bookmarkStart w:id="8721" w:name="_Toc29321472"/>
      <w:bookmarkStart w:id="8722" w:name="_Toc36757250"/>
      <w:bookmarkStart w:id="8723" w:name="_Toc36836791"/>
      <w:bookmarkStart w:id="8724" w:name="_Toc36843768"/>
      <w:bookmarkStart w:id="8725" w:name="_Toc37068057"/>
      <w:r w:rsidRPr="00F537EB">
        <w:t>–</w:t>
      </w:r>
      <w:r w:rsidRPr="00F537EB">
        <w:tab/>
      </w:r>
      <w:r w:rsidRPr="00F537EB">
        <w:rPr>
          <w:i/>
        </w:rPr>
        <w:t>RejectWaitTime</w:t>
      </w:r>
      <w:bookmarkEnd w:id="8720"/>
      <w:bookmarkEnd w:id="8721"/>
      <w:bookmarkEnd w:id="8722"/>
      <w:bookmarkEnd w:id="8723"/>
      <w:bookmarkEnd w:id="8724"/>
      <w:bookmarkEnd w:id="8725"/>
    </w:p>
    <w:p w14:paraId="64720C7A" w14:textId="6C216568" w:rsidR="00E41D8B" w:rsidRPr="005D6716" w:rsidRDefault="00E41D8B" w:rsidP="00E41D8B">
      <w:pPr>
        <w:rPr>
          <w:lang w:val="en-US"/>
        </w:rPr>
      </w:pPr>
      <w:r w:rsidRPr="005D6716">
        <w:rPr>
          <w:lang w:val="en-US"/>
        </w:rPr>
        <w:t xml:space="preserve">The IE </w:t>
      </w:r>
      <w:r w:rsidR="00A544F5" w:rsidRPr="005D6716">
        <w:rPr>
          <w:i/>
          <w:lang w:val="en-US"/>
        </w:rPr>
        <w:t>RejectWaitTime</w:t>
      </w:r>
      <w:r w:rsidR="00A544F5" w:rsidRPr="005D6716">
        <w:rPr>
          <w:lang w:val="en-US"/>
        </w:rPr>
        <w:t xml:space="preserve"> </w:t>
      </w:r>
      <w:r w:rsidRPr="005D6716">
        <w:rPr>
          <w:lang w:val="en-US"/>
        </w:rPr>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5D6716" w:rsidRDefault="00E41D8B" w:rsidP="000B4A46">
      <w:pPr>
        <w:rPr>
          <w:lang w:val="en-US"/>
        </w:rPr>
      </w:pPr>
    </w:p>
    <w:p w14:paraId="6BD89104" w14:textId="77777777" w:rsidR="00E65946" w:rsidRPr="00F537EB" w:rsidRDefault="00E65946" w:rsidP="00E65946">
      <w:pPr>
        <w:pStyle w:val="Heading4"/>
      </w:pPr>
      <w:bookmarkStart w:id="8726" w:name="_Toc36757251"/>
      <w:bookmarkStart w:id="8727" w:name="_Toc36836792"/>
      <w:bookmarkStart w:id="8728" w:name="_Toc36843769"/>
      <w:bookmarkStart w:id="8729" w:name="_Toc37068058"/>
      <w:r w:rsidRPr="00F537EB">
        <w:t>–</w:t>
      </w:r>
      <w:r w:rsidRPr="00F537EB">
        <w:tab/>
      </w:r>
      <w:r w:rsidRPr="00F537EB">
        <w:rPr>
          <w:i/>
        </w:rPr>
        <w:t>RepetitionSchemeConfig</w:t>
      </w:r>
      <w:bookmarkEnd w:id="8726"/>
      <w:bookmarkEnd w:id="8727"/>
      <w:bookmarkEnd w:id="8728"/>
      <w:bookmarkEnd w:id="8729"/>
    </w:p>
    <w:p w14:paraId="6E403CD6" w14:textId="25E1D637" w:rsidR="00E65946" w:rsidRPr="005D6716" w:rsidRDefault="00E65946" w:rsidP="00E65946">
      <w:pPr>
        <w:rPr>
          <w:lang w:val="en-US"/>
        </w:rPr>
      </w:pPr>
      <w:r w:rsidRPr="005D6716">
        <w:rPr>
          <w:lang w:val="en-US"/>
        </w:rPr>
        <w:t xml:space="preserve">The IE </w:t>
      </w:r>
      <w:r w:rsidRPr="005D6716">
        <w:rPr>
          <w:i/>
          <w:iCs/>
          <w:lang w:val="en-US"/>
        </w:rPr>
        <w:t>RepetitionSchemeConfig</w:t>
      </w:r>
      <w:r w:rsidRPr="005D6716">
        <w:rPr>
          <w:lang w:val="en-US"/>
        </w:rPr>
        <w:t xml:space="preserve"> is used to configure the UE with repetition schemes</w:t>
      </w:r>
      <w:ins w:id="8730" w:author="" w:date="2020-05-11T22:38:00Z">
        <w:r w:rsidR="00637345" w:rsidRPr="005D6716">
          <w:rPr>
            <w:lang w:val="en-US"/>
          </w:rPr>
          <w:t xml:space="preserve"> according to restrictions</w:t>
        </w:r>
      </w:ins>
      <w:r w:rsidRPr="005D6716">
        <w:rPr>
          <w:lang w:val="en-US"/>
        </w:rPr>
        <w:t xml:space="preserve"> as specified in TS 38.214 [19]</w:t>
      </w:r>
      <w:ins w:id="8731" w:author="" w:date="2020-05-11T22:38:00Z">
        <w:r w:rsidR="00637345" w:rsidRPr="005D6716">
          <w:rPr>
            <w:lang w:val="en-US"/>
          </w:rPr>
          <w:t xml:space="preserve"> clause 5.1</w:t>
        </w:r>
      </w:ins>
      <w:r w:rsidRPr="005D6716">
        <w:rPr>
          <w:lang w:val="en-US"/>
        </w:rPr>
        <w:t>.</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commentRangeStart w:id="8732"/>
      <w:r w:rsidRPr="00F537EB">
        <w:t>RepetitionSchemeConfig-r16</w:t>
      </w:r>
      <w:commentRangeEnd w:id="8732"/>
      <w:r w:rsidR="00204E0D">
        <w:rPr>
          <w:rStyle w:val="CommentReference"/>
          <w:rFonts w:ascii="Times New Roman" w:eastAsia="SimSun" w:hAnsi="Times New Roman"/>
          <w:noProof w:val="0"/>
          <w:lang w:eastAsia="en-US"/>
        </w:rPr>
        <w:commentReference w:id="8732"/>
      </w:r>
      <w:r w:rsidRPr="00F537EB">
        <w:t xml:space="preserve"> ::= SEQUENCE {</w:t>
      </w:r>
    </w:p>
    <w:p w14:paraId="210FB231" w14:textId="51C048C7" w:rsidR="00E65946" w:rsidRPr="00F537EB" w:rsidRDefault="00E65946" w:rsidP="003B6316">
      <w:pPr>
        <w:pStyle w:val="PL"/>
      </w:pPr>
      <w:r w:rsidRPr="00F537EB">
        <w:t xml:space="preserve">    fdm-TDM</w:t>
      </w:r>
      <w:ins w:id="8733" w:author="" w:date="2020-05-11T22:39:00Z">
        <w:r w:rsidR="00637345">
          <w:t>-r16</w:t>
        </w:r>
      </w:ins>
      <w:r w:rsidRPr="00F537EB">
        <w:t xml:space="preserve">                    SetupRelease { FDM-TDM</w:t>
      </w:r>
      <w:ins w:id="8734" w:author="" w:date="2020-05-12T00:11:00Z">
        <w:r w:rsidR="003C0CE9">
          <w:t>-r16</w:t>
        </w:r>
      </w:ins>
      <w:r w:rsidRPr="00F537EB">
        <w:t xml:space="preserve"> }                          OPTIONAL, </w:t>
      </w:r>
      <w:r w:rsidR="0076276E" w:rsidRPr="00F537EB">
        <w:t>--</w:t>
      </w:r>
      <w:r w:rsidRPr="00F537EB">
        <w:t xml:space="preserve"> Need M</w:t>
      </w:r>
    </w:p>
    <w:p w14:paraId="7233CA8E" w14:textId="28057C50" w:rsidR="00E65946" w:rsidRPr="00F537EB" w:rsidRDefault="00E65946" w:rsidP="003B6316">
      <w:pPr>
        <w:pStyle w:val="PL"/>
      </w:pPr>
      <w:r w:rsidRPr="00F537EB">
        <w:t xml:space="preserve">    slotBased                      SetupRelease { SlotBased</w:t>
      </w:r>
      <w:ins w:id="8735" w:author="" w:date="2020-05-12T13:08:00Z">
        <w:r w:rsidR="00194CA2">
          <w:t>-r16</w:t>
        </w:r>
      </w:ins>
      <w:r w:rsidRPr="00F537EB">
        <w:t xml:space="preserve">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2894BC0A" w:rsidR="00E65946" w:rsidRPr="00F537EB" w:rsidRDefault="00E65946" w:rsidP="003B6316">
      <w:pPr>
        <w:pStyle w:val="PL"/>
      </w:pPr>
      <w:r w:rsidRPr="00F537EB">
        <w:t>FDM-TDM</w:t>
      </w:r>
      <w:ins w:id="8736" w:author="" w:date="2020-05-12T13:08:00Z">
        <w:r w:rsidR="00194CA2">
          <w:t>-r16</w:t>
        </w:r>
      </w:ins>
      <w:r w:rsidRPr="00F537EB">
        <w:t xml:space="preserve">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2F0C3E11" w:rsidR="00E65946" w:rsidRPr="00F537EB" w:rsidRDefault="00E65946" w:rsidP="003B6316">
      <w:pPr>
        <w:pStyle w:val="PL"/>
      </w:pPr>
      <w:r w:rsidRPr="00F537EB">
        <w:t>SlotBased</w:t>
      </w:r>
      <w:ins w:id="8737" w:author="" w:date="2020-04-30T10:04:00Z">
        <w:r w:rsidR="00637345">
          <w:t>-r16</w:t>
        </w:r>
      </w:ins>
      <w:r w:rsidRPr="00F537EB">
        <w:t xml:space="preserve">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lastRenderedPageBreak/>
              <w:t xml:space="preserve">RepetitionSchemeConfig </w:t>
            </w:r>
            <w:r w:rsidRPr="00F537EB">
              <w:rPr>
                <w:szCs w:val="22"/>
              </w:rPr>
              <w:t>field descriptions</w:t>
            </w:r>
          </w:p>
        </w:tc>
      </w:tr>
      <w:tr w:rsidR="001C1BA2" w:rsidRPr="00D05641"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445A8D6"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ins w:id="8738" w:author="" w:date="2020-04-30T09:57:00Z">
              <w:r w:rsidR="00637345">
                <w:t>.</w:t>
              </w:r>
            </w:ins>
          </w:p>
        </w:tc>
      </w:tr>
      <w:tr w:rsidR="001C1BA2" w:rsidRPr="00D05641"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D05641"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4C3195CB" w:rsidR="00E65946" w:rsidRPr="00F537EB" w:rsidRDefault="00E65946" w:rsidP="00C76602">
            <w:pPr>
              <w:pStyle w:val="TAL"/>
              <w:rPr>
                <w:szCs w:val="22"/>
              </w:rPr>
            </w:pPr>
            <w:r w:rsidRPr="00F537EB">
              <w:rPr>
                <w:szCs w:val="22"/>
              </w:rPr>
              <w:t>Configures UE with slot</w:t>
            </w:r>
            <w:ins w:id="8739" w:author="" w:date="2020-05-11T22:42:00Z">
              <w:r w:rsidR="00637345">
                <w:rPr>
                  <w:szCs w:val="22"/>
                </w:rPr>
                <w:t>-</w:t>
              </w:r>
            </w:ins>
            <w:del w:id="8740" w:author="" w:date="2020-05-11T22:42:00Z">
              <w:r w:rsidRPr="00F537EB" w:rsidDel="00637345">
                <w:rPr>
                  <w:szCs w:val="22"/>
                </w:rPr>
                <w:delText xml:space="preserve"> </w:delText>
              </w:r>
            </w:del>
            <w:r w:rsidRPr="00F537EB">
              <w:rPr>
                <w:szCs w:val="22"/>
              </w:rPr>
              <w:t xml:space="preserve">based repetition scheme. </w:t>
            </w:r>
            <w:del w:id="8741" w:author="" w:date="2020-05-11T22:42:00Z">
              <w:r w:rsidRPr="00F537EB" w:rsidDel="00637345">
                <w:rPr>
                  <w:szCs w:val="22"/>
                </w:rPr>
                <w:delText>When slot</w:delText>
              </w:r>
            </w:del>
            <w:del w:id="8742" w:author="" w:date="2020-05-11T22:41:00Z">
              <w:r w:rsidRPr="00F537EB" w:rsidDel="00637345">
                <w:rPr>
                  <w:szCs w:val="22"/>
                </w:rPr>
                <w:delText xml:space="preserve"> </w:delText>
              </w:r>
            </w:del>
            <w:del w:id="8743" w:author="" w:date="2020-05-11T22:42:00Z">
              <w:r w:rsidRPr="00F537EB" w:rsidDel="00637345">
                <w:rPr>
                  <w:szCs w:val="22"/>
                </w:rPr>
                <w:delText xml:space="preserve">based repetition scheme is configured </w:delText>
              </w:r>
            </w:del>
            <w:ins w:id="8744" w:author="" w:date="2020-05-11T22:43:00Z">
              <w:r w:rsidR="00637345" w:rsidRPr="00AB5A21">
                <w:rPr>
                  <w:szCs w:val="22"/>
                </w:rPr>
                <w:t xml:space="preserve">Network always configures this field when </w:t>
              </w:r>
            </w:ins>
            <w:r w:rsidRPr="00F537EB">
              <w:rPr>
                <w:szCs w:val="22"/>
              </w:rPr>
              <w:t xml:space="preserve">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D05641"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D05641"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5D6716" w:rsidRDefault="00E65946" w:rsidP="000B4A46">
      <w:pPr>
        <w:rPr>
          <w:lang w:val="en-US"/>
        </w:rPr>
      </w:pPr>
    </w:p>
    <w:p w14:paraId="766ED068" w14:textId="77777777" w:rsidR="006F56D3" w:rsidRPr="00F537EB" w:rsidRDefault="006F56D3" w:rsidP="00AB77CA">
      <w:pPr>
        <w:pStyle w:val="Heading4"/>
        <w:rPr>
          <w:i/>
          <w:iCs/>
        </w:rPr>
      </w:pPr>
      <w:bookmarkStart w:id="8745" w:name="_Toc36757252"/>
      <w:bookmarkStart w:id="8746" w:name="_Toc36836793"/>
      <w:bookmarkStart w:id="8747" w:name="_Toc36843770"/>
      <w:bookmarkStart w:id="8748" w:name="_Toc37068059"/>
      <w:r w:rsidRPr="00F537EB">
        <w:rPr>
          <w:rFonts w:eastAsia="MS Mincho"/>
        </w:rPr>
        <w:t>–</w:t>
      </w:r>
      <w:r w:rsidRPr="00F537EB">
        <w:rPr>
          <w:rFonts w:eastAsia="MS Mincho"/>
        </w:rPr>
        <w:tab/>
      </w:r>
      <w:r w:rsidRPr="00F537EB">
        <w:rPr>
          <w:rFonts w:eastAsia="MS Mincho"/>
          <w:i/>
          <w:iCs/>
        </w:rPr>
        <w:t>ReportConfigEUTRA-SL</w:t>
      </w:r>
      <w:bookmarkEnd w:id="8745"/>
      <w:bookmarkEnd w:id="8746"/>
      <w:bookmarkEnd w:id="8747"/>
      <w:bookmarkEnd w:id="8748"/>
    </w:p>
    <w:p w14:paraId="143E13A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EUTRA-SL</w:t>
      </w:r>
      <w:r w:rsidRPr="005D6716">
        <w:rPr>
          <w:lang w:val="en-US"/>
        </w:rPr>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5D6716" w:rsidRDefault="006F56D3" w:rsidP="006F56D3">
      <w:pPr>
        <w:ind w:left="568" w:hanging="284"/>
        <w:rPr>
          <w:lang w:val="en-US" w:eastAsia="x-none"/>
        </w:rPr>
      </w:pPr>
      <w:commentRangeStart w:id="8749"/>
      <w:r w:rsidRPr="005D6716">
        <w:rPr>
          <w:lang w:val="en-US" w:eastAsia="x-none"/>
        </w:rPr>
        <w:t>Event</w:t>
      </w:r>
      <w:commentRangeEnd w:id="8749"/>
      <w:r w:rsidR="002717B0">
        <w:rPr>
          <w:rStyle w:val="CommentReference"/>
          <w:rFonts w:eastAsia="SimSun"/>
          <w:lang w:eastAsia="en-US"/>
        </w:rPr>
        <w:commentReference w:id="8749"/>
      </w:r>
      <w:r w:rsidRPr="005D6716">
        <w:rPr>
          <w:lang w:val="en-US" w:eastAsia="x-none"/>
        </w:rPr>
        <w:t xml:space="preserve"> V1:</w:t>
      </w:r>
      <w:r w:rsidRPr="005D6716">
        <w:rPr>
          <w:lang w:val="en-US" w:eastAsia="x-none"/>
        </w:rPr>
        <w:tab/>
        <w:t>CBR of V2X sidelink communication becomes better than absolute threshold (as specified in TS 36.331 [10]);</w:t>
      </w:r>
    </w:p>
    <w:p w14:paraId="5651D443" w14:textId="77777777" w:rsidR="006F56D3" w:rsidRPr="005D6716" w:rsidRDefault="006F56D3" w:rsidP="006F56D3">
      <w:pPr>
        <w:ind w:left="568" w:hanging="284"/>
        <w:rPr>
          <w:lang w:val="en-US" w:eastAsia="x-none"/>
        </w:rPr>
      </w:pPr>
      <w:r w:rsidRPr="005D6716">
        <w:rPr>
          <w:lang w:val="en-US" w:eastAsia="x-none"/>
        </w:rPr>
        <w:t>Event V2:</w:t>
      </w:r>
      <w:r w:rsidRPr="005D6716">
        <w:rPr>
          <w:lang w:val="en-US"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lastRenderedPageBreak/>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D05641"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 xml:space="preserve">Type of the configured CBR measurement report for </w:t>
            </w:r>
            <w:commentRangeStart w:id="8750"/>
            <w:r w:rsidRPr="00F537EB">
              <w:t>NR</w:t>
            </w:r>
            <w:commentRangeEnd w:id="8750"/>
            <w:r w:rsidR="002717B0">
              <w:rPr>
                <w:rStyle w:val="CommentReference"/>
                <w:rFonts w:ascii="Times New Roman" w:eastAsia="SimSun" w:hAnsi="Times New Roman"/>
                <w:lang w:eastAsia="en-US"/>
              </w:rPr>
              <w:commentReference w:id="8750"/>
            </w:r>
            <w:r w:rsidRPr="00F537EB">
              <w:t xml:space="preserve"> sidelink communication.</w:t>
            </w:r>
          </w:p>
        </w:tc>
      </w:tr>
    </w:tbl>
    <w:p w14:paraId="25DD344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D05641"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D05641"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 xml:space="preserve">Choice of </w:t>
            </w:r>
            <w:commentRangeStart w:id="8751"/>
            <w:r w:rsidRPr="00F537EB">
              <w:rPr>
                <w:lang w:eastAsia="en-GB"/>
              </w:rPr>
              <w:t>NR</w:t>
            </w:r>
            <w:commentRangeEnd w:id="8751"/>
            <w:r w:rsidR="002717B0">
              <w:rPr>
                <w:rStyle w:val="CommentReference"/>
                <w:rFonts w:ascii="Times New Roman" w:eastAsia="SimSun" w:hAnsi="Times New Roman"/>
                <w:lang w:eastAsia="en-US"/>
              </w:rPr>
              <w:commentReference w:id="8751"/>
            </w:r>
            <w:r w:rsidRPr="00F537EB">
              <w:rPr>
                <w:lang w:eastAsia="en-GB"/>
              </w:rPr>
              <w:t xml:space="preserve"> event triggered reporting criteria.</w:t>
            </w:r>
          </w:p>
        </w:tc>
      </w:tr>
      <w:tr w:rsidR="001C1BA2" w:rsidRPr="00D05641"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w:t>
            </w:r>
            <w:proofErr w:type="gramStart"/>
            <w:r w:rsidRPr="00F537EB">
              <w:rPr>
                <w:lang w:eastAsia="en-GB"/>
              </w:rPr>
              <w:t>measurement</w:t>
            </w:r>
            <w:proofErr w:type="gramEnd"/>
            <w:r w:rsidRPr="00F537EB">
              <w:rPr>
                <w:lang w:eastAsia="en-GB"/>
              </w:rPr>
              <w:t xml:space="preserve">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D05641"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D05641"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 xml:space="preserve">Number of </w:t>
            </w:r>
            <w:proofErr w:type="gramStart"/>
            <w:r w:rsidRPr="00F537EB">
              <w:rPr>
                <w:lang w:eastAsia="en-GB"/>
              </w:rPr>
              <w:t>measurement</w:t>
            </w:r>
            <w:proofErr w:type="gramEnd"/>
            <w:r w:rsidRPr="00F537EB">
              <w:rPr>
                <w:lang w:eastAsia="en-GB"/>
              </w:rPr>
              <w:t xml:space="preserve"> reports applicable for eventTriggered as well as for periodical report types.</w:t>
            </w:r>
          </w:p>
        </w:tc>
      </w:tr>
    </w:tbl>
    <w:p w14:paraId="4935EAE1" w14:textId="77777777" w:rsidR="006F56D3" w:rsidRPr="005D6716" w:rsidRDefault="006F56D3" w:rsidP="000B4A46">
      <w:pPr>
        <w:rPr>
          <w:lang w:val="en-US"/>
        </w:rPr>
      </w:pPr>
    </w:p>
    <w:p w14:paraId="4B67E5BC" w14:textId="77777777" w:rsidR="002C5D28" w:rsidRPr="00F537EB" w:rsidRDefault="002C5D28" w:rsidP="002C5D28">
      <w:pPr>
        <w:pStyle w:val="Heading4"/>
        <w:rPr>
          <w:rFonts w:eastAsia="MS Mincho"/>
          <w:i/>
        </w:rPr>
      </w:pPr>
      <w:bookmarkStart w:id="8752" w:name="_Toc20426077"/>
      <w:bookmarkStart w:id="8753" w:name="_Toc29321473"/>
      <w:bookmarkStart w:id="8754" w:name="_Toc36757253"/>
      <w:bookmarkStart w:id="8755" w:name="_Toc36836794"/>
      <w:bookmarkStart w:id="8756" w:name="_Toc36843771"/>
      <w:bookmarkStart w:id="8757" w:name="_Toc37068060"/>
      <w:r w:rsidRPr="00F537EB">
        <w:rPr>
          <w:rFonts w:eastAsia="MS Mincho"/>
        </w:rPr>
        <w:t>–</w:t>
      </w:r>
      <w:r w:rsidRPr="00F537EB">
        <w:rPr>
          <w:rFonts w:eastAsia="MS Mincho"/>
        </w:rPr>
        <w:tab/>
      </w:r>
      <w:r w:rsidRPr="00F537EB">
        <w:rPr>
          <w:rFonts w:eastAsia="MS Mincho"/>
          <w:i/>
        </w:rPr>
        <w:t>ReportConfigId</w:t>
      </w:r>
      <w:bookmarkEnd w:id="8752"/>
      <w:bookmarkEnd w:id="8753"/>
      <w:bookmarkEnd w:id="8754"/>
      <w:bookmarkEnd w:id="8755"/>
      <w:bookmarkEnd w:id="8756"/>
      <w:bookmarkEnd w:id="8757"/>
    </w:p>
    <w:p w14:paraId="6BE52ED1"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Id</w:t>
      </w:r>
      <w:r w:rsidRPr="005D6716">
        <w:rPr>
          <w:lang w:val="en-US"/>
        </w:rPr>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lastRenderedPageBreak/>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5D6716" w:rsidRDefault="000B4A46" w:rsidP="000B4A46">
      <w:pPr>
        <w:rPr>
          <w:lang w:val="en-US"/>
        </w:rPr>
      </w:pPr>
    </w:p>
    <w:p w14:paraId="0BDE6F50" w14:textId="77777777" w:rsidR="002C5D28" w:rsidRPr="00F537EB" w:rsidRDefault="002C5D28" w:rsidP="002C5D28">
      <w:pPr>
        <w:pStyle w:val="Heading4"/>
        <w:rPr>
          <w:rFonts w:eastAsia="MS Mincho"/>
          <w:i/>
          <w:iCs/>
        </w:rPr>
      </w:pPr>
      <w:bookmarkStart w:id="8758" w:name="_Toc20426078"/>
      <w:bookmarkStart w:id="8759" w:name="_Toc29321474"/>
      <w:bookmarkStart w:id="8760" w:name="_Toc36757254"/>
      <w:bookmarkStart w:id="8761" w:name="_Toc36836795"/>
      <w:bookmarkStart w:id="8762" w:name="_Toc36843772"/>
      <w:bookmarkStart w:id="8763" w:name="_Toc37068061"/>
      <w:r w:rsidRPr="00F537EB">
        <w:rPr>
          <w:rFonts w:eastAsia="MS Mincho"/>
          <w:i/>
          <w:iCs/>
        </w:rPr>
        <w:t>–</w:t>
      </w:r>
      <w:r w:rsidRPr="00F537EB">
        <w:rPr>
          <w:rFonts w:eastAsia="MS Mincho"/>
          <w:i/>
          <w:iCs/>
        </w:rPr>
        <w:tab/>
        <w:t>ReportConfigInterRAT</w:t>
      </w:r>
      <w:bookmarkEnd w:id="8758"/>
      <w:bookmarkEnd w:id="8759"/>
      <w:bookmarkEnd w:id="8760"/>
      <w:bookmarkEnd w:id="8761"/>
      <w:bookmarkEnd w:id="8762"/>
      <w:bookmarkEnd w:id="8763"/>
    </w:p>
    <w:p w14:paraId="6F6115AB" w14:textId="061DF301" w:rsidR="002C5D28" w:rsidRPr="005D6716" w:rsidRDefault="002C5D28" w:rsidP="002C5D28">
      <w:pPr>
        <w:rPr>
          <w:rFonts w:eastAsia="MS Mincho"/>
          <w:lang w:val="en-US"/>
        </w:rPr>
      </w:pPr>
      <w:r w:rsidRPr="005D6716">
        <w:rPr>
          <w:lang w:val="en-US"/>
        </w:rPr>
        <w:t xml:space="preserve">The IE </w:t>
      </w:r>
      <w:r w:rsidRPr="005D6716">
        <w:rPr>
          <w:i/>
          <w:lang w:val="en-US"/>
        </w:rPr>
        <w:t>ReportConfigInterRAT</w:t>
      </w:r>
      <w:r w:rsidRPr="005D6716">
        <w:rPr>
          <w:lang w:val="en-US"/>
        </w:rPr>
        <w:t xml:space="preserve"> specifies criteria for triggering of an inter-RAT measurement reporting event. The inter-RAT measurement reporting events for </w:t>
      </w:r>
      <w:r w:rsidR="00764FDA" w:rsidRPr="005D6716">
        <w:rPr>
          <w:lang w:val="en-US"/>
        </w:rPr>
        <w:t>E-UTRA</w:t>
      </w:r>
      <w:r w:rsidR="00270D77" w:rsidRPr="005D6716">
        <w:rPr>
          <w:lang w:val="en-US"/>
        </w:rPr>
        <w:t xml:space="preserve"> and UTRA-FDD</w:t>
      </w:r>
      <w:r w:rsidRPr="005D6716">
        <w:rPr>
          <w:lang w:val="en-US"/>
        </w:rPr>
        <w:t xml:space="preserve"> are labelled B</w:t>
      </w:r>
      <w:r w:rsidRPr="005D6716">
        <w:rPr>
          <w:i/>
          <w:lang w:val="en-US"/>
        </w:rPr>
        <w:t>N</w:t>
      </w:r>
      <w:r w:rsidRPr="005D6716">
        <w:rPr>
          <w:lang w:val="en-US"/>
        </w:rPr>
        <w:t xml:space="preserve"> with </w:t>
      </w:r>
      <w:r w:rsidRPr="005D6716">
        <w:rPr>
          <w:i/>
          <w:lang w:val="en-US"/>
        </w:rPr>
        <w:t>N</w:t>
      </w:r>
      <w:r w:rsidRPr="005D6716">
        <w:rPr>
          <w:lang w:val="en-US"/>
        </w:rPr>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A438AA" w:rsidRDefault="002C5D28" w:rsidP="003B6316">
      <w:pPr>
        <w:pStyle w:val="PL"/>
        <w:rPr>
          <w:lang w:val="sv-SE"/>
        </w:rPr>
      </w:pPr>
      <w:r w:rsidRPr="00F537EB">
        <w:t xml:space="preserve">        </w:t>
      </w:r>
      <w:r w:rsidRPr="00A438AA">
        <w:rPr>
          <w:lang w:val="sv-SE"/>
        </w:rPr>
        <w:t>reportCGI                                   ReportCGI-EUTRA,</w:t>
      </w:r>
    </w:p>
    <w:p w14:paraId="5A97251D" w14:textId="1C326F8B" w:rsidR="00A64469" w:rsidRPr="00A438AA" w:rsidRDefault="002C5D28" w:rsidP="003B6316">
      <w:pPr>
        <w:pStyle w:val="PL"/>
        <w:rPr>
          <w:lang w:val="sv-SE"/>
        </w:rPr>
      </w:pPr>
      <w:r w:rsidRPr="00A438AA">
        <w:rPr>
          <w:lang w:val="sv-SE"/>
        </w:rPr>
        <w:t xml:space="preserve">        ...</w:t>
      </w:r>
      <w:r w:rsidR="00A64469" w:rsidRPr="00A438AA">
        <w:rPr>
          <w:lang w:val="sv-SE"/>
        </w:rPr>
        <w:t>,</w:t>
      </w:r>
    </w:p>
    <w:p w14:paraId="7246FCC0" w14:textId="701359BA" w:rsidR="002C5D28" w:rsidRPr="00A438AA" w:rsidRDefault="00A64469" w:rsidP="003B6316">
      <w:pPr>
        <w:pStyle w:val="PL"/>
        <w:rPr>
          <w:lang w:val="sv-SE"/>
        </w:rPr>
      </w:pPr>
      <w:r w:rsidRPr="00A438AA">
        <w:rPr>
          <w:lang w:val="sv-SE"/>
        </w:rPr>
        <w:t xml:space="preserve">        reportSFTD                                  ReportSFTD-EUTRA</w:t>
      </w:r>
    </w:p>
    <w:p w14:paraId="285B3C13" w14:textId="77777777" w:rsidR="002C5D28" w:rsidRPr="00F537EB" w:rsidRDefault="002C5D28" w:rsidP="003B6316">
      <w:pPr>
        <w:pStyle w:val="PL"/>
      </w:pPr>
      <w:r w:rsidRPr="00A438AA">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lastRenderedPageBreak/>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lastRenderedPageBreak/>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D05641"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5D6716" w:rsidRDefault="003C559D" w:rsidP="003C559D">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D05641"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 xml:space="preserve">Indicates </w:t>
            </w:r>
            <w:proofErr w:type="gramStart"/>
            <w:r w:rsidRPr="00F537EB">
              <w:t>whether or not</w:t>
            </w:r>
            <w:proofErr w:type="gramEnd"/>
            <w:r w:rsidRPr="00F537EB">
              <w:t xml:space="preserve">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5D6716" w:rsidRDefault="00D66B4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lastRenderedPageBreak/>
              <w:t>EventTriggerConfigInterRAT</w:t>
            </w:r>
            <w:r w:rsidRPr="00F537EB">
              <w:rPr>
                <w:i/>
              </w:rPr>
              <w:t xml:space="preserve"> </w:t>
            </w:r>
            <w:r w:rsidRPr="00F537EB">
              <w:t>field descriptions</w:t>
            </w:r>
          </w:p>
        </w:tc>
      </w:tr>
      <w:tr w:rsidR="001C1BA2" w:rsidRPr="00D05641"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D05641"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D05641"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D05641"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D05641"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w:t>
            </w:r>
            <w:proofErr w:type="gramStart"/>
            <w:r w:rsidRPr="00F537EB">
              <w:rPr>
                <w:szCs w:val="22"/>
                <w:lang w:eastAsia="en-GB"/>
              </w:rPr>
              <w:t>measurement</w:t>
            </w:r>
            <w:proofErr w:type="gramEnd"/>
            <w:r w:rsidRPr="00F537EB">
              <w:rPr>
                <w:szCs w:val="22"/>
                <w:lang w:eastAsia="en-GB"/>
              </w:rPr>
              <w:t xml:space="preserve">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D05641"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t>
            </w:r>
            <w:proofErr w:type="gramStart"/>
            <w:r w:rsidRPr="00F537EB">
              <w:rPr>
                <w:szCs w:val="22"/>
                <w:lang w:eastAsia="en-GB"/>
              </w:rPr>
              <w:t>whether or not</w:t>
            </w:r>
            <w:proofErr w:type="gramEnd"/>
            <w:r w:rsidRPr="00F537EB">
              <w:rPr>
                <w:szCs w:val="22"/>
                <w:lang w:eastAsia="en-GB"/>
              </w:rPr>
              <w:t xml:space="preserve">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D05641"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D05641"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D05641"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5D6716" w:rsidRDefault="00270D77" w:rsidP="00C76602">
            <w:pPr>
              <w:keepNext/>
              <w:keepLines/>
              <w:rPr>
                <w:rFonts w:ascii="Arial" w:hAnsi="Arial" w:cs="Arial"/>
                <w:b/>
                <w:i/>
                <w:sz w:val="18"/>
                <w:szCs w:val="18"/>
                <w:lang w:val="en-US"/>
              </w:rPr>
            </w:pPr>
            <w:r w:rsidRPr="005D6716">
              <w:rPr>
                <w:rFonts w:ascii="Arial" w:hAnsi="Arial" w:cs="Arial"/>
                <w:sz w:val="18"/>
                <w:szCs w:val="18"/>
                <w:lang w:val="en-US"/>
              </w:rPr>
              <w:t xml:space="preserve">For </w:t>
            </w:r>
            <w:r w:rsidRPr="005D6716">
              <w:rPr>
                <w:rFonts w:ascii="Arial" w:hAnsi="Arial" w:cs="Arial"/>
                <w:i/>
                <w:sz w:val="18"/>
                <w:szCs w:val="18"/>
                <w:lang w:val="en-US"/>
              </w:rPr>
              <w:t>utra-FDD-EcN0</w:t>
            </w:r>
            <w:r w:rsidRPr="005D6716">
              <w:rPr>
                <w:rFonts w:ascii="Arial" w:hAnsi="Arial" w:cs="Arial"/>
                <w:sz w:val="18"/>
                <w:szCs w:val="18"/>
                <w:lang w:val="en-US"/>
              </w:rPr>
              <w:t>: The actual value is (field value – 49)/2 dB.</w:t>
            </w:r>
          </w:p>
        </w:tc>
      </w:tr>
    </w:tbl>
    <w:p w14:paraId="211ACC7C" w14:textId="77777777" w:rsidR="006B16CB" w:rsidRPr="005D6716" w:rsidRDefault="006B16C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D05641"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D05641"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w:t>
            </w:r>
            <w:proofErr w:type="gramStart"/>
            <w:r w:rsidRPr="00F537EB">
              <w:rPr>
                <w:szCs w:val="22"/>
                <w:lang w:eastAsia="en-GB"/>
              </w:rPr>
              <w:t>measurement</w:t>
            </w:r>
            <w:proofErr w:type="gramEnd"/>
            <w:r w:rsidRPr="00F537EB">
              <w:rPr>
                <w:szCs w:val="22"/>
                <w:lang w:eastAsia="en-GB"/>
              </w:rPr>
              <w:t xml:space="preserve">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D05641"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5D6716" w:rsidRDefault="002C5D28" w:rsidP="002C5D28">
      <w:pPr>
        <w:rPr>
          <w:rFonts w:eastAsia="MS Mincho"/>
          <w:lang w:val="en-US"/>
        </w:rPr>
      </w:pPr>
    </w:p>
    <w:p w14:paraId="0BEAB4E3" w14:textId="77777777" w:rsidR="002C5D28" w:rsidRPr="00F537EB" w:rsidRDefault="002C5D28" w:rsidP="002C5D28">
      <w:pPr>
        <w:pStyle w:val="Heading4"/>
        <w:rPr>
          <w:rFonts w:eastAsia="MS Mincho"/>
          <w:i/>
        </w:rPr>
      </w:pPr>
      <w:bookmarkStart w:id="8764" w:name="_Toc20426079"/>
      <w:bookmarkStart w:id="8765" w:name="_Toc29321475"/>
      <w:bookmarkStart w:id="8766" w:name="_Toc36757255"/>
      <w:bookmarkStart w:id="8767" w:name="_Toc36836796"/>
      <w:bookmarkStart w:id="8768" w:name="_Toc36843773"/>
      <w:bookmarkStart w:id="8769" w:name="_Toc37068062"/>
      <w:r w:rsidRPr="00F537EB">
        <w:rPr>
          <w:rFonts w:eastAsia="MS Mincho"/>
        </w:rPr>
        <w:t>–</w:t>
      </w:r>
      <w:r w:rsidRPr="00F537EB">
        <w:rPr>
          <w:rFonts w:eastAsia="MS Mincho"/>
        </w:rPr>
        <w:tab/>
      </w:r>
      <w:r w:rsidRPr="00F537EB">
        <w:rPr>
          <w:rFonts w:eastAsia="MS Mincho"/>
          <w:i/>
        </w:rPr>
        <w:t>ReportConfigNR</w:t>
      </w:r>
      <w:bookmarkEnd w:id="8764"/>
      <w:bookmarkEnd w:id="8765"/>
      <w:bookmarkEnd w:id="8766"/>
      <w:bookmarkEnd w:id="8767"/>
      <w:bookmarkEnd w:id="8768"/>
      <w:bookmarkEnd w:id="8769"/>
    </w:p>
    <w:p w14:paraId="462A2588" w14:textId="1A63967A" w:rsidR="002C5D28" w:rsidRPr="005D6716" w:rsidRDefault="002C5D28" w:rsidP="002C5D28">
      <w:pPr>
        <w:rPr>
          <w:rFonts w:eastAsia="MS Mincho"/>
          <w:lang w:val="en-US"/>
        </w:rPr>
      </w:pPr>
      <w:r w:rsidRPr="005D6716">
        <w:rPr>
          <w:lang w:val="en-US"/>
        </w:rPr>
        <w:t xml:space="preserve">The IE </w:t>
      </w:r>
      <w:r w:rsidRPr="005D6716">
        <w:rPr>
          <w:i/>
          <w:lang w:val="en-US"/>
        </w:rPr>
        <w:t>ReportConfigNR</w:t>
      </w:r>
      <w:r w:rsidRPr="005D6716">
        <w:rPr>
          <w:lang w:val="en-US"/>
        </w:rPr>
        <w:t xml:space="preserve"> specifies criteria for triggering of an NR measurement reporting event</w:t>
      </w:r>
      <w:r w:rsidR="00201BF8" w:rsidRPr="005D6716">
        <w:rPr>
          <w:lang w:val="en-US"/>
        </w:rPr>
        <w:t xml:space="preserve"> or of a CHO or CPC </w:t>
      </w:r>
      <w:commentRangeStart w:id="8770"/>
      <w:r w:rsidR="00201BF8" w:rsidRPr="005D6716">
        <w:rPr>
          <w:lang w:val="en-US"/>
        </w:rPr>
        <w:t>event</w:t>
      </w:r>
      <w:commentRangeEnd w:id="8770"/>
      <w:r w:rsidR="00352E6D">
        <w:rPr>
          <w:rStyle w:val="CommentReference"/>
          <w:rFonts w:eastAsia="SimSun"/>
          <w:lang w:eastAsia="en-US"/>
        </w:rPr>
        <w:commentReference w:id="8770"/>
      </w:r>
      <w:r w:rsidRPr="005D6716">
        <w:rPr>
          <w:lang w:val="en-US"/>
        </w:rPr>
        <w:t xml:space="preserve">. </w:t>
      </w:r>
      <w:r w:rsidR="001E4859" w:rsidRPr="005D6716">
        <w:rPr>
          <w:lang w:val="en-US"/>
        </w:rPr>
        <w:t>For events labelled AN with N equal to 1, 2 and so on, m</w:t>
      </w:r>
      <w:r w:rsidRPr="005D6716">
        <w:rPr>
          <w:lang w:val="en-US"/>
        </w:rPr>
        <w:t xml:space="preserve">easurement reporting events </w:t>
      </w:r>
      <w:r w:rsidR="00201BF8" w:rsidRPr="005D6716">
        <w:rPr>
          <w:lang w:val="en-US"/>
        </w:rPr>
        <w:t xml:space="preserve">and CHO or CPC events </w:t>
      </w:r>
      <w:r w:rsidRPr="005D6716">
        <w:rPr>
          <w:lang w:val="en-US"/>
        </w:rPr>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lastRenderedPageBreak/>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0514A7DF" w14:textId="30D64C40" w:rsidR="005D138C" w:rsidRDefault="002C5D28" w:rsidP="005D138C">
      <w:pPr>
        <w:pStyle w:val="B1"/>
        <w:rPr>
          <w:ins w:id="8771" w:author="NrMob" w:date="2020-05-09T10:46:00Z"/>
        </w:rPr>
      </w:pPr>
      <w:r w:rsidRPr="00F537EB">
        <w:t>Event A6:</w:t>
      </w:r>
      <w:r w:rsidRPr="00F537EB">
        <w:tab/>
        <w:t>Neighbour becomes amount of offset better than SCell</w:t>
      </w:r>
      <w:del w:id="8772" w:author="NrMob" w:date="2020-05-09T10:45:00Z">
        <w:r w:rsidRPr="00F537EB" w:rsidDel="003E334C">
          <w:delText>.</w:delText>
        </w:r>
        <w:r w:rsidR="001E4859" w:rsidRPr="00F537EB" w:rsidDel="003E334C">
          <w:delText xml:space="preserve"> </w:delText>
        </w:r>
      </w:del>
      <w:ins w:id="8773" w:author="NrMob" w:date="2020-05-09T10:45:00Z">
        <w:r w:rsidR="003E334C">
          <w:t>:</w:t>
        </w:r>
      </w:ins>
    </w:p>
    <w:p w14:paraId="0478CCCA" w14:textId="77777777" w:rsidR="005D138C" w:rsidRDefault="005D138C" w:rsidP="005D138C">
      <w:pPr>
        <w:pStyle w:val="B1"/>
        <w:rPr>
          <w:ins w:id="8774" w:author="NrMob" w:date="2020-05-09T10:46:00Z"/>
        </w:rPr>
      </w:pPr>
      <w:ins w:id="8775" w:author="NrMob" w:date="2020-05-09T10:46:00Z">
        <w:r>
          <w:t xml:space="preserve">CondEvent A3: Conditional reconfiguration candidate becomes amount of offset better than PCell/PSCell; </w:t>
        </w:r>
      </w:ins>
    </w:p>
    <w:p w14:paraId="7C9A9007" w14:textId="29550C65" w:rsidR="001E4859" w:rsidRPr="00F537EB" w:rsidRDefault="005D138C" w:rsidP="005D138C">
      <w:pPr>
        <w:pStyle w:val="B1"/>
      </w:pPr>
      <w:ins w:id="8776" w:author="NrMob" w:date="2020-05-09T10:46:00Z">
        <w:r>
          <w:t>CondEvent A5: PCell/PSCell becomes worse than absolute threshold1 AND Conditional reconfiguration candidate becomes better than another absolute threshold2;</w:t>
        </w:r>
      </w:ins>
      <w:ins w:id="8777" w:author="NrMob" w:date="2020-05-09T10:45:00Z">
        <w:r w:rsidR="003E334C" w:rsidRPr="00F537EB">
          <w:t xml:space="preserve"> </w:t>
        </w:r>
      </w:ins>
    </w:p>
    <w:p w14:paraId="5094624A" w14:textId="77777777" w:rsidR="001E4859" w:rsidRPr="005D6716" w:rsidRDefault="001E4859" w:rsidP="00AB77CA">
      <w:pPr>
        <w:rPr>
          <w:lang w:val="en-US"/>
        </w:rPr>
      </w:pPr>
      <w:r w:rsidRPr="005D6716">
        <w:rPr>
          <w:lang w:val="en-US"/>
        </w:rPr>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lastRenderedPageBreak/>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lastRenderedPageBreak/>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w:t>
      </w:r>
      <w:commentRangeStart w:id="8778"/>
      <w:r w:rsidRPr="00F537EB">
        <w:t>includeCommonLocationInfo-r16</w:t>
      </w:r>
      <w:commentRangeEnd w:id="8778"/>
      <w:r w:rsidR="00A45DC5">
        <w:rPr>
          <w:rStyle w:val="CommentReference"/>
          <w:rFonts w:ascii="Times New Roman" w:eastAsia="SimSun" w:hAnsi="Times New Roman"/>
          <w:noProof w:val="0"/>
          <w:lang w:eastAsia="en-US"/>
        </w:rPr>
        <w:commentReference w:id="8778"/>
      </w:r>
      <w:r w:rsidRPr="00F537EB">
        <w:t xml:space="preserve">               ENUMERATED {true}                                              OPTIONAL,   -- Need R</w:t>
      </w:r>
    </w:p>
    <w:p w14:paraId="33EDE17C" w14:textId="6BD4B91C" w:rsidR="003804C0" w:rsidRPr="00F537EB" w:rsidRDefault="003804C0" w:rsidP="003B6316">
      <w:pPr>
        <w:pStyle w:val="PL"/>
      </w:pPr>
      <w:r w:rsidRPr="00F537EB">
        <w:t xml:space="preserve">    includeBT-Meas-r16                          </w:t>
      </w:r>
      <w:ins w:id="8779" w:author="" w:date="2020-05-11T14:47:00Z">
        <w:r w:rsidR="00CC58C5">
          <w:t>SetupRelease {</w:t>
        </w:r>
      </w:ins>
      <w:r w:rsidRPr="00F537EB">
        <w:t>BT-NameList</w:t>
      </w:r>
      <w:del w:id="8780" w:author="" w:date="2020-05-11T14:48:00Z">
        <w:r w:rsidRPr="00F537EB" w:rsidDel="00CC58C5">
          <w:delText>Config</w:delText>
        </w:r>
      </w:del>
      <w:r w:rsidRPr="00F537EB">
        <w:t>-r16</w:t>
      </w:r>
      <w:ins w:id="8781" w:author="" w:date="2020-05-11T14:47:00Z">
        <w:r w:rsidR="00CC58C5">
          <w:t>}</w:t>
        </w:r>
      </w:ins>
      <w:r w:rsidRPr="00F537EB">
        <w:t xml:space="preserve">                                          OPTIONAL,   -- </w:t>
      </w:r>
      <w:commentRangeStart w:id="8782"/>
      <w:r w:rsidRPr="00F537EB">
        <w:t>Need R</w:t>
      </w:r>
      <w:commentRangeEnd w:id="8782"/>
      <w:r w:rsidR="00593CF1">
        <w:rPr>
          <w:rStyle w:val="CommentReference"/>
          <w:rFonts w:ascii="Times New Roman" w:eastAsia="SimSun" w:hAnsi="Times New Roman"/>
          <w:noProof w:val="0"/>
          <w:lang w:eastAsia="en-US"/>
        </w:rPr>
        <w:commentReference w:id="8782"/>
      </w:r>
    </w:p>
    <w:p w14:paraId="47F0164E" w14:textId="1123E4CF" w:rsidR="003804C0" w:rsidRPr="00F537EB" w:rsidRDefault="003804C0" w:rsidP="003B6316">
      <w:pPr>
        <w:pStyle w:val="PL"/>
      </w:pPr>
      <w:r w:rsidRPr="00F537EB">
        <w:t xml:space="preserve">    includeWLAN-Meas-r16                        </w:t>
      </w:r>
      <w:ins w:id="8783" w:author="" w:date="2020-05-11T14:47:00Z">
        <w:r w:rsidR="00CC58C5">
          <w:t>SetupRelease {</w:t>
        </w:r>
      </w:ins>
      <w:r w:rsidRPr="00F537EB">
        <w:t>WLAN-NameList</w:t>
      </w:r>
      <w:del w:id="8784" w:author="" w:date="2020-05-11T14:48:00Z">
        <w:r w:rsidRPr="00F537EB" w:rsidDel="00CC58C5">
          <w:delText>Config</w:delText>
        </w:r>
      </w:del>
      <w:r w:rsidRPr="00F537EB">
        <w:t>-r16</w:t>
      </w:r>
      <w:ins w:id="8785" w:author="" w:date="2020-05-11T14:47:00Z">
        <w:r w:rsidR="00CC58C5">
          <w:t>}</w:t>
        </w:r>
      </w:ins>
      <w:r w:rsidRPr="00F537EB">
        <w:t xml:space="preserve">                                        OPTIONAL,   -- Need R</w:t>
      </w:r>
    </w:p>
    <w:p w14:paraId="60949A62" w14:textId="46C0F8DA" w:rsidR="003804C0" w:rsidRPr="00F537EB" w:rsidRDefault="003804C0" w:rsidP="003B6316">
      <w:pPr>
        <w:pStyle w:val="PL"/>
      </w:pPr>
      <w:r w:rsidRPr="00F537EB">
        <w:t xml:space="preserve">    includeSensor-Meas-r16                      </w:t>
      </w:r>
      <w:ins w:id="8786" w:author="" w:date="2020-05-11T14:47:00Z">
        <w:r w:rsidR="00CC58C5">
          <w:t>SetupRelease {</w:t>
        </w:r>
      </w:ins>
      <w:r w:rsidRPr="00F537EB">
        <w:t>Sensor-NameList</w:t>
      </w:r>
      <w:del w:id="8787" w:author="" w:date="2020-05-11T14:48:00Z">
        <w:r w:rsidRPr="00F537EB" w:rsidDel="00CC58C5">
          <w:delText>Config</w:delText>
        </w:r>
      </w:del>
      <w:r w:rsidRPr="00F537EB">
        <w:t>-r16</w:t>
      </w:r>
      <w:ins w:id="8788" w:author="" w:date="2020-05-11T14:47:00Z">
        <w:r w:rsidR="00CC58C5">
          <w:t>}</w:t>
        </w:r>
      </w:ins>
      <w:r w:rsidRPr="00F537EB">
        <w:t xml:space="preserve">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lastRenderedPageBreak/>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w:t>
      </w:r>
      <w:commentRangeStart w:id="8789"/>
      <w:r w:rsidRPr="00F537EB">
        <w:t xml:space="preserve">includeCommonLocationInfo-r16               </w:t>
      </w:r>
      <w:commentRangeEnd w:id="8789"/>
      <w:r w:rsidR="00A45DC5">
        <w:rPr>
          <w:rStyle w:val="CommentReference"/>
          <w:rFonts w:ascii="Times New Roman" w:eastAsia="SimSun" w:hAnsi="Times New Roman"/>
          <w:noProof w:val="0"/>
          <w:lang w:eastAsia="en-US"/>
        </w:rPr>
        <w:commentReference w:id="8789"/>
      </w:r>
      <w:r w:rsidRPr="00F537EB">
        <w:t>ENUMERATED {true}                                              OPTIONAL,   -- Need R</w:t>
      </w:r>
    </w:p>
    <w:p w14:paraId="4ACEC571" w14:textId="00587851" w:rsidR="00D70148" w:rsidRPr="00F537EB" w:rsidRDefault="00D70148" w:rsidP="003B6316">
      <w:pPr>
        <w:pStyle w:val="PL"/>
      </w:pPr>
      <w:r w:rsidRPr="00F537EB">
        <w:t xml:space="preserve">    includeBT-Meas-r16                          </w:t>
      </w:r>
      <w:ins w:id="8790" w:author="" w:date="2020-05-11T14:49:00Z">
        <w:r w:rsidR="00CC58C5">
          <w:t>SetupRelease {</w:t>
        </w:r>
      </w:ins>
      <w:r w:rsidRPr="00F537EB">
        <w:t>BT-NameList</w:t>
      </w:r>
      <w:del w:id="8791" w:author="" w:date="2020-05-11T14:50:00Z">
        <w:r w:rsidRPr="00F537EB" w:rsidDel="00CC58C5">
          <w:delText>Config</w:delText>
        </w:r>
      </w:del>
      <w:r w:rsidRPr="00F537EB">
        <w:t>-r16</w:t>
      </w:r>
      <w:ins w:id="8792" w:author="" w:date="2020-05-11T14:49:00Z">
        <w:r w:rsidR="00CC58C5">
          <w:t>}</w:t>
        </w:r>
      </w:ins>
      <w:r w:rsidRPr="00F537EB">
        <w:t xml:space="preserve">                                          OPTIONAL,   -- Need R</w:t>
      </w:r>
    </w:p>
    <w:p w14:paraId="79795B03" w14:textId="0A7F150D" w:rsidR="00D70148" w:rsidRPr="00F537EB" w:rsidRDefault="00D70148" w:rsidP="003B6316">
      <w:pPr>
        <w:pStyle w:val="PL"/>
      </w:pPr>
      <w:r w:rsidRPr="00F537EB">
        <w:t xml:space="preserve">    includeWLAN-Meas-r16                        </w:t>
      </w:r>
      <w:ins w:id="8793" w:author="" w:date="2020-05-11T14:49:00Z">
        <w:r w:rsidR="00CC58C5">
          <w:t>SetupRelease {</w:t>
        </w:r>
      </w:ins>
      <w:r w:rsidRPr="00F537EB">
        <w:t>WLAN-NameList</w:t>
      </w:r>
      <w:del w:id="8794" w:author="" w:date="2020-05-11T14:50:00Z">
        <w:r w:rsidRPr="00F537EB" w:rsidDel="00CC58C5">
          <w:delText>Config</w:delText>
        </w:r>
      </w:del>
      <w:r w:rsidRPr="00F537EB">
        <w:t>-r16</w:t>
      </w:r>
      <w:ins w:id="8795" w:author="" w:date="2020-05-11T14:49:00Z">
        <w:r w:rsidR="00CC58C5">
          <w:t>}</w:t>
        </w:r>
      </w:ins>
      <w:r w:rsidRPr="00F537EB">
        <w:t xml:space="preserve">                                        OPTIONAL,   -- Need R</w:t>
      </w:r>
    </w:p>
    <w:p w14:paraId="3FA56F8F" w14:textId="7EEAB3D2" w:rsidR="00D70148" w:rsidRPr="00F537EB" w:rsidRDefault="00D70148" w:rsidP="003B6316">
      <w:pPr>
        <w:pStyle w:val="PL"/>
      </w:pPr>
      <w:r w:rsidRPr="00F537EB">
        <w:t xml:space="preserve">    includeSensor-Meas-r16                      </w:t>
      </w:r>
      <w:ins w:id="8796" w:author="" w:date="2020-05-11T14:49:00Z">
        <w:r w:rsidR="00CC58C5">
          <w:t>SetupRelease {</w:t>
        </w:r>
      </w:ins>
      <w:r w:rsidRPr="00F537EB">
        <w:t>Sensor-NameList</w:t>
      </w:r>
      <w:del w:id="8797" w:author="" w:date="2020-05-11T14:50:00Z">
        <w:r w:rsidRPr="00F537EB" w:rsidDel="00CC58C5">
          <w:delText>Config</w:delText>
        </w:r>
      </w:del>
      <w:r w:rsidRPr="00F537EB">
        <w:t>-r16</w:t>
      </w:r>
      <w:ins w:id="8798" w:author="" w:date="2020-05-11T14:49:00Z">
        <w:r w:rsidR="00CC58C5">
          <w:t>}</w:t>
        </w:r>
      </w:ins>
      <w:r w:rsidRPr="00F537EB">
        <w:t xml:space="preserve">                                      OPTIONAL,   -- Need R</w:t>
      </w:r>
    </w:p>
    <w:p w14:paraId="48B5A953" w14:textId="539DCC58"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8799" w:name="_Hlk32437314"/>
      <w:r w:rsidRPr="00F537EB">
        <w:t xml:space="preserve">MeasRSSI-ReportConfig-r16 </w:t>
      </w:r>
      <w:bookmarkEnd w:id="8799"/>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lastRenderedPageBreak/>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C204554" w:rsidR="00201BF8" w:rsidRPr="00F537EB" w:rsidRDefault="00201BF8" w:rsidP="00C76602">
            <w:pPr>
              <w:pStyle w:val="TAL"/>
              <w:rPr>
                <w:b/>
                <w:i/>
                <w:szCs w:val="22"/>
                <w:lang w:eastAsia="ko-KR"/>
              </w:rPr>
            </w:pPr>
            <w:r w:rsidRPr="00F537EB">
              <w:rPr>
                <w:szCs w:val="22"/>
                <w:lang w:eastAsia="ko-KR"/>
              </w:rPr>
              <w:t xml:space="preserve">Offset value(s) to be used in NR conditional </w:t>
            </w:r>
            <w:ins w:id="8800" w:author="NrMob" w:date="2020-05-09T10:47:00Z">
              <w:r w:rsidR="005D138C">
                <w:rPr>
                  <w:szCs w:val="22"/>
                  <w:lang w:eastAsia="ko-KR"/>
                </w:rPr>
                <w:t>re</w:t>
              </w:r>
            </w:ins>
            <w:r w:rsidRPr="00F537EB">
              <w:rPr>
                <w:szCs w:val="22"/>
                <w:lang w:eastAsia="ko-KR"/>
              </w:rPr>
              <w:t>configuration triggering condition for cond event a3.</w:t>
            </w:r>
            <w:r w:rsidRPr="00F537EB">
              <w:rPr>
                <w:rFonts w:cs="Arial"/>
                <w:szCs w:val="22"/>
                <w:lang w:eastAsia="ko-KR"/>
              </w:rPr>
              <w:t xml:space="preserve"> The actual value is field value * 0.5 dB.</w:t>
            </w:r>
          </w:p>
        </w:tc>
      </w:tr>
      <w:tr w:rsidR="001C1BA2" w:rsidRPr="00D05641"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D05641"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D05641"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021BF9BD" w:rsidR="00201BF8" w:rsidRPr="00F537EB" w:rsidRDefault="00201BF8" w:rsidP="00C76602">
            <w:pPr>
              <w:pStyle w:val="TAL"/>
              <w:rPr>
                <w:b/>
                <w:i/>
                <w:szCs w:val="22"/>
              </w:rPr>
            </w:pPr>
            <w:r w:rsidRPr="00F537EB">
              <w:rPr>
                <w:szCs w:val="22"/>
                <w:lang w:eastAsia="en-GB"/>
              </w:rPr>
              <w:t xml:space="preserve">Time during which specific criteria for the event needs to be met in order to execute the conditional </w:t>
            </w:r>
            <w:ins w:id="8801" w:author="NrMob" w:date="2020-05-09T10:48:00Z">
              <w:r w:rsidR="005D138C">
                <w:rPr>
                  <w:szCs w:val="22"/>
                  <w:lang w:eastAsia="en-GB"/>
                </w:rPr>
                <w:t>re</w:t>
              </w:r>
            </w:ins>
            <w:r w:rsidRPr="00F537EB">
              <w:rPr>
                <w:szCs w:val="22"/>
                <w:lang w:eastAsia="en-GB"/>
              </w:rPr>
              <w:t>configuration evaluation.</w:t>
            </w:r>
          </w:p>
        </w:tc>
      </w:tr>
    </w:tbl>
    <w:p w14:paraId="2B41C7D3" w14:textId="77777777" w:rsidR="009C2FE8" w:rsidRPr="005D6716" w:rsidRDefault="009C2FE8" w:rsidP="009C2FE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lastRenderedPageBreak/>
              <w:t>ReportCGI</w:t>
            </w:r>
            <w:r w:rsidRPr="00F537EB">
              <w:rPr>
                <w:i/>
              </w:rPr>
              <w:t xml:space="preserve"> </w:t>
            </w:r>
            <w:r w:rsidRPr="00F537EB">
              <w:t>field descriptions</w:t>
            </w:r>
          </w:p>
        </w:tc>
      </w:tr>
      <w:tr w:rsidR="006E47D2" w:rsidRPr="00D05641"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 xml:space="preserve">Indicates </w:t>
            </w:r>
            <w:proofErr w:type="gramStart"/>
            <w:r w:rsidRPr="00F537EB">
              <w:t>whether or not</w:t>
            </w:r>
            <w:proofErr w:type="gramEnd"/>
            <w:r w:rsidRPr="00F537EB">
              <w:t xml:space="preserve">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lastRenderedPageBreak/>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D05641"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D05641"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D05641"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D05641"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D05641"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D05641"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D05641"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w:t>
            </w:r>
            <w:proofErr w:type="gramStart"/>
            <w:r w:rsidRPr="00F537EB">
              <w:rPr>
                <w:szCs w:val="22"/>
                <w:lang w:eastAsia="en-GB"/>
              </w:rPr>
              <w:t>measurement</w:t>
            </w:r>
            <w:proofErr w:type="gramEnd"/>
            <w:r w:rsidRPr="00F537EB">
              <w:rPr>
                <w:szCs w:val="22"/>
                <w:lang w:eastAsia="en-GB"/>
              </w:rPr>
              <w:t xml:space="preserve">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D05641"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t>
            </w:r>
            <w:proofErr w:type="gramStart"/>
            <w:r w:rsidRPr="00F537EB">
              <w:rPr>
                <w:szCs w:val="22"/>
                <w:lang w:eastAsia="en-GB"/>
              </w:rPr>
              <w:t>whether or not</w:t>
            </w:r>
            <w:proofErr w:type="gramEnd"/>
            <w:r w:rsidRPr="00F537EB">
              <w:rPr>
                <w:szCs w:val="22"/>
                <w:lang w:eastAsia="en-GB"/>
              </w:rPr>
              <w:t xml:space="preserve">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D05641"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D05641"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D05641"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D05641"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DengXian"/>
                <w:b/>
                <w:i/>
                <w:szCs w:val="22"/>
              </w:rPr>
            </w:pPr>
            <w:r w:rsidRPr="00F537EB">
              <w:rPr>
                <w:b/>
                <w:i/>
                <w:szCs w:val="22"/>
                <w:lang w:eastAsia="ko-KR"/>
              </w:rPr>
              <w:t>ul-DelayValueConfig</w:t>
            </w:r>
          </w:p>
          <w:p w14:paraId="5C7D309B" w14:textId="7AAC64BB"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w:t>
            </w:r>
            <w:proofErr w:type="gramStart"/>
            <w:r w:rsidRPr="00F537EB">
              <w:rPr>
                <w:szCs w:val="22"/>
                <w:lang w:eastAsia="ko-KR"/>
              </w:rPr>
              <w:t>1,min</w:t>
            </w:r>
            <w:proofErr w:type="gramEnd"/>
            <w:r w:rsidRPr="00F537EB">
              <w:rPr>
                <w:szCs w:val="22"/>
                <w:lang w:eastAsia="ko-KR"/>
              </w:rPr>
              <w:t xml:space="preserve">6, min12, min30}. The </w:t>
            </w:r>
            <w:r w:rsidRPr="00F537EB">
              <w:rPr>
                <w:i/>
                <w:szCs w:val="22"/>
                <w:lang w:eastAsia="ko-KR"/>
              </w:rPr>
              <w:t>reportInterval</w:t>
            </w:r>
            <w:r w:rsidRPr="00F537EB">
              <w:rPr>
                <w:szCs w:val="22"/>
                <w:lang w:eastAsia="ko-KR"/>
              </w:rPr>
              <w:t xml:space="preserve"> indicates the periodicity for </w:t>
            </w:r>
            <w:ins w:id="8802" w:author="" w:date="2020-05-11T14:50:00Z">
              <w:r w:rsidR="00CC58C5">
                <w:rPr>
                  <w:szCs w:val="22"/>
                  <w:lang w:eastAsia="ko-KR"/>
                </w:rPr>
                <w:t>performing and</w:t>
              </w:r>
              <w:r w:rsidR="00CC58C5" w:rsidRPr="00F537EB">
                <w:rPr>
                  <w:szCs w:val="22"/>
                  <w:lang w:eastAsia="ko-KR"/>
                </w:rPr>
                <w:t xml:space="preserve"> </w:t>
              </w:r>
            </w:ins>
            <w:r w:rsidRPr="00F537EB">
              <w:rPr>
                <w:szCs w:val="22"/>
                <w:lang w:eastAsia="ko-KR"/>
              </w:rPr>
              <w:t xml:space="preserve">reporting of UL PDCP Delay per DRB measurement as specified in TS 38.314 </w:t>
            </w:r>
            <w:r w:rsidR="00D31965" w:rsidRPr="00F537EB">
              <w:rPr>
                <w:szCs w:val="22"/>
                <w:lang w:eastAsia="ko-KR"/>
              </w:rPr>
              <w:t>[</w:t>
            </w:r>
            <w:commentRangeStart w:id="8803"/>
            <w:r w:rsidR="00D31965" w:rsidRPr="00F537EB">
              <w:rPr>
                <w:szCs w:val="22"/>
                <w:lang w:eastAsia="ko-KR"/>
              </w:rPr>
              <w:t>53</w:t>
            </w:r>
            <w:commentRangeEnd w:id="8803"/>
            <w:r w:rsidR="00311F90">
              <w:rPr>
                <w:rStyle w:val="CommentReference"/>
                <w:rFonts w:ascii="Times New Roman" w:eastAsia="SimSun" w:hAnsi="Times New Roman"/>
                <w:lang w:eastAsia="en-US"/>
              </w:rPr>
              <w:commentReference w:id="8803"/>
            </w:r>
            <w:r w:rsidR="00D31965" w:rsidRPr="00F537EB">
              <w:rPr>
                <w:szCs w:val="22"/>
                <w:lang w:eastAsia="ko-KR"/>
              </w:rPr>
              <w:t>]</w:t>
            </w:r>
            <w:r w:rsidRPr="00F537EB">
              <w:rPr>
                <w:szCs w:val="22"/>
                <w:lang w:eastAsia="ko-KR"/>
              </w:rPr>
              <w:t>.</w:t>
            </w:r>
          </w:p>
        </w:tc>
      </w:tr>
      <w:tr w:rsidR="001C1BA2" w:rsidRPr="00D05641"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5D6716" w:rsidRDefault="00201BF8" w:rsidP="00C76602">
            <w:pPr>
              <w:keepNext/>
              <w:keepLines/>
              <w:ind w:rightChars="-617" w:right="-1234"/>
              <w:rPr>
                <w:rFonts w:eastAsia="SimSun"/>
                <w:noProof/>
                <w:lang w:val="en-US"/>
              </w:rPr>
            </w:pPr>
            <w:r w:rsidRPr="005D6716">
              <w:rPr>
                <w:rFonts w:ascii="Arial" w:hAnsi="Arial"/>
                <w:b/>
                <w:bCs/>
                <w:i/>
                <w:noProof/>
                <w:sz w:val="18"/>
                <w:lang w:val="en-US"/>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D05641"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 xml:space="preserve">Indicates whether only the cells included in the </w:t>
            </w:r>
            <w:proofErr w:type="gramStart"/>
            <w:r w:rsidRPr="00F537EB">
              <w:rPr>
                <w:szCs w:val="22"/>
                <w:lang w:eastAsia="ko-KR"/>
              </w:rPr>
              <w:t>white-list</w:t>
            </w:r>
            <w:proofErr w:type="gramEnd"/>
            <w:r w:rsidRPr="00F537EB">
              <w:rPr>
                <w:szCs w:val="22"/>
                <w:lang w:eastAsia="ko-KR"/>
              </w:rPr>
              <w:t xml:space="preserve"> of the associated measObject are applicable as specified in 5.5.4.1.</w:t>
            </w:r>
          </w:p>
        </w:tc>
      </w:tr>
    </w:tbl>
    <w:p w14:paraId="3F137C91" w14:textId="77777777" w:rsidR="001E4859" w:rsidRPr="005D6716" w:rsidRDefault="001E4859" w:rsidP="001E4859">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lastRenderedPageBreak/>
              <w:t xml:space="preserve">CLI-EventTriggerConfig </w:t>
            </w:r>
            <w:r w:rsidRPr="00F537EB">
              <w:rPr>
                <w:szCs w:val="22"/>
              </w:rPr>
              <w:t>field descriptions</w:t>
            </w:r>
          </w:p>
        </w:tc>
      </w:tr>
      <w:tr w:rsidR="001C1BA2" w:rsidRPr="00D05641"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D05641"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D05641"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D05641"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D05641"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t>
            </w:r>
            <w:proofErr w:type="gramStart"/>
            <w:r w:rsidRPr="00F537EB">
              <w:rPr>
                <w:szCs w:val="22"/>
                <w:lang w:eastAsia="en-GB"/>
              </w:rPr>
              <w:t>whether or not</w:t>
            </w:r>
            <w:proofErr w:type="gramEnd"/>
            <w:r w:rsidRPr="00F537EB">
              <w:rPr>
                <w:szCs w:val="22"/>
                <w:lang w:eastAsia="en-GB"/>
              </w:rPr>
              <w:t xml:space="preserve">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D05641"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5D6716" w:rsidRDefault="00D65E17" w:rsidP="00D65E17">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D05641"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D05641"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D05641"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5D6716" w:rsidRDefault="001E4859"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D05641"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D05641"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D05641"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w:t>
            </w:r>
            <w:proofErr w:type="gramStart"/>
            <w:r w:rsidRPr="00F537EB">
              <w:rPr>
                <w:szCs w:val="22"/>
                <w:lang w:eastAsia="en-GB"/>
              </w:rPr>
              <w:t>measurement</w:t>
            </w:r>
            <w:proofErr w:type="gramEnd"/>
            <w:r w:rsidRPr="00F537EB">
              <w:rPr>
                <w:szCs w:val="22"/>
                <w:lang w:eastAsia="en-GB"/>
              </w:rPr>
              <w:t xml:space="preserve">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D05641"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D05641"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D05641"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 xml:space="preserve">Indicates whether only the cells included in the </w:t>
            </w:r>
            <w:proofErr w:type="gramStart"/>
            <w:r w:rsidRPr="00F537EB">
              <w:rPr>
                <w:szCs w:val="22"/>
                <w:lang w:eastAsia="ko-KR"/>
              </w:rPr>
              <w:t>white-list</w:t>
            </w:r>
            <w:proofErr w:type="gramEnd"/>
            <w:r w:rsidRPr="00F537EB">
              <w:rPr>
                <w:szCs w:val="22"/>
                <w:lang w:eastAsia="ko-KR"/>
              </w:rPr>
              <w:t xml:space="preserve"> of the associated measObject are applicable as specified in 5.5.4.1.</w:t>
            </w:r>
          </w:p>
        </w:tc>
      </w:tr>
    </w:tbl>
    <w:p w14:paraId="543618CA" w14:textId="77777777" w:rsidR="00A02E0D" w:rsidRPr="005D6716" w:rsidRDefault="00A02E0D" w:rsidP="00A02E0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lastRenderedPageBreak/>
              <w:t xml:space="preserve">ReportSFTD-NR </w:t>
            </w:r>
            <w:r w:rsidRPr="00F537EB">
              <w:rPr>
                <w:szCs w:val="22"/>
              </w:rPr>
              <w:t>field descriptions</w:t>
            </w:r>
          </w:p>
        </w:tc>
      </w:tr>
      <w:tr w:rsidR="001C1BA2" w:rsidRPr="00D05641"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D05641"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D05641"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D05641"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D05641"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072D1950" w14:textId="77777777" w:rsidR="00CC58C5" w:rsidRPr="005D6716" w:rsidRDefault="00CC58C5" w:rsidP="00CC58C5">
      <w:pPr>
        <w:rPr>
          <w:ins w:id="8804" w:author="" w:date="2020-05-11T14:51:00Z"/>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C58C5" w14:paraId="34812BFF" w14:textId="77777777" w:rsidTr="00876207">
        <w:trPr>
          <w:ins w:id="8805" w:author="" w:date="2020-05-11T14:51:00Z"/>
        </w:trPr>
        <w:tc>
          <w:tcPr>
            <w:tcW w:w="14173" w:type="dxa"/>
            <w:tcBorders>
              <w:top w:val="single" w:sz="4" w:space="0" w:color="auto"/>
              <w:left w:val="single" w:sz="4" w:space="0" w:color="auto"/>
              <w:bottom w:val="single" w:sz="4" w:space="0" w:color="auto"/>
              <w:right w:val="single" w:sz="4" w:space="0" w:color="auto"/>
            </w:tcBorders>
          </w:tcPr>
          <w:p w14:paraId="6830D5A6" w14:textId="77777777" w:rsidR="00CC58C5" w:rsidRDefault="00CC58C5" w:rsidP="00876207">
            <w:pPr>
              <w:pStyle w:val="TAH"/>
              <w:rPr>
                <w:ins w:id="8806" w:author="" w:date="2020-05-11T14:51:00Z"/>
                <w:szCs w:val="22"/>
              </w:rPr>
            </w:pPr>
            <w:ins w:id="8807" w:author="" w:date="2020-05-11T14:51:00Z">
              <w:r>
                <w:rPr>
                  <w:szCs w:val="22"/>
                </w:rPr>
                <w:t>other</w:t>
              </w:r>
              <w:r>
                <w:rPr>
                  <w:i/>
                  <w:szCs w:val="22"/>
                </w:rPr>
                <w:t xml:space="preserve"> </w:t>
              </w:r>
              <w:r>
                <w:rPr>
                  <w:szCs w:val="22"/>
                </w:rPr>
                <w:t>field descriptions</w:t>
              </w:r>
            </w:ins>
          </w:p>
        </w:tc>
      </w:tr>
      <w:tr w:rsidR="00CC58C5" w:rsidRPr="00D05641" w14:paraId="41B53736" w14:textId="77777777" w:rsidTr="00876207">
        <w:trPr>
          <w:ins w:id="8808" w:author="" w:date="2020-05-11T14:51:00Z"/>
        </w:trPr>
        <w:tc>
          <w:tcPr>
            <w:tcW w:w="14173" w:type="dxa"/>
            <w:tcBorders>
              <w:top w:val="single" w:sz="4" w:space="0" w:color="auto"/>
              <w:left w:val="single" w:sz="4" w:space="0" w:color="auto"/>
              <w:bottom w:val="single" w:sz="4" w:space="0" w:color="auto"/>
              <w:right w:val="single" w:sz="4" w:space="0" w:color="auto"/>
            </w:tcBorders>
          </w:tcPr>
          <w:p w14:paraId="5A819300" w14:textId="77777777" w:rsidR="00CC58C5" w:rsidRDefault="00CC58C5" w:rsidP="00876207">
            <w:pPr>
              <w:pStyle w:val="TAL"/>
              <w:rPr>
                <w:ins w:id="8809" w:author="" w:date="2020-05-11T14:51:00Z"/>
                <w:b/>
                <w:i/>
              </w:rPr>
            </w:pPr>
            <w:ins w:id="8810" w:author="" w:date="2020-05-11T14:51:00Z">
              <w:r>
                <w:rPr>
                  <w:b/>
                  <w:i/>
                </w:rPr>
                <w:t>MeasTriggerQuantity</w:t>
              </w:r>
            </w:ins>
          </w:p>
          <w:p w14:paraId="37F15E23" w14:textId="77777777" w:rsidR="00CC58C5" w:rsidRDefault="00CC58C5" w:rsidP="00876207">
            <w:pPr>
              <w:pStyle w:val="TAL"/>
              <w:rPr>
                <w:ins w:id="8811" w:author="" w:date="2020-05-11T14:51:00Z"/>
              </w:rPr>
            </w:pPr>
            <w:ins w:id="8812" w:author="" w:date="2020-05-11T14:51:00Z">
              <w:r>
                <w:rPr>
                  <w:szCs w:val="22"/>
                  <w:lang w:eastAsia="en-GB"/>
                </w:rPr>
                <w:t>SINR is applicable only for CONNECTED mode events.</w:t>
              </w:r>
            </w:ins>
          </w:p>
        </w:tc>
      </w:tr>
    </w:tbl>
    <w:p w14:paraId="491E053C" w14:textId="77777777" w:rsidR="006F56D3" w:rsidRPr="005D6716" w:rsidRDefault="006F56D3" w:rsidP="006F56D3">
      <w:pPr>
        <w:rPr>
          <w:lang w:val="en-US"/>
        </w:rPr>
      </w:pPr>
    </w:p>
    <w:p w14:paraId="1FBB9CCD" w14:textId="77777777" w:rsidR="006F56D3" w:rsidRPr="00F537EB" w:rsidRDefault="006F56D3" w:rsidP="00AB77CA">
      <w:pPr>
        <w:pStyle w:val="Heading4"/>
      </w:pPr>
      <w:bookmarkStart w:id="8813" w:name="_Toc36757256"/>
      <w:bookmarkStart w:id="8814" w:name="_Toc36836797"/>
      <w:bookmarkStart w:id="8815" w:name="_Toc36843774"/>
      <w:bookmarkStart w:id="8816" w:name="_Toc37068063"/>
      <w:r w:rsidRPr="00F537EB">
        <w:rPr>
          <w:rFonts w:eastAsia="MS Mincho"/>
        </w:rPr>
        <w:t>–</w:t>
      </w:r>
      <w:r w:rsidRPr="00F537EB">
        <w:rPr>
          <w:rFonts w:eastAsia="MS Mincho"/>
        </w:rPr>
        <w:tab/>
      </w:r>
      <w:r w:rsidRPr="00F537EB">
        <w:rPr>
          <w:rFonts w:eastAsia="MS Mincho"/>
          <w:i/>
          <w:iCs/>
        </w:rPr>
        <w:t>ReportConfigNR-SL</w:t>
      </w:r>
      <w:bookmarkEnd w:id="8813"/>
      <w:bookmarkEnd w:id="8814"/>
      <w:bookmarkEnd w:id="8815"/>
      <w:bookmarkEnd w:id="8816"/>
    </w:p>
    <w:p w14:paraId="7B7B1B5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NR-SL</w:t>
      </w:r>
      <w:r w:rsidRPr="005D6716">
        <w:rPr>
          <w:lang w:val="en-US"/>
        </w:rPr>
        <w:t xml:space="preserve"> specifies criteria for triggering of a CBR measurement reporting event for NR sidelink communication. Measurement reporting events are based on CBR measurement results on the corresponding transmission resource pools. </w:t>
      </w:r>
      <w:commentRangeStart w:id="8817"/>
      <w:r w:rsidRPr="005D6716">
        <w:rPr>
          <w:lang w:val="en-US"/>
        </w:rPr>
        <w:t>These events are labelled CN with N equal to 1 and 2</w:t>
      </w:r>
      <w:commentRangeEnd w:id="8817"/>
      <w:r w:rsidR="003F56FE">
        <w:rPr>
          <w:rStyle w:val="CommentReference"/>
          <w:rFonts w:eastAsia="SimSun"/>
          <w:lang w:eastAsia="en-US"/>
        </w:rPr>
        <w:commentReference w:id="8817"/>
      </w:r>
      <w:r w:rsidRPr="005D6716">
        <w:rPr>
          <w:lang w:val="en-US"/>
        </w:rPr>
        <w:t>.</w:t>
      </w:r>
    </w:p>
    <w:p w14:paraId="3CD3F121" w14:textId="77777777" w:rsidR="006F56D3" w:rsidRPr="005D6716" w:rsidRDefault="006F56D3" w:rsidP="006F56D3">
      <w:pPr>
        <w:ind w:left="568" w:hanging="284"/>
        <w:rPr>
          <w:lang w:val="en-US" w:eastAsia="x-none"/>
        </w:rPr>
      </w:pPr>
      <w:r w:rsidRPr="005D6716">
        <w:rPr>
          <w:lang w:val="en-US" w:eastAsia="x-none"/>
        </w:rPr>
        <w:t>Event C1:</w:t>
      </w:r>
      <w:r w:rsidRPr="005D6716">
        <w:rPr>
          <w:lang w:val="en-US" w:eastAsia="x-none"/>
        </w:rPr>
        <w:tab/>
        <w:t>CBR of NR sidelink communication becomes better than absolute threshold;</w:t>
      </w:r>
    </w:p>
    <w:p w14:paraId="29D65ED3" w14:textId="77777777" w:rsidR="006F56D3" w:rsidRPr="005D6716" w:rsidRDefault="006F56D3" w:rsidP="006F56D3">
      <w:pPr>
        <w:ind w:left="568" w:hanging="284"/>
        <w:rPr>
          <w:lang w:val="en-US" w:eastAsia="x-none"/>
        </w:rPr>
      </w:pPr>
      <w:r w:rsidRPr="005D6716">
        <w:rPr>
          <w:lang w:val="en-US" w:eastAsia="x-none"/>
        </w:rPr>
        <w:t>Event C2:</w:t>
      </w:r>
      <w:r w:rsidRPr="005D6716">
        <w:rPr>
          <w:lang w:val="en-US"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lastRenderedPageBreak/>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D05641"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lastRenderedPageBreak/>
              <w:t>EventTriggerConfig</w:t>
            </w:r>
            <w:r w:rsidRPr="00F537EB">
              <w:t xml:space="preserve"> field descriptions</w:t>
            </w:r>
          </w:p>
        </w:tc>
      </w:tr>
      <w:tr w:rsidR="001C1BA2" w:rsidRPr="00D05641"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D05641"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D05641"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w:t>
            </w:r>
            <w:proofErr w:type="gramStart"/>
            <w:r w:rsidRPr="00F537EB">
              <w:rPr>
                <w:lang w:eastAsia="en-GB"/>
              </w:rPr>
              <w:t>measurement</w:t>
            </w:r>
            <w:proofErr w:type="gramEnd"/>
            <w:r w:rsidRPr="00F537EB">
              <w:rPr>
                <w:lang w:eastAsia="en-GB"/>
              </w:rPr>
              <w:t xml:space="preserve">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D05641"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D05641"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D05641"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t>PeriodicalReportConfigNR-SL</w:t>
            </w:r>
            <w:r w:rsidRPr="00F537EB">
              <w:t xml:space="preserve"> field descriptions</w:t>
            </w:r>
          </w:p>
        </w:tc>
      </w:tr>
      <w:tr w:rsidR="001C1BA2" w:rsidRPr="00D05641"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w:t>
            </w:r>
            <w:proofErr w:type="gramStart"/>
            <w:r w:rsidRPr="00F537EB">
              <w:rPr>
                <w:lang w:eastAsia="en-GB"/>
              </w:rPr>
              <w:t>measurement</w:t>
            </w:r>
            <w:proofErr w:type="gramEnd"/>
            <w:r w:rsidRPr="00F537EB">
              <w:rPr>
                <w:lang w:eastAsia="en-GB"/>
              </w:rPr>
              <w:t xml:space="preserve">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D05641"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5D6716" w:rsidRDefault="000B4A46" w:rsidP="000B4A46">
      <w:pPr>
        <w:rPr>
          <w:lang w:val="en-US"/>
        </w:rPr>
      </w:pPr>
    </w:p>
    <w:p w14:paraId="2579AA1A" w14:textId="77777777" w:rsidR="002C5D28" w:rsidRPr="00F537EB" w:rsidRDefault="002C5D28" w:rsidP="002C5D28">
      <w:pPr>
        <w:pStyle w:val="Heading4"/>
        <w:rPr>
          <w:rFonts w:eastAsia="MS Mincho"/>
        </w:rPr>
      </w:pPr>
      <w:bookmarkStart w:id="8818" w:name="_Toc20426080"/>
      <w:bookmarkStart w:id="8819" w:name="_Toc29321476"/>
      <w:bookmarkStart w:id="8820" w:name="_Toc36757257"/>
      <w:bookmarkStart w:id="8821" w:name="_Toc36836798"/>
      <w:bookmarkStart w:id="8822" w:name="_Toc36843775"/>
      <w:bookmarkStart w:id="8823" w:name="_Toc37068064"/>
      <w:r w:rsidRPr="00F537EB">
        <w:rPr>
          <w:rFonts w:eastAsia="MS Mincho"/>
        </w:rPr>
        <w:t>–</w:t>
      </w:r>
      <w:r w:rsidRPr="00F537EB">
        <w:rPr>
          <w:rFonts w:eastAsia="MS Mincho"/>
        </w:rPr>
        <w:tab/>
      </w:r>
      <w:r w:rsidRPr="00F537EB">
        <w:rPr>
          <w:rFonts w:eastAsia="MS Mincho"/>
          <w:i/>
        </w:rPr>
        <w:t>ReportConfigToAddModList</w:t>
      </w:r>
      <w:bookmarkEnd w:id="8818"/>
      <w:bookmarkEnd w:id="8819"/>
      <w:bookmarkEnd w:id="8820"/>
      <w:bookmarkEnd w:id="8821"/>
      <w:bookmarkEnd w:id="8822"/>
      <w:bookmarkEnd w:id="8823"/>
    </w:p>
    <w:p w14:paraId="477F5BD2"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ToAddModList</w:t>
      </w:r>
      <w:r w:rsidRPr="005D6716">
        <w:rPr>
          <w:lang w:val="en-US"/>
        </w:rPr>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5D6716" w:rsidRDefault="000B4A46" w:rsidP="000B4A46">
      <w:pPr>
        <w:rPr>
          <w:lang w:val="en-US"/>
        </w:rPr>
      </w:pPr>
    </w:p>
    <w:p w14:paraId="009367B8" w14:textId="77777777" w:rsidR="002C5D28" w:rsidRPr="00F537EB" w:rsidRDefault="002C5D28" w:rsidP="002C5D28">
      <w:pPr>
        <w:pStyle w:val="Heading4"/>
        <w:rPr>
          <w:rFonts w:eastAsia="MS Mincho"/>
        </w:rPr>
      </w:pPr>
      <w:bookmarkStart w:id="8824" w:name="_Toc20426081"/>
      <w:bookmarkStart w:id="8825" w:name="_Toc29321477"/>
      <w:bookmarkStart w:id="8826" w:name="_Toc36757258"/>
      <w:bookmarkStart w:id="8827" w:name="_Toc36836799"/>
      <w:bookmarkStart w:id="8828" w:name="_Toc36843776"/>
      <w:bookmarkStart w:id="8829" w:name="_Toc37068065"/>
      <w:r w:rsidRPr="00F537EB">
        <w:rPr>
          <w:rFonts w:eastAsia="MS Mincho"/>
        </w:rPr>
        <w:lastRenderedPageBreak/>
        <w:t>–</w:t>
      </w:r>
      <w:r w:rsidRPr="00F537EB">
        <w:rPr>
          <w:rFonts w:eastAsia="MS Mincho"/>
        </w:rPr>
        <w:tab/>
      </w:r>
      <w:r w:rsidRPr="00F537EB">
        <w:rPr>
          <w:rFonts w:eastAsia="MS Mincho"/>
          <w:i/>
        </w:rPr>
        <w:t>ReportInterval</w:t>
      </w:r>
      <w:bookmarkEnd w:id="8824"/>
      <w:bookmarkEnd w:id="8825"/>
      <w:bookmarkEnd w:id="8826"/>
      <w:bookmarkEnd w:id="8827"/>
      <w:bookmarkEnd w:id="8828"/>
      <w:bookmarkEnd w:id="8829"/>
    </w:p>
    <w:p w14:paraId="31FEA256" w14:textId="627117B5" w:rsidR="002C5D28" w:rsidRPr="005D6716" w:rsidRDefault="002C5D28" w:rsidP="002C5D28">
      <w:pPr>
        <w:rPr>
          <w:rFonts w:eastAsia="MS Mincho"/>
          <w:lang w:val="en-US"/>
        </w:rPr>
      </w:pPr>
      <w:r w:rsidRPr="005D6716">
        <w:rPr>
          <w:lang w:val="en-US"/>
        </w:rPr>
        <w:t>The</w:t>
      </w:r>
      <w:r w:rsidR="00E3563B" w:rsidRPr="005D6716">
        <w:rPr>
          <w:lang w:val="en-US"/>
        </w:rPr>
        <w:t xml:space="preserve"> IE</w:t>
      </w:r>
      <w:r w:rsidRPr="005D6716">
        <w:rPr>
          <w:lang w:val="en-US"/>
        </w:rPr>
        <w:t xml:space="preserve"> </w:t>
      </w:r>
      <w:r w:rsidRPr="005D6716">
        <w:rPr>
          <w:i/>
          <w:lang w:val="en-US"/>
        </w:rPr>
        <w:t xml:space="preserve">ReportInterval </w:t>
      </w:r>
      <w:r w:rsidRPr="005D6716">
        <w:rPr>
          <w:iCs/>
          <w:lang w:val="en-US"/>
        </w:rPr>
        <w:t xml:space="preserve">indicates the interval between periodical reports. </w:t>
      </w:r>
      <w:r w:rsidRPr="005D6716">
        <w:rPr>
          <w:lang w:val="en-US"/>
        </w:rPr>
        <w:t xml:space="preserve">The </w:t>
      </w:r>
      <w:r w:rsidRPr="005D6716">
        <w:rPr>
          <w:i/>
          <w:lang w:val="en-US"/>
        </w:rPr>
        <w:t>ReportInterval</w:t>
      </w:r>
      <w:r w:rsidRPr="005D6716">
        <w:rPr>
          <w:lang w:val="en-US"/>
        </w:rPr>
        <w:t xml:space="preserve"> is </w:t>
      </w:r>
      <w:r w:rsidRPr="005D6716">
        <w:rPr>
          <w:iCs/>
          <w:lang w:val="en-US"/>
        </w:rPr>
        <w:t xml:space="preserve">applicable if the UE performs periodical reporting (i.e. when </w:t>
      </w:r>
      <w:r w:rsidRPr="005D6716">
        <w:rPr>
          <w:i/>
          <w:iCs/>
          <w:lang w:val="en-US"/>
        </w:rPr>
        <w:t>reportAmount</w:t>
      </w:r>
      <w:r w:rsidRPr="005D6716">
        <w:rPr>
          <w:iCs/>
          <w:lang w:val="en-US"/>
        </w:rPr>
        <w:t xml:space="preserve"> exceeds 1), for </w:t>
      </w:r>
      <w:r w:rsidRPr="005D6716">
        <w:rPr>
          <w:i/>
          <w:iCs/>
          <w:lang w:val="en-US"/>
        </w:rPr>
        <w:t>triggerTypeevent</w:t>
      </w:r>
      <w:r w:rsidRPr="005D6716">
        <w:rPr>
          <w:iCs/>
          <w:lang w:val="en-US"/>
        </w:rPr>
        <w:t xml:space="preserve"> as well as for </w:t>
      </w:r>
      <w:r w:rsidRPr="005D6716">
        <w:rPr>
          <w:i/>
          <w:iCs/>
          <w:lang w:val="en-US"/>
        </w:rPr>
        <w:t>triggerTypeperiodical</w:t>
      </w:r>
      <w:r w:rsidRPr="005D6716">
        <w:rPr>
          <w:lang w:val="en-US"/>
        </w:rPr>
        <w:t xml:space="preserve">. Value </w:t>
      </w:r>
      <w:r w:rsidRPr="005D6716">
        <w:rPr>
          <w:i/>
          <w:lang w:val="en-US"/>
        </w:rPr>
        <w:t>ms120</w:t>
      </w:r>
      <w:r w:rsidRPr="005D6716">
        <w:rPr>
          <w:lang w:val="en-US"/>
        </w:rPr>
        <w:t xml:space="preserve"> corresponds to 120 ms,</w:t>
      </w:r>
      <w:r w:rsidR="001A7CCE" w:rsidRPr="005D6716">
        <w:rPr>
          <w:lang w:val="en-US"/>
        </w:rPr>
        <w:t xml:space="preserve"> value</w:t>
      </w:r>
      <w:r w:rsidRPr="005D6716">
        <w:rPr>
          <w:lang w:val="en-US"/>
        </w:rPr>
        <w:t xml:space="preserve"> </w:t>
      </w:r>
      <w:r w:rsidRPr="005D6716">
        <w:rPr>
          <w:i/>
          <w:lang w:val="en-US"/>
        </w:rPr>
        <w:t>ms240</w:t>
      </w:r>
      <w:r w:rsidRPr="005D6716">
        <w:rPr>
          <w:lang w:val="en-US"/>
        </w:rPr>
        <w:t xml:space="preserve"> corresponds to 240 ms and so on, while value </w:t>
      </w:r>
      <w:r w:rsidRPr="005D6716">
        <w:rPr>
          <w:i/>
          <w:lang w:val="en-US"/>
        </w:rPr>
        <w:t>min1</w:t>
      </w:r>
      <w:r w:rsidRPr="005D6716">
        <w:rPr>
          <w:lang w:val="en-US"/>
        </w:rPr>
        <w:t xml:space="preserve"> corresponds to 1 min, </w:t>
      </w:r>
      <w:r w:rsidRPr="005D6716">
        <w:rPr>
          <w:i/>
          <w:lang w:val="en-US"/>
        </w:rPr>
        <w:t>min6</w:t>
      </w:r>
      <w:r w:rsidRPr="005D6716">
        <w:rPr>
          <w:lang w:val="en-US"/>
        </w:rPr>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5D6716" w:rsidRDefault="000B4A46" w:rsidP="000B4A46">
      <w:pPr>
        <w:rPr>
          <w:lang w:val="en-US"/>
        </w:rPr>
      </w:pPr>
    </w:p>
    <w:p w14:paraId="7A0C2742" w14:textId="77777777" w:rsidR="002C5D28" w:rsidRPr="00F537EB" w:rsidRDefault="002C5D28" w:rsidP="002C5D28">
      <w:pPr>
        <w:pStyle w:val="Heading4"/>
        <w:rPr>
          <w:rFonts w:eastAsia="SimSun"/>
        </w:rPr>
      </w:pPr>
      <w:bookmarkStart w:id="8830" w:name="_Toc20426082"/>
      <w:bookmarkStart w:id="8831" w:name="_Toc29321478"/>
      <w:bookmarkStart w:id="8832" w:name="_Toc36757259"/>
      <w:bookmarkStart w:id="8833" w:name="_Toc36836800"/>
      <w:bookmarkStart w:id="8834" w:name="_Toc36843777"/>
      <w:bookmarkStart w:id="8835" w:name="_Toc37068066"/>
      <w:r w:rsidRPr="00F537EB">
        <w:rPr>
          <w:rFonts w:eastAsia="SimSun"/>
        </w:rPr>
        <w:t>–</w:t>
      </w:r>
      <w:r w:rsidRPr="00F537EB">
        <w:rPr>
          <w:rFonts w:eastAsia="SimSun"/>
        </w:rPr>
        <w:tab/>
      </w:r>
      <w:r w:rsidRPr="00F537EB">
        <w:rPr>
          <w:rFonts w:eastAsia="SimSun"/>
          <w:i/>
        </w:rPr>
        <w:t>ReselectionThreshold</w:t>
      </w:r>
      <w:bookmarkEnd w:id="8830"/>
      <w:bookmarkEnd w:id="8831"/>
      <w:bookmarkEnd w:id="8832"/>
      <w:bookmarkEnd w:id="8833"/>
      <w:bookmarkEnd w:id="8834"/>
      <w:bookmarkEnd w:id="8835"/>
    </w:p>
    <w:p w14:paraId="3F4B170C" w14:textId="44B4822A" w:rsidR="002C5D28" w:rsidRPr="005D6716" w:rsidRDefault="00765DA8" w:rsidP="002C5D28">
      <w:pPr>
        <w:rPr>
          <w:rFonts w:eastAsia="SimSun"/>
          <w:lang w:val="en-US"/>
        </w:rPr>
      </w:pPr>
      <w:r w:rsidRPr="005D6716">
        <w:rPr>
          <w:noProof/>
          <w:lang w:val="en-US"/>
        </w:rPr>
        <w:t>The IE</w:t>
      </w:r>
      <w:r w:rsidRPr="005D6716">
        <w:rPr>
          <w:i/>
          <w:noProof/>
          <w:lang w:val="en-US"/>
        </w:rPr>
        <w:t xml:space="preserve"> </w:t>
      </w:r>
      <w:r w:rsidR="002C5D28" w:rsidRPr="005D6716">
        <w:rPr>
          <w:i/>
          <w:noProof/>
          <w:lang w:val="en-US"/>
        </w:rPr>
        <w:t>ReselectionThreshold</w:t>
      </w:r>
      <w:r w:rsidR="002C5D28" w:rsidRPr="005D6716">
        <w:rPr>
          <w:lang w:val="en-US"/>
        </w:rPr>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SimSun"/>
        </w:rPr>
      </w:pPr>
      <w:r w:rsidRPr="00F537EB">
        <w:t>-- ASN1STOP</w:t>
      </w:r>
    </w:p>
    <w:p w14:paraId="2368EC0F" w14:textId="77777777" w:rsidR="000B4A46" w:rsidRPr="005D6716" w:rsidRDefault="000B4A46" w:rsidP="000B4A46">
      <w:pPr>
        <w:rPr>
          <w:lang w:val="en-US"/>
        </w:rPr>
      </w:pPr>
    </w:p>
    <w:p w14:paraId="0B34B05A" w14:textId="77777777" w:rsidR="002C5D28" w:rsidRPr="00F537EB" w:rsidRDefault="002C5D28" w:rsidP="002C5D28">
      <w:pPr>
        <w:pStyle w:val="Heading4"/>
        <w:rPr>
          <w:rFonts w:eastAsia="SimSun"/>
        </w:rPr>
      </w:pPr>
      <w:bookmarkStart w:id="8836" w:name="_Toc20426083"/>
      <w:bookmarkStart w:id="8837" w:name="_Toc29321479"/>
      <w:bookmarkStart w:id="8838" w:name="_Toc36757260"/>
      <w:bookmarkStart w:id="8839" w:name="_Toc36836801"/>
      <w:bookmarkStart w:id="8840" w:name="_Toc36843778"/>
      <w:bookmarkStart w:id="8841" w:name="_Toc37068067"/>
      <w:r w:rsidRPr="00F537EB">
        <w:rPr>
          <w:rFonts w:eastAsia="SimSun"/>
        </w:rPr>
        <w:t>–</w:t>
      </w:r>
      <w:r w:rsidRPr="00F537EB">
        <w:rPr>
          <w:rFonts w:eastAsia="SimSun"/>
        </w:rPr>
        <w:tab/>
      </w:r>
      <w:r w:rsidRPr="00F537EB">
        <w:rPr>
          <w:rFonts w:eastAsia="SimSun"/>
          <w:i/>
        </w:rPr>
        <w:t>ReselectionThresholdQ</w:t>
      </w:r>
      <w:bookmarkEnd w:id="8836"/>
      <w:bookmarkEnd w:id="8837"/>
      <w:bookmarkEnd w:id="8838"/>
      <w:bookmarkEnd w:id="8839"/>
      <w:bookmarkEnd w:id="8840"/>
      <w:bookmarkEnd w:id="8841"/>
    </w:p>
    <w:p w14:paraId="7F5E294F"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ReselectionThresholdQ</w:t>
      </w:r>
      <w:r w:rsidRPr="005D6716">
        <w:rPr>
          <w:lang w:val="en-US"/>
        </w:rPr>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SimSun"/>
        </w:rPr>
      </w:pPr>
      <w:r w:rsidRPr="00F537EB">
        <w:t>-- ASN1STOP</w:t>
      </w:r>
    </w:p>
    <w:p w14:paraId="78E29E30" w14:textId="77777777" w:rsidR="000B4A46" w:rsidRPr="005D6716" w:rsidRDefault="000B4A46" w:rsidP="000B4A46">
      <w:pPr>
        <w:rPr>
          <w:lang w:val="en-US"/>
        </w:rPr>
      </w:pPr>
    </w:p>
    <w:p w14:paraId="28DB9252" w14:textId="77777777" w:rsidR="002C5D28" w:rsidRPr="00F537EB" w:rsidRDefault="002C5D28" w:rsidP="002C5D28">
      <w:pPr>
        <w:pStyle w:val="Heading4"/>
        <w:rPr>
          <w:rFonts w:eastAsia="SimSun"/>
        </w:rPr>
      </w:pPr>
      <w:bookmarkStart w:id="8842" w:name="_Toc20426084"/>
      <w:bookmarkStart w:id="8843" w:name="_Toc29321480"/>
      <w:bookmarkStart w:id="8844" w:name="_Toc36757261"/>
      <w:bookmarkStart w:id="8845" w:name="_Toc36836802"/>
      <w:bookmarkStart w:id="8846" w:name="_Toc36843779"/>
      <w:bookmarkStart w:id="8847" w:name="_Toc37068068"/>
      <w:r w:rsidRPr="00F537EB">
        <w:rPr>
          <w:rFonts w:eastAsia="SimSun"/>
        </w:rPr>
        <w:lastRenderedPageBreak/>
        <w:t>–</w:t>
      </w:r>
      <w:r w:rsidRPr="00F537EB">
        <w:rPr>
          <w:rFonts w:eastAsia="SimSun"/>
        </w:rPr>
        <w:tab/>
      </w:r>
      <w:r w:rsidRPr="00F537EB">
        <w:rPr>
          <w:rFonts w:eastAsia="SimSun"/>
          <w:i/>
        </w:rPr>
        <w:t>ResumeCause</w:t>
      </w:r>
      <w:bookmarkEnd w:id="8842"/>
      <w:bookmarkEnd w:id="8843"/>
      <w:bookmarkEnd w:id="8844"/>
      <w:bookmarkEnd w:id="8845"/>
      <w:bookmarkEnd w:id="8846"/>
      <w:bookmarkEnd w:id="8847"/>
    </w:p>
    <w:p w14:paraId="0A892970"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 xml:space="preserve">ResumeCause </w:t>
      </w:r>
      <w:r w:rsidRPr="005D6716">
        <w:rPr>
          <w:lang w:val="en-US"/>
        </w:rPr>
        <w:t xml:space="preserve">is used to indicate the resume cause in </w:t>
      </w:r>
      <w:r w:rsidRPr="005D6716">
        <w:rPr>
          <w:i/>
          <w:lang w:val="en-US"/>
        </w:rPr>
        <w:t>RRCResumeRequest</w:t>
      </w:r>
      <w:r w:rsidRPr="005D6716">
        <w:rPr>
          <w:lang w:val="en-US"/>
        </w:rPr>
        <w:t xml:space="preserve"> and </w:t>
      </w:r>
      <w:r w:rsidRPr="005D6716">
        <w:rPr>
          <w:i/>
          <w:lang w:val="en-US"/>
        </w:rPr>
        <w:t>RRCResumeRequest1</w:t>
      </w:r>
      <w:r w:rsidRPr="005D6716">
        <w:rPr>
          <w:lang w:val="en-US"/>
        </w:rPr>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SimSun"/>
        </w:rPr>
      </w:pPr>
      <w:r w:rsidRPr="00F537EB">
        <w:t>-- ASN1STOP</w:t>
      </w:r>
    </w:p>
    <w:p w14:paraId="00935C88" w14:textId="77777777" w:rsidR="000B4A46" w:rsidRPr="005D6716" w:rsidRDefault="000B4A46" w:rsidP="000B4A46">
      <w:pPr>
        <w:rPr>
          <w:lang w:val="en-US"/>
        </w:rPr>
      </w:pPr>
    </w:p>
    <w:p w14:paraId="305184EE" w14:textId="77777777" w:rsidR="002C5D28" w:rsidRPr="00F537EB" w:rsidRDefault="002C5D28" w:rsidP="002C5D28">
      <w:pPr>
        <w:pStyle w:val="Heading4"/>
        <w:rPr>
          <w:rFonts w:eastAsia="SimSun"/>
        </w:rPr>
      </w:pPr>
      <w:bookmarkStart w:id="8848" w:name="_Toc20426085"/>
      <w:bookmarkStart w:id="8849" w:name="_Toc29321481"/>
      <w:bookmarkStart w:id="8850" w:name="_Toc36757262"/>
      <w:bookmarkStart w:id="8851" w:name="_Toc36836803"/>
      <w:bookmarkStart w:id="8852" w:name="_Toc36843780"/>
      <w:bookmarkStart w:id="8853" w:name="_Toc37068069"/>
      <w:r w:rsidRPr="00F537EB">
        <w:rPr>
          <w:rFonts w:eastAsia="SimSun"/>
        </w:rPr>
        <w:t>–</w:t>
      </w:r>
      <w:r w:rsidRPr="00F537EB">
        <w:rPr>
          <w:rFonts w:eastAsia="SimSun"/>
        </w:rPr>
        <w:tab/>
      </w:r>
      <w:r w:rsidRPr="00F537EB">
        <w:rPr>
          <w:rFonts w:eastAsia="SimSun"/>
          <w:i/>
        </w:rPr>
        <w:t>RLC-BearerConfig</w:t>
      </w:r>
      <w:bookmarkEnd w:id="8848"/>
      <w:bookmarkEnd w:id="8849"/>
      <w:bookmarkEnd w:id="8850"/>
      <w:bookmarkEnd w:id="8851"/>
      <w:bookmarkEnd w:id="8852"/>
      <w:bookmarkEnd w:id="8853"/>
    </w:p>
    <w:p w14:paraId="426568CB" w14:textId="77777777" w:rsidR="002C5D28"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RLC-BearerConfig</w:t>
      </w:r>
      <w:r w:rsidRPr="005D6716">
        <w:rPr>
          <w:rFonts w:eastAsia="SimSun"/>
          <w:lang w:val="en-US"/>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SimSun"/>
        </w:rPr>
      </w:pPr>
      <w:r w:rsidRPr="00F537EB">
        <w:rPr>
          <w:rFonts w:eastAsia="SimSun"/>
          <w:i/>
        </w:rPr>
        <w:t>RLC-BearerConfig</w:t>
      </w:r>
      <w:r w:rsidRPr="00F537EB">
        <w:rPr>
          <w:rFonts w:eastAsia="SimSun"/>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lastRenderedPageBreak/>
              <w:t xml:space="preserve">RLC-BearerConfig </w:t>
            </w:r>
            <w:r w:rsidRPr="00F537EB">
              <w:rPr>
                <w:szCs w:val="22"/>
              </w:rPr>
              <w:t>field descriptions</w:t>
            </w:r>
          </w:p>
        </w:tc>
      </w:tr>
      <w:tr w:rsidR="001C1BA2" w:rsidRPr="00D05641"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D05641"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D05641"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D05641"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8854"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8854"/>
          </w:p>
        </w:tc>
      </w:tr>
    </w:tbl>
    <w:p w14:paraId="21F84199" w14:textId="77777777" w:rsidR="002C5D28" w:rsidRPr="005D6716" w:rsidRDefault="002C5D28" w:rsidP="002C5D28">
      <w:pPr>
        <w:rPr>
          <w:rFonts w:eastAsia="SimSun"/>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w:t>
            </w:r>
            <w:r w:rsidR="00D01579" w:rsidRPr="00F537EB">
              <w:rPr>
                <w:rFonts w:eastAsia="SimSun"/>
                <w:szCs w:val="22"/>
              </w:rPr>
              <w:t xml:space="preserve"> for a DRB. This field is optionally present, Need S, upon creation of a new logical channel for an SRB</w:t>
            </w:r>
            <w:r w:rsidRPr="00F537EB">
              <w:rPr>
                <w:rFonts w:eastAsia="SimSun"/>
                <w:szCs w:val="22"/>
              </w:rPr>
              <w:t>. It is optionally present</w:t>
            </w:r>
            <w:r w:rsidR="00732FC2" w:rsidRPr="00F537EB">
              <w:rPr>
                <w:rFonts w:eastAsia="SimSun"/>
                <w:szCs w:val="22"/>
              </w:rPr>
              <w:t>, Need M,</w:t>
            </w:r>
            <w:r w:rsidRPr="00F537EB">
              <w:rPr>
                <w:rFonts w:eastAsia="SimSun"/>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SimSun"/>
                <w:i/>
                <w:szCs w:val="22"/>
              </w:rPr>
            </w:pPr>
            <w:r w:rsidRPr="00F537EB">
              <w:rPr>
                <w:rFonts w:eastAsia="SimSun"/>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 It is absent</w:t>
            </w:r>
            <w:r w:rsidR="00EA4B01" w:rsidRPr="00F537EB">
              <w:rPr>
                <w:rFonts w:eastAsia="SimSun"/>
                <w:szCs w:val="22"/>
              </w:rPr>
              <w:t>, Need M</w:t>
            </w:r>
            <w:r w:rsidRPr="00F537EB">
              <w:rPr>
                <w:rFonts w:eastAsia="SimSun"/>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Heading4"/>
        <w:rPr>
          <w:rFonts w:eastAsia="SimSun"/>
        </w:rPr>
      </w:pPr>
      <w:bookmarkStart w:id="8855" w:name="_Toc20426086"/>
      <w:bookmarkStart w:id="8856" w:name="_Toc29321482"/>
      <w:bookmarkStart w:id="8857" w:name="_Toc36757263"/>
      <w:bookmarkStart w:id="8858" w:name="_Toc36836804"/>
      <w:bookmarkStart w:id="8859" w:name="_Toc36843781"/>
      <w:bookmarkStart w:id="8860" w:name="_Toc37068070"/>
      <w:r w:rsidRPr="00F537EB">
        <w:rPr>
          <w:rFonts w:eastAsia="SimSun"/>
        </w:rPr>
        <w:t>–</w:t>
      </w:r>
      <w:r w:rsidRPr="00F537EB">
        <w:rPr>
          <w:rFonts w:eastAsia="SimSun"/>
        </w:rPr>
        <w:tab/>
      </w:r>
      <w:r w:rsidRPr="00F537EB">
        <w:rPr>
          <w:rFonts w:eastAsia="SimSun"/>
          <w:i/>
        </w:rPr>
        <w:t>RLC-Config</w:t>
      </w:r>
      <w:bookmarkEnd w:id="8855"/>
      <w:bookmarkEnd w:id="8856"/>
      <w:bookmarkEnd w:id="8857"/>
      <w:bookmarkEnd w:id="8858"/>
      <w:bookmarkEnd w:id="8859"/>
      <w:bookmarkEnd w:id="8860"/>
    </w:p>
    <w:p w14:paraId="0A1F604C" w14:textId="77777777" w:rsidR="002C5D28" w:rsidRPr="005D6716" w:rsidRDefault="002C5D28" w:rsidP="002C5D28">
      <w:pPr>
        <w:rPr>
          <w:lang w:val="en-US"/>
        </w:rPr>
      </w:pPr>
      <w:r w:rsidRPr="005D6716">
        <w:rPr>
          <w:lang w:val="en-US"/>
        </w:rPr>
        <w:t xml:space="preserve">The IE </w:t>
      </w:r>
      <w:r w:rsidRPr="005D6716">
        <w:rPr>
          <w:i/>
          <w:lang w:val="en-US"/>
        </w:rPr>
        <w:t>RLC-Config</w:t>
      </w:r>
      <w:r w:rsidRPr="005D6716">
        <w:rPr>
          <w:lang w:val="en-US"/>
        </w:rPr>
        <w:t xml:space="preserve"> is used to specify the RLC configuration of SRBs and DRBs.</w:t>
      </w:r>
    </w:p>
    <w:p w14:paraId="70BDFC54" w14:textId="77777777" w:rsidR="002C5D28" w:rsidRPr="00F537EB" w:rsidRDefault="002C5D28" w:rsidP="002C5D28">
      <w:pPr>
        <w:pStyle w:val="TH"/>
        <w:rPr>
          <w:rFonts w:eastAsia="SimSun"/>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A438AA" w:rsidRDefault="002C5D28" w:rsidP="003B6316">
      <w:pPr>
        <w:pStyle w:val="PL"/>
        <w:rPr>
          <w:lang w:val="sv-SE"/>
        </w:rPr>
      </w:pPr>
      <w:r w:rsidRPr="00F537EB">
        <w:t xml:space="preserve">        </w:t>
      </w:r>
      <w:r w:rsidRPr="00A438AA">
        <w:rPr>
          <w:lang w:val="sv-SE"/>
        </w:rPr>
        <w:t>ul-UM-RLC                           UL-UM-RLC</w:t>
      </w:r>
    </w:p>
    <w:p w14:paraId="1BD6721C" w14:textId="77777777" w:rsidR="002C5D28" w:rsidRPr="00F537EB" w:rsidRDefault="002C5D28" w:rsidP="003B6316">
      <w:pPr>
        <w:pStyle w:val="PL"/>
      </w:pPr>
      <w:r w:rsidRPr="00A438AA">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lastRenderedPageBreak/>
        <w:t xml:space="preserve">    sn-FieldLength                      SN-FieldLengthAM                                    OPTIONAL,   -- Cond Reestab</w:t>
      </w:r>
    </w:p>
    <w:p w14:paraId="20909B6D" w14:textId="77777777" w:rsidR="002C5D28" w:rsidRPr="00A438AA" w:rsidRDefault="002C5D28" w:rsidP="003B6316">
      <w:pPr>
        <w:pStyle w:val="PL"/>
        <w:rPr>
          <w:lang w:val="sv-SE"/>
        </w:rPr>
      </w:pPr>
      <w:r w:rsidRPr="00F537EB">
        <w:t xml:space="preserve">    </w:t>
      </w:r>
      <w:r w:rsidRPr="00A438AA">
        <w:rPr>
          <w:lang w:val="sv-SE"/>
        </w:rPr>
        <w:t>t-PollRetransmit                    T-PollRetransmit,</w:t>
      </w:r>
    </w:p>
    <w:p w14:paraId="66A77824" w14:textId="77777777" w:rsidR="002C5D28" w:rsidRPr="00A438AA" w:rsidRDefault="002C5D28" w:rsidP="003B6316">
      <w:pPr>
        <w:pStyle w:val="PL"/>
        <w:rPr>
          <w:lang w:val="sv-SE"/>
        </w:rPr>
      </w:pPr>
      <w:r w:rsidRPr="00A438AA">
        <w:rPr>
          <w:lang w:val="sv-SE"/>
        </w:rPr>
        <w:t xml:space="preserve">    pollPDU                             PollPDU,</w:t>
      </w:r>
    </w:p>
    <w:p w14:paraId="41B8EB39" w14:textId="77777777" w:rsidR="002C5D28" w:rsidRPr="00F537EB" w:rsidRDefault="002C5D28" w:rsidP="003B6316">
      <w:pPr>
        <w:pStyle w:val="PL"/>
      </w:pPr>
      <w:r w:rsidRPr="00A438AA">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A438AA" w:rsidRDefault="002C5D28" w:rsidP="003B6316">
      <w:pPr>
        <w:pStyle w:val="PL"/>
        <w:rPr>
          <w:lang w:val="sv-SE"/>
        </w:rPr>
      </w:pPr>
      <w:r w:rsidRPr="00F537EB">
        <w:t xml:space="preserve">                                        </w:t>
      </w:r>
      <w:r w:rsidRPr="00A438AA">
        <w:rPr>
          <w:lang w:val="sv-SE"/>
        </w:rPr>
        <w:t>kB100, kB125, kB250, kB375, kB500, kB750, kB1000,</w:t>
      </w:r>
    </w:p>
    <w:p w14:paraId="4134CA36" w14:textId="77777777" w:rsidR="002C5D28" w:rsidRPr="00A438AA" w:rsidRDefault="002C5D28" w:rsidP="003B6316">
      <w:pPr>
        <w:pStyle w:val="PL"/>
        <w:rPr>
          <w:lang w:val="sv-SE"/>
        </w:rPr>
      </w:pPr>
      <w:r w:rsidRPr="00A438AA">
        <w:rPr>
          <w:lang w:val="sv-SE"/>
        </w:rPr>
        <w:t xml:space="preserve">                                        kB1250, kB1500, kB2000, kB3000, kB4000, kB4500,</w:t>
      </w:r>
    </w:p>
    <w:p w14:paraId="213E472C" w14:textId="77777777" w:rsidR="002C5D28" w:rsidRPr="00A438AA" w:rsidRDefault="002C5D28" w:rsidP="003B6316">
      <w:pPr>
        <w:pStyle w:val="PL"/>
        <w:rPr>
          <w:lang w:val="sv-SE"/>
        </w:rPr>
      </w:pPr>
      <w:r w:rsidRPr="00A438AA">
        <w:rPr>
          <w:lang w:val="sv-SE"/>
        </w:rPr>
        <w:t xml:space="preserve">                                        kB5000, kB5500, kB6000, kB6500, kB7000, kB7500,</w:t>
      </w:r>
    </w:p>
    <w:p w14:paraId="6D3D21D9" w14:textId="77777777" w:rsidR="002C5D28" w:rsidRPr="00F537EB" w:rsidRDefault="002C5D28" w:rsidP="003B6316">
      <w:pPr>
        <w:pStyle w:val="PL"/>
      </w:pPr>
      <w:r w:rsidRPr="00A438AA">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A438AA" w:rsidRDefault="002C5D28" w:rsidP="003B6316">
      <w:pPr>
        <w:pStyle w:val="PL"/>
        <w:rPr>
          <w:lang w:val="sv-SE"/>
        </w:rPr>
      </w:pPr>
      <w:r w:rsidRPr="00F537EB">
        <w:t xml:space="preserve">                                        </w:t>
      </w:r>
      <w:r w:rsidRPr="00A438AA">
        <w:rPr>
          <w:lang w:val="sv-SE"/>
        </w:rPr>
        <w:t>spare20, spare19, spare18, spare17, spare16,</w:t>
      </w:r>
    </w:p>
    <w:p w14:paraId="32823A78" w14:textId="77777777" w:rsidR="002C5D28" w:rsidRPr="00A438AA" w:rsidRDefault="002C5D28" w:rsidP="003B6316">
      <w:pPr>
        <w:pStyle w:val="PL"/>
        <w:rPr>
          <w:lang w:val="sv-SE"/>
        </w:rPr>
      </w:pPr>
      <w:r w:rsidRPr="00A438AA">
        <w:rPr>
          <w:lang w:val="sv-SE"/>
        </w:rPr>
        <w:t xml:space="preserve">                                        spare15, spare14, spare13, spare12, spare11,</w:t>
      </w:r>
    </w:p>
    <w:p w14:paraId="4909D2E7" w14:textId="77777777" w:rsidR="002C5D28" w:rsidRPr="00A438AA" w:rsidRDefault="002C5D28" w:rsidP="003B6316">
      <w:pPr>
        <w:pStyle w:val="PL"/>
        <w:rPr>
          <w:lang w:val="sv-SE"/>
        </w:rPr>
      </w:pPr>
      <w:r w:rsidRPr="00A438AA">
        <w:rPr>
          <w:lang w:val="sv-SE"/>
        </w:rPr>
        <w:t xml:space="preserve">                                        spare10, spare9, spare8, spare7, spare6, spare5,</w:t>
      </w:r>
    </w:p>
    <w:p w14:paraId="18ECC26F" w14:textId="77777777" w:rsidR="002C5D28" w:rsidRPr="00F537EB" w:rsidRDefault="002C5D28" w:rsidP="003B6316">
      <w:pPr>
        <w:pStyle w:val="PL"/>
      </w:pPr>
      <w:r w:rsidRPr="00A438AA">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commentRangeStart w:id="8861"/>
      <w:r w:rsidRPr="00F537EB">
        <w:t>DL-AM-RLC-</w:t>
      </w:r>
      <w:commentRangeStart w:id="8862"/>
      <w:r w:rsidR="00C76602" w:rsidRPr="00F537EB">
        <w:t>v16xy</w:t>
      </w:r>
      <w:r w:rsidRPr="00F537EB">
        <w:t xml:space="preserve"> </w:t>
      </w:r>
      <w:commentRangeEnd w:id="8861"/>
      <w:r w:rsidR="00604A7B">
        <w:rPr>
          <w:rStyle w:val="CommentReference"/>
          <w:rFonts w:ascii="Times New Roman" w:eastAsia="SimSun" w:hAnsi="Times New Roman"/>
          <w:noProof w:val="0"/>
          <w:lang w:eastAsia="en-US"/>
        </w:rPr>
        <w:commentReference w:id="8861"/>
      </w:r>
      <w:r w:rsidRPr="00F537EB">
        <w:t>::=                 SEQUENCE {</w:t>
      </w:r>
    </w:p>
    <w:p w14:paraId="055652F4" w14:textId="627673DD" w:rsidR="00B644E7" w:rsidRPr="00F537EB" w:rsidRDefault="00B644E7" w:rsidP="003B6316">
      <w:pPr>
        <w:pStyle w:val="PL"/>
      </w:pPr>
      <w:r w:rsidRPr="00F537EB">
        <w:t xml:space="preserve">    t-StatusPro</w:t>
      </w:r>
      <w:commentRangeEnd w:id="8862"/>
      <w:r w:rsidR="00154AD1">
        <w:rPr>
          <w:rStyle w:val="CommentReference"/>
          <w:rFonts w:ascii="Times New Roman" w:eastAsia="SimSun" w:hAnsi="Times New Roman"/>
          <w:noProof w:val="0"/>
          <w:lang w:eastAsia="en-US"/>
        </w:rPr>
        <w:commentReference w:id="8862"/>
      </w:r>
      <w:r w:rsidRPr="00F537EB">
        <w:t>hibit</w:t>
      </w:r>
      <w:ins w:id="8863" w:author="" w:date="2020-05-11T16:11:00Z">
        <w:r w:rsidR="00876207">
          <w:t>-v16xy</w:t>
        </w:r>
      </w:ins>
      <w:del w:id="8864" w:author="" w:date="2020-05-11T16:11:00Z">
        <w:r w:rsidRPr="00F537EB" w:rsidDel="00876207">
          <w:delText>Ext-r1</w:delText>
        </w:r>
      </w:del>
      <w:del w:id="8865" w:author="" w:date="2020-05-11T16:12:00Z">
        <w:r w:rsidRPr="00F537EB" w:rsidDel="00876207">
          <w:delText>6</w:delText>
        </w:r>
      </w:del>
      <w:r w:rsidRPr="00F537EB">
        <w:t xml:space="preserve">             T-StatusProhibit</w:t>
      </w:r>
      <w:ins w:id="8866" w:author="" w:date="2020-05-11T16:12:00Z">
        <w:r w:rsidR="00876207">
          <w:t>-v16xy</w:t>
        </w:r>
      </w:ins>
      <w:del w:id="8867" w:author="" w:date="2020-05-11T16:12:00Z">
        <w:r w:rsidRPr="00F537EB" w:rsidDel="00876207">
          <w:delText>Ext-</w:delText>
        </w:r>
        <w:r w:rsidR="00A14749" w:rsidRPr="00F537EB" w:rsidDel="00876207">
          <w:delText>r</w:delText>
        </w:r>
        <w:r w:rsidRPr="00F537EB" w:rsidDel="00876207">
          <w:delText>16</w:delText>
        </w:r>
      </w:del>
      <w:r w:rsidRPr="00F537EB">
        <w:t xml:space="preserve">                                              OPTIONAL,   -- </w:t>
      </w:r>
      <w:commentRangeStart w:id="8868"/>
      <w:r w:rsidRPr="00F537EB">
        <w:t xml:space="preserve">Need </w:t>
      </w:r>
      <w:ins w:id="8869" w:author="" w:date="2020-05-11T16:12:00Z">
        <w:r w:rsidR="00876207">
          <w:t>R</w:t>
        </w:r>
      </w:ins>
      <w:del w:id="8870" w:author="" w:date="2020-05-11T16:12:00Z">
        <w:r w:rsidRPr="00F537EB" w:rsidDel="00876207">
          <w:delText>N</w:delText>
        </w:r>
        <w:commentRangeEnd w:id="8868"/>
        <w:r w:rsidR="00154AD1" w:rsidDel="00876207">
          <w:rPr>
            <w:rStyle w:val="CommentReference"/>
            <w:rFonts w:ascii="Times New Roman" w:eastAsia="SimSun" w:hAnsi="Times New Roman"/>
            <w:noProof w:val="0"/>
            <w:lang w:eastAsia="en-US"/>
          </w:rPr>
          <w:commentReference w:id="8868"/>
        </w:r>
      </w:del>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4528CB1F" w:rsidR="00B644E7" w:rsidRPr="00F537EB" w:rsidRDefault="00B644E7" w:rsidP="003B6316">
      <w:pPr>
        <w:pStyle w:val="PL"/>
      </w:pPr>
      <w:r w:rsidRPr="00F537EB">
        <w:t>T-StatusProhibit</w:t>
      </w:r>
      <w:ins w:id="8871" w:author="" w:date="2020-05-11T16:12:00Z">
        <w:r w:rsidR="00876207">
          <w:t>-v16xy</w:t>
        </w:r>
      </w:ins>
      <w:del w:id="8872" w:author="" w:date="2020-05-11T16:12:00Z">
        <w:r w:rsidRPr="00F537EB" w:rsidDel="00876207">
          <w:delText>Ext-</w:delText>
        </w:r>
        <w:r w:rsidR="00A14749" w:rsidRPr="00F537EB" w:rsidDel="00876207">
          <w:delText>r</w:delText>
        </w:r>
        <w:r w:rsidRPr="00F537EB" w:rsidDel="00876207">
          <w:delText>16</w:delText>
        </w:r>
      </w:del>
      <w:r w:rsidRPr="00F537EB">
        <w:t xml:space="preserve">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5D6716" w:rsidRDefault="002C5D28"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lastRenderedPageBreak/>
              <w:t xml:space="preserve">RLC-Config </w:t>
            </w:r>
            <w:r w:rsidRPr="00F537EB">
              <w:rPr>
                <w:lang w:eastAsia="en-GB"/>
              </w:rPr>
              <w:t>field descriptions</w:t>
            </w:r>
          </w:p>
        </w:tc>
      </w:tr>
      <w:tr w:rsidR="001C1BA2" w:rsidRPr="00D05641"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D05641"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8873" w:name="_Hlk524340766"/>
            <w:r w:rsidRPr="00F537EB">
              <w:rPr>
                <w:lang w:eastAsia="en-GB"/>
              </w:rPr>
              <w:t>kBytes</w:t>
            </w:r>
            <w:bookmarkEnd w:id="8873"/>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D05641"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D05641"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D05641"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D05641"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D05641"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27A5C6EC"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ins w:id="8874" w:author="" w:date="2020-05-11T16:13:00Z">
              <w:r w:rsidR="00876207">
                <w:rPr>
                  <w:rFonts w:cs="Arial"/>
                  <w:color w:val="FF0000"/>
                  <w:szCs w:val="18"/>
                  <w:lang w:eastAsia="en-GB"/>
                </w:rPr>
                <w:t xml:space="preserve"> If </w:t>
              </w:r>
              <w:r w:rsidR="00876207">
                <w:rPr>
                  <w:rFonts w:cs="Arial"/>
                  <w:i/>
                  <w:iCs/>
                  <w:color w:val="FF0000"/>
                  <w:szCs w:val="18"/>
                  <w:lang w:eastAsia="en-GB"/>
                </w:rPr>
                <w:t>t-StatusProhibit-v16xy</w:t>
              </w:r>
              <w:r w:rsidR="00876207">
                <w:rPr>
                  <w:rFonts w:cs="Arial"/>
                  <w:color w:val="FF0000"/>
                  <w:szCs w:val="18"/>
                  <w:lang w:eastAsia="en-GB"/>
                </w:rPr>
                <w:t xml:space="preserve"> is present, the UE shall ignore </w:t>
              </w:r>
              <w:r w:rsidR="00876207">
                <w:rPr>
                  <w:rFonts w:cs="Arial"/>
                  <w:i/>
                  <w:iCs/>
                  <w:color w:val="FF0000"/>
                  <w:szCs w:val="18"/>
                  <w:lang w:eastAsia="en-GB"/>
                </w:rPr>
                <w:t>t-StatusProhibit</w:t>
              </w:r>
              <w:r w:rsidR="00876207">
                <w:rPr>
                  <w:rFonts w:cs="Arial"/>
                  <w:color w:val="FF0000"/>
                  <w:szCs w:val="18"/>
                  <w:lang w:eastAsia="en-GB"/>
                </w:rPr>
                <w:t xml:space="preserve"> (without suffix).</w:t>
              </w:r>
            </w:ins>
          </w:p>
        </w:tc>
      </w:tr>
      <w:tr w:rsidR="006E47D2" w:rsidRPr="00D05641" w14:paraId="506CEA95" w14:textId="77777777" w:rsidTr="006D357F">
        <w:trPr>
          <w:cantSplit/>
          <w:trHeight w:val="52"/>
        </w:trPr>
        <w:tc>
          <w:tcPr>
            <w:tcW w:w="14055" w:type="dxa"/>
            <w:shd w:val="clear" w:color="auto" w:fill="auto"/>
          </w:tcPr>
          <w:p w14:paraId="7CA40B80" w14:textId="77777777" w:rsidR="00B644E7" w:rsidRPr="00F537EB" w:rsidDel="00876207" w:rsidRDefault="00B644E7" w:rsidP="00AB77CA">
            <w:pPr>
              <w:pStyle w:val="TAL"/>
              <w:rPr>
                <w:del w:id="8875" w:author="" w:date="2020-05-11T16:13:00Z"/>
                <w:b/>
                <w:bCs/>
                <w:i/>
                <w:iCs/>
                <w:lang w:eastAsia="x-none"/>
              </w:rPr>
            </w:pPr>
            <w:del w:id="8876" w:author="" w:date="2020-05-11T16:13:00Z">
              <w:r w:rsidRPr="00F537EB" w:rsidDel="00876207">
                <w:rPr>
                  <w:b/>
                  <w:bCs/>
                  <w:i/>
                  <w:iCs/>
                  <w:lang w:eastAsia="x-none"/>
                </w:rPr>
                <w:delText>t-StatusProhibitExt</w:delText>
              </w:r>
            </w:del>
          </w:p>
          <w:p w14:paraId="000B66A1" w14:textId="3C5A36FE" w:rsidR="00B644E7" w:rsidRPr="00F537EB" w:rsidRDefault="00B644E7" w:rsidP="00B644E7">
            <w:pPr>
              <w:pStyle w:val="TAL"/>
              <w:rPr>
                <w:b/>
                <w:i/>
                <w:lang w:eastAsia="en-GB"/>
              </w:rPr>
            </w:pPr>
            <w:del w:id="8877" w:author="" w:date="2020-05-11T16:13:00Z">
              <w:r w:rsidRPr="00F537EB" w:rsidDel="00876207">
                <w:rPr>
                  <w:lang w:eastAsia="en-GB"/>
                </w:rPr>
                <w:delText xml:space="preserve">Timer for status reporting in TS 38.322 [4], in milliseconds. Value </w:delText>
              </w:r>
              <w:r w:rsidRPr="00F537EB" w:rsidDel="00876207">
                <w:rPr>
                  <w:i/>
                  <w:lang w:eastAsia="en-GB"/>
                </w:rPr>
                <w:delText>ms1</w:delText>
              </w:r>
              <w:r w:rsidRPr="00F537EB" w:rsidDel="00876207">
                <w:rPr>
                  <w:lang w:eastAsia="en-GB"/>
                </w:rPr>
                <w:delText xml:space="preserve"> means 1 ms, value </w:delText>
              </w:r>
              <w:r w:rsidRPr="00F537EB" w:rsidDel="00876207">
                <w:rPr>
                  <w:i/>
                  <w:lang w:eastAsia="en-GB"/>
                </w:rPr>
                <w:delText>ms2</w:delText>
              </w:r>
              <w:r w:rsidRPr="00F537EB" w:rsidDel="00876207">
                <w:rPr>
                  <w:lang w:eastAsia="en-GB"/>
                </w:rPr>
                <w:delText xml:space="preserve"> means 2 ms and so on. If this field is present, the field </w:delText>
              </w:r>
              <w:r w:rsidRPr="00F537EB" w:rsidDel="00876207">
                <w:rPr>
                  <w:i/>
                  <w:lang w:eastAsia="en-GB"/>
                </w:rPr>
                <w:delText>t-StatusProhibit</w:delText>
              </w:r>
              <w:r w:rsidRPr="00F537EB" w:rsidDel="00876207">
                <w:rPr>
                  <w:lang w:eastAsia="en-GB"/>
                </w:rPr>
                <w:delText xml:space="preserve"> is ignored and </w:delText>
              </w:r>
              <w:r w:rsidRPr="00F537EB" w:rsidDel="00876207">
                <w:rPr>
                  <w:i/>
                  <w:lang w:eastAsia="en-GB"/>
                </w:rPr>
                <w:delText>t-StatusProhibitExt</w:delText>
              </w:r>
              <w:r w:rsidRPr="00F537EB" w:rsidDel="00876207">
                <w:rPr>
                  <w:lang w:eastAsia="en-GB"/>
                </w:rPr>
                <w:delText xml:space="preserve"> is used instead.</w:delText>
              </w:r>
            </w:del>
          </w:p>
        </w:tc>
      </w:tr>
    </w:tbl>
    <w:p w14:paraId="57A51F2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Heading4"/>
      </w:pPr>
      <w:bookmarkStart w:id="8878" w:name="_Toc20426087"/>
      <w:bookmarkStart w:id="8879" w:name="_Toc29321483"/>
      <w:bookmarkStart w:id="8880" w:name="_Toc36757264"/>
      <w:bookmarkStart w:id="8881" w:name="_Toc36836805"/>
      <w:bookmarkStart w:id="8882" w:name="_Toc36843782"/>
      <w:bookmarkStart w:id="8883" w:name="_Toc37068071"/>
      <w:bookmarkStart w:id="8884" w:name="_Hlk535949102"/>
      <w:r w:rsidRPr="00F537EB">
        <w:t>–</w:t>
      </w:r>
      <w:r w:rsidRPr="00F537EB">
        <w:tab/>
      </w:r>
      <w:r w:rsidRPr="00F537EB">
        <w:rPr>
          <w:i/>
        </w:rPr>
        <w:t>RLF-TimersAndConstants</w:t>
      </w:r>
      <w:bookmarkEnd w:id="8878"/>
      <w:bookmarkEnd w:id="8879"/>
      <w:bookmarkEnd w:id="8880"/>
      <w:bookmarkEnd w:id="8881"/>
      <w:bookmarkEnd w:id="8882"/>
      <w:bookmarkEnd w:id="8883"/>
    </w:p>
    <w:bookmarkEnd w:id="8884"/>
    <w:p w14:paraId="3FCEAE94" w14:textId="5BF3D8D0" w:rsidR="002C5D28" w:rsidRPr="005D6716" w:rsidRDefault="002C5D28" w:rsidP="002C5D28">
      <w:pPr>
        <w:rPr>
          <w:lang w:val="en-US"/>
        </w:rPr>
      </w:pPr>
      <w:r w:rsidRPr="005D6716">
        <w:rPr>
          <w:lang w:val="en-US"/>
        </w:rPr>
        <w:t>The</w:t>
      </w:r>
      <w:r w:rsidR="00765DA8" w:rsidRPr="005D6716">
        <w:rPr>
          <w:lang w:val="en-US"/>
        </w:rPr>
        <w:t xml:space="preserve"> IE</w:t>
      </w:r>
      <w:r w:rsidRPr="005D6716">
        <w:rPr>
          <w:lang w:val="en-US"/>
        </w:rPr>
        <w:t xml:space="preserve"> </w:t>
      </w:r>
      <w:r w:rsidRPr="005D6716">
        <w:rPr>
          <w:i/>
          <w:lang w:val="en-US"/>
        </w:rPr>
        <w:t xml:space="preserve">RLF-TimersAndConstants </w:t>
      </w:r>
      <w:r w:rsidRPr="005D6716">
        <w:rPr>
          <w:lang w:val="en-US"/>
        </w:rPr>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A1B377C" w:rsidR="00EC61B4" w:rsidRPr="00F537EB" w:rsidDel="00A068D3" w:rsidRDefault="002C5D28" w:rsidP="00A068D3">
      <w:pPr>
        <w:pStyle w:val="PL"/>
        <w:rPr>
          <w:del w:id="8885" w:author="" w:date="2020-05-10T08:54:00Z"/>
        </w:rPr>
      </w:pPr>
      <w:r w:rsidRPr="00F537EB">
        <w:t xml:space="preserve">    ]]</w:t>
      </w:r>
      <w:del w:id="8886" w:author="" w:date="2020-05-10T08:54:00Z">
        <w:r w:rsidR="00EC61B4" w:rsidRPr="00F537EB" w:rsidDel="00A068D3">
          <w:delText>,</w:delText>
        </w:r>
      </w:del>
    </w:p>
    <w:p w14:paraId="371622F2" w14:textId="016771DD" w:rsidR="00EC61B4" w:rsidRPr="00F537EB" w:rsidDel="00A068D3" w:rsidRDefault="00EC61B4" w:rsidP="00A068D3">
      <w:pPr>
        <w:pStyle w:val="PL"/>
        <w:rPr>
          <w:del w:id="8887" w:author="" w:date="2020-05-10T08:54:00Z"/>
        </w:rPr>
      </w:pPr>
      <w:del w:id="8888" w:author="" w:date="2020-05-10T08:54:00Z">
        <w:r w:rsidRPr="00F537EB" w:rsidDel="00A068D3">
          <w:delText xml:space="preserve">    [[</w:delText>
        </w:r>
      </w:del>
    </w:p>
    <w:p w14:paraId="67475DAD" w14:textId="41EB4512" w:rsidR="00EC61B4" w:rsidRPr="00F537EB" w:rsidDel="00A068D3" w:rsidRDefault="00EC61B4" w:rsidP="00A068D3">
      <w:pPr>
        <w:pStyle w:val="PL"/>
        <w:rPr>
          <w:del w:id="8889" w:author="" w:date="2020-05-10T08:54:00Z"/>
        </w:rPr>
      </w:pPr>
      <w:del w:id="8890" w:author="" w:date="2020-05-10T08:54:00Z">
        <w:r w:rsidRPr="00F537EB" w:rsidDel="00A068D3">
          <w:delText xml:space="preserve">    </w:delText>
        </w:r>
        <w:r w:rsidR="00332ED8" w:rsidRPr="00F537EB" w:rsidDel="00A068D3">
          <w:delText xml:space="preserve">   </w:delText>
        </w:r>
        <w:commentRangeStart w:id="8891"/>
        <w:r w:rsidR="00332ED8" w:rsidRPr="00F537EB" w:rsidDel="00A068D3">
          <w:delText>t316</w:delText>
        </w:r>
        <w:commentRangeEnd w:id="8891"/>
        <w:r w:rsidR="00332ED8" w:rsidDel="00A068D3">
          <w:rPr>
            <w:rStyle w:val="CommentReference"/>
            <w:rFonts w:ascii="Times New Roman" w:eastAsia="SimSun" w:hAnsi="Times New Roman"/>
            <w:noProof w:val="0"/>
            <w:lang w:eastAsia="en-US"/>
          </w:rPr>
          <w:commentReference w:id="8891"/>
        </w:r>
        <w:r w:rsidR="00332ED8" w:rsidRPr="00F537EB" w:rsidDel="00A068D3">
          <w:delText>-r16</w:delText>
        </w:r>
        <w:r w:rsidRPr="00F537EB" w:rsidDel="00A068D3">
          <w:delText xml:space="preserve">                       SetupRelease {T316-r16 } OPTIONAL     -- Cond MCG-Only </w:delText>
        </w:r>
      </w:del>
    </w:p>
    <w:p w14:paraId="45A999D2" w14:textId="2DC03D93" w:rsidR="002C5D28" w:rsidRPr="00F537EB" w:rsidDel="00A068D3" w:rsidRDefault="00EC61B4" w:rsidP="00A068D3">
      <w:pPr>
        <w:pStyle w:val="PL"/>
        <w:rPr>
          <w:del w:id="8892" w:author="" w:date="2020-05-10T08:54:00Z"/>
        </w:rPr>
      </w:pPr>
      <w:del w:id="8893" w:author="" w:date="2020-05-10T08:54:00Z">
        <w:r w:rsidRPr="00F537EB" w:rsidDel="00A068D3">
          <w:delText xml:space="preserve">    ]]</w:delText>
        </w:r>
      </w:del>
    </w:p>
    <w:p w14:paraId="167EE88E" w14:textId="7E8E504C" w:rsidR="002C5D28" w:rsidRPr="00F537EB" w:rsidRDefault="002C5D28" w:rsidP="00A068D3">
      <w:pPr>
        <w:pStyle w:val="PL"/>
      </w:pPr>
      <w:r w:rsidRPr="00F537EB">
        <w:t>}</w:t>
      </w:r>
    </w:p>
    <w:p w14:paraId="1DAC4C35" w14:textId="34AB74DD" w:rsidR="002C5D28" w:rsidRPr="00F537EB" w:rsidDel="00A068D3" w:rsidRDefault="002C5D28" w:rsidP="00A068D3">
      <w:pPr>
        <w:pStyle w:val="PL"/>
        <w:rPr>
          <w:del w:id="8894" w:author="" w:date="2020-05-10T08:54:00Z"/>
        </w:rPr>
      </w:pPr>
    </w:p>
    <w:p w14:paraId="66D80782" w14:textId="44FFB587" w:rsidR="00EC61B4" w:rsidRPr="00F537EB" w:rsidRDefault="00EC61B4" w:rsidP="00A068D3">
      <w:pPr>
        <w:pStyle w:val="PL"/>
      </w:pPr>
      <w:del w:id="8895" w:author="" w:date="2020-05-10T08:54:00Z">
        <w:r w:rsidRPr="00F537EB" w:rsidDel="00A068D3">
          <w:delText>T316-r16 ::=         ENUMERATED {ms50, ms100, ms200, ms300, ms400, ms500, m600, ms1000, ms1500, ms2000}</w:delText>
        </w:r>
      </w:del>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D05641"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D05641"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696CAD0"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w:t>
            </w:r>
            <w:del w:id="8896" w:author="" w:date="2020-05-10T08:54:00Z">
              <w:r w:rsidR="00EC61B4" w:rsidRPr="00F537EB" w:rsidDel="00A068D3">
                <w:rPr>
                  <w:iCs/>
                  <w:lang w:eastAsia="en-GB"/>
                </w:rPr>
                <w:delText>Configuration of t316 for the MCG indicates that fast MCG link recovery is configured.</w:delText>
              </w:r>
            </w:del>
          </w:p>
        </w:tc>
      </w:tr>
    </w:tbl>
    <w:p w14:paraId="450DD84A" w14:textId="325FC334" w:rsidR="00C1597C" w:rsidRPr="005D6716" w:rsidDel="00A068D3" w:rsidRDefault="00C1597C" w:rsidP="00C1597C">
      <w:pPr>
        <w:rPr>
          <w:del w:id="8897" w:author="" w:date="2020-05-10T08:55: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D05641" w:rsidDel="00A068D3" w14:paraId="4112B384" w14:textId="3A9CEC69" w:rsidTr="00C76602">
        <w:trPr>
          <w:del w:id="8898" w:author="" w:date="2020-05-10T08:55:00Z"/>
        </w:trPr>
        <w:tc>
          <w:tcPr>
            <w:tcW w:w="4027" w:type="dxa"/>
            <w:tcBorders>
              <w:top w:val="single" w:sz="4" w:space="0" w:color="auto"/>
              <w:left w:val="single" w:sz="4" w:space="0" w:color="auto"/>
              <w:bottom w:val="single" w:sz="4" w:space="0" w:color="auto"/>
              <w:right w:val="single" w:sz="4" w:space="0" w:color="auto"/>
            </w:tcBorders>
            <w:hideMark/>
          </w:tcPr>
          <w:p w14:paraId="4BC415F5" w14:textId="7A5590D9" w:rsidR="00EC61B4" w:rsidRPr="00F537EB" w:rsidDel="00A068D3" w:rsidRDefault="00EC61B4" w:rsidP="00C76602">
            <w:pPr>
              <w:pStyle w:val="TAH"/>
              <w:spacing w:line="256" w:lineRule="auto"/>
              <w:rPr>
                <w:del w:id="8899" w:author="" w:date="2020-05-10T08:55:00Z"/>
              </w:rPr>
            </w:pPr>
            <w:del w:id="8900" w:author="" w:date="2020-05-10T08:55:00Z">
              <w:r w:rsidRPr="00F537EB" w:rsidDel="00A068D3">
                <w:delText>Conditional Presence</w:delText>
              </w:r>
            </w:del>
          </w:p>
        </w:tc>
        <w:tc>
          <w:tcPr>
            <w:tcW w:w="10146" w:type="dxa"/>
            <w:tcBorders>
              <w:top w:val="single" w:sz="4" w:space="0" w:color="auto"/>
              <w:left w:val="single" w:sz="4" w:space="0" w:color="auto"/>
              <w:bottom w:val="single" w:sz="4" w:space="0" w:color="auto"/>
              <w:right w:val="single" w:sz="4" w:space="0" w:color="auto"/>
            </w:tcBorders>
            <w:hideMark/>
          </w:tcPr>
          <w:p w14:paraId="3C8B24E2" w14:textId="631BBFE0" w:rsidR="00EC61B4" w:rsidRPr="00F537EB" w:rsidDel="00A068D3" w:rsidRDefault="00EC61B4" w:rsidP="00C76602">
            <w:pPr>
              <w:pStyle w:val="TAH"/>
              <w:spacing w:line="256" w:lineRule="auto"/>
              <w:rPr>
                <w:del w:id="8901" w:author="" w:date="2020-05-10T08:55:00Z"/>
              </w:rPr>
            </w:pPr>
            <w:del w:id="8902" w:author="" w:date="2020-05-10T08:55:00Z">
              <w:r w:rsidRPr="00F537EB" w:rsidDel="00A068D3">
                <w:delText>Explanation</w:delText>
              </w:r>
            </w:del>
          </w:p>
        </w:tc>
      </w:tr>
      <w:tr w:rsidR="006E47D2" w:rsidRPr="00D05641" w:rsidDel="00A068D3" w14:paraId="7B545D34" w14:textId="4EEF87B8" w:rsidTr="00C76602">
        <w:trPr>
          <w:del w:id="8903" w:author="" w:date="2020-05-10T08:55:00Z"/>
        </w:trPr>
        <w:tc>
          <w:tcPr>
            <w:tcW w:w="4027" w:type="dxa"/>
            <w:tcBorders>
              <w:top w:val="single" w:sz="4" w:space="0" w:color="auto"/>
              <w:left w:val="single" w:sz="4" w:space="0" w:color="auto"/>
              <w:bottom w:val="single" w:sz="4" w:space="0" w:color="auto"/>
              <w:right w:val="single" w:sz="4" w:space="0" w:color="auto"/>
            </w:tcBorders>
            <w:hideMark/>
          </w:tcPr>
          <w:p w14:paraId="057D9863" w14:textId="2612C2FF" w:rsidR="00EC61B4" w:rsidRPr="00F537EB" w:rsidDel="00A068D3" w:rsidRDefault="00EC61B4" w:rsidP="00C76602">
            <w:pPr>
              <w:pStyle w:val="TAL"/>
              <w:spacing w:line="256" w:lineRule="auto"/>
              <w:rPr>
                <w:del w:id="8904" w:author="" w:date="2020-05-10T08:55:00Z"/>
                <w:i/>
              </w:rPr>
            </w:pPr>
            <w:del w:id="8905" w:author="" w:date="2020-05-10T08:55:00Z">
              <w:r w:rsidRPr="00F537EB" w:rsidDel="00A068D3">
                <w:rPr>
                  <w:i/>
                </w:rPr>
                <w:delText>MCG-Only</w:delText>
              </w:r>
            </w:del>
          </w:p>
        </w:tc>
        <w:tc>
          <w:tcPr>
            <w:tcW w:w="10146" w:type="dxa"/>
            <w:tcBorders>
              <w:top w:val="single" w:sz="4" w:space="0" w:color="auto"/>
              <w:left w:val="single" w:sz="4" w:space="0" w:color="auto"/>
              <w:bottom w:val="single" w:sz="4" w:space="0" w:color="auto"/>
              <w:right w:val="single" w:sz="4" w:space="0" w:color="auto"/>
            </w:tcBorders>
            <w:hideMark/>
          </w:tcPr>
          <w:p w14:paraId="3E4BC1BE" w14:textId="490138DE" w:rsidR="00EC61B4" w:rsidRPr="00F537EB" w:rsidDel="00A068D3" w:rsidRDefault="00EC61B4" w:rsidP="00C76602">
            <w:pPr>
              <w:pStyle w:val="TAL"/>
              <w:spacing w:line="256" w:lineRule="auto"/>
              <w:rPr>
                <w:del w:id="8906" w:author="" w:date="2020-05-10T08:55:00Z"/>
              </w:rPr>
            </w:pPr>
            <w:del w:id="8907" w:author="" w:date="2020-05-10T08:55:00Z">
              <w:r w:rsidRPr="00F537EB" w:rsidDel="00A068D3">
                <w:delText xml:space="preserve">This field is optionally present, </w:delText>
              </w:r>
              <w:commentRangeStart w:id="8908"/>
              <w:r w:rsidRPr="00F537EB" w:rsidDel="00A068D3">
                <w:delText>Need N</w:delText>
              </w:r>
              <w:commentRangeEnd w:id="8908"/>
              <w:r w:rsidR="007365B5" w:rsidDel="00A068D3">
                <w:rPr>
                  <w:rStyle w:val="CommentReference"/>
                  <w:rFonts w:ascii="Times New Roman" w:eastAsia="SimSun" w:hAnsi="Times New Roman"/>
                  <w:lang w:eastAsia="en-US"/>
                </w:rPr>
                <w:commentReference w:id="8908"/>
              </w:r>
              <w:r w:rsidRPr="00F537EB" w:rsidDel="00A068D3">
                <w:delText xml:space="preserve">, in the </w:delText>
              </w:r>
              <w:r w:rsidRPr="00F537EB" w:rsidDel="00A068D3">
                <w:rPr>
                  <w:i/>
                </w:rPr>
                <w:delText>RLF-TimersAndConstants</w:delText>
              </w:r>
              <w:r w:rsidRPr="00F537EB" w:rsidDel="00A068D3">
                <w:delText xml:space="preserve"> of the MCG, if the UE is configured with split SRB1 or SRB3. It is absent </w:delText>
              </w:r>
              <w:commentRangeStart w:id="8909"/>
              <w:r w:rsidRPr="00F537EB" w:rsidDel="00A068D3">
                <w:delText>otherwise</w:delText>
              </w:r>
              <w:commentRangeEnd w:id="8909"/>
              <w:r w:rsidR="00B97ECF" w:rsidDel="00A068D3">
                <w:rPr>
                  <w:rStyle w:val="CommentReference"/>
                  <w:rFonts w:ascii="Times New Roman" w:eastAsia="SimSun" w:hAnsi="Times New Roman"/>
                  <w:lang w:eastAsia="en-US"/>
                </w:rPr>
                <w:commentReference w:id="8909"/>
              </w:r>
              <w:r w:rsidRPr="00F537EB" w:rsidDel="00A068D3">
                <w:delText xml:space="preserve">. </w:delText>
              </w:r>
            </w:del>
          </w:p>
        </w:tc>
      </w:tr>
    </w:tbl>
    <w:p w14:paraId="0F71286F" w14:textId="77777777" w:rsidR="00EC61B4" w:rsidRPr="005D6716" w:rsidRDefault="00EC61B4" w:rsidP="00C1597C">
      <w:pPr>
        <w:rPr>
          <w:lang w:val="en-US"/>
        </w:rPr>
      </w:pPr>
    </w:p>
    <w:p w14:paraId="3F2F564A" w14:textId="77777777" w:rsidR="002C5D28" w:rsidRPr="00F537EB" w:rsidRDefault="002C5D28" w:rsidP="002C5D28">
      <w:pPr>
        <w:pStyle w:val="Heading4"/>
      </w:pPr>
      <w:bookmarkStart w:id="8910" w:name="_Toc20426088"/>
      <w:bookmarkStart w:id="8911" w:name="_Toc29321484"/>
      <w:bookmarkStart w:id="8912" w:name="_Toc36757265"/>
      <w:bookmarkStart w:id="8913" w:name="_Toc36836806"/>
      <w:bookmarkStart w:id="8914" w:name="_Toc36843783"/>
      <w:bookmarkStart w:id="8915" w:name="_Toc37068072"/>
      <w:r w:rsidRPr="00F537EB">
        <w:t>–</w:t>
      </w:r>
      <w:r w:rsidRPr="00F537EB">
        <w:tab/>
      </w:r>
      <w:r w:rsidRPr="00F537EB">
        <w:rPr>
          <w:i/>
        </w:rPr>
        <w:t>RNTI-Value</w:t>
      </w:r>
      <w:bookmarkEnd w:id="8910"/>
      <w:bookmarkEnd w:id="8911"/>
      <w:bookmarkEnd w:id="8912"/>
      <w:bookmarkEnd w:id="8913"/>
      <w:bookmarkEnd w:id="8914"/>
      <w:bookmarkEnd w:id="8915"/>
    </w:p>
    <w:p w14:paraId="160E32B2" w14:textId="77777777" w:rsidR="002C5D28" w:rsidRPr="005D6716" w:rsidRDefault="002C5D28" w:rsidP="002C5D28">
      <w:pPr>
        <w:rPr>
          <w:lang w:val="en-US"/>
        </w:rPr>
      </w:pPr>
      <w:r w:rsidRPr="005D6716">
        <w:rPr>
          <w:lang w:val="en-US"/>
        </w:rPr>
        <w:t xml:space="preserve">The IE </w:t>
      </w:r>
      <w:r w:rsidRPr="005D6716">
        <w:rPr>
          <w:i/>
          <w:lang w:val="en-US"/>
        </w:rPr>
        <w:t>RNTI-Value</w:t>
      </w:r>
      <w:r w:rsidRPr="005D6716">
        <w:rPr>
          <w:lang w:val="en-US"/>
        </w:rPr>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5D6716" w:rsidRDefault="00C1597C" w:rsidP="00C1597C">
      <w:pPr>
        <w:rPr>
          <w:lang w:val="en-US"/>
        </w:rPr>
      </w:pPr>
    </w:p>
    <w:p w14:paraId="50E91120" w14:textId="77777777" w:rsidR="002C5D28" w:rsidRPr="00F537EB" w:rsidRDefault="002C5D28" w:rsidP="002C5D28">
      <w:pPr>
        <w:pStyle w:val="Heading4"/>
        <w:rPr>
          <w:rFonts w:eastAsia="MS Mincho"/>
        </w:rPr>
      </w:pPr>
      <w:bookmarkStart w:id="8916" w:name="_Toc20426089"/>
      <w:bookmarkStart w:id="8917" w:name="_Toc29321485"/>
      <w:bookmarkStart w:id="8918" w:name="_Toc36757266"/>
      <w:bookmarkStart w:id="8919" w:name="_Toc36836807"/>
      <w:bookmarkStart w:id="8920" w:name="_Toc36843784"/>
      <w:bookmarkStart w:id="8921" w:name="_Toc37068073"/>
      <w:r w:rsidRPr="00F537EB">
        <w:rPr>
          <w:rFonts w:eastAsia="MS Mincho"/>
        </w:rPr>
        <w:t>–</w:t>
      </w:r>
      <w:r w:rsidRPr="00F537EB">
        <w:rPr>
          <w:rFonts w:eastAsia="MS Mincho"/>
        </w:rPr>
        <w:tab/>
      </w:r>
      <w:r w:rsidRPr="00F537EB">
        <w:rPr>
          <w:rFonts w:eastAsia="MS Mincho"/>
          <w:i/>
        </w:rPr>
        <w:t>RSRP-Range</w:t>
      </w:r>
      <w:bookmarkEnd w:id="8916"/>
      <w:bookmarkEnd w:id="8917"/>
      <w:bookmarkEnd w:id="8918"/>
      <w:bookmarkEnd w:id="8919"/>
      <w:bookmarkEnd w:id="8920"/>
      <w:bookmarkEnd w:id="8921"/>
    </w:p>
    <w:p w14:paraId="1842E1FA" w14:textId="280A783B" w:rsidR="002C5D28" w:rsidRPr="005D6716" w:rsidRDefault="002C5D28" w:rsidP="002C5D28">
      <w:pPr>
        <w:rPr>
          <w:rFonts w:eastAsia="MS Mincho"/>
          <w:lang w:val="en-US"/>
        </w:rPr>
      </w:pPr>
      <w:r w:rsidRPr="005D6716">
        <w:rPr>
          <w:lang w:val="en-US"/>
        </w:rPr>
        <w:t xml:space="preserve">The IE </w:t>
      </w:r>
      <w:r w:rsidRPr="005D6716">
        <w:rPr>
          <w:i/>
          <w:lang w:val="en-US"/>
        </w:rPr>
        <w:t>RSRP-Range</w:t>
      </w:r>
      <w:r w:rsidRPr="005D6716">
        <w:rPr>
          <w:lang w:val="en-US"/>
        </w:rPr>
        <w:t xml:space="preserve"> specifies the value range used in RSRP measurements and thresholds. </w:t>
      </w:r>
      <w:r w:rsidR="00682F1B" w:rsidRPr="005D6716">
        <w:rPr>
          <w:lang w:val="en-US"/>
        </w:rPr>
        <w:t>For measurements, i</w:t>
      </w:r>
      <w:r w:rsidRPr="005D6716">
        <w:rPr>
          <w:lang w:val="en-US"/>
        </w:rPr>
        <w:t xml:space="preserve">nteger value for RSRP measurements </w:t>
      </w:r>
      <w:r w:rsidR="00682F1B" w:rsidRPr="005D6716">
        <w:rPr>
          <w:lang w:val="en-US"/>
        </w:rPr>
        <w:t xml:space="preserve">is </w:t>
      </w:r>
      <w:r w:rsidRPr="005D6716">
        <w:rPr>
          <w:lang w:val="en-US"/>
        </w:rPr>
        <w:t xml:space="preserve">according to </w:t>
      </w:r>
      <w:r w:rsidR="00682F1B" w:rsidRPr="005D6716">
        <w:rPr>
          <w:rFonts w:cs="v4.2.0"/>
          <w:lang w:val="en-US"/>
        </w:rPr>
        <w:t>Table 10.1.6.1-1</w:t>
      </w:r>
      <w:r w:rsidRPr="005D6716">
        <w:rPr>
          <w:lang w:val="en-US"/>
        </w:rPr>
        <w:t xml:space="preserve"> in TS 38.133 [14].</w:t>
      </w:r>
      <w:r w:rsidR="00682F1B" w:rsidRPr="005D6716">
        <w:rPr>
          <w:lang w:val="en-US"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5D6716" w:rsidRDefault="00C1597C" w:rsidP="00C1597C">
      <w:pPr>
        <w:rPr>
          <w:lang w:val="en-US"/>
        </w:rPr>
      </w:pPr>
    </w:p>
    <w:p w14:paraId="78054AA8" w14:textId="77777777" w:rsidR="002C5D28" w:rsidRPr="00F537EB" w:rsidRDefault="002C5D28" w:rsidP="002C5D28">
      <w:pPr>
        <w:pStyle w:val="Heading4"/>
        <w:rPr>
          <w:rFonts w:eastAsia="MS Mincho"/>
        </w:rPr>
      </w:pPr>
      <w:bookmarkStart w:id="8922" w:name="_Toc20426090"/>
      <w:bookmarkStart w:id="8923" w:name="_Toc29321486"/>
      <w:bookmarkStart w:id="8924" w:name="_Toc36757267"/>
      <w:bookmarkStart w:id="8925" w:name="_Toc36836808"/>
      <w:bookmarkStart w:id="8926" w:name="_Toc36843785"/>
      <w:bookmarkStart w:id="8927" w:name="_Toc37068074"/>
      <w:r w:rsidRPr="00F537EB">
        <w:rPr>
          <w:rFonts w:eastAsia="MS Mincho"/>
        </w:rPr>
        <w:t>–</w:t>
      </w:r>
      <w:r w:rsidRPr="00F537EB">
        <w:rPr>
          <w:rFonts w:eastAsia="MS Mincho"/>
        </w:rPr>
        <w:tab/>
      </w:r>
      <w:r w:rsidRPr="00F537EB">
        <w:rPr>
          <w:rFonts w:eastAsia="MS Mincho"/>
          <w:i/>
        </w:rPr>
        <w:t>RSRQ-Range</w:t>
      </w:r>
      <w:bookmarkEnd w:id="8922"/>
      <w:bookmarkEnd w:id="8923"/>
      <w:bookmarkEnd w:id="8924"/>
      <w:bookmarkEnd w:id="8925"/>
      <w:bookmarkEnd w:id="8926"/>
      <w:bookmarkEnd w:id="8927"/>
    </w:p>
    <w:p w14:paraId="7E0DF801" w14:textId="5A5CF323" w:rsidR="002C5D28" w:rsidRPr="005D6716" w:rsidRDefault="002C5D28" w:rsidP="002C5D28">
      <w:pPr>
        <w:rPr>
          <w:rFonts w:eastAsia="MS Mincho"/>
          <w:lang w:val="en-US"/>
        </w:rPr>
      </w:pPr>
      <w:r w:rsidRPr="005D6716">
        <w:rPr>
          <w:lang w:val="en-US"/>
        </w:rPr>
        <w:t xml:space="preserve">The IE </w:t>
      </w:r>
      <w:r w:rsidRPr="005D6716">
        <w:rPr>
          <w:i/>
          <w:lang w:val="en-US"/>
        </w:rPr>
        <w:t>RSRQ-Range</w:t>
      </w:r>
      <w:r w:rsidRPr="005D6716">
        <w:rPr>
          <w:lang w:val="en-US"/>
        </w:rPr>
        <w:t xml:space="preserve"> specifies the value range used in RSRQ measurements and thresholds. </w:t>
      </w:r>
      <w:r w:rsidR="00682F1B" w:rsidRPr="005D6716">
        <w:rPr>
          <w:lang w:val="en-US"/>
        </w:rPr>
        <w:t>For measurements</w:t>
      </w:r>
      <w:r w:rsidR="00682F1B" w:rsidRPr="005D6716">
        <w:rPr>
          <w:lang w:val="en-US" w:eastAsia="ko-KR"/>
        </w:rPr>
        <w:t xml:space="preserve">, </w:t>
      </w:r>
      <w:r w:rsidR="00682F1B" w:rsidRPr="005D6716">
        <w:rPr>
          <w:lang w:val="en-US"/>
        </w:rPr>
        <w:t>i</w:t>
      </w:r>
      <w:r w:rsidRPr="005D6716">
        <w:rPr>
          <w:lang w:val="en-US"/>
        </w:rPr>
        <w:t xml:space="preserve">nteger value for RSRQ measurements is according to </w:t>
      </w:r>
      <w:r w:rsidR="00CB3E90" w:rsidRPr="005D6716">
        <w:rPr>
          <w:lang w:val="en-US"/>
        </w:rPr>
        <w:t>T</w:t>
      </w:r>
      <w:r w:rsidRPr="005D6716">
        <w:rPr>
          <w:lang w:val="en-US"/>
        </w:rPr>
        <w:t xml:space="preserve">able </w:t>
      </w:r>
      <w:r w:rsidR="00CB3E90" w:rsidRPr="005D6716">
        <w:rPr>
          <w:rFonts w:cs="v4.2.0"/>
          <w:lang w:val="en-US"/>
        </w:rPr>
        <w:t xml:space="preserve">10.1.11.1-1 </w:t>
      </w:r>
      <w:r w:rsidRPr="005D6716">
        <w:rPr>
          <w:lang w:val="en-US"/>
        </w:rPr>
        <w:t>in TS 38.133 [14].</w:t>
      </w:r>
      <w:r w:rsidR="00682F1B" w:rsidRPr="005D6716">
        <w:rPr>
          <w:lang w:val="en-US" w:eastAsia="ko-KR"/>
        </w:rPr>
        <w:t xml:space="preserve"> For thresholds, the actual value is (IE value – 87) / 2 dB.</w:t>
      </w:r>
    </w:p>
    <w:p w14:paraId="78F02AA2" w14:textId="77777777" w:rsidR="002C5D28" w:rsidRPr="00F537EB" w:rsidRDefault="002C5D28" w:rsidP="002C5D28">
      <w:pPr>
        <w:pStyle w:val="TH"/>
      </w:pPr>
      <w:r w:rsidRPr="00F537EB">
        <w:rPr>
          <w:i/>
        </w:rPr>
        <w:lastRenderedPageBreak/>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5D6716" w:rsidRDefault="00C1597C" w:rsidP="00C1597C">
      <w:pPr>
        <w:rPr>
          <w:lang w:val="en-US"/>
        </w:rPr>
      </w:pPr>
    </w:p>
    <w:p w14:paraId="679815BC" w14:textId="77777777" w:rsidR="002C5D28" w:rsidRPr="00F537EB" w:rsidRDefault="002C5D28" w:rsidP="002C5D28">
      <w:pPr>
        <w:pStyle w:val="Heading4"/>
        <w:rPr>
          <w:i/>
          <w:noProof/>
        </w:rPr>
      </w:pPr>
      <w:bookmarkStart w:id="8928" w:name="_Toc20426091"/>
      <w:bookmarkStart w:id="8929" w:name="_Toc29321487"/>
      <w:bookmarkStart w:id="8930" w:name="_Toc36757268"/>
      <w:bookmarkStart w:id="8931" w:name="_Toc36836809"/>
      <w:bookmarkStart w:id="8932" w:name="_Toc36843786"/>
      <w:bookmarkStart w:id="8933" w:name="_Toc37068075"/>
      <w:r w:rsidRPr="00F537EB">
        <w:t>–</w:t>
      </w:r>
      <w:r w:rsidRPr="00F537EB">
        <w:tab/>
      </w:r>
      <w:r w:rsidRPr="00F537EB">
        <w:rPr>
          <w:i/>
        </w:rPr>
        <w:t>S</w:t>
      </w:r>
      <w:r w:rsidRPr="00F537EB">
        <w:rPr>
          <w:i/>
          <w:noProof/>
        </w:rPr>
        <w:t>CellIndex</w:t>
      </w:r>
      <w:bookmarkEnd w:id="8928"/>
      <w:bookmarkEnd w:id="8929"/>
      <w:bookmarkEnd w:id="8930"/>
      <w:bookmarkEnd w:id="8931"/>
      <w:bookmarkEnd w:id="8932"/>
      <w:bookmarkEnd w:id="8933"/>
    </w:p>
    <w:p w14:paraId="5086CE19" w14:textId="77777777" w:rsidR="002C5D28" w:rsidRPr="005D6716" w:rsidRDefault="002C5D28" w:rsidP="002C5D28">
      <w:pPr>
        <w:rPr>
          <w:lang w:val="en-US"/>
        </w:rPr>
      </w:pPr>
      <w:r w:rsidRPr="005D6716">
        <w:rPr>
          <w:lang w:val="en-US"/>
        </w:rPr>
        <w:t xml:space="preserve">The IE </w:t>
      </w:r>
      <w:r w:rsidRPr="005D6716">
        <w:rPr>
          <w:i/>
          <w:lang w:val="en-US"/>
        </w:rPr>
        <w:t>SCellIndex</w:t>
      </w:r>
      <w:r w:rsidRPr="005D6716">
        <w:rPr>
          <w:lang w:val="en-US"/>
        </w:rPr>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5D6716" w:rsidRDefault="00C1597C" w:rsidP="00C1597C">
      <w:pPr>
        <w:rPr>
          <w:lang w:val="en-US"/>
        </w:rPr>
      </w:pPr>
    </w:p>
    <w:p w14:paraId="1698DC63" w14:textId="77777777" w:rsidR="002C5D28" w:rsidRPr="00F537EB" w:rsidRDefault="002C5D28" w:rsidP="002C5D28">
      <w:pPr>
        <w:pStyle w:val="Heading4"/>
        <w:rPr>
          <w:rFonts w:eastAsia="SimSun"/>
        </w:rPr>
      </w:pPr>
      <w:bookmarkStart w:id="8934" w:name="_Toc20426092"/>
      <w:bookmarkStart w:id="8935" w:name="_Toc29321488"/>
      <w:bookmarkStart w:id="8936" w:name="_Toc36757269"/>
      <w:bookmarkStart w:id="8937" w:name="_Toc36836810"/>
      <w:bookmarkStart w:id="8938" w:name="_Toc36843787"/>
      <w:bookmarkStart w:id="8939" w:name="_Toc37068076"/>
      <w:r w:rsidRPr="00F537EB">
        <w:rPr>
          <w:rFonts w:eastAsia="SimSun"/>
        </w:rPr>
        <w:t>–</w:t>
      </w:r>
      <w:r w:rsidRPr="00F537EB">
        <w:rPr>
          <w:rFonts w:eastAsia="SimSun"/>
        </w:rPr>
        <w:tab/>
      </w:r>
      <w:r w:rsidRPr="00F537EB">
        <w:rPr>
          <w:rFonts w:eastAsia="SimSun"/>
          <w:i/>
        </w:rPr>
        <w:t>SchedulingRequestConfig</w:t>
      </w:r>
      <w:bookmarkEnd w:id="8934"/>
      <w:bookmarkEnd w:id="8935"/>
      <w:bookmarkEnd w:id="8936"/>
      <w:bookmarkEnd w:id="8937"/>
      <w:bookmarkEnd w:id="8938"/>
      <w:bookmarkEnd w:id="8939"/>
    </w:p>
    <w:p w14:paraId="014B9165" w14:textId="77777777" w:rsidR="002C5D28" w:rsidRPr="005D6716" w:rsidRDefault="002C5D28" w:rsidP="002C5D28">
      <w:pPr>
        <w:rPr>
          <w:rFonts w:eastAsia="SimSun"/>
          <w:lang w:val="en-US" w:eastAsia="zh-CN"/>
        </w:rPr>
      </w:pPr>
      <w:r w:rsidRPr="005D6716">
        <w:rPr>
          <w:rFonts w:eastAsia="SimSun"/>
          <w:lang w:val="en-US" w:eastAsia="zh-CN"/>
        </w:rPr>
        <w:t xml:space="preserve">The IE </w:t>
      </w:r>
      <w:r w:rsidRPr="005D6716">
        <w:rPr>
          <w:rFonts w:eastAsia="SimSun"/>
          <w:i/>
          <w:lang w:val="en-US" w:eastAsia="zh-CN"/>
        </w:rPr>
        <w:t>SchedulingRequestConfig</w:t>
      </w:r>
      <w:r w:rsidRPr="005D6716">
        <w:rPr>
          <w:rFonts w:eastAsia="SimSun"/>
          <w:lang w:val="en-US"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SimSun"/>
                <w:szCs w:val="22"/>
              </w:rPr>
            </w:pPr>
            <w:r w:rsidRPr="00F537EB">
              <w:rPr>
                <w:rFonts w:eastAsia="SimSun"/>
                <w:i/>
                <w:szCs w:val="22"/>
              </w:rPr>
              <w:t>SchedulingRequestConfig</w:t>
            </w:r>
            <w:r w:rsidRPr="00F537EB">
              <w:rPr>
                <w:rFonts w:eastAsia="SimSun"/>
                <w:szCs w:val="22"/>
              </w:rPr>
              <w:t xml:space="preserve"> field descriptions</w:t>
            </w:r>
          </w:p>
        </w:tc>
      </w:tr>
      <w:tr w:rsidR="001C1BA2" w:rsidRPr="00D05641"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D05641"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D05641"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D05641"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D05641"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5D6716" w:rsidRDefault="00C1597C" w:rsidP="00C1597C">
      <w:pPr>
        <w:rPr>
          <w:lang w:val="en-US"/>
        </w:rPr>
      </w:pPr>
    </w:p>
    <w:p w14:paraId="555FBDB9" w14:textId="77777777" w:rsidR="002C5D28" w:rsidRPr="00F537EB" w:rsidRDefault="002C5D28" w:rsidP="002C5D28">
      <w:pPr>
        <w:pStyle w:val="Heading4"/>
        <w:rPr>
          <w:rFonts w:eastAsia="SimSun"/>
        </w:rPr>
      </w:pPr>
      <w:bookmarkStart w:id="8940" w:name="_Toc20426093"/>
      <w:bookmarkStart w:id="8941" w:name="_Toc29321489"/>
      <w:bookmarkStart w:id="8942" w:name="_Toc36757270"/>
      <w:bookmarkStart w:id="8943" w:name="_Toc36836811"/>
      <w:bookmarkStart w:id="8944" w:name="_Toc36843788"/>
      <w:bookmarkStart w:id="8945" w:name="_Toc37068077"/>
      <w:r w:rsidRPr="00F537EB">
        <w:rPr>
          <w:rFonts w:eastAsia="SimSun"/>
        </w:rPr>
        <w:t>–</w:t>
      </w:r>
      <w:r w:rsidRPr="00F537EB">
        <w:rPr>
          <w:rFonts w:eastAsia="SimSun"/>
        </w:rPr>
        <w:tab/>
      </w:r>
      <w:r w:rsidRPr="00F537EB">
        <w:rPr>
          <w:rFonts w:eastAsia="SimSun"/>
          <w:i/>
        </w:rPr>
        <w:t>SchedulingRequestId</w:t>
      </w:r>
      <w:bookmarkEnd w:id="8940"/>
      <w:bookmarkEnd w:id="8941"/>
      <w:bookmarkEnd w:id="8942"/>
      <w:bookmarkEnd w:id="8943"/>
      <w:bookmarkEnd w:id="8944"/>
      <w:bookmarkEnd w:id="8945"/>
    </w:p>
    <w:p w14:paraId="54FE36CD" w14:textId="77777777" w:rsidR="002C5D28"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SchedulingRequestId</w:t>
      </w:r>
      <w:r w:rsidRPr="005D6716">
        <w:rPr>
          <w:rFonts w:eastAsia="SimSun"/>
          <w:lang w:val="en-US"/>
        </w:rPr>
        <w:t xml:space="preserve"> is used to identify a Scheduling Request instance in the MAC layer.</w:t>
      </w:r>
    </w:p>
    <w:p w14:paraId="37893316" w14:textId="77777777" w:rsidR="002C5D28" w:rsidRPr="00F537EB" w:rsidRDefault="002C5D28" w:rsidP="002C5D28">
      <w:pPr>
        <w:pStyle w:val="TH"/>
        <w:rPr>
          <w:rFonts w:eastAsia="SimSun"/>
        </w:rPr>
      </w:pPr>
      <w:r w:rsidRPr="00F537EB">
        <w:rPr>
          <w:rFonts w:eastAsia="SimSun"/>
          <w:i/>
        </w:rPr>
        <w:t>SchedulingRequestId</w:t>
      </w:r>
      <w:r w:rsidRPr="00F537EB">
        <w:rPr>
          <w:rFonts w:eastAsia="SimSun"/>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5D6716" w:rsidRDefault="00C1597C" w:rsidP="00C1597C">
      <w:pPr>
        <w:rPr>
          <w:lang w:val="en-US"/>
        </w:rPr>
      </w:pPr>
    </w:p>
    <w:p w14:paraId="0EFEF955" w14:textId="77777777" w:rsidR="002C5D28" w:rsidRPr="00F537EB" w:rsidRDefault="002C5D28" w:rsidP="002C5D28">
      <w:pPr>
        <w:pStyle w:val="Heading4"/>
        <w:rPr>
          <w:rFonts w:eastAsia="SimSun"/>
        </w:rPr>
      </w:pPr>
      <w:bookmarkStart w:id="8946" w:name="_Toc20426094"/>
      <w:bookmarkStart w:id="8947" w:name="_Toc29321490"/>
      <w:bookmarkStart w:id="8948" w:name="_Toc36757271"/>
      <w:bookmarkStart w:id="8949" w:name="_Toc36836812"/>
      <w:bookmarkStart w:id="8950" w:name="_Toc36843789"/>
      <w:bookmarkStart w:id="8951" w:name="_Toc37068078"/>
      <w:r w:rsidRPr="00F537EB">
        <w:rPr>
          <w:rFonts w:eastAsia="SimSun"/>
        </w:rPr>
        <w:t>–</w:t>
      </w:r>
      <w:r w:rsidRPr="00F537EB">
        <w:rPr>
          <w:rFonts w:eastAsia="SimSun"/>
        </w:rPr>
        <w:tab/>
      </w:r>
      <w:r w:rsidRPr="00F537EB">
        <w:rPr>
          <w:rFonts w:eastAsia="SimSun"/>
          <w:i/>
        </w:rPr>
        <w:t>SchedulingRequestResourceConfig</w:t>
      </w:r>
      <w:bookmarkEnd w:id="8946"/>
      <w:bookmarkEnd w:id="8947"/>
      <w:bookmarkEnd w:id="8948"/>
      <w:bookmarkEnd w:id="8949"/>
      <w:bookmarkEnd w:id="8950"/>
      <w:bookmarkEnd w:id="8951"/>
    </w:p>
    <w:p w14:paraId="66AFE8E0" w14:textId="77777777" w:rsidR="00F95F2F"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SchedulingRequestResourceConfig</w:t>
      </w:r>
      <w:r w:rsidRPr="005D6716">
        <w:rPr>
          <w:rFonts w:eastAsia="SimSun"/>
          <w:lang w:val="en-US"/>
        </w:rPr>
        <w:t xml:space="preserve"> determines physical layer resources on PUCCH where the UE may send the dedicated scheduling request (D-SR) (see </w:t>
      </w:r>
      <w:r w:rsidR="00A87238" w:rsidRPr="005D6716">
        <w:rPr>
          <w:rFonts w:eastAsia="SimSun"/>
          <w:lang w:val="en-US"/>
        </w:rPr>
        <w:t>TS 38.213 [13]</w:t>
      </w:r>
      <w:r w:rsidRPr="005D6716">
        <w:rPr>
          <w:rFonts w:eastAsia="SimSun"/>
          <w:lang w:val="en-US"/>
        </w:rPr>
        <w:t xml:space="preserve">, </w:t>
      </w:r>
      <w:r w:rsidR="00581EBE" w:rsidRPr="005D6716">
        <w:rPr>
          <w:rFonts w:eastAsia="SimSun"/>
          <w:lang w:val="en-US"/>
        </w:rPr>
        <w:t>clause</w:t>
      </w:r>
      <w:r w:rsidRPr="005D6716">
        <w:rPr>
          <w:rFonts w:eastAsia="SimSun"/>
          <w:lang w:val="en-US"/>
        </w:rPr>
        <w:t xml:space="preserve"> 9.2.4).</w:t>
      </w:r>
    </w:p>
    <w:p w14:paraId="0585BFA8" w14:textId="77777777" w:rsidR="002C5D28" w:rsidRPr="00F537EB" w:rsidRDefault="002C5D28" w:rsidP="002C5D28">
      <w:pPr>
        <w:pStyle w:val="TH"/>
        <w:rPr>
          <w:rFonts w:eastAsia="SimSun"/>
        </w:rPr>
      </w:pPr>
      <w:r w:rsidRPr="00F537EB">
        <w:rPr>
          <w:rFonts w:eastAsia="SimSun"/>
          <w:i/>
        </w:rPr>
        <w:t>SchedulingRequestResourceConfig</w:t>
      </w:r>
      <w:r w:rsidRPr="00F537EB">
        <w:rPr>
          <w:rFonts w:eastAsia="SimSun"/>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lastRenderedPageBreak/>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A438AA" w:rsidRDefault="002C5D28" w:rsidP="003B6316">
      <w:pPr>
        <w:pStyle w:val="PL"/>
        <w:rPr>
          <w:lang w:val="sv-SE"/>
        </w:rPr>
      </w:pPr>
      <w:r w:rsidRPr="00F537EB">
        <w:t xml:space="preserve">        </w:t>
      </w:r>
      <w:r w:rsidRPr="00A438AA">
        <w:rPr>
          <w:lang w:val="sv-SE"/>
        </w:rPr>
        <w:t>sl2                                     INTEGER (0..1),</w:t>
      </w:r>
    </w:p>
    <w:p w14:paraId="19E84EDB" w14:textId="77777777" w:rsidR="002C5D28" w:rsidRPr="00A438AA" w:rsidRDefault="002C5D28" w:rsidP="003B6316">
      <w:pPr>
        <w:pStyle w:val="PL"/>
        <w:rPr>
          <w:lang w:val="sv-SE"/>
        </w:rPr>
      </w:pPr>
      <w:r w:rsidRPr="00A438AA">
        <w:rPr>
          <w:lang w:val="sv-SE"/>
        </w:rPr>
        <w:t xml:space="preserve">        sl4                                     INTEGER (0..3),</w:t>
      </w:r>
    </w:p>
    <w:p w14:paraId="0025FA6F" w14:textId="77777777" w:rsidR="002C5D28" w:rsidRPr="00A438AA" w:rsidRDefault="002C5D28" w:rsidP="003B6316">
      <w:pPr>
        <w:pStyle w:val="PL"/>
        <w:rPr>
          <w:lang w:val="sv-SE"/>
        </w:rPr>
      </w:pPr>
      <w:r w:rsidRPr="00A438AA">
        <w:rPr>
          <w:lang w:val="sv-SE"/>
        </w:rPr>
        <w:t xml:space="preserve">        sl5                                     INTEGER (0..4),</w:t>
      </w:r>
    </w:p>
    <w:p w14:paraId="4C0523C1" w14:textId="77777777" w:rsidR="002C5D28" w:rsidRPr="00A438AA" w:rsidRDefault="002C5D28" w:rsidP="003B6316">
      <w:pPr>
        <w:pStyle w:val="PL"/>
        <w:rPr>
          <w:lang w:val="sv-SE"/>
        </w:rPr>
      </w:pPr>
      <w:r w:rsidRPr="00A438AA">
        <w:rPr>
          <w:lang w:val="sv-SE"/>
        </w:rPr>
        <w:t xml:space="preserve">        sl8                                     INTEGER (0..7),</w:t>
      </w:r>
    </w:p>
    <w:p w14:paraId="7C397C20" w14:textId="77777777" w:rsidR="002C5D28" w:rsidRPr="00A438AA" w:rsidRDefault="002C5D28" w:rsidP="003B6316">
      <w:pPr>
        <w:pStyle w:val="PL"/>
        <w:rPr>
          <w:lang w:val="sv-SE"/>
        </w:rPr>
      </w:pPr>
      <w:r w:rsidRPr="00A438AA">
        <w:rPr>
          <w:lang w:val="sv-SE"/>
        </w:rPr>
        <w:t xml:space="preserve">        sl10                                    INTEGER (0..9),</w:t>
      </w:r>
    </w:p>
    <w:p w14:paraId="445BDE1F" w14:textId="77777777" w:rsidR="002C5D28" w:rsidRPr="00A438AA" w:rsidRDefault="002C5D28" w:rsidP="003B6316">
      <w:pPr>
        <w:pStyle w:val="PL"/>
        <w:rPr>
          <w:lang w:val="sv-SE"/>
        </w:rPr>
      </w:pPr>
      <w:r w:rsidRPr="00A438AA">
        <w:rPr>
          <w:lang w:val="sv-SE"/>
        </w:rPr>
        <w:t xml:space="preserve">        sl16                                    INTEGER (0..15),</w:t>
      </w:r>
    </w:p>
    <w:p w14:paraId="136526E7" w14:textId="77777777" w:rsidR="002C5D28" w:rsidRPr="00A438AA" w:rsidRDefault="002C5D28" w:rsidP="003B6316">
      <w:pPr>
        <w:pStyle w:val="PL"/>
        <w:rPr>
          <w:lang w:val="sv-SE"/>
        </w:rPr>
      </w:pPr>
      <w:r w:rsidRPr="00A438AA">
        <w:rPr>
          <w:lang w:val="sv-SE"/>
        </w:rPr>
        <w:t xml:space="preserve">        sl20                                    INTEGER (0..19),</w:t>
      </w:r>
    </w:p>
    <w:p w14:paraId="2A922504" w14:textId="77777777" w:rsidR="002C5D28" w:rsidRPr="00A438AA" w:rsidRDefault="002C5D28" w:rsidP="003B6316">
      <w:pPr>
        <w:pStyle w:val="PL"/>
        <w:rPr>
          <w:lang w:val="sv-SE"/>
        </w:rPr>
      </w:pPr>
      <w:r w:rsidRPr="00A438AA">
        <w:rPr>
          <w:lang w:val="sv-SE"/>
        </w:rPr>
        <w:t xml:space="preserve">        sl40                                    INTEGER (0..39),</w:t>
      </w:r>
    </w:p>
    <w:p w14:paraId="43A2CDAA" w14:textId="77777777" w:rsidR="002C5D28" w:rsidRPr="00A438AA" w:rsidRDefault="002C5D28" w:rsidP="003B6316">
      <w:pPr>
        <w:pStyle w:val="PL"/>
        <w:rPr>
          <w:lang w:val="sv-SE"/>
        </w:rPr>
      </w:pPr>
      <w:r w:rsidRPr="00A438AA">
        <w:rPr>
          <w:lang w:val="sv-SE"/>
        </w:rPr>
        <w:t xml:space="preserve">        sl80                                    INTEGER (0..79),</w:t>
      </w:r>
    </w:p>
    <w:p w14:paraId="57B8C9F9" w14:textId="77777777" w:rsidR="002C5D28" w:rsidRPr="00A438AA" w:rsidRDefault="002C5D28" w:rsidP="003B6316">
      <w:pPr>
        <w:pStyle w:val="PL"/>
        <w:rPr>
          <w:lang w:val="sv-SE"/>
        </w:rPr>
      </w:pPr>
      <w:r w:rsidRPr="00A438AA">
        <w:rPr>
          <w:lang w:val="sv-SE"/>
        </w:rPr>
        <w:t xml:space="preserve">        sl160                                   INTEGER (0..159),</w:t>
      </w:r>
    </w:p>
    <w:p w14:paraId="67293FC7" w14:textId="77777777" w:rsidR="002C5D28" w:rsidRPr="00A438AA" w:rsidRDefault="002C5D28" w:rsidP="003B6316">
      <w:pPr>
        <w:pStyle w:val="PL"/>
        <w:rPr>
          <w:lang w:val="sv-SE"/>
        </w:rPr>
      </w:pPr>
      <w:r w:rsidRPr="00A438AA">
        <w:rPr>
          <w:lang w:val="sv-SE"/>
        </w:rPr>
        <w:t xml:space="preserve">        sl320                                   INTEGER (0..319),</w:t>
      </w:r>
    </w:p>
    <w:p w14:paraId="3480ABD5" w14:textId="77777777" w:rsidR="002C5D28" w:rsidRPr="00A438AA" w:rsidRDefault="002C5D28" w:rsidP="003B6316">
      <w:pPr>
        <w:pStyle w:val="PL"/>
        <w:rPr>
          <w:lang w:val="sv-SE"/>
        </w:rPr>
      </w:pPr>
      <w:r w:rsidRPr="00A438AA">
        <w:rPr>
          <w:lang w:val="sv-SE"/>
        </w:rPr>
        <w:t xml:space="preserve">        sl640                                   INTEGER (0..639)</w:t>
      </w:r>
    </w:p>
    <w:p w14:paraId="474CCB7E" w14:textId="7A94EF1A" w:rsidR="002C5D28" w:rsidRPr="00F537EB" w:rsidRDefault="002C5D28" w:rsidP="003B6316">
      <w:pPr>
        <w:pStyle w:val="PL"/>
      </w:pPr>
      <w:r w:rsidRPr="00A438AA">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commentRangeStart w:id="8952"/>
      <w:r w:rsidRPr="00F537EB">
        <w:t>SchedulingRequestResourceConfig-</w:t>
      </w:r>
      <w:r w:rsidR="00C76602" w:rsidRPr="00F537EB">
        <w:t>v16xy</w:t>
      </w:r>
      <w:r w:rsidRPr="00F537EB">
        <w:t xml:space="preserve"> </w:t>
      </w:r>
      <w:commentRangeEnd w:id="8952"/>
      <w:r w:rsidR="00E2246A">
        <w:rPr>
          <w:rStyle w:val="CommentReference"/>
          <w:rFonts w:ascii="Times New Roman" w:eastAsia="SimSun" w:hAnsi="Times New Roman"/>
          <w:noProof w:val="0"/>
          <w:lang w:eastAsia="en-US"/>
        </w:rPr>
        <w:commentReference w:id="8952"/>
      </w:r>
      <w:r w:rsidRPr="00F537EB">
        <w:t>::=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lastRenderedPageBreak/>
              <w:t xml:space="preserve">SchedulingRequestResourceConfig </w:t>
            </w:r>
            <w:r w:rsidRPr="00F537EB">
              <w:rPr>
                <w:szCs w:val="22"/>
              </w:rPr>
              <w:t>field descriptions</w:t>
            </w:r>
          </w:p>
        </w:tc>
      </w:tr>
      <w:tr w:rsidR="001C1BA2" w:rsidRPr="00D05641"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 xml:space="preserve">SCS </w:t>
            </w:r>
            <w:proofErr w:type="gramStart"/>
            <w:r w:rsidRPr="00F537EB">
              <w:rPr>
                <w:szCs w:val="22"/>
              </w:rPr>
              <w:t>=  15</w:t>
            </w:r>
            <w:proofErr w:type="gramEnd"/>
            <w:r w:rsidRPr="00F537EB">
              <w:rPr>
                <w:szCs w:val="22"/>
              </w:rPr>
              <w:t xml:space="preserve"> kHz: 2sym, 7sym, 1sl, 2sl, 4sl, 5sl, 8sl, 10sl, 16sl, 20sl, 40sl, 80sl</w:t>
            </w:r>
          </w:p>
          <w:p w14:paraId="2A698AFB" w14:textId="77777777" w:rsidR="00F95F2F" w:rsidRPr="00F537EB" w:rsidRDefault="002C5D28" w:rsidP="00F43D0B">
            <w:pPr>
              <w:pStyle w:val="TAL"/>
              <w:rPr>
                <w:szCs w:val="22"/>
              </w:rPr>
            </w:pPr>
            <w:r w:rsidRPr="00F537EB">
              <w:rPr>
                <w:szCs w:val="22"/>
              </w:rPr>
              <w:t xml:space="preserve">SCS </w:t>
            </w:r>
            <w:proofErr w:type="gramStart"/>
            <w:r w:rsidRPr="00F537EB">
              <w:rPr>
                <w:szCs w:val="22"/>
              </w:rPr>
              <w:t>=  30</w:t>
            </w:r>
            <w:proofErr w:type="gramEnd"/>
            <w:r w:rsidRPr="00F537EB">
              <w:rPr>
                <w:szCs w:val="22"/>
              </w:rPr>
              <w:t xml:space="preserve"> kHz: 2sym, 7sym, 1sl, 2sl, 4sl, 8sl, 10sl, 16sl, 20sl, 40sl, 80sl, 160sl</w:t>
            </w:r>
          </w:p>
          <w:p w14:paraId="2E057FB3" w14:textId="77777777" w:rsidR="00F95F2F" w:rsidRPr="00F537EB" w:rsidRDefault="002C5D28" w:rsidP="00F43D0B">
            <w:pPr>
              <w:pStyle w:val="TAL"/>
              <w:rPr>
                <w:szCs w:val="22"/>
              </w:rPr>
            </w:pPr>
            <w:r w:rsidRPr="00F537EB">
              <w:rPr>
                <w:szCs w:val="22"/>
              </w:rPr>
              <w:t xml:space="preserve">SCS </w:t>
            </w:r>
            <w:proofErr w:type="gramStart"/>
            <w:r w:rsidRPr="00F537EB">
              <w:rPr>
                <w:szCs w:val="22"/>
              </w:rPr>
              <w:t>=  60</w:t>
            </w:r>
            <w:proofErr w:type="gramEnd"/>
            <w:r w:rsidRPr="00F537EB">
              <w:rPr>
                <w:szCs w:val="22"/>
              </w:rPr>
              <w:t xml:space="preserve">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D05641"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D05641"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commentRangeStart w:id="8953"/>
            <w:r w:rsidR="007A343C" w:rsidRPr="00F537EB">
              <w:rPr>
                <w:szCs w:val="22"/>
              </w:rPr>
              <w:t>4</w:t>
            </w:r>
            <w:commentRangeEnd w:id="8953"/>
            <w:r w:rsidR="00B12C69">
              <w:rPr>
                <w:rStyle w:val="CommentReference"/>
                <w:rFonts w:ascii="Times New Roman" w:eastAsia="SimSun" w:hAnsi="Times New Roman"/>
                <w:lang w:eastAsia="en-US"/>
              </w:rPr>
              <w:commentReference w:id="8953"/>
            </w:r>
            <w:r w:rsidRPr="00F537EB">
              <w:rPr>
                <w:szCs w:val="22"/>
              </w:rPr>
              <w:t>)</w:t>
            </w:r>
          </w:p>
        </w:tc>
      </w:tr>
      <w:tr w:rsidR="002C5D28" w:rsidRPr="00D05641"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5D6716" w:rsidRDefault="00C1597C" w:rsidP="00C1597C">
      <w:pPr>
        <w:rPr>
          <w:lang w:val="en-US"/>
        </w:rPr>
      </w:pPr>
    </w:p>
    <w:p w14:paraId="70F93A19" w14:textId="77777777" w:rsidR="002C5D28" w:rsidRPr="00F537EB" w:rsidRDefault="002C5D28" w:rsidP="002C5D28">
      <w:pPr>
        <w:pStyle w:val="Heading4"/>
      </w:pPr>
      <w:bookmarkStart w:id="8954" w:name="_Toc20426095"/>
      <w:bookmarkStart w:id="8955" w:name="_Toc29321491"/>
      <w:bookmarkStart w:id="8956" w:name="_Toc36757272"/>
      <w:bookmarkStart w:id="8957" w:name="_Toc36836813"/>
      <w:bookmarkStart w:id="8958" w:name="_Toc36843790"/>
      <w:bookmarkStart w:id="8959" w:name="_Toc37068079"/>
      <w:r w:rsidRPr="00F537EB">
        <w:t>–</w:t>
      </w:r>
      <w:r w:rsidRPr="00F537EB">
        <w:tab/>
      </w:r>
      <w:r w:rsidRPr="00F537EB">
        <w:rPr>
          <w:i/>
        </w:rPr>
        <w:t>SchedulingRequestResourceId</w:t>
      </w:r>
      <w:bookmarkEnd w:id="8954"/>
      <w:bookmarkEnd w:id="8955"/>
      <w:bookmarkEnd w:id="8956"/>
      <w:bookmarkEnd w:id="8957"/>
      <w:bookmarkEnd w:id="8958"/>
      <w:bookmarkEnd w:id="8959"/>
    </w:p>
    <w:p w14:paraId="2436C200" w14:textId="77777777" w:rsidR="002C5D28" w:rsidRPr="005D6716" w:rsidRDefault="002C5D28" w:rsidP="002C5D28">
      <w:pPr>
        <w:rPr>
          <w:lang w:val="en-US"/>
        </w:rPr>
      </w:pPr>
      <w:r w:rsidRPr="005D6716">
        <w:rPr>
          <w:lang w:val="en-US"/>
        </w:rPr>
        <w:t xml:space="preserve">The IE </w:t>
      </w:r>
      <w:r w:rsidRPr="005D6716">
        <w:rPr>
          <w:i/>
          <w:lang w:val="en-US"/>
        </w:rPr>
        <w:t>SchedulingRequestResourceId</w:t>
      </w:r>
      <w:r w:rsidRPr="005D6716">
        <w:rPr>
          <w:lang w:val="en-US"/>
        </w:rPr>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5D6716" w:rsidRDefault="00C1597C" w:rsidP="00C1597C">
      <w:pPr>
        <w:rPr>
          <w:lang w:val="en-US"/>
        </w:rPr>
      </w:pPr>
    </w:p>
    <w:p w14:paraId="14250C28" w14:textId="77777777" w:rsidR="002C5D28" w:rsidRPr="00F537EB" w:rsidRDefault="002C5D28" w:rsidP="002C5D28">
      <w:pPr>
        <w:pStyle w:val="Heading4"/>
        <w:rPr>
          <w:rFonts w:eastAsia="SimSun"/>
        </w:rPr>
      </w:pPr>
      <w:bookmarkStart w:id="8960" w:name="_Toc20426096"/>
      <w:bookmarkStart w:id="8961" w:name="_Toc29321492"/>
      <w:bookmarkStart w:id="8962" w:name="_Toc36757273"/>
      <w:bookmarkStart w:id="8963" w:name="_Toc36836814"/>
      <w:bookmarkStart w:id="8964" w:name="_Toc36843791"/>
      <w:bookmarkStart w:id="8965" w:name="_Toc37068080"/>
      <w:r w:rsidRPr="00F537EB">
        <w:rPr>
          <w:rFonts w:eastAsia="SimSun"/>
        </w:rPr>
        <w:t>–</w:t>
      </w:r>
      <w:r w:rsidRPr="00F537EB">
        <w:rPr>
          <w:rFonts w:eastAsia="SimSun"/>
        </w:rPr>
        <w:tab/>
      </w:r>
      <w:r w:rsidRPr="00F537EB">
        <w:rPr>
          <w:rFonts w:eastAsia="SimSun"/>
          <w:i/>
        </w:rPr>
        <w:t>ScramblingId</w:t>
      </w:r>
      <w:bookmarkEnd w:id="8960"/>
      <w:bookmarkEnd w:id="8961"/>
      <w:bookmarkEnd w:id="8962"/>
      <w:bookmarkEnd w:id="8963"/>
      <w:bookmarkEnd w:id="8964"/>
      <w:bookmarkEnd w:id="8965"/>
    </w:p>
    <w:p w14:paraId="52096DE0" w14:textId="7F6EFF87" w:rsidR="008429BC" w:rsidRPr="005D6716" w:rsidRDefault="002C5D28" w:rsidP="008429BC">
      <w:pPr>
        <w:rPr>
          <w:rFonts w:eastAsia="SimSun"/>
          <w:lang w:val="en-US"/>
        </w:rPr>
      </w:pPr>
      <w:r w:rsidRPr="005D6716">
        <w:rPr>
          <w:rFonts w:eastAsia="SimSun"/>
          <w:lang w:val="en-US"/>
        </w:rPr>
        <w:t xml:space="preserve">The IE </w:t>
      </w:r>
      <w:r w:rsidRPr="005D6716">
        <w:rPr>
          <w:rFonts w:eastAsia="SimSun"/>
          <w:i/>
          <w:lang w:val="en-US"/>
        </w:rPr>
        <w:t>ScramblingID</w:t>
      </w:r>
      <w:r w:rsidRPr="005D6716">
        <w:rPr>
          <w:rFonts w:eastAsia="SimSun"/>
          <w:lang w:val="en-US"/>
        </w:rPr>
        <w:t xml:space="preserve"> is used for scrambling channels and reference signals.</w:t>
      </w:r>
    </w:p>
    <w:p w14:paraId="6C50272E" w14:textId="4EC9196B" w:rsidR="002C5D28" w:rsidRPr="00F537EB" w:rsidRDefault="008429BC" w:rsidP="00852D09">
      <w:pPr>
        <w:pStyle w:val="TH"/>
        <w:rPr>
          <w:rFonts w:eastAsia="SimSun"/>
        </w:rPr>
      </w:pPr>
      <w:r w:rsidRPr="00F537EB">
        <w:rPr>
          <w:rFonts w:eastAsia="SimSun"/>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lastRenderedPageBreak/>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SimSun"/>
        </w:rPr>
      </w:pPr>
      <w:r w:rsidRPr="00F537EB">
        <w:t>-- ASN1STOP</w:t>
      </w:r>
    </w:p>
    <w:p w14:paraId="284AC745" w14:textId="77777777" w:rsidR="00C1597C" w:rsidRPr="005D6716" w:rsidRDefault="00C1597C" w:rsidP="00C1597C">
      <w:pPr>
        <w:rPr>
          <w:lang w:val="en-US"/>
        </w:rPr>
      </w:pPr>
    </w:p>
    <w:p w14:paraId="57CB64E7" w14:textId="77777777" w:rsidR="002C5D28" w:rsidRPr="00F537EB" w:rsidRDefault="002C5D28" w:rsidP="002C5D28">
      <w:pPr>
        <w:pStyle w:val="Heading4"/>
      </w:pPr>
      <w:bookmarkStart w:id="8966" w:name="_Toc20426097"/>
      <w:bookmarkStart w:id="8967" w:name="_Toc29321493"/>
      <w:bookmarkStart w:id="8968" w:name="_Toc36757274"/>
      <w:bookmarkStart w:id="8969" w:name="_Toc36836815"/>
      <w:bookmarkStart w:id="8970" w:name="_Toc36843792"/>
      <w:bookmarkStart w:id="8971" w:name="_Toc37068081"/>
      <w:r w:rsidRPr="00F537EB">
        <w:t>–</w:t>
      </w:r>
      <w:r w:rsidRPr="00F537EB">
        <w:tab/>
      </w:r>
      <w:r w:rsidRPr="00F537EB">
        <w:rPr>
          <w:i/>
        </w:rPr>
        <w:t>SCS-SpecificCarrier</w:t>
      </w:r>
      <w:bookmarkEnd w:id="8966"/>
      <w:bookmarkEnd w:id="8967"/>
      <w:bookmarkEnd w:id="8968"/>
      <w:bookmarkEnd w:id="8969"/>
      <w:bookmarkEnd w:id="8970"/>
      <w:bookmarkEnd w:id="8971"/>
    </w:p>
    <w:p w14:paraId="5393D01F" w14:textId="2793A880" w:rsidR="008429BC" w:rsidRPr="005D6716" w:rsidRDefault="002C5D28" w:rsidP="008429BC">
      <w:pPr>
        <w:rPr>
          <w:lang w:val="en-US"/>
        </w:rPr>
      </w:pPr>
      <w:r w:rsidRPr="005D6716">
        <w:rPr>
          <w:lang w:val="en-US"/>
        </w:rPr>
        <w:t xml:space="preserve">The IE </w:t>
      </w:r>
      <w:r w:rsidRPr="005D6716">
        <w:rPr>
          <w:i/>
          <w:lang w:val="en-US"/>
        </w:rPr>
        <w:t>SCS-SpecificCarrier</w:t>
      </w:r>
      <w:r w:rsidRPr="005D6716">
        <w:rPr>
          <w:lang w:val="en-US"/>
        </w:rPr>
        <w:t xml:space="preserve"> provides parameters determining the location and width of the actual carrier</w:t>
      </w:r>
      <w:r w:rsidR="00CF2CDD" w:rsidRPr="005D6716">
        <w:rPr>
          <w:lang w:val="en-US"/>
        </w:rPr>
        <w:t xml:space="preserve"> or the carrier bandwidth</w:t>
      </w:r>
      <w:r w:rsidRPr="005D6716">
        <w:rPr>
          <w:lang w:val="en-US"/>
        </w:rPr>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t xml:space="preserve">SCS-SpecificCarrier </w:t>
            </w:r>
            <w:r w:rsidRPr="00F537EB">
              <w:rPr>
                <w:rFonts w:eastAsia="MS Mincho"/>
                <w:szCs w:val="22"/>
              </w:rPr>
              <w:t>field descriptions</w:t>
            </w:r>
          </w:p>
        </w:tc>
      </w:tr>
      <w:tr w:rsidR="001C1BA2" w:rsidRPr="00D05641"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D05641"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 xml:space="preserve">Indicates the downlink Tx Direct Current location for the carrier. A value in the range </w:t>
            </w:r>
            <w:proofErr w:type="gramStart"/>
            <w:r w:rsidRPr="00F537EB">
              <w:rPr>
                <w:rFonts w:eastAsia="MS Mincho"/>
                <w:szCs w:val="22"/>
              </w:rPr>
              <w:t>0..</w:t>
            </w:r>
            <w:proofErr w:type="gramEnd"/>
            <w:r w:rsidRPr="00F537EB">
              <w:rPr>
                <w:rFonts w:eastAsia="MS Mincho"/>
                <w:szCs w:val="22"/>
              </w:rPr>
              <w:t xml:space="preserve">3299 indicates the subcarrier index within the carrier. The values in the value range </w:t>
            </w:r>
            <w:proofErr w:type="gramStart"/>
            <w:r w:rsidRPr="00F537EB">
              <w:rPr>
                <w:rFonts w:eastAsia="MS Mincho"/>
                <w:szCs w:val="22"/>
              </w:rPr>
              <w:t>3301..</w:t>
            </w:r>
            <w:proofErr w:type="gramEnd"/>
            <w:r w:rsidRPr="00F537EB">
              <w:rPr>
                <w:rFonts w:eastAsia="MS Mincho"/>
                <w:szCs w:val="22"/>
              </w:rPr>
              <w:t>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D05641"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5D6716" w:rsidRDefault="002C5D28" w:rsidP="002C5D28">
      <w:pPr>
        <w:rPr>
          <w:rFonts w:eastAsia="MS Mincho"/>
          <w:lang w:val="en-US"/>
        </w:rPr>
      </w:pPr>
    </w:p>
    <w:p w14:paraId="237A704A" w14:textId="4B216BAF" w:rsidR="002C5D28" w:rsidRPr="00F537EB" w:rsidRDefault="002C5D28" w:rsidP="002C5D28">
      <w:pPr>
        <w:pStyle w:val="Heading4"/>
        <w:rPr>
          <w:rFonts w:eastAsia="SimSun"/>
        </w:rPr>
      </w:pPr>
      <w:bookmarkStart w:id="8972" w:name="_Toc20426098"/>
      <w:bookmarkStart w:id="8973" w:name="_Toc29321494"/>
      <w:bookmarkStart w:id="8974" w:name="_Toc36757275"/>
      <w:bookmarkStart w:id="8975" w:name="_Toc36836816"/>
      <w:bookmarkStart w:id="8976" w:name="_Toc36843793"/>
      <w:bookmarkStart w:id="8977" w:name="_Toc37068082"/>
      <w:r w:rsidRPr="00F537EB">
        <w:rPr>
          <w:rFonts w:eastAsia="SimSun"/>
        </w:rPr>
        <w:lastRenderedPageBreak/>
        <w:t>–</w:t>
      </w:r>
      <w:r w:rsidRPr="00F537EB">
        <w:rPr>
          <w:rFonts w:eastAsia="SimSun"/>
        </w:rPr>
        <w:tab/>
      </w:r>
      <w:r w:rsidRPr="00F537EB">
        <w:rPr>
          <w:rFonts w:eastAsia="SimSun"/>
          <w:i/>
        </w:rPr>
        <w:t>SDAP-Config</w:t>
      </w:r>
      <w:bookmarkEnd w:id="8972"/>
      <w:bookmarkEnd w:id="8973"/>
      <w:bookmarkEnd w:id="8974"/>
      <w:bookmarkEnd w:id="8975"/>
      <w:bookmarkEnd w:id="8976"/>
      <w:bookmarkEnd w:id="8977"/>
    </w:p>
    <w:p w14:paraId="2B329E40" w14:textId="77777777" w:rsidR="002C5D28" w:rsidRPr="005D6716" w:rsidRDefault="002C5D28" w:rsidP="002C5D28">
      <w:pPr>
        <w:rPr>
          <w:rFonts w:eastAsia="SimSun"/>
          <w:lang w:val="en-US" w:eastAsia="zh-CN"/>
        </w:rPr>
      </w:pPr>
      <w:r w:rsidRPr="005D6716">
        <w:rPr>
          <w:rFonts w:eastAsia="SimSun"/>
          <w:lang w:val="en-US" w:eastAsia="zh-CN"/>
        </w:rPr>
        <w:t xml:space="preserve">The IE </w:t>
      </w:r>
      <w:r w:rsidRPr="005D6716">
        <w:rPr>
          <w:rFonts w:eastAsia="SimSun"/>
          <w:i/>
          <w:lang w:val="en-US" w:eastAsia="zh-CN"/>
        </w:rPr>
        <w:t>SDAP-Config</w:t>
      </w:r>
      <w:r w:rsidRPr="005D6716">
        <w:rPr>
          <w:rFonts w:eastAsia="SimSun"/>
          <w:lang w:val="en-US" w:eastAsia="zh-CN"/>
        </w:rPr>
        <w:t xml:space="preserve"> is used to set the configurable SDAP parameters for a data radio bearer. All configured instances of SDAP-Config with the same value of pdu-Session correspond to the same SDAP entity as specified in TS 37.324 [</w:t>
      </w:r>
      <w:r w:rsidR="00BB1D7F" w:rsidRPr="005D6716">
        <w:rPr>
          <w:rFonts w:eastAsia="SimSun"/>
          <w:lang w:val="en-US" w:eastAsia="zh-CN"/>
        </w:rPr>
        <w:t>24</w:t>
      </w:r>
      <w:r w:rsidRPr="005D6716">
        <w:rPr>
          <w:rFonts w:eastAsia="SimSun"/>
          <w:lang w:val="en-US" w:eastAsia="zh-CN"/>
        </w:rPr>
        <w:t>].</w:t>
      </w:r>
    </w:p>
    <w:p w14:paraId="4FEDCF25" w14:textId="77777777" w:rsidR="002C5D28" w:rsidRPr="00F537EB" w:rsidRDefault="002C5D28" w:rsidP="002C5D28">
      <w:pPr>
        <w:pStyle w:val="TH"/>
        <w:rPr>
          <w:rFonts w:eastAsia="SimSun"/>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A438AA" w:rsidRDefault="002C5D28" w:rsidP="003B6316">
      <w:pPr>
        <w:pStyle w:val="PL"/>
        <w:rPr>
          <w:lang w:val="sv-SE"/>
        </w:rPr>
      </w:pPr>
      <w:r w:rsidRPr="00F537EB">
        <w:t xml:space="preserve">    </w:t>
      </w:r>
      <w:r w:rsidRPr="00A438AA">
        <w:rPr>
          <w:lang w:val="sv-SE"/>
        </w:rPr>
        <w:t>...</w:t>
      </w:r>
    </w:p>
    <w:p w14:paraId="2CE61E3D" w14:textId="77777777" w:rsidR="002C5D28" w:rsidRPr="00A438AA" w:rsidRDefault="002C5D28" w:rsidP="003B6316">
      <w:pPr>
        <w:pStyle w:val="PL"/>
        <w:rPr>
          <w:lang w:val="sv-SE"/>
        </w:rPr>
      </w:pPr>
      <w:r w:rsidRPr="00A438AA">
        <w:rPr>
          <w:lang w:val="sv-SE"/>
        </w:rPr>
        <w:t>}</w:t>
      </w:r>
    </w:p>
    <w:p w14:paraId="1322C3EF" w14:textId="77777777" w:rsidR="002C5D28" w:rsidRPr="00A438AA" w:rsidRDefault="002C5D28" w:rsidP="003B6316">
      <w:pPr>
        <w:pStyle w:val="PL"/>
        <w:rPr>
          <w:lang w:val="sv-SE"/>
        </w:rPr>
      </w:pPr>
    </w:p>
    <w:p w14:paraId="37C35D06" w14:textId="77777777" w:rsidR="002C5D28" w:rsidRPr="00A438AA" w:rsidRDefault="002C5D28" w:rsidP="003B6316">
      <w:pPr>
        <w:pStyle w:val="PL"/>
        <w:rPr>
          <w:lang w:val="sv-SE"/>
        </w:rPr>
      </w:pPr>
      <w:r w:rsidRPr="00A438AA">
        <w:rPr>
          <w:lang w:val="sv-SE"/>
        </w:rPr>
        <w:t>QFI ::=                             INTEGER (0..maxQFI)</w:t>
      </w:r>
    </w:p>
    <w:p w14:paraId="5CD487AB" w14:textId="77777777" w:rsidR="002C5D28" w:rsidRPr="00A438AA" w:rsidRDefault="002C5D28" w:rsidP="003B6316">
      <w:pPr>
        <w:pStyle w:val="PL"/>
        <w:rPr>
          <w:lang w:val="sv-SE"/>
        </w:rPr>
      </w:pPr>
    </w:p>
    <w:p w14:paraId="606598D1" w14:textId="77777777" w:rsidR="002C5D28" w:rsidRPr="00A438AA" w:rsidRDefault="002C5D28" w:rsidP="003B6316">
      <w:pPr>
        <w:pStyle w:val="PL"/>
        <w:rPr>
          <w:lang w:val="sv-SE"/>
        </w:rPr>
      </w:pPr>
      <w:r w:rsidRPr="00A438AA">
        <w:rPr>
          <w:lang w:val="sv-SE"/>
        </w:rPr>
        <w:t>PDU-SessionID ::=                   INTEGER (0..255)</w:t>
      </w:r>
    </w:p>
    <w:p w14:paraId="34A460C5" w14:textId="77777777" w:rsidR="002C5D28" w:rsidRPr="00A438AA"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t xml:space="preserve">SDAP-Config </w:t>
            </w:r>
            <w:r w:rsidRPr="00F537EB">
              <w:rPr>
                <w:szCs w:val="22"/>
              </w:rPr>
              <w:t>field descriptions</w:t>
            </w:r>
          </w:p>
        </w:tc>
      </w:tr>
      <w:tr w:rsidR="001C1BA2" w:rsidRPr="00D05641"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t>
            </w:r>
            <w:proofErr w:type="gramStart"/>
            <w:r w:rsidRPr="00F537EB">
              <w:rPr>
                <w:bCs/>
                <w:szCs w:val="22"/>
                <w:lang w:eastAsia="en-GB"/>
              </w:rPr>
              <w:t>whether or not</w:t>
            </w:r>
            <w:proofErr w:type="gramEnd"/>
            <w:r w:rsidRPr="00F537EB">
              <w:rPr>
                <w:bCs/>
                <w:szCs w:val="22"/>
                <w:lang w:eastAsia="en-GB"/>
              </w:rPr>
              <w:t xml:space="preserve">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D05641"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D05641"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D05641"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D05641"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 xml:space="preserve">Indicates </w:t>
            </w:r>
            <w:proofErr w:type="gramStart"/>
            <w:r w:rsidRPr="00F537EB">
              <w:rPr>
                <w:bCs/>
                <w:szCs w:val="22"/>
                <w:lang w:eastAsia="en-GB"/>
              </w:rPr>
              <w:t>whether or not</w:t>
            </w:r>
            <w:proofErr w:type="gramEnd"/>
            <w:r w:rsidRPr="00F537EB">
              <w:rPr>
                <w:bCs/>
                <w:szCs w:val="22"/>
                <w:lang w:eastAsia="en-GB"/>
              </w:rPr>
              <w:t xml:space="preserve">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D05641"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 xml:space="preserve">Indicates </w:t>
            </w:r>
            <w:proofErr w:type="gramStart"/>
            <w:r w:rsidRPr="00F537EB">
              <w:rPr>
                <w:bCs/>
                <w:szCs w:val="22"/>
                <w:lang w:eastAsia="en-GB"/>
              </w:rPr>
              <w:t>whether or not</w:t>
            </w:r>
            <w:proofErr w:type="gramEnd"/>
            <w:r w:rsidRPr="00F537EB">
              <w:rPr>
                <w:bCs/>
                <w:szCs w:val="22"/>
                <w:lang w:eastAsia="en-GB"/>
              </w:rPr>
              <w:t xml:space="preserve"> a SDAP header is present for DL data on this DRB. The field cannot be changed after a DRB is established.</w:t>
            </w:r>
          </w:p>
        </w:tc>
      </w:tr>
    </w:tbl>
    <w:p w14:paraId="14A0E7B6" w14:textId="77777777" w:rsidR="00C1597C" w:rsidRPr="005D6716" w:rsidRDefault="00C1597C" w:rsidP="00C1597C">
      <w:pPr>
        <w:rPr>
          <w:lang w:val="en-US"/>
        </w:rPr>
      </w:pPr>
    </w:p>
    <w:p w14:paraId="7BE5FF90" w14:textId="77777777" w:rsidR="002C5D28" w:rsidRPr="00F537EB" w:rsidRDefault="002C5D28" w:rsidP="002C5D28">
      <w:pPr>
        <w:pStyle w:val="Heading4"/>
      </w:pPr>
      <w:bookmarkStart w:id="8978" w:name="_Toc20426099"/>
      <w:bookmarkStart w:id="8979" w:name="_Toc29321495"/>
      <w:bookmarkStart w:id="8980" w:name="_Toc36757276"/>
      <w:bookmarkStart w:id="8981" w:name="_Toc36836817"/>
      <w:bookmarkStart w:id="8982" w:name="_Toc36843794"/>
      <w:bookmarkStart w:id="8983" w:name="_Toc37068083"/>
      <w:bookmarkStart w:id="8984" w:name="_Hlk37933190"/>
      <w:r w:rsidRPr="00F537EB">
        <w:lastRenderedPageBreak/>
        <w:t>–</w:t>
      </w:r>
      <w:r w:rsidRPr="00F537EB">
        <w:tab/>
      </w:r>
      <w:r w:rsidRPr="00F537EB">
        <w:rPr>
          <w:i/>
        </w:rPr>
        <w:t>SearchSpace</w:t>
      </w:r>
      <w:bookmarkEnd w:id="8978"/>
      <w:bookmarkEnd w:id="8979"/>
      <w:bookmarkEnd w:id="8980"/>
      <w:bookmarkEnd w:id="8981"/>
      <w:bookmarkEnd w:id="8982"/>
      <w:bookmarkEnd w:id="8983"/>
    </w:p>
    <w:bookmarkEnd w:id="8984"/>
    <w:p w14:paraId="418A3E55" w14:textId="51898B23" w:rsidR="002C5D28" w:rsidRPr="005D6716" w:rsidRDefault="002C5D28" w:rsidP="002C5D28">
      <w:pPr>
        <w:rPr>
          <w:lang w:val="en-US"/>
        </w:rPr>
      </w:pPr>
      <w:r w:rsidRPr="005D6716">
        <w:rPr>
          <w:lang w:val="en-US"/>
        </w:rPr>
        <w:t xml:space="preserve">The IE </w:t>
      </w:r>
      <w:r w:rsidRPr="005D6716">
        <w:rPr>
          <w:i/>
          <w:lang w:val="en-US"/>
        </w:rPr>
        <w:t>SearchSpace</w:t>
      </w:r>
      <w:r w:rsidRPr="005D6716">
        <w:rPr>
          <w:lang w:val="en-US"/>
        </w:rPr>
        <w:t xml:space="preserve"> defines how/where to search for PDCCH candidates. Each search space is associated with one </w:t>
      </w:r>
      <w:r w:rsidRPr="005D6716">
        <w:rPr>
          <w:i/>
          <w:lang w:val="en-US"/>
        </w:rPr>
        <w:t>ControlResourceSet</w:t>
      </w:r>
      <w:r w:rsidRPr="005D6716">
        <w:rPr>
          <w:lang w:val="en-US"/>
        </w:rPr>
        <w:t>.</w:t>
      </w:r>
      <w:r w:rsidR="000B1F8F" w:rsidRPr="005D6716">
        <w:rPr>
          <w:lang w:val="en-US"/>
        </w:rPr>
        <w:t xml:space="preserve"> For a scheduled cell in the case of cross carrier scheduling, except for </w:t>
      </w:r>
      <w:r w:rsidR="000B1F8F" w:rsidRPr="005D6716">
        <w:rPr>
          <w:i/>
          <w:lang w:val="en-US"/>
        </w:rPr>
        <w:t>nrofCandidates</w:t>
      </w:r>
      <w:r w:rsidR="000B1F8F" w:rsidRPr="005D6716">
        <w:rPr>
          <w:lang w:val="en-US"/>
        </w:rPr>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A438AA" w:rsidRDefault="002C5D28" w:rsidP="003B6316">
      <w:pPr>
        <w:pStyle w:val="PL"/>
        <w:rPr>
          <w:lang w:val="sv-SE"/>
        </w:rPr>
      </w:pPr>
      <w:r w:rsidRPr="00F537EB">
        <w:t xml:space="preserve">    </w:t>
      </w:r>
      <w:r w:rsidRPr="00A438AA">
        <w:rPr>
          <w:lang w:val="sv-SE"/>
        </w:rPr>
        <w:t>monitoringSlotPeriodicityAndOffset      CHOICE {</w:t>
      </w:r>
    </w:p>
    <w:p w14:paraId="0F42CB73" w14:textId="77777777" w:rsidR="002C5D28" w:rsidRPr="00A438AA" w:rsidRDefault="002C5D28" w:rsidP="003B6316">
      <w:pPr>
        <w:pStyle w:val="PL"/>
        <w:rPr>
          <w:lang w:val="sv-SE"/>
        </w:rPr>
      </w:pPr>
      <w:r w:rsidRPr="00A438AA">
        <w:rPr>
          <w:lang w:val="sv-SE"/>
        </w:rPr>
        <w:t xml:space="preserve">        sl1                                     NULL,</w:t>
      </w:r>
    </w:p>
    <w:p w14:paraId="1083B214" w14:textId="77777777" w:rsidR="002C5D28" w:rsidRPr="00A438AA" w:rsidRDefault="002C5D28" w:rsidP="003B6316">
      <w:pPr>
        <w:pStyle w:val="PL"/>
        <w:rPr>
          <w:lang w:val="sv-SE"/>
        </w:rPr>
      </w:pPr>
      <w:r w:rsidRPr="00A438AA">
        <w:rPr>
          <w:lang w:val="sv-SE"/>
        </w:rPr>
        <w:t xml:space="preserve">        sl2                                     INTEGER (0..1),</w:t>
      </w:r>
    </w:p>
    <w:p w14:paraId="27535EB1" w14:textId="77777777" w:rsidR="002C5D28" w:rsidRPr="00A438AA" w:rsidRDefault="002C5D28" w:rsidP="003B6316">
      <w:pPr>
        <w:pStyle w:val="PL"/>
        <w:rPr>
          <w:lang w:val="sv-SE"/>
        </w:rPr>
      </w:pPr>
      <w:r w:rsidRPr="00A438AA">
        <w:rPr>
          <w:lang w:val="sv-SE"/>
        </w:rPr>
        <w:t xml:space="preserve">        sl4                                     INTEGER (0..3),</w:t>
      </w:r>
    </w:p>
    <w:p w14:paraId="44647355" w14:textId="77777777" w:rsidR="002C5D28" w:rsidRPr="00A438AA" w:rsidRDefault="002C5D28" w:rsidP="003B6316">
      <w:pPr>
        <w:pStyle w:val="PL"/>
        <w:rPr>
          <w:lang w:val="sv-SE"/>
        </w:rPr>
      </w:pPr>
      <w:r w:rsidRPr="00A438AA">
        <w:rPr>
          <w:lang w:val="sv-SE"/>
        </w:rPr>
        <w:t xml:space="preserve">        sl5                                     INTEGER (0..4),</w:t>
      </w:r>
    </w:p>
    <w:p w14:paraId="5CA96536" w14:textId="77777777" w:rsidR="002C5D28" w:rsidRPr="00A438AA" w:rsidRDefault="002C5D28" w:rsidP="003B6316">
      <w:pPr>
        <w:pStyle w:val="PL"/>
        <w:rPr>
          <w:lang w:val="sv-SE"/>
        </w:rPr>
      </w:pPr>
      <w:r w:rsidRPr="00A438AA">
        <w:rPr>
          <w:lang w:val="sv-SE"/>
        </w:rPr>
        <w:t xml:space="preserve">        sl8                                     INTEGER (0..7),</w:t>
      </w:r>
    </w:p>
    <w:p w14:paraId="699CA095" w14:textId="77777777" w:rsidR="002C5D28" w:rsidRPr="00A438AA" w:rsidRDefault="002C5D28" w:rsidP="003B6316">
      <w:pPr>
        <w:pStyle w:val="PL"/>
        <w:rPr>
          <w:lang w:val="sv-SE"/>
        </w:rPr>
      </w:pPr>
      <w:r w:rsidRPr="00A438AA">
        <w:rPr>
          <w:lang w:val="sv-SE"/>
        </w:rPr>
        <w:t xml:space="preserve">        sl10                                    INTEGER (0..9),</w:t>
      </w:r>
    </w:p>
    <w:p w14:paraId="38C95769" w14:textId="77777777" w:rsidR="002C5D28" w:rsidRPr="00A438AA" w:rsidRDefault="002C5D28" w:rsidP="003B6316">
      <w:pPr>
        <w:pStyle w:val="PL"/>
        <w:rPr>
          <w:lang w:val="sv-SE"/>
        </w:rPr>
      </w:pPr>
      <w:r w:rsidRPr="00A438AA">
        <w:rPr>
          <w:lang w:val="sv-SE"/>
        </w:rPr>
        <w:t xml:space="preserve">        sl16                                    INTEGER (0..15),</w:t>
      </w:r>
    </w:p>
    <w:p w14:paraId="1F2B2479" w14:textId="77777777" w:rsidR="002C5D28" w:rsidRPr="00A438AA" w:rsidRDefault="002C5D28" w:rsidP="003B6316">
      <w:pPr>
        <w:pStyle w:val="PL"/>
        <w:rPr>
          <w:lang w:val="sv-SE"/>
        </w:rPr>
      </w:pPr>
      <w:r w:rsidRPr="00A438AA">
        <w:rPr>
          <w:lang w:val="sv-SE"/>
        </w:rPr>
        <w:t xml:space="preserve">        sl20                                    INTEGER (0..19),</w:t>
      </w:r>
    </w:p>
    <w:p w14:paraId="5522FAD1" w14:textId="77777777" w:rsidR="002C5D28" w:rsidRPr="00A438AA" w:rsidRDefault="002C5D28" w:rsidP="003B6316">
      <w:pPr>
        <w:pStyle w:val="PL"/>
        <w:rPr>
          <w:lang w:val="sv-SE"/>
        </w:rPr>
      </w:pPr>
      <w:r w:rsidRPr="00A438AA">
        <w:rPr>
          <w:lang w:val="sv-SE"/>
        </w:rPr>
        <w:t xml:space="preserve">        sl40                                    INTEGER (0..39),</w:t>
      </w:r>
    </w:p>
    <w:p w14:paraId="39FCFAFE" w14:textId="77777777" w:rsidR="002C5D28" w:rsidRPr="00A438AA" w:rsidRDefault="002C5D28" w:rsidP="003B6316">
      <w:pPr>
        <w:pStyle w:val="PL"/>
        <w:rPr>
          <w:lang w:val="sv-SE"/>
        </w:rPr>
      </w:pPr>
      <w:r w:rsidRPr="00A438AA">
        <w:rPr>
          <w:lang w:val="sv-SE"/>
        </w:rPr>
        <w:t xml:space="preserve">        sl80                                    INTEGER (0..79),</w:t>
      </w:r>
    </w:p>
    <w:p w14:paraId="3935BEA9" w14:textId="77777777" w:rsidR="002C5D28" w:rsidRPr="00A438AA" w:rsidRDefault="002C5D28" w:rsidP="003B6316">
      <w:pPr>
        <w:pStyle w:val="PL"/>
        <w:rPr>
          <w:lang w:val="sv-SE"/>
        </w:rPr>
      </w:pPr>
      <w:r w:rsidRPr="00A438AA">
        <w:rPr>
          <w:lang w:val="sv-SE"/>
        </w:rPr>
        <w:t xml:space="preserve">        sl160                                   INTEGER (0..159),</w:t>
      </w:r>
    </w:p>
    <w:p w14:paraId="5DE031CF" w14:textId="77777777" w:rsidR="002C5D28" w:rsidRPr="00A438AA" w:rsidRDefault="002C5D28" w:rsidP="003B6316">
      <w:pPr>
        <w:pStyle w:val="PL"/>
        <w:rPr>
          <w:lang w:val="sv-SE"/>
        </w:rPr>
      </w:pPr>
      <w:r w:rsidRPr="00A438AA">
        <w:rPr>
          <w:lang w:val="sv-SE"/>
        </w:rPr>
        <w:t xml:space="preserve">        sl320                                   INTEGER (0..319),</w:t>
      </w:r>
    </w:p>
    <w:p w14:paraId="7CE3B8EC" w14:textId="77777777" w:rsidR="002C5D28" w:rsidRPr="00A438AA" w:rsidRDefault="002C5D28" w:rsidP="003B6316">
      <w:pPr>
        <w:pStyle w:val="PL"/>
        <w:rPr>
          <w:lang w:val="sv-SE"/>
        </w:rPr>
      </w:pPr>
      <w:r w:rsidRPr="00A438AA">
        <w:rPr>
          <w:lang w:val="sv-SE"/>
        </w:rPr>
        <w:t xml:space="preserve">        sl640                                   INTEGER (0..639),</w:t>
      </w:r>
    </w:p>
    <w:p w14:paraId="473A370F" w14:textId="77777777" w:rsidR="002C5D28" w:rsidRPr="00F537EB" w:rsidRDefault="002C5D28" w:rsidP="003B6316">
      <w:pPr>
        <w:pStyle w:val="PL"/>
      </w:pPr>
      <w:r w:rsidRPr="00A438AA">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lastRenderedPageBreak/>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commentRangeStart w:id="8985"/>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w:t>
      </w:r>
      <w:del w:id="8986" w:author="" w:date="2020-05-11T16:13:00Z">
        <w:r w:rsidRPr="00F537EB" w:rsidDel="00876207">
          <w:delText xml:space="preserve">formats0-1-And-1-1, </w:delText>
        </w:r>
      </w:del>
      <w:r w:rsidRPr="00F537EB">
        <w:t>formats0-2-And-1-2, formats0-1-And-1-1And-0-2-And-1-2}</w:t>
      </w:r>
    </w:p>
    <w:p w14:paraId="545C29B6" w14:textId="16909C52" w:rsidR="00D65E17" w:rsidRDefault="00D65E17" w:rsidP="003B6316">
      <w:pPr>
        <w:pStyle w:val="PL"/>
        <w:rPr>
          <w:ins w:id="8987" w:author="" w:date="2020-05-13T12:57:00Z"/>
        </w:rPr>
      </w:pPr>
      <w:r w:rsidRPr="00F537EB">
        <w:t xml:space="preserve">                                                                                                        OPTIONAL</w:t>
      </w:r>
      <w:ins w:id="8988" w:author="" w:date="2020-05-13T12:57:00Z">
        <w:r w:rsidR="008C5C51">
          <w:t>,</w:t>
        </w:r>
      </w:ins>
      <w:del w:id="8989" w:author="" w:date="2020-05-08T12:48:00Z">
        <w:r w:rsidRPr="00F537EB" w:rsidDel="00E0743F">
          <w:delText>,</w:delText>
        </w:r>
      </w:del>
      <w:r w:rsidRPr="00F537EB">
        <w:t xml:space="preserve">    -- </w:t>
      </w:r>
      <w:commentRangeStart w:id="8990"/>
      <w:r w:rsidRPr="00F537EB">
        <w:t>Need N</w:t>
      </w:r>
      <w:commentRangeEnd w:id="8990"/>
      <w:r w:rsidR="00B97ECF">
        <w:rPr>
          <w:rStyle w:val="CommentReference"/>
          <w:rFonts w:ascii="Times New Roman" w:eastAsia="SimSun" w:hAnsi="Times New Roman"/>
          <w:noProof w:val="0"/>
          <w:lang w:eastAsia="en-US"/>
        </w:rPr>
        <w:commentReference w:id="8990"/>
      </w:r>
      <w:ins w:id="8991" w:author="" w:date="2020-05-11T16:14:00Z">
        <w:r w:rsidR="00876207">
          <w:t>R</w:t>
        </w:r>
      </w:ins>
    </w:p>
    <w:p w14:paraId="44C9A9CA" w14:textId="3AF110F8" w:rsidR="008C5C51" w:rsidRPr="005D6716"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700" w:firstLine="1120"/>
        <w:rPr>
          <w:rFonts w:ascii="Courier New" w:hAnsi="Courier New"/>
          <w:sz w:val="16"/>
          <w:lang w:val="en-US"/>
        </w:rPr>
      </w:pPr>
      <w:ins w:id="8992" w:author="" w:date="2020-05-13T12:57:00Z">
        <w:r w:rsidRPr="005D6716">
          <w:rPr>
            <w:rFonts w:ascii="Courier New" w:hAnsi="Courier New"/>
            <w:sz w:val="16"/>
            <w:lang w:val="en-US"/>
          </w:rPr>
          <w:t xml:space="preserve">dci-Formats-MT-r16                   ENUMERATED {formats2-5}                        </w:t>
        </w:r>
        <w:proofErr w:type="gramStart"/>
        <w:r w:rsidRPr="005D6716">
          <w:rPr>
            <w:rFonts w:ascii="Courier New" w:hAnsi="Courier New"/>
            <w:sz w:val="16"/>
            <w:lang w:val="en-US"/>
          </w:rPr>
          <w:t xml:space="preserve">OPTIONAL,   </w:t>
        </w:r>
        <w:proofErr w:type="gramEnd"/>
        <w:r w:rsidRPr="005D6716">
          <w:rPr>
            <w:rFonts w:ascii="Courier New" w:hAnsi="Courier New"/>
            <w:sz w:val="16"/>
            <w:lang w:val="en-US"/>
          </w:rPr>
          <w:t xml:space="preserve"> -- Need R</w:t>
        </w:r>
      </w:ins>
    </w:p>
    <w:p w14:paraId="61A5AE27" w14:textId="79CA89C9" w:rsidR="00BA19A2" w:rsidRPr="00F537EB" w:rsidDel="00E0743F" w:rsidRDefault="00BA19A2" w:rsidP="003B6316">
      <w:pPr>
        <w:pStyle w:val="PL"/>
        <w:rPr>
          <w:del w:id="8993" w:author="" w:date="2020-05-08T12:48:00Z"/>
        </w:rPr>
      </w:pPr>
      <w:del w:id="8994" w:author="" w:date="2020-05-08T12:48:00Z">
        <w:r w:rsidRPr="00F537EB" w:rsidDel="00E0743F">
          <w:delText xml:space="preserve">            searchSpaceGroupIdList-r16       SEQUENCE (SIZE (1.. 2)) OF INTEGER (0..1)            </w:delText>
        </w:r>
        <w:r w:rsidR="006F56D3" w:rsidRPr="00F537EB" w:rsidDel="00E0743F">
          <w:delText xml:space="preserve">      </w:delText>
        </w:r>
        <w:r w:rsidRPr="00F537EB" w:rsidDel="00E0743F">
          <w:delText xml:space="preserve">OPTIONAL,    -- Need </w:delText>
        </w:r>
        <w:commentRangeStart w:id="8995"/>
        <w:r w:rsidRPr="00F537EB" w:rsidDel="00E0743F">
          <w:delText>R</w:delText>
        </w:r>
        <w:commentRangeEnd w:id="8995"/>
        <w:r w:rsidR="00237D54" w:rsidDel="00E0743F">
          <w:rPr>
            <w:rStyle w:val="CommentReference"/>
            <w:rFonts w:ascii="Times New Roman" w:eastAsia="SimSun" w:hAnsi="Times New Roman"/>
            <w:noProof w:val="0"/>
            <w:lang w:eastAsia="en-US"/>
          </w:rPr>
          <w:commentReference w:id="8995"/>
        </w:r>
      </w:del>
    </w:p>
    <w:p w14:paraId="2C170202" w14:textId="529D4DA3" w:rsidR="00BA19A2" w:rsidRPr="00F537EB" w:rsidDel="00E0743F" w:rsidRDefault="00BA19A2" w:rsidP="003B6316">
      <w:pPr>
        <w:pStyle w:val="PL"/>
        <w:rPr>
          <w:del w:id="8996" w:author="" w:date="2020-05-08T12:48:00Z"/>
        </w:rPr>
      </w:pPr>
      <w:del w:id="8997" w:author="" w:date="2020-05-08T12:48:00Z">
        <w:r w:rsidRPr="00F537EB" w:rsidDel="00E0743F">
          <w:delText xml:space="preserve">            freqMonitorLocations-r16             BIT STRING (SIZE (5))                                </w:delText>
        </w:r>
        <w:r w:rsidR="006F56D3" w:rsidRPr="00F537EB" w:rsidDel="00E0743F">
          <w:delText xml:space="preserve">  </w:delText>
        </w:r>
        <w:r w:rsidRPr="00F537EB" w:rsidDel="00E0743F">
          <w:delText>OPTIONAL</w:delText>
        </w:r>
        <w:r w:rsidR="00D65E17" w:rsidRPr="00F537EB" w:rsidDel="00E0743F">
          <w:delText xml:space="preserve"> </w:delText>
        </w:r>
        <w:r w:rsidRPr="00F537EB" w:rsidDel="00E0743F">
          <w:delText xml:space="preserve">    -- Need R</w:delText>
        </w:r>
      </w:del>
    </w:p>
    <w:p w14:paraId="5A819EA7" w14:textId="0E4003CA" w:rsidR="00F95F2F" w:rsidRPr="00F537EB" w:rsidRDefault="00BA19A2" w:rsidP="003B6316">
      <w:pPr>
        <w:pStyle w:val="PL"/>
      </w:pPr>
      <w:r w:rsidRPr="00F537EB">
        <w:t xml:space="preserve">            ]]</w:t>
      </w:r>
      <w:commentRangeEnd w:id="8985"/>
      <w:r w:rsidR="005859D8">
        <w:rPr>
          <w:rStyle w:val="CommentReference"/>
          <w:rFonts w:ascii="Times New Roman" w:eastAsia="SimSun" w:hAnsi="Times New Roman"/>
          <w:noProof w:val="0"/>
          <w:lang w:eastAsia="en-US"/>
        </w:rPr>
        <w:commentReference w:id="8985"/>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3BFCEC04" w:rsidR="00E67BE7" w:rsidRPr="00F537EB" w:rsidRDefault="00E67BE7" w:rsidP="003B6316">
      <w:pPr>
        <w:pStyle w:val="PL"/>
      </w:pPr>
      <w:r w:rsidRPr="00F537EB">
        <w:t>SearchSpace-</w:t>
      </w:r>
      <w:r w:rsidR="00C76602" w:rsidRPr="00F537EB">
        <w:t>v16xy</w:t>
      </w:r>
      <w:commentRangeStart w:id="8998"/>
      <w:commentRangeEnd w:id="8998"/>
      <w:r w:rsidR="0098014B">
        <w:rPr>
          <w:rStyle w:val="CommentReference"/>
          <w:rFonts w:ascii="Times New Roman" w:eastAsia="SimSun" w:hAnsi="Times New Roman"/>
          <w:noProof w:val="0"/>
          <w:lang w:eastAsia="en-US"/>
        </w:rPr>
        <w:commentReference w:id="8998"/>
      </w:r>
      <w:r w:rsidRPr="00F537EB">
        <w:t xml:space="preserve"> ::=                   SEQUENCE {</w:t>
      </w:r>
    </w:p>
    <w:p w14:paraId="1E89953C" w14:textId="77777777" w:rsidR="00E67BE7" w:rsidRPr="00F537EB" w:rsidRDefault="00E67BE7" w:rsidP="003B6316">
      <w:pPr>
        <w:pStyle w:val="PL"/>
      </w:pPr>
      <w:r w:rsidRPr="00F537EB">
        <w:t xml:space="preserve">   </w:t>
      </w:r>
      <w:commentRangeStart w:id="8999"/>
      <w:r w:rsidRPr="00F537EB">
        <w:t xml:space="preserve"> searchSpaceId                           SearchSpaceId,</w:t>
      </w:r>
    </w:p>
    <w:p w14:paraId="22744C7D" w14:textId="6C39C8A7" w:rsidR="00FC3C86" w:rsidRPr="00F537EB" w:rsidRDefault="00FC3C86" w:rsidP="003B6316">
      <w:pPr>
        <w:pStyle w:val="PL"/>
      </w:pPr>
      <w:r w:rsidRPr="00F537EB">
        <w:t xml:space="preserve">    </w:t>
      </w:r>
      <w:commentRangeStart w:id="9000"/>
      <w:r w:rsidRPr="00F537EB">
        <w:t>controlResourceSetId</w:t>
      </w:r>
      <w:commentRangeEnd w:id="9000"/>
      <w:r w:rsidR="007F15A7">
        <w:rPr>
          <w:rStyle w:val="CommentReference"/>
          <w:rFonts w:ascii="Times New Roman" w:eastAsia="SimSun" w:hAnsi="Times New Roman"/>
          <w:noProof w:val="0"/>
          <w:lang w:eastAsia="en-US"/>
        </w:rPr>
        <w:commentReference w:id="9000"/>
      </w:r>
      <w:r w:rsidRPr="00F537EB">
        <w:t>-r16                ControlResourceSetId-r16                                    OPTIONAL,   -- Cond SetupOnly</w:t>
      </w:r>
      <w:commentRangeEnd w:id="8999"/>
      <w:r w:rsidR="000F7EEB">
        <w:rPr>
          <w:rStyle w:val="CommentReference"/>
          <w:rFonts w:ascii="Times New Roman" w:eastAsia="SimSun" w:hAnsi="Times New Roman"/>
          <w:noProof w:val="0"/>
          <w:lang w:eastAsia="en-US"/>
        </w:rPr>
        <w:commentReference w:id="8999"/>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w:t>
      </w:r>
      <w:commentRangeStart w:id="9001"/>
      <w:r w:rsidRPr="00F537EB">
        <w:t xml:space="preserve">CHOICE </w:t>
      </w:r>
      <w:commentRangeEnd w:id="9001"/>
      <w:r w:rsidR="00F73E05">
        <w:rPr>
          <w:rStyle w:val="CommentReference"/>
          <w:rFonts w:ascii="Times New Roman" w:eastAsia="SimSun" w:hAnsi="Times New Roman"/>
          <w:noProof w:val="0"/>
          <w:lang w:eastAsia="en-US"/>
        </w:rPr>
        <w:commentReference w:id="9001"/>
      </w:r>
      <w:r w:rsidRPr="00F537EB">
        <w:t>{</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commentRangeStart w:id="9002"/>
      <w:r w:rsidRPr="00F537EB">
        <w:t>,</w:t>
      </w:r>
      <w:commentRangeEnd w:id="9002"/>
      <w:r w:rsidR="00F73E05">
        <w:rPr>
          <w:rStyle w:val="CommentReference"/>
          <w:rFonts w:ascii="Times New Roman" w:eastAsia="SimSun" w:hAnsi="Times New Roman"/>
          <w:noProof w:val="0"/>
          <w:lang w:eastAsia="en-US"/>
        </w:rPr>
        <w:commentReference w:id="9002"/>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27A2A21C" w:rsidR="00D65E17" w:rsidRPr="00F537EB" w:rsidRDefault="00D65E17" w:rsidP="003B6316">
      <w:pPr>
        <w:pStyle w:val="PL"/>
      </w:pPr>
      <w:r w:rsidRPr="00F537EB">
        <w:t xml:space="preserve">            </w:t>
      </w:r>
      <w:commentRangeStart w:id="9003"/>
      <w:r w:rsidRPr="00F537EB">
        <w:t>dci-Format2-5-</w:t>
      </w:r>
      <w:ins w:id="9004" w:author="" w:date="2020-05-13T12:58:00Z">
        <w:r w:rsidR="008C5C51">
          <w:t>r16</w:t>
        </w:r>
      </w:ins>
      <w:del w:id="9005" w:author="" w:date="2020-05-13T12:58:00Z">
        <w:r w:rsidR="00C76602" w:rsidRPr="00F537EB" w:rsidDel="008C5C51">
          <w:delText>v16xy</w:delText>
        </w:r>
        <w:commentRangeEnd w:id="9003"/>
        <w:r w:rsidR="00EB3F71" w:rsidDel="008C5C51">
          <w:rPr>
            <w:rStyle w:val="CommentReference"/>
            <w:rFonts w:ascii="Times New Roman" w:eastAsia="SimSun" w:hAnsi="Times New Roman"/>
            <w:noProof w:val="0"/>
            <w:lang w:eastAsia="en-US"/>
          </w:rPr>
          <w:commentReference w:id="9003"/>
        </w:r>
        <w:r w:rsidRPr="00F537EB" w:rsidDel="008C5C51">
          <w:delText xml:space="preserve"> </w:delText>
        </w:r>
      </w:del>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lastRenderedPageBreak/>
        <w:t xml:space="preserve">                ...</w:t>
      </w:r>
    </w:p>
    <w:p w14:paraId="1F023FD9" w14:textId="3EA39296" w:rsidR="00D65E17" w:rsidRPr="00F537EB" w:rsidRDefault="00D65E17" w:rsidP="003B6316">
      <w:pPr>
        <w:pStyle w:val="PL"/>
      </w:pPr>
      <w:r w:rsidRPr="00F537EB">
        <w:t xml:space="preserve">            </w:t>
      </w:r>
      <w:commentRangeStart w:id="9006"/>
      <w:r w:rsidRPr="00F537EB">
        <w:t>}</w:t>
      </w:r>
      <w:ins w:id="9007" w:author="" w:date="2020-05-13T12:59:00Z">
        <w:r w:rsidR="008C5C51">
          <w:t xml:space="preserve">                                                                                           OPTIONAL,    -- Need R</w:t>
        </w:r>
      </w:ins>
      <w:del w:id="9008" w:author="" w:date="2020-05-13T13:00:00Z">
        <w:r w:rsidR="0044764F" w:rsidRPr="00F537EB" w:rsidDel="008C5C51">
          <w:delText>,</w:delText>
        </w:r>
      </w:del>
      <w:commentRangeEnd w:id="9006"/>
      <w:r w:rsidR="001F62C9">
        <w:rPr>
          <w:rStyle w:val="CommentReference"/>
          <w:rFonts w:ascii="Times New Roman" w:eastAsia="SimSun" w:hAnsi="Times New Roman"/>
          <w:noProof w:val="0"/>
          <w:lang w:eastAsia="en-US"/>
        </w:rPr>
        <w:commentReference w:id="9006"/>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commentRangeStart w:id="9009"/>
      <w:r w:rsidRPr="00F537EB">
        <w:t>...</w:t>
      </w:r>
      <w:commentRangeEnd w:id="9009"/>
      <w:r w:rsidR="00C20AEB">
        <w:rPr>
          <w:rStyle w:val="CommentReference"/>
          <w:rFonts w:ascii="Times New Roman" w:eastAsia="SimSun" w:hAnsi="Times New Roman"/>
          <w:noProof w:val="0"/>
          <w:lang w:eastAsia="en-US"/>
        </w:rPr>
        <w:commentReference w:id="9009"/>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commentRangeStart w:id="9010"/>
      <w:r w:rsidRPr="00F537EB">
        <w:t>,</w:t>
      </w:r>
      <w:commentRangeEnd w:id="9010"/>
      <w:r w:rsidR="00F73E05">
        <w:rPr>
          <w:rStyle w:val="CommentReference"/>
          <w:rFonts w:ascii="Times New Roman" w:eastAsia="SimSun" w:hAnsi="Times New Roman"/>
          <w:noProof w:val="0"/>
          <w:lang w:eastAsia="en-US"/>
        </w:rPr>
        <w:commentReference w:id="9010"/>
      </w:r>
    </w:p>
    <w:p w14:paraId="1C6EF7F4" w14:textId="1C721ECC" w:rsidR="00FC3C86" w:rsidRPr="00F537EB" w:rsidDel="008C5C51" w:rsidRDefault="00FC3C86" w:rsidP="003B6316">
      <w:pPr>
        <w:pStyle w:val="PL"/>
        <w:rPr>
          <w:del w:id="9011" w:author="" w:date="2020-05-13T13:00:00Z"/>
        </w:rPr>
      </w:pPr>
      <w:del w:id="9012" w:author="" w:date="2020-05-13T13:00:00Z">
        <w:r w:rsidRPr="00F537EB" w:rsidDel="008C5C51">
          <w:delText xml:space="preserve">        mt-Specific-</w:delText>
        </w:r>
        <w:r w:rsidR="00C76602" w:rsidRPr="00F537EB" w:rsidDel="008C5C51">
          <w:delText>v16xy</w:delText>
        </w:r>
        <w:r w:rsidRPr="00F537EB" w:rsidDel="008C5C51">
          <w:delText xml:space="preserve">                           SEQUENCE {</w:delText>
        </w:r>
      </w:del>
    </w:p>
    <w:p w14:paraId="682B0688" w14:textId="3D51099F" w:rsidR="00FC3C86" w:rsidRPr="00F537EB" w:rsidDel="008C5C51" w:rsidRDefault="00FC3C86" w:rsidP="003B6316">
      <w:pPr>
        <w:pStyle w:val="PL"/>
        <w:rPr>
          <w:del w:id="9013" w:author="" w:date="2020-05-13T13:00:00Z"/>
        </w:rPr>
      </w:pPr>
      <w:commentRangeStart w:id="9014"/>
      <w:del w:id="9015" w:author="" w:date="2020-05-13T13:00:00Z">
        <w:r w:rsidRPr="00F537EB" w:rsidDel="008C5C51">
          <w:delText xml:space="preserve">            dci-Formats-r16                             ENUMERATED {formats2-0-And-2-5},</w:delText>
        </w:r>
        <w:commentRangeEnd w:id="9014"/>
        <w:r w:rsidR="001E1829" w:rsidDel="008C5C51">
          <w:rPr>
            <w:rStyle w:val="CommentReference"/>
            <w:rFonts w:ascii="Times New Roman" w:eastAsia="SimSun" w:hAnsi="Times New Roman"/>
            <w:noProof w:val="0"/>
            <w:lang w:eastAsia="en-US"/>
          </w:rPr>
          <w:commentReference w:id="9014"/>
        </w:r>
      </w:del>
    </w:p>
    <w:p w14:paraId="55A686C4" w14:textId="1A18FC39" w:rsidR="00FC3C86" w:rsidRPr="00F537EB" w:rsidDel="008C5C51" w:rsidRDefault="00FC3C86" w:rsidP="003B6316">
      <w:pPr>
        <w:pStyle w:val="PL"/>
        <w:rPr>
          <w:del w:id="9016" w:author="" w:date="2020-05-13T13:00:00Z"/>
        </w:rPr>
      </w:pPr>
      <w:del w:id="9017" w:author="" w:date="2020-05-13T13:00:00Z">
        <w:r w:rsidRPr="00F537EB" w:rsidDel="008C5C51">
          <w:delText xml:space="preserve">            ...</w:delText>
        </w:r>
      </w:del>
    </w:p>
    <w:p w14:paraId="708CF49A" w14:textId="423E85C6" w:rsidR="00FC3C86" w:rsidRPr="00F537EB" w:rsidDel="008C5C51" w:rsidRDefault="00FC3C86" w:rsidP="003B6316">
      <w:pPr>
        <w:pStyle w:val="PL"/>
        <w:rPr>
          <w:del w:id="9018" w:author="" w:date="2020-05-13T13:00:00Z"/>
        </w:rPr>
      </w:pPr>
      <w:del w:id="9019" w:author="" w:date="2020-05-13T13:00:00Z">
        <w:r w:rsidRPr="00F537EB" w:rsidDel="008C5C51">
          <w:delText xml:space="preserve">        </w:delText>
        </w:r>
        <w:commentRangeStart w:id="9020"/>
        <w:r w:rsidRPr="00F537EB" w:rsidDel="008C5C51">
          <w:delText>}</w:delText>
        </w:r>
        <w:commentRangeEnd w:id="9020"/>
        <w:r w:rsidR="001F62C9" w:rsidDel="008C5C51">
          <w:rPr>
            <w:rStyle w:val="CommentReference"/>
            <w:rFonts w:ascii="Times New Roman" w:eastAsia="SimSun" w:hAnsi="Times New Roman"/>
            <w:noProof w:val="0"/>
            <w:lang w:eastAsia="en-US"/>
          </w:rPr>
          <w:commentReference w:id="9020"/>
        </w:r>
      </w:del>
    </w:p>
    <w:p w14:paraId="24C93874" w14:textId="77777777" w:rsidR="00E0743F" w:rsidRDefault="00FC3C86" w:rsidP="00E0743F">
      <w:pPr>
        <w:pStyle w:val="PL"/>
        <w:rPr>
          <w:ins w:id="9021" w:author="" w:date="2020-05-08T12:49:00Z"/>
        </w:rPr>
      </w:pPr>
      <w:r w:rsidRPr="00F537EB">
        <w:t xml:space="preserve">    }                                                                                                   OPTIONAL</w:t>
      </w:r>
      <w:ins w:id="9022" w:author="" w:date="2020-05-08T12:49:00Z">
        <w:r w:rsidR="00E0743F">
          <w:t>,</w:t>
        </w:r>
      </w:ins>
      <w:r w:rsidRPr="00F537EB">
        <w:t xml:space="preserve">    -- Cond Setup2</w:t>
      </w:r>
    </w:p>
    <w:p w14:paraId="56877209" w14:textId="77777777" w:rsidR="00E0743F" w:rsidRPr="00F537EB" w:rsidRDefault="00E0743F" w:rsidP="00E0743F">
      <w:pPr>
        <w:pStyle w:val="PL"/>
        <w:rPr>
          <w:ins w:id="9023" w:author="" w:date="2020-05-08T12:49:00Z"/>
        </w:rPr>
      </w:pPr>
      <w:ins w:id="9024" w:author="" w:date="2020-05-08T12:49:00Z">
        <w:r w:rsidRPr="00F537EB">
          <w:t xml:space="preserve">    searchSpaceGroupIdList-r16    </w:t>
        </w:r>
        <w:r>
          <w:t xml:space="preserve">                  </w:t>
        </w:r>
        <w:r w:rsidRPr="00F537EB">
          <w:t>SEQUENCE (SIZE (1.. 2)) OF INTEGER (0..1)           OPTIONAL,    -- Need R</w:t>
        </w:r>
      </w:ins>
    </w:p>
    <w:p w14:paraId="5301D351" w14:textId="528F4E94" w:rsidR="00FC3C86" w:rsidRPr="00F537EB" w:rsidRDefault="00E0743F" w:rsidP="003B6316">
      <w:pPr>
        <w:pStyle w:val="PL"/>
      </w:pPr>
      <w:ins w:id="9025" w:author="" w:date="2020-05-08T12:49:00Z">
        <w:r w:rsidRPr="00F537EB">
          <w:t xml:space="preserve">    freqMonitorLocations-r16             </w:t>
        </w:r>
        <w:r>
          <w:t xml:space="preserve">           </w:t>
        </w:r>
        <w:r w:rsidRPr="00F537EB">
          <w:t>BIT STRING (SIZE (5))                               OPTIONAL     -- Need R</w:t>
        </w:r>
      </w:ins>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lastRenderedPageBreak/>
              <w:t xml:space="preserve">SearchSpace </w:t>
            </w:r>
            <w:r w:rsidRPr="00F537EB">
              <w:rPr>
                <w:szCs w:val="22"/>
              </w:rPr>
              <w:t>field descriptions</w:t>
            </w:r>
          </w:p>
        </w:tc>
      </w:tr>
      <w:tr w:rsidR="001C1BA2" w:rsidRPr="00D05641"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D05641"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xml:space="preserve">. Values </w:t>
            </w:r>
            <w:proofErr w:type="gramStart"/>
            <w:r w:rsidRPr="00F537EB">
              <w:rPr>
                <w:szCs w:val="22"/>
              </w:rPr>
              <w:t>1..</w:t>
            </w:r>
            <w:proofErr w:type="gramEnd"/>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w:t>
            </w:r>
            <w:commentRangeStart w:id="9026"/>
            <w:r w:rsidR="00E65946" w:rsidRPr="00F537EB">
              <w:rPr>
                <w:szCs w:val="22"/>
              </w:rPr>
              <w:t>suffix</w:t>
            </w:r>
            <w:commentRangeEnd w:id="9026"/>
            <w:r w:rsidR="00B97ECF">
              <w:rPr>
                <w:rStyle w:val="CommentReference"/>
                <w:rFonts w:ascii="Times New Roman" w:eastAsia="SimSun" w:hAnsi="Times New Roman"/>
                <w:lang w:eastAsia="en-US"/>
              </w:rPr>
              <w:commentReference w:id="9026"/>
            </w:r>
            <w:r w:rsidR="00E65946" w:rsidRPr="00F537EB">
              <w:rPr>
                <w:szCs w:val="22"/>
              </w:rPr>
              <w:t>).</w:t>
            </w:r>
          </w:p>
        </w:tc>
      </w:tr>
      <w:tr w:rsidR="001C1BA2" w:rsidRPr="00D05641"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SimSun"/>
                <w:b/>
                <w:bCs/>
                <w:i/>
                <w:iCs/>
              </w:rPr>
            </w:pPr>
            <w:r w:rsidRPr="00F537EB">
              <w:rPr>
                <w:rFonts w:eastAsia="SimSun"/>
                <w:b/>
                <w:bCs/>
                <w:i/>
                <w:iCs/>
              </w:rPr>
              <w:t>dummy1, dummy2</w:t>
            </w:r>
          </w:p>
          <w:p w14:paraId="6A5B2DDC" w14:textId="77777777" w:rsidR="002C5D28" w:rsidRPr="00F537EB" w:rsidRDefault="002C5D28" w:rsidP="00B47FA8">
            <w:pPr>
              <w:pStyle w:val="TAL"/>
            </w:pPr>
            <w:r w:rsidRPr="00F537EB">
              <w:rPr>
                <w:rFonts w:eastAsia="SimSun"/>
              </w:rPr>
              <w:t>This field is not used in the specification. If received it shall be ignored by the UE.</w:t>
            </w:r>
          </w:p>
        </w:tc>
      </w:tr>
      <w:tr w:rsidR="001C1BA2" w:rsidRPr="00D05641"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D05641"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D05641"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D05641"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D05641"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D05641"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w:t>
            </w:r>
            <w:del w:id="9027" w:author="" w:date="2020-05-11T16:14:00Z">
              <w:r w:rsidRPr="00F537EB" w:rsidDel="00876207">
                <w:rPr>
                  <w:szCs w:val="22"/>
                </w:rPr>
                <w:delText xml:space="preserve"> The maximum monitoring periodicity for DCI format 2_4 is 5 </w:delText>
              </w:r>
              <w:commentRangeStart w:id="9028"/>
              <w:r w:rsidRPr="00F537EB" w:rsidDel="00876207">
                <w:rPr>
                  <w:szCs w:val="22"/>
                </w:rPr>
                <w:delText>slots</w:delText>
              </w:r>
              <w:commentRangeEnd w:id="9028"/>
              <w:r w:rsidR="00AE4466" w:rsidDel="00876207">
                <w:rPr>
                  <w:rStyle w:val="CommentReference"/>
                  <w:rFonts w:ascii="Times New Roman" w:eastAsia="SimSun" w:hAnsi="Times New Roman"/>
                  <w:lang w:eastAsia="en-US"/>
                </w:rPr>
                <w:commentReference w:id="9028"/>
              </w:r>
              <w:r w:rsidRPr="00F537EB" w:rsidDel="00876207">
                <w:rPr>
                  <w:szCs w:val="22"/>
                </w:rPr>
                <w:delText>.</w:delText>
              </w:r>
            </w:del>
          </w:p>
        </w:tc>
      </w:tr>
      <w:tr w:rsidR="001C1BA2" w:rsidRPr="00D05641"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D05641"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D05641"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Del="00876207" w:rsidRDefault="00B644E7" w:rsidP="00876207">
            <w:pPr>
              <w:pStyle w:val="TAL"/>
              <w:rPr>
                <w:del w:id="9029" w:author="" w:date="2020-05-11T16:15:00Z"/>
              </w:rPr>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w:t>
            </w:r>
            <w:del w:id="9030" w:author="" w:date="2020-05-11T16:14:00Z">
              <w:r w:rsidRPr="00F537EB" w:rsidDel="00876207">
                <w:delText xml:space="preserve">formats 0_1 and 1_1 or </w:delText>
              </w:r>
            </w:del>
            <w:r w:rsidRPr="00F537EB">
              <w:t xml:space="preserve">format 0_2 and 1_2 or formats 0_1 and 1_1 and 0_2 and 1_2 (see TS 38.212 [17], clause 7.3.1 and TS 38.213 [13], clause 10.1). </w:t>
            </w:r>
          </w:p>
          <w:p w14:paraId="7101E30B" w14:textId="2099A3F0" w:rsidR="00B644E7" w:rsidRPr="00F537EB" w:rsidRDefault="00B644E7" w:rsidP="00876207">
            <w:pPr>
              <w:pStyle w:val="TAL"/>
            </w:pPr>
            <w:del w:id="9031" w:author="" w:date="2020-05-11T16:15:00Z">
              <w:r w:rsidRPr="00F537EB" w:rsidDel="00876207">
                <w:delText xml:space="preserve">Editor </w:delText>
              </w:r>
              <w:r w:rsidR="00C76602" w:rsidRPr="00F537EB" w:rsidDel="00876207">
                <w:delText>'</w:delText>
              </w:r>
              <w:r w:rsidRPr="00F537EB" w:rsidDel="00876207">
                <w:delText xml:space="preserve">note: FFS on </w:delText>
              </w:r>
              <w:r w:rsidRPr="00F537EB" w:rsidDel="00876207">
                <w:rPr>
                  <w:i/>
                  <w:iCs/>
                </w:rPr>
                <w:delText>formats0-0-And-1-0</w:delText>
              </w:r>
              <w:r w:rsidRPr="00F537EB" w:rsidDel="00876207">
                <w:delText xml:space="preserve"> for dci-FormatsExt.</w:delText>
              </w:r>
            </w:del>
          </w:p>
        </w:tc>
      </w:tr>
      <w:tr w:rsidR="008C5C51" w:rsidRPr="00D05641" w14:paraId="41476942" w14:textId="77777777" w:rsidTr="00396E55">
        <w:trPr>
          <w:ins w:id="9032" w:author="" w:date="2020-05-13T13:01:00Z"/>
        </w:trPr>
        <w:tc>
          <w:tcPr>
            <w:tcW w:w="14173" w:type="dxa"/>
            <w:tcBorders>
              <w:top w:val="single" w:sz="4" w:space="0" w:color="auto"/>
              <w:left w:val="single" w:sz="4" w:space="0" w:color="auto"/>
              <w:bottom w:val="single" w:sz="4" w:space="0" w:color="auto"/>
              <w:right w:val="single" w:sz="4" w:space="0" w:color="auto"/>
            </w:tcBorders>
          </w:tcPr>
          <w:p w14:paraId="1A678BF7" w14:textId="77777777" w:rsidR="008C5C51" w:rsidRDefault="008C5C51" w:rsidP="00396E55">
            <w:pPr>
              <w:pStyle w:val="TAL"/>
              <w:rPr>
                <w:ins w:id="9033" w:author="" w:date="2020-05-13T13:01:00Z"/>
                <w:b/>
                <w:bCs/>
                <w:i/>
                <w:iCs/>
              </w:rPr>
            </w:pPr>
            <w:ins w:id="9034" w:author="" w:date="2020-05-13T13:01:00Z">
              <w:r>
                <w:rPr>
                  <w:b/>
                  <w:bCs/>
                  <w:i/>
                  <w:iCs/>
                </w:rPr>
                <w:t>dci-Formats-MT</w:t>
              </w:r>
            </w:ins>
          </w:p>
          <w:p w14:paraId="117143EC" w14:textId="77777777" w:rsidR="008C5C51" w:rsidRDefault="008C5C51" w:rsidP="00396E55">
            <w:pPr>
              <w:pStyle w:val="TAL"/>
              <w:rPr>
                <w:ins w:id="9035" w:author="" w:date="2020-05-13T13:01:00Z"/>
                <w:b/>
                <w:i/>
                <w:szCs w:val="22"/>
              </w:rPr>
            </w:pPr>
            <w:ins w:id="9036" w:author="" w:date="2020-05-13T13:01:00Z">
              <w:r>
                <w:t>Indicates whether the IAB-MT monitors the DCI formats 2-5 according to TS 38.213 [13], clause 14.</w:t>
              </w:r>
            </w:ins>
          </w:p>
        </w:tc>
      </w:tr>
      <w:tr w:rsidR="001C1BA2" w:rsidRPr="00D05641"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D05641"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D05641"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lastRenderedPageBreak/>
              <w:t>freqMonitorLocations</w:t>
            </w:r>
          </w:p>
          <w:p w14:paraId="65338688" w14:textId="3834C8BA" w:rsidR="00B644E7" w:rsidRPr="00F537EB" w:rsidRDefault="00E0743F" w:rsidP="00B644E7">
            <w:pPr>
              <w:pStyle w:val="TAL"/>
              <w:rPr>
                <w:b/>
                <w:i/>
                <w:szCs w:val="22"/>
              </w:rPr>
            </w:pPr>
            <w:ins w:id="9037" w:author="" w:date="2020-05-08T12:50:00Z">
              <w:r>
                <w:rPr>
                  <w:szCs w:val="22"/>
                  <w:lang w:val="en-US"/>
                </w:rPr>
                <w:t xml:space="preserve">Value </w:t>
              </w:r>
            </w:ins>
            <w:r w:rsidR="00B644E7" w:rsidRPr="00F537EB">
              <w:rPr>
                <w:szCs w:val="22"/>
              </w:rPr>
              <w:t xml:space="preserve">1 </w:t>
            </w:r>
            <w:ins w:id="9038" w:author="" w:date="2020-05-08T12:51:00Z">
              <w:r>
                <w:rPr>
                  <w:szCs w:val="22"/>
                  <w:lang w:val="en-US"/>
                </w:rPr>
                <w:t xml:space="preserve">indicates that </w:t>
              </w:r>
            </w:ins>
            <w:del w:id="9039" w:author="" w:date="2020-05-08T12:51:00Z">
              <w:r w:rsidR="00B644E7" w:rsidRPr="00F537EB" w:rsidDel="00E0743F">
                <w:rPr>
                  <w:szCs w:val="22"/>
                </w:rPr>
                <w:delText xml:space="preserve">implies </w:delText>
              </w:r>
            </w:del>
            <w:r w:rsidR="00B644E7" w:rsidRPr="00F537EB">
              <w:rPr>
                <w:szCs w:val="22"/>
              </w:rPr>
              <w:t xml:space="preserve">a frequency domain resource allocation replicated from the pattern configured in the associated CORESET is mapped to the RB set. LSB corresponds to lowest RB set in the BWP. For </w:t>
            </w:r>
            <w:proofErr w:type="gramStart"/>
            <w:r w:rsidR="00B644E7" w:rsidRPr="00F537EB">
              <w:rPr>
                <w:szCs w:val="22"/>
              </w:rPr>
              <w:t>a</w:t>
            </w:r>
            <w:proofErr w:type="gramEnd"/>
            <w:r w:rsidR="00B644E7" w:rsidRPr="00F537EB">
              <w:rPr>
                <w:szCs w:val="22"/>
              </w:rPr>
              <w:t xml:space="preserve"> RB set indicated in the bitmap, the first PRB of the frequency domain monitoring location confined within the RB set is aligned with {the first PRB of the RB set + </w:t>
            </w:r>
            <w:r w:rsidR="00B644E7" w:rsidRPr="00F537EB">
              <w:rPr>
                <w:i/>
                <w:iCs/>
                <w:szCs w:val="22"/>
              </w:rPr>
              <w:t>rb-Offset</w:t>
            </w:r>
            <w:r w:rsidR="00B644E7" w:rsidRPr="00F537EB">
              <w:rPr>
                <w:szCs w:val="22"/>
              </w:rPr>
              <w:t xml:space="preserve"> provided by the associated CORESET.</w:t>
            </w:r>
          </w:p>
        </w:tc>
      </w:tr>
      <w:tr w:rsidR="001C1BA2" w:rsidRPr="00D05641"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53C53694"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ins w:id="9040" w:author="" w:date="2020-05-11T16:15:00Z">
              <w:r w:rsidR="00876207" w:rsidRPr="00A00CBC">
                <w:rPr>
                  <w:rFonts w:cs="Arial"/>
                  <w:szCs w:val="18"/>
                  <w:lang w:eastAsia="sv-SE"/>
                </w:rPr>
                <w:t xml:space="preserve"> If the UE is configured to monitor DCI format 2_4, </w:t>
              </w:r>
              <w:r w:rsidR="00876207" w:rsidRPr="00A00CBC">
                <w:rPr>
                  <w:szCs w:val="22"/>
                </w:rPr>
                <w:t>the maximum monitoring periodicity for DCI format 2_4 is 10 slots.</w:t>
              </w:r>
            </w:ins>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xml:space="preserve">).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w:t>
            </w:r>
            <w:proofErr w:type="gramStart"/>
            <w:r w:rsidRPr="00F537EB">
              <w:rPr>
                <w:szCs w:val="22"/>
              </w:rPr>
              <w:t>UE .</w:t>
            </w:r>
            <w:proofErr w:type="gramEnd"/>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D05641"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D05641"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D05641"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w:t>
            </w:r>
            <w:proofErr w:type="gramStart"/>
            <w:r w:rsidRPr="00F537EB">
              <w:rPr>
                <w:szCs w:val="22"/>
              </w:rPr>
              <w:t>particular value</w:t>
            </w:r>
            <w:proofErr w:type="gramEnd"/>
            <w:r w:rsidRPr="00F537EB">
              <w:rPr>
                <w:szCs w:val="22"/>
              </w:rPr>
              <w:t xml:space="preserv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D05641"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16BFB569" w:rsidR="00B644E7" w:rsidRPr="00F537EB" w:rsidRDefault="00B644E7" w:rsidP="00B644E7">
            <w:pPr>
              <w:pStyle w:val="TAL"/>
              <w:rPr>
                <w:b/>
                <w:i/>
                <w:szCs w:val="22"/>
              </w:rPr>
            </w:pPr>
            <w:r w:rsidRPr="00F537EB">
              <w:rPr>
                <w:szCs w:val="22"/>
              </w:rPr>
              <w:t>List of search space group IDs which the search space set is associated with.</w:t>
            </w:r>
            <w:ins w:id="9041" w:author="" w:date="2020-05-08T12:51:00Z">
              <w:r w:rsidR="00E0743F">
                <w:rPr>
                  <w:szCs w:val="22"/>
                  <w:lang w:val="en-US"/>
                </w:rPr>
                <w:t xml:space="preserve"> </w:t>
              </w:r>
              <w:r w:rsidR="00E0743F" w:rsidRPr="00547200">
                <w:rPr>
                  <w:szCs w:val="22"/>
                </w:rPr>
                <w:t xml:space="preserve">The network configures at most 2 search space groups per </w:t>
              </w:r>
              <w:r w:rsidR="00E0743F">
                <w:rPr>
                  <w:szCs w:val="22"/>
                </w:rPr>
                <w:t>B</w:t>
              </w:r>
            </w:ins>
            <w:ins w:id="9042" w:author="" w:date="2020-05-08T12:52:00Z">
              <w:r w:rsidR="00E0743F" w:rsidRPr="00547200">
                <w:rPr>
                  <w:szCs w:val="22"/>
                </w:rPr>
                <w:t>WP where the group ID is either 0 or 1.</w:t>
              </w:r>
            </w:ins>
          </w:p>
        </w:tc>
      </w:tr>
      <w:tr w:rsidR="001C1BA2" w:rsidRPr="00D05641"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D05641"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D05641"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D05641" w:rsidDel="00DF2E54" w14:paraId="289CA8CE" w14:textId="72F19678" w:rsidTr="00C76602">
        <w:trPr>
          <w:del w:id="9043" w:author="" w:date="2020-05-13T13:02:00Z"/>
        </w:trPr>
        <w:tc>
          <w:tcPr>
            <w:tcW w:w="14173" w:type="dxa"/>
            <w:tcBorders>
              <w:top w:val="single" w:sz="4" w:space="0" w:color="auto"/>
              <w:left w:val="single" w:sz="4" w:space="0" w:color="auto"/>
              <w:bottom w:val="single" w:sz="4" w:space="0" w:color="auto"/>
              <w:right w:val="single" w:sz="4" w:space="0" w:color="auto"/>
            </w:tcBorders>
          </w:tcPr>
          <w:p w14:paraId="0FC82AC1" w14:textId="5E4DB2E4" w:rsidR="00B644E7" w:rsidRPr="00F537EB" w:rsidDel="00DF2E54" w:rsidRDefault="00B644E7" w:rsidP="00B644E7">
            <w:pPr>
              <w:pStyle w:val="TAL"/>
              <w:rPr>
                <w:del w:id="9044" w:author="" w:date="2020-05-13T13:02:00Z"/>
                <w:szCs w:val="22"/>
              </w:rPr>
            </w:pPr>
            <w:del w:id="9045" w:author="" w:date="2020-05-13T13:02:00Z">
              <w:r w:rsidRPr="00F537EB" w:rsidDel="00DF2E54">
                <w:rPr>
                  <w:b/>
                  <w:i/>
                  <w:szCs w:val="22"/>
                </w:rPr>
                <w:delText>mt-Specific-</w:delText>
              </w:r>
              <w:r w:rsidR="00C76602" w:rsidRPr="00F537EB" w:rsidDel="00DF2E54">
                <w:rPr>
                  <w:b/>
                  <w:i/>
                  <w:szCs w:val="22"/>
                </w:rPr>
                <w:delText>v16xy</w:delText>
              </w:r>
            </w:del>
          </w:p>
          <w:p w14:paraId="0D1CE57D" w14:textId="2E14E713" w:rsidR="00B644E7" w:rsidRPr="00F537EB" w:rsidDel="00DF2E54" w:rsidRDefault="00B644E7" w:rsidP="00B644E7">
            <w:pPr>
              <w:pStyle w:val="TAL"/>
              <w:rPr>
                <w:del w:id="9046" w:author="" w:date="2020-05-13T13:02:00Z"/>
                <w:b/>
                <w:i/>
                <w:szCs w:val="22"/>
              </w:rPr>
            </w:pPr>
            <w:del w:id="9047" w:author="" w:date="2020-05-13T13:02:00Z">
              <w:r w:rsidRPr="00F537EB" w:rsidDel="00DF2E54">
                <w:rPr>
                  <w:szCs w:val="22"/>
                </w:rPr>
                <w:delText>Configure this search space as IAB-MT specific search space (MSS).</w:delText>
              </w:r>
            </w:del>
          </w:p>
        </w:tc>
      </w:tr>
    </w:tbl>
    <w:p w14:paraId="5F9698F6" w14:textId="77777777" w:rsidR="002C5D28" w:rsidRPr="005D6716" w:rsidRDefault="002C5D28" w:rsidP="002C5D28">
      <w:pPr>
        <w:rPr>
          <w:lang w:val="en-US"/>
        </w:rPr>
      </w:pPr>
      <w:bookmarkStart w:id="9048"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 xml:space="preserve">Either of searchSpaceType (without suffix) or searchSpaceType-r16 field is mandatory present upon creation of a new SearchSpace. The fields are optionally present, Need M, </w:t>
            </w:r>
            <w:commentRangeStart w:id="9049"/>
            <w:r w:rsidRPr="00F537EB">
              <w:t>otherwise</w:t>
            </w:r>
            <w:commentRangeEnd w:id="9049"/>
            <w:r w:rsidR="00B97ECF">
              <w:rPr>
                <w:rStyle w:val="CommentReference"/>
                <w:rFonts w:ascii="Times New Roman" w:eastAsia="SimSun" w:hAnsi="Times New Roman"/>
                <w:lang w:eastAsia="en-US"/>
              </w:rPr>
              <w:commentReference w:id="9049"/>
            </w:r>
            <w:r w:rsidRPr="00F537EB">
              <w:t>.</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9048"/>
    </w:tbl>
    <w:p w14:paraId="3CAACBC7" w14:textId="77777777" w:rsidR="00C1597C" w:rsidRPr="00F537EB" w:rsidRDefault="00C1597C" w:rsidP="00C1597C"/>
    <w:p w14:paraId="7F58570C" w14:textId="77777777" w:rsidR="002C5D28" w:rsidRPr="00F537EB" w:rsidRDefault="002C5D28" w:rsidP="002C5D28">
      <w:pPr>
        <w:pStyle w:val="Heading4"/>
      </w:pPr>
      <w:bookmarkStart w:id="9050" w:name="_Toc20426100"/>
      <w:bookmarkStart w:id="9051" w:name="_Toc29321496"/>
      <w:bookmarkStart w:id="9052" w:name="_Toc36757277"/>
      <w:bookmarkStart w:id="9053" w:name="_Toc36836818"/>
      <w:bookmarkStart w:id="9054" w:name="_Toc36843795"/>
      <w:bookmarkStart w:id="9055" w:name="_Toc37068084"/>
      <w:r w:rsidRPr="00F537EB">
        <w:t>–</w:t>
      </w:r>
      <w:r w:rsidRPr="00F537EB">
        <w:tab/>
      </w:r>
      <w:r w:rsidRPr="00F537EB">
        <w:rPr>
          <w:i/>
        </w:rPr>
        <w:t>SearchSpaceId</w:t>
      </w:r>
      <w:bookmarkEnd w:id="9050"/>
      <w:bookmarkEnd w:id="9051"/>
      <w:bookmarkEnd w:id="9052"/>
      <w:bookmarkEnd w:id="9053"/>
      <w:bookmarkEnd w:id="9054"/>
      <w:bookmarkEnd w:id="9055"/>
    </w:p>
    <w:p w14:paraId="7B106BAE" w14:textId="77777777" w:rsidR="002C5D28" w:rsidRPr="005D6716" w:rsidRDefault="002C5D28" w:rsidP="002C5D28">
      <w:pPr>
        <w:rPr>
          <w:lang w:val="en-US"/>
        </w:rPr>
      </w:pPr>
      <w:r w:rsidRPr="005D6716">
        <w:rPr>
          <w:lang w:val="en-US"/>
        </w:rPr>
        <w:t xml:space="preserve">The IE </w:t>
      </w:r>
      <w:r w:rsidRPr="005D6716">
        <w:rPr>
          <w:i/>
          <w:lang w:val="en-US"/>
        </w:rPr>
        <w:t>SearchSpaceId</w:t>
      </w:r>
      <w:r w:rsidRPr="005D6716">
        <w:rPr>
          <w:lang w:val="en-US"/>
        </w:rPr>
        <w:t xml:space="preserve"> is used to identify Search Spaces. </w:t>
      </w:r>
      <w:r w:rsidR="001C74DD" w:rsidRPr="005D6716">
        <w:rPr>
          <w:lang w:val="en-US"/>
        </w:rPr>
        <w:t xml:space="preserve">The ID space is used across the BWPs of a Serving Cell. </w:t>
      </w:r>
      <w:r w:rsidRPr="005D6716">
        <w:rPr>
          <w:lang w:val="en-US"/>
        </w:rPr>
        <w:t xml:space="preserve">The search space with the </w:t>
      </w:r>
      <w:r w:rsidRPr="005D6716">
        <w:rPr>
          <w:i/>
          <w:lang w:val="en-US"/>
        </w:rPr>
        <w:t>SearchSpaceId</w:t>
      </w:r>
      <w:r w:rsidRPr="005D6716">
        <w:rPr>
          <w:lang w:val="en-US"/>
        </w:rPr>
        <w:t xml:space="preserve"> = 0 identifies the search space configured via PBCH (MIB) and in </w:t>
      </w:r>
      <w:r w:rsidRPr="005D6716">
        <w:rPr>
          <w:i/>
          <w:lang w:val="en-US"/>
        </w:rPr>
        <w:t>ServingCellConfigCommon</w:t>
      </w:r>
      <w:r w:rsidRPr="005D6716">
        <w:rPr>
          <w:lang w:val="en-US"/>
        </w:rPr>
        <w:t xml:space="preserve"> (</w:t>
      </w:r>
      <w:r w:rsidRPr="005D6716">
        <w:rPr>
          <w:i/>
          <w:lang w:val="en-US"/>
        </w:rPr>
        <w:t>searchSpaceZero</w:t>
      </w:r>
      <w:r w:rsidRPr="005D6716">
        <w:rPr>
          <w:lang w:val="en-US"/>
        </w:rPr>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5D6716" w:rsidRDefault="00C1597C" w:rsidP="00C1597C">
      <w:pPr>
        <w:rPr>
          <w:lang w:val="en-US"/>
        </w:rPr>
      </w:pPr>
    </w:p>
    <w:p w14:paraId="224812FD" w14:textId="77777777" w:rsidR="002C5D28" w:rsidRPr="00F537EB" w:rsidRDefault="002C5D28" w:rsidP="002C5D28">
      <w:pPr>
        <w:pStyle w:val="Heading4"/>
      </w:pPr>
      <w:bookmarkStart w:id="9056" w:name="_Toc20426101"/>
      <w:bookmarkStart w:id="9057" w:name="_Toc29321497"/>
      <w:bookmarkStart w:id="9058" w:name="_Toc36757278"/>
      <w:bookmarkStart w:id="9059" w:name="_Toc36836819"/>
      <w:bookmarkStart w:id="9060" w:name="_Toc36843796"/>
      <w:bookmarkStart w:id="9061" w:name="_Toc37068085"/>
      <w:r w:rsidRPr="00F537EB">
        <w:t>–</w:t>
      </w:r>
      <w:r w:rsidRPr="00F537EB">
        <w:tab/>
      </w:r>
      <w:r w:rsidRPr="00F537EB">
        <w:rPr>
          <w:i/>
        </w:rPr>
        <w:t>SearchSpaceZero</w:t>
      </w:r>
      <w:bookmarkEnd w:id="9056"/>
      <w:bookmarkEnd w:id="9057"/>
      <w:bookmarkEnd w:id="9058"/>
      <w:bookmarkEnd w:id="9059"/>
      <w:bookmarkEnd w:id="9060"/>
      <w:bookmarkEnd w:id="9061"/>
    </w:p>
    <w:p w14:paraId="420D321A" w14:textId="77777777" w:rsidR="002C5D28" w:rsidRPr="005D6716" w:rsidRDefault="002C5D28" w:rsidP="002C5D28">
      <w:pPr>
        <w:rPr>
          <w:lang w:val="en-US"/>
        </w:rPr>
      </w:pPr>
      <w:r w:rsidRPr="005D6716">
        <w:rPr>
          <w:lang w:val="en-US"/>
        </w:rPr>
        <w:t xml:space="preserve">The IE </w:t>
      </w:r>
      <w:r w:rsidRPr="005D6716">
        <w:rPr>
          <w:i/>
          <w:lang w:val="en-US"/>
        </w:rPr>
        <w:t>SearchSpaceZero</w:t>
      </w:r>
      <w:r w:rsidRPr="005D6716">
        <w:rPr>
          <w:lang w:val="en-US"/>
        </w:rPr>
        <w:t xml:space="preserve"> is used to configure SearchSpace#0 of the initial BWP (see TS 38.213 [13], </w:t>
      </w:r>
      <w:r w:rsidR="00581EBE" w:rsidRPr="005D6716">
        <w:rPr>
          <w:lang w:val="en-US"/>
        </w:rPr>
        <w:t>clause</w:t>
      </w:r>
      <w:r w:rsidRPr="005D6716">
        <w:rPr>
          <w:lang w:val="en-US"/>
        </w:rPr>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5D6716" w:rsidRDefault="00C1597C" w:rsidP="00C1597C">
      <w:pPr>
        <w:rPr>
          <w:lang w:val="en-US"/>
        </w:rPr>
      </w:pPr>
    </w:p>
    <w:p w14:paraId="0482FAB1" w14:textId="77777777" w:rsidR="002C5D28" w:rsidRPr="00F537EB" w:rsidRDefault="002C5D28" w:rsidP="002C5D28">
      <w:pPr>
        <w:pStyle w:val="Heading4"/>
      </w:pPr>
      <w:bookmarkStart w:id="9062" w:name="_Toc20426102"/>
      <w:bookmarkStart w:id="9063" w:name="_Toc29321498"/>
      <w:bookmarkStart w:id="9064" w:name="_Toc36757279"/>
      <w:bookmarkStart w:id="9065" w:name="_Toc36836820"/>
      <w:bookmarkStart w:id="9066" w:name="_Toc36843797"/>
      <w:bookmarkStart w:id="9067" w:name="_Toc37068086"/>
      <w:r w:rsidRPr="00F537EB">
        <w:t>–</w:t>
      </w:r>
      <w:r w:rsidRPr="00F537EB">
        <w:tab/>
      </w:r>
      <w:r w:rsidRPr="00F537EB">
        <w:rPr>
          <w:i/>
          <w:noProof/>
        </w:rPr>
        <w:t>SecurityAlgorithmConfig</w:t>
      </w:r>
      <w:bookmarkEnd w:id="9062"/>
      <w:bookmarkEnd w:id="9063"/>
      <w:bookmarkEnd w:id="9064"/>
      <w:bookmarkEnd w:id="9065"/>
      <w:bookmarkEnd w:id="9066"/>
      <w:bookmarkEnd w:id="9067"/>
    </w:p>
    <w:p w14:paraId="2FD81CF0" w14:textId="77777777" w:rsidR="002C5D28" w:rsidRPr="005D6716" w:rsidRDefault="002C5D28" w:rsidP="002C5D28">
      <w:pPr>
        <w:rPr>
          <w:lang w:val="en-US"/>
        </w:rPr>
      </w:pPr>
      <w:r w:rsidRPr="005D6716">
        <w:rPr>
          <w:lang w:val="en-US"/>
        </w:rPr>
        <w:t xml:space="preserve">The IE </w:t>
      </w:r>
      <w:r w:rsidRPr="005D6716">
        <w:rPr>
          <w:i/>
          <w:lang w:val="en-US"/>
        </w:rPr>
        <w:t>SecurityAlgorithmConfig</w:t>
      </w:r>
      <w:r w:rsidRPr="005D6716">
        <w:rPr>
          <w:lang w:val="en-US"/>
        </w:rPr>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9068"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9068"/>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9069"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D05641"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Heading4"/>
      </w:pPr>
      <w:bookmarkStart w:id="9070" w:name="_Toc36757280"/>
      <w:bookmarkStart w:id="9071" w:name="_Toc36836821"/>
      <w:bookmarkStart w:id="9072" w:name="_Toc36843798"/>
      <w:bookmarkStart w:id="9073" w:name="_Toc37068087"/>
      <w:r w:rsidRPr="00F537EB">
        <w:t>–</w:t>
      </w:r>
      <w:r w:rsidRPr="00F537EB">
        <w:tab/>
      </w:r>
      <w:r w:rsidRPr="00F537EB">
        <w:rPr>
          <w:i/>
          <w:noProof/>
        </w:rPr>
        <w:t>SemiStaticChannelAccessConfig</w:t>
      </w:r>
      <w:bookmarkEnd w:id="9070"/>
      <w:bookmarkEnd w:id="9071"/>
      <w:bookmarkEnd w:id="9072"/>
      <w:bookmarkEnd w:id="9073"/>
    </w:p>
    <w:p w14:paraId="2A6452D8" w14:textId="195AA4C7" w:rsidR="00BA19A2" w:rsidRPr="005D6716" w:rsidRDefault="00BA19A2" w:rsidP="00BA19A2">
      <w:pPr>
        <w:rPr>
          <w:lang w:val="en-US"/>
        </w:rPr>
      </w:pPr>
      <w:r w:rsidRPr="005D6716">
        <w:rPr>
          <w:lang w:val="en-US"/>
        </w:rPr>
        <w:t xml:space="preserve">The IE </w:t>
      </w:r>
      <w:r w:rsidRPr="005D6716">
        <w:rPr>
          <w:i/>
          <w:lang w:val="en-US"/>
        </w:rPr>
        <w:t>SemiStaticChannelAccessConfig</w:t>
      </w:r>
      <w:r w:rsidRPr="005D6716">
        <w:rPr>
          <w:lang w:val="en-US"/>
        </w:rPr>
        <w:t xml:space="preserve"> is used to configure channel access parameters when the network is operating in semi-static channel accces mode </w:t>
      </w:r>
      <w:del w:id="9074" w:author="" w:date="2020-05-08T12:52:00Z">
        <w:r w:rsidRPr="005D6716" w:rsidDel="00E0743F">
          <w:rPr>
            <w:lang w:val="en-US"/>
          </w:rPr>
          <w:delText xml:space="preserve">mode </w:delText>
        </w:r>
      </w:del>
      <w:r w:rsidRPr="005D6716">
        <w:rPr>
          <w:lang w:val="en-US"/>
        </w:rPr>
        <w:t xml:space="preserve">(see clause 4.3 TS 37.213 </w:t>
      </w:r>
      <w:r w:rsidR="003C4E8D" w:rsidRPr="005D6716">
        <w:rPr>
          <w:lang w:val="en-US"/>
        </w:rPr>
        <w:t>[48]</w:t>
      </w:r>
      <w:r w:rsidRPr="005D6716">
        <w:rPr>
          <w:lang w:val="en-US"/>
        </w:rPr>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D05641"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04BAE220" w:rsidR="00BA19A2" w:rsidRPr="00F537EB" w:rsidRDefault="00BA19A2" w:rsidP="00E0743F">
            <w:pPr>
              <w:pStyle w:val="TAL"/>
              <w:rPr>
                <w:szCs w:val="22"/>
              </w:rPr>
            </w:pPr>
            <w:r w:rsidRPr="00F537EB">
              <w:rPr>
                <w:szCs w:val="22"/>
              </w:rPr>
              <w:t>Indicates the periodicity of the semi-static channel access mode (see TS 37.213 [48]</w:t>
            </w:r>
            <w:ins w:id="9075" w:author="" w:date="2020-05-08T12:53:00Z">
              <w:r w:rsidR="00E0743F">
                <w:rPr>
                  <w:szCs w:val="22"/>
                  <w:lang w:val="en-US"/>
                </w:rPr>
                <w:t>, clause 4.3)</w:t>
              </w:r>
            </w:ins>
            <w:r w:rsidRPr="00F537EB">
              <w:rPr>
                <w:szCs w:val="22"/>
              </w:rPr>
              <w:t>.</w:t>
            </w:r>
            <w:ins w:id="9076" w:author="" w:date="2020-05-08T12:53:00Z">
              <w:r w:rsidR="00E0743F">
                <w:rPr>
                  <w:szCs w:val="22"/>
                  <w:lang w:val="en-US"/>
                </w:rPr>
                <w:t xml:space="preserve"> </w:t>
              </w:r>
              <w:r w:rsidR="00E0743F" w:rsidRPr="0056762B">
                <w:rPr>
                  <w:szCs w:val="22"/>
                </w:rPr>
                <w:t>Value ms1 corresponds to 1 ms, value ms2 corresponds to 2 ms, value ms2dot5 corresponds to 2.5 ms, and so on.</w:t>
              </w:r>
            </w:ins>
          </w:p>
        </w:tc>
      </w:tr>
    </w:tbl>
    <w:p w14:paraId="3BEE15BE" w14:textId="77777777" w:rsidR="00D70148" w:rsidRPr="005D6716" w:rsidRDefault="00D70148" w:rsidP="00D70148">
      <w:pPr>
        <w:rPr>
          <w:rFonts w:eastAsiaTheme="minorEastAsia"/>
          <w:lang w:val="en-US"/>
        </w:rPr>
      </w:pPr>
    </w:p>
    <w:p w14:paraId="37C4FE5A" w14:textId="77777777" w:rsidR="00D70148" w:rsidRPr="00F537EB" w:rsidRDefault="00D70148" w:rsidP="00D70148">
      <w:pPr>
        <w:pStyle w:val="Heading4"/>
      </w:pPr>
      <w:bookmarkStart w:id="9077" w:name="_Toc36757281"/>
      <w:bookmarkStart w:id="9078" w:name="_Toc36836822"/>
      <w:bookmarkStart w:id="9079" w:name="_Toc36843799"/>
      <w:bookmarkStart w:id="9080" w:name="_Toc37068088"/>
      <w:r w:rsidRPr="00F537EB">
        <w:t>–</w:t>
      </w:r>
      <w:r w:rsidRPr="00F537EB">
        <w:tab/>
      </w:r>
      <w:r w:rsidRPr="00F537EB">
        <w:rPr>
          <w:i/>
        </w:rPr>
        <w:t>Sensor-LocationInfo</w:t>
      </w:r>
      <w:bookmarkEnd w:id="9077"/>
      <w:bookmarkEnd w:id="9078"/>
      <w:bookmarkEnd w:id="9079"/>
      <w:bookmarkEnd w:id="9080"/>
    </w:p>
    <w:p w14:paraId="1B5EA4DB" w14:textId="77777777" w:rsidR="00D70148" w:rsidRPr="005D6716" w:rsidRDefault="00D70148" w:rsidP="00D70148">
      <w:pPr>
        <w:rPr>
          <w:lang w:val="en-US"/>
        </w:rPr>
      </w:pPr>
      <w:r w:rsidRPr="005D6716">
        <w:rPr>
          <w:lang w:val="en-US"/>
        </w:rPr>
        <w:t xml:space="preserve">The IE </w:t>
      </w:r>
      <w:bookmarkStart w:id="9081" w:name="_Hlk20488590"/>
      <w:r w:rsidRPr="005D6716">
        <w:rPr>
          <w:i/>
          <w:lang w:val="en-US"/>
        </w:rPr>
        <w:t>Sensor-LocationInfo</w:t>
      </w:r>
      <w:bookmarkEnd w:id="9081"/>
      <w:r w:rsidRPr="005D6716">
        <w:rPr>
          <w:i/>
          <w:iCs/>
          <w:lang w:val="en-US"/>
        </w:rPr>
        <w:t xml:space="preserve"> </w:t>
      </w:r>
      <w:r w:rsidRPr="005D6716">
        <w:rPr>
          <w:lang w:val="en-US"/>
        </w:rPr>
        <w:t xml:space="preserve">is used </w:t>
      </w:r>
      <w:r w:rsidRPr="005D6716">
        <w:rPr>
          <w:lang w:val="en-US" w:eastAsia="zh-CN"/>
        </w:rPr>
        <w:t xml:space="preserve">by the UE </w:t>
      </w:r>
      <w:r w:rsidRPr="005D6716">
        <w:rPr>
          <w:lang w:val="en-US"/>
        </w:rPr>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5D6716" w:rsidRDefault="00D70148" w:rsidP="00D7014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D05641"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D05641"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5D6716" w:rsidRDefault="00C1597C" w:rsidP="00C1597C">
      <w:pPr>
        <w:rPr>
          <w:lang w:val="en-US"/>
        </w:rPr>
      </w:pPr>
    </w:p>
    <w:p w14:paraId="768379C2" w14:textId="77777777" w:rsidR="002C5D28" w:rsidRPr="00F537EB" w:rsidRDefault="002C5D28" w:rsidP="002C5D28">
      <w:pPr>
        <w:pStyle w:val="Heading4"/>
        <w:rPr>
          <w:noProof/>
        </w:rPr>
      </w:pPr>
      <w:bookmarkStart w:id="9082" w:name="_Toc20426103"/>
      <w:bookmarkStart w:id="9083" w:name="_Toc29321499"/>
      <w:bookmarkStart w:id="9084" w:name="_Toc36757282"/>
      <w:bookmarkStart w:id="9085" w:name="_Toc36836823"/>
      <w:bookmarkStart w:id="9086" w:name="_Toc36843800"/>
      <w:bookmarkStart w:id="9087" w:name="_Toc37068089"/>
      <w:bookmarkEnd w:id="9069"/>
      <w:r w:rsidRPr="00F537EB">
        <w:t>–</w:t>
      </w:r>
      <w:r w:rsidRPr="00F537EB">
        <w:tab/>
      </w:r>
      <w:r w:rsidRPr="00F537EB">
        <w:rPr>
          <w:i/>
        </w:rPr>
        <w:t>Serv</w:t>
      </w:r>
      <w:r w:rsidRPr="00F537EB">
        <w:rPr>
          <w:i/>
          <w:noProof/>
        </w:rPr>
        <w:t>CellIndex</w:t>
      </w:r>
      <w:bookmarkEnd w:id="9082"/>
      <w:bookmarkEnd w:id="9083"/>
      <w:bookmarkEnd w:id="9084"/>
      <w:bookmarkEnd w:id="9085"/>
      <w:bookmarkEnd w:id="9086"/>
      <w:bookmarkEnd w:id="9087"/>
    </w:p>
    <w:p w14:paraId="2CE304D5" w14:textId="77777777" w:rsidR="002C5D28" w:rsidRPr="005D6716" w:rsidRDefault="002C5D28" w:rsidP="002C5D28">
      <w:pPr>
        <w:rPr>
          <w:lang w:val="en-US"/>
        </w:rPr>
      </w:pPr>
      <w:r w:rsidRPr="005D6716">
        <w:rPr>
          <w:lang w:val="en-US"/>
        </w:rPr>
        <w:t xml:space="preserve">The IE </w:t>
      </w:r>
      <w:r w:rsidRPr="005D6716">
        <w:rPr>
          <w:i/>
          <w:lang w:val="en-US"/>
        </w:rPr>
        <w:t>ServCellIndex</w:t>
      </w:r>
      <w:r w:rsidRPr="005D6716">
        <w:rPr>
          <w:lang w:val="en-US"/>
        </w:rPr>
        <w:t xml:space="preserve"> concerns a short identity, used to identify a serving cell (i.e. the PCell, the PSCell or an SCell). Value 0 applies for the PCell, while the </w:t>
      </w:r>
      <w:r w:rsidRPr="005D6716">
        <w:rPr>
          <w:i/>
          <w:lang w:val="en-US"/>
        </w:rPr>
        <w:t>SCellIndex</w:t>
      </w:r>
      <w:r w:rsidRPr="005D6716">
        <w:rPr>
          <w:lang w:val="en-US"/>
        </w:rPr>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lastRenderedPageBreak/>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5D6716" w:rsidRDefault="002C5D28" w:rsidP="002C5D28">
      <w:pPr>
        <w:rPr>
          <w:lang w:val="en-US"/>
        </w:rPr>
      </w:pPr>
    </w:p>
    <w:p w14:paraId="778F37E1" w14:textId="77777777" w:rsidR="002C5D28" w:rsidRPr="00F537EB" w:rsidRDefault="002C5D28" w:rsidP="002C5D28">
      <w:pPr>
        <w:pStyle w:val="Heading4"/>
      </w:pPr>
      <w:bookmarkStart w:id="9088" w:name="_Toc20426104"/>
      <w:bookmarkStart w:id="9089" w:name="_Toc29321500"/>
      <w:bookmarkStart w:id="9090" w:name="_Toc36757283"/>
      <w:bookmarkStart w:id="9091" w:name="_Toc36836824"/>
      <w:bookmarkStart w:id="9092" w:name="_Toc36843801"/>
      <w:bookmarkStart w:id="9093" w:name="_Toc37068090"/>
      <w:r w:rsidRPr="00F537EB">
        <w:t>–</w:t>
      </w:r>
      <w:r w:rsidRPr="00F537EB">
        <w:tab/>
      </w:r>
      <w:r w:rsidRPr="00F537EB">
        <w:rPr>
          <w:i/>
        </w:rPr>
        <w:t>ServingCellConfig</w:t>
      </w:r>
      <w:bookmarkEnd w:id="9088"/>
      <w:bookmarkEnd w:id="9089"/>
      <w:bookmarkEnd w:id="9090"/>
      <w:bookmarkEnd w:id="9091"/>
      <w:bookmarkEnd w:id="9092"/>
      <w:bookmarkEnd w:id="9093"/>
    </w:p>
    <w:p w14:paraId="4C5FA9A6" w14:textId="028B632D" w:rsidR="002C5D28" w:rsidRPr="005D6716" w:rsidRDefault="002C5D28" w:rsidP="002C5D28">
      <w:pPr>
        <w:rPr>
          <w:lang w:val="en-US"/>
        </w:rPr>
      </w:pPr>
      <w:r w:rsidRPr="005D6716">
        <w:rPr>
          <w:lang w:val="en-US"/>
        </w:rPr>
        <w:t>The</w:t>
      </w:r>
      <w:r w:rsidR="009A091F" w:rsidRPr="005D6716">
        <w:rPr>
          <w:lang w:val="en-US"/>
        </w:rPr>
        <w:t xml:space="preserve"> IE</w:t>
      </w:r>
      <w:r w:rsidRPr="005D6716">
        <w:rPr>
          <w:lang w:val="en-US"/>
        </w:rPr>
        <w:t xml:space="preserve"> </w:t>
      </w:r>
      <w:r w:rsidRPr="005D6716">
        <w:rPr>
          <w:i/>
          <w:lang w:val="en-US"/>
        </w:rPr>
        <w:t xml:space="preserve">ServingCellConfig </w:t>
      </w:r>
      <w:r w:rsidRPr="005D6716">
        <w:rPr>
          <w:lang w:val="en-US"/>
        </w:rPr>
        <w:t>is used to configure (add or modify) the UE with a serving cell, which may be the SpCell or an SCell of an MCG or SCG. The parameters herein are mostly UE specific but partly also cell specific (e.g. in additionally configured bandwidth parts).</w:t>
      </w:r>
      <w:r w:rsidR="00A340A1" w:rsidRPr="005D6716">
        <w:rPr>
          <w:lang w:val="en-US"/>
        </w:rPr>
        <w:t xml:space="preserve"> Reconfiguration between a PUCCH and PUCCHless S</w:t>
      </w:r>
      <w:r w:rsidR="00542B55" w:rsidRPr="005D6716">
        <w:rPr>
          <w:lang w:val="en-US"/>
        </w:rPr>
        <w:t>C</w:t>
      </w:r>
      <w:r w:rsidR="00A340A1" w:rsidRPr="005D6716">
        <w:rPr>
          <w:lang w:val="en-US"/>
        </w:rPr>
        <w:t>ell is only supported using an S</w:t>
      </w:r>
      <w:r w:rsidR="00542B55" w:rsidRPr="005D6716">
        <w:rPr>
          <w:lang w:val="en-US"/>
        </w:rPr>
        <w:t>C</w:t>
      </w:r>
      <w:r w:rsidR="00A340A1" w:rsidRPr="005D6716">
        <w:rPr>
          <w:lang w:val="en-US"/>
        </w:rPr>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SimSun"/>
        </w:rPr>
      </w:pPr>
      <w:r w:rsidRPr="00F537EB">
        <w:t xml:space="preserve">    </w:t>
      </w:r>
      <w:r w:rsidRPr="00F537EB">
        <w:rPr>
          <w:rFonts w:eastAsia="SimSun"/>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SimSun"/>
        </w:rPr>
      </w:pPr>
      <w:r w:rsidRPr="00F537EB">
        <w:t xml:space="preserve">    </w:t>
      </w:r>
      <w:r w:rsidRPr="00F537EB">
        <w:rPr>
          <w:rFonts w:eastAsia="SimSun"/>
        </w:rPr>
        <w:t>]]</w:t>
      </w:r>
      <w:r w:rsidR="00042159" w:rsidRPr="00F537EB">
        <w:rPr>
          <w:rFonts w:eastAsia="SimSun"/>
        </w:rPr>
        <w:t>,</w:t>
      </w:r>
    </w:p>
    <w:p w14:paraId="6F8FC05F" w14:textId="7920DE67" w:rsidR="00042159" w:rsidRPr="00F537EB" w:rsidRDefault="007348B5" w:rsidP="003B6316">
      <w:pPr>
        <w:pStyle w:val="PL"/>
        <w:rPr>
          <w:rFonts w:eastAsia="SimSun"/>
        </w:rPr>
      </w:pPr>
      <w:r w:rsidRPr="00F537EB">
        <w:t xml:space="preserve">    </w:t>
      </w:r>
      <w:r w:rsidR="00042159" w:rsidRPr="00F537EB">
        <w:rPr>
          <w:rFonts w:eastAsia="SimSun"/>
        </w:rPr>
        <w:t>[[</w:t>
      </w:r>
    </w:p>
    <w:p w14:paraId="78D3EE40" w14:textId="1E8B1785" w:rsidR="00042159" w:rsidRPr="00F537EB" w:rsidRDefault="007348B5" w:rsidP="003B6316">
      <w:pPr>
        <w:pStyle w:val="PL"/>
        <w:rPr>
          <w:rFonts w:eastAsia="SimSun"/>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40A94B77" w:rsidR="007348B5" w:rsidRPr="00F537EB" w:rsidRDefault="007348B5" w:rsidP="003B6316">
      <w:pPr>
        <w:pStyle w:val="PL"/>
      </w:pPr>
      <w:r w:rsidRPr="00F537EB">
        <w:t xml:space="preserve">    </w:t>
      </w:r>
      <w:commentRangeStart w:id="9094"/>
      <w:r w:rsidRPr="00F537EB">
        <w:t>tdd-UL-DL-ConfigurationDedicated-iab-mt-</w:t>
      </w:r>
      <w:ins w:id="9095" w:author="" w:date="2020-05-13T13:03:00Z">
        <w:r w:rsidR="00DF2E54">
          <w:t>r16</w:t>
        </w:r>
      </w:ins>
      <w:del w:id="9096" w:author="" w:date="2020-05-13T13:03:00Z">
        <w:r w:rsidR="00C76602" w:rsidRPr="00F537EB" w:rsidDel="00DF2E54">
          <w:delText>v16xy</w:delText>
        </w:r>
      </w:del>
      <w:r w:rsidRPr="00F537EB">
        <w:t xml:space="preserve">    TDD-UL-DL-ConfigDedicated-IAB-MT-</w:t>
      </w:r>
      <w:ins w:id="9097" w:author="" w:date="2020-05-13T13:03:00Z">
        <w:r w:rsidR="00DF2E54">
          <w:t>r16</w:t>
        </w:r>
      </w:ins>
      <w:del w:id="9098" w:author="" w:date="2020-05-13T13:03:00Z">
        <w:r w:rsidR="00C76602" w:rsidRPr="00F537EB" w:rsidDel="00DF2E54">
          <w:delText>v16xy</w:delText>
        </w:r>
      </w:del>
      <w:r w:rsidRPr="00F537EB">
        <w:t xml:space="preserve">                     OPTIONAL</w:t>
      </w:r>
      <w:r w:rsidR="00BA19A2" w:rsidRPr="00F537EB">
        <w:t>,</w:t>
      </w:r>
      <w:r w:rsidRPr="00F537EB">
        <w:t xml:space="preserve">   -- </w:t>
      </w:r>
      <w:ins w:id="9099" w:author="" w:date="2020-05-13T13:03:00Z">
        <w:r w:rsidR="00DF2E54">
          <w:t>Cond TDD_IAB</w:t>
        </w:r>
      </w:ins>
      <w:del w:id="9100" w:author="" w:date="2020-05-13T13:03:00Z">
        <w:r w:rsidRPr="00F537EB" w:rsidDel="00DF2E54">
          <w:delText>Need FFS</w:delText>
        </w:r>
        <w:commentRangeEnd w:id="9094"/>
        <w:r w:rsidR="00646809" w:rsidDel="00DF2E54">
          <w:rPr>
            <w:rStyle w:val="CommentReference"/>
            <w:rFonts w:ascii="Times New Roman" w:eastAsia="SimSun" w:hAnsi="Times New Roman"/>
            <w:noProof w:val="0"/>
            <w:lang w:eastAsia="en-US"/>
          </w:rPr>
          <w:commentReference w:id="9094"/>
        </w:r>
      </w:del>
    </w:p>
    <w:p w14:paraId="1EBB9C95" w14:textId="77777777" w:rsidR="00A068D3" w:rsidRPr="005D6716" w:rsidRDefault="00EC61B4" w:rsidP="00A068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01" w:author="" w:date="2020-05-10T08:56:00Z"/>
          <w:rFonts w:ascii="Courier New" w:hAnsi="Courier New"/>
          <w:sz w:val="16"/>
          <w:lang w:val="en-US"/>
        </w:rPr>
      </w:pPr>
      <w:r w:rsidRPr="005D6716">
        <w:rPr>
          <w:lang w:val="en-US"/>
        </w:rPr>
        <w:t xml:space="preserve">    </w:t>
      </w:r>
      <w:ins w:id="9102" w:author="" w:date="2020-05-10T08:56:00Z">
        <w:r w:rsidR="00A068D3" w:rsidRPr="005D6716">
          <w:rPr>
            <w:rFonts w:ascii="Courier New" w:hAnsi="Courier New"/>
            <w:sz w:val="16"/>
            <w:lang w:val="en-US"/>
          </w:rPr>
          <w:t xml:space="preserve">dormantDownlinkBWP-Id-r16           SetupRelease </w:t>
        </w:r>
        <w:proofErr w:type="gramStart"/>
        <w:r w:rsidR="00A068D3" w:rsidRPr="005D6716">
          <w:rPr>
            <w:rFonts w:ascii="Courier New" w:hAnsi="Courier New"/>
            <w:sz w:val="16"/>
            <w:lang w:val="en-US"/>
          </w:rPr>
          <w:t>{ BWP</w:t>
        </w:r>
        <w:proofErr w:type="gramEnd"/>
        <w:r w:rsidR="00A068D3" w:rsidRPr="005D6716">
          <w:rPr>
            <w:rFonts w:ascii="Courier New" w:hAnsi="Courier New"/>
            <w:sz w:val="16"/>
            <w:lang w:val="en-US"/>
          </w:rPr>
          <w:t xml:space="preserve">-Id }                                                 </w:t>
        </w:r>
        <w:r w:rsidR="00A068D3" w:rsidRPr="005D6716">
          <w:rPr>
            <w:rFonts w:ascii="Courier New" w:hAnsi="Courier New"/>
            <w:color w:val="993366"/>
            <w:sz w:val="16"/>
            <w:lang w:val="en-US"/>
          </w:rPr>
          <w:t>OPTIONAL,</w:t>
        </w:r>
        <w:r w:rsidR="00A068D3" w:rsidRPr="005D6716">
          <w:rPr>
            <w:rFonts w:ascii="Courier New" w:hAnsi="Courier New"/>
            <w:sz w:val="16"/>
            <w:lang w:val="en-US"/>
          </w:rPr>
          <w:t xml:space="preserve">   </w:t>
        </w:r>
        <w:r w:rsidR="00A068D3" w:rsidRPr="005D6716">
          <w:rPr>
            <w:rFonts w:ascii="Courier New" w:hAnsi="Courier New"/>
            <w:color w:val="808080"/>
            <w:sz w:val="16"/>
            <w:lang w:val="en-US"/>
          </w:rPr>
          <w:t xml:space="preserve">-- Cond </w:t>
        </w:r>
        <w:commentRangeStart w:id="9103"/>
        <w:r w:rsidR="00A068D3" w:rsidRPr="005D6716">
          <w:rPr>
            <w:rFonts w:ascii="Courier New" w:hAnsi="Courier New"/>
            <w:color w:val="808080"/>
            <w:sz w:val="16"/>
            <w:lang w:val="en-US"/>
          </w:rPr>
          <w:t>DormantBWP</w:t>
        </w:r>
      </w:ins>
      <w:commentRangeEnd w:id="9103"/>
      <w:r w:rsidR="009C1C09">
        <w:rPr>
          <w:rStyle w:val="CommentReference"/>
          <w:rFonts w:eastAsia="SimSun"/>
          <w:szCs w:val="20"/>
          <w:lang w:val="en-GB" w:eastAsia="en-US"/>
        </w:rPr>
        <w:commentReference w:id="9103"/>
      </w:r>
      <w:ins w:id="9104" w:author="" w:date="2020-05-10T08:56:00Z">
        <w:r w:rsidR="00A068D3" w:rsidRPr="005D6716">
          <w:rPr>
            <w:rFonts w:ascii="Courier New" w:hAnsi="Courier New"/>
            <w:sz w:val="16"/>
            <w:lang w:val="en-US"/>
          </w:rPr>
          <w:t xml:space="preserve"> </w:t>
        </w:r>
      </w:ins>
    </w:p>
    <w:p w14:paraId="651351B5" w14:textId="6FDE3CC8" w:rsidR="00EC61B4" w:rsidRPr="00F537EB" w:rsidRDefault="00A068D3" w:rsidP="00A068D3">
      <w:pPr>
        <w:pStyle w:val="PL"/>
      </w:pPr>
      <w:ins w:id="9105" w:author="" w:date="2020-05-10T08:56:00Z">
        <w:r>
          <w:lastRenderedPageBreak/>
          <w:t xml:space="preserve">    </w:t>
        </w:r>
      </w:ins>
      <w:r w:rsidR="00EC61B4" w:rsidRPr="00F537EB">
        <w:t>firstWithinActiveTimeBWP-Id-</w:t>
      </w:r>
      <w:commentRangeStart w:id="9106"/>
      <w:r w:rsidR="00EC61B4" w:rsidRPr="00F537EB">
        <w:t>r16</w:t>
      </w:r>
      <w:commentRangeEnd w:id="9106"/>
      <w:r w:rsidR="00345CF1">
        <w:rPr>
          <w:rStyle w:val="CommentReference"/>
          <w:rFonts w:ascii="Times New Roman" w:eastAsia="SimSun" w:hAnsi="Times New Roman"/>
          <w:noProof w:val="0"/>
          <w:lang w:eastAsia="en-US"/>
        </w:rPr>
        <w:commentReference w:id="9106"/>
      </w:r>
      <w:r w:rsidR="00EC61B4" w:rsidRPr="00F537EB">
        <w:t xml:space="preserve">     </w:t>
      </w:r>
      <w:ins w:id="9107" w:author="" w:date="2020-05-10T08:56:00Z">
        <w:r>
          <w:t xml:space="preserve">SetupRelease { </w:t>
        </w:r>
      </w:ins>
      <w:r w:rsidR="00EC61B4" w:rsidRPr="00F537EB">
        <w:t>BWP-Id</w:t>
      </w:r>
      <w:ins w:id="9108" w:author="" w:date="2020-05-10T08:56:00Z">
        <w:r>
          <w:t xml:space="preserve"> }</w:t>
        </w:r>
      </w:ins>
      <w:r w:rsidR="00EC61B4" w:rsidRPr="00F537EB">
        <w:t xml:space="preserve">                                          OPTIONAL,   -- Cond MultipleNonDormantBWP</w:t>
      </w:r>
    </w:p>
    <w:p w14:paraId="313272CF" w14:textId="5E30624C" w:rsidR="00EC61B4" w:rsidRPr="00F537EB" w:rsidRDefault="00EC61B4" w:rsidP="003B6316">
      <w:pPr>
        <w:pStyle w:val="PL"/>
      </w:pPr>
      <w:r w:rsidRPr="00F537EB">
        <w:t xml:space="preserve">    firstOutsideActiveTimeBWP-Id-r16    </w:t>
      </w:r>
      <w:ins w:id="9109" w:author="" w:date="2020-05-10T08:56:00Z">
        <w:r w:rsidR="00A068D3">
          <w:t xml:space="preserve">SetupRelease { </w:t>
        </w:r>
      </w:ins>
      <w:r w:rsidRPr="00F537EB">
        <w:t>BWP-Id</w:t>
      </w:r>
      <w:ins w:id="9110" w:author="" w:date="2020-05-10T08:57:00Z">
        <w:r w:rsidR="00A068D3">
          <w:t xml:space="preserve"> }</w:t>
        </w:r>
      </w:ins>
      <w:r w:rsidRPr="00F537EB">
        <w:t xml:space="preserve">                                          OPTIONAL</w:t>
      </w:r>
      <w:r w:rsidR="00D1794C" w:rsidRPr="00F537EB">
        <w:t>,</w:t>
      </w:r>
      <w:r w:rsidRPr="00F537EB">
        <w:t xml:space="preserve">   -- Cond MultipleNonDormantBWP-WUS</w:t>
      </w:r>
    </w:p>
    <w:p w14:paraId="34CEBDA0" w14:textId="77777777" w:rsidR="00666F5F" w:rsidRDefault="00666F5F" w:rsidP="00666F5F">
      <w:pPr>
        <w:pStyle w:val="PL"/>
        <w:rPr>
          <w:ins w:id="9111" w:author="" w:date="2020-05-15T18:04:00Z"/>
        </w:rPr>
      </w:pPr>
      <w:ins w:id="9112" w:author="" w:date="2020-05-15T18:04:00Z">
        <w:r>
          <w:t xml:space="preserve"> </w:t>
        </w:r>
        <w:commentRangeStart w:id="9113"/>
        <w:r>
          <w:t xml:space="preserve">   dormancyGroupWithinActiveTime       SetupRelease { DormancyGroupID-r16 }            OPTIONAL,   -- Need M</w:t>
        </w:r>
      </w:ins>
    </w:p>
    <w:p w14:paraId="06058C58" w14:textId="77777777" w:rsidR="00666F5F" w:rsidRDefault="00666F5F" w:rsidP="00666F5F">
      <w:pPr>
        <w:pStyle w:val="PL"/>
        <w:rPr>
          <w:ins w:id="9114" w:author="" w:date="2020-05-15T18:04:00Z"/>
        </w:rPr>
      </w:pPr>
      <w:ins w:id="9115" w:author="" w:date="2020-05-15T18:04:00Z">
        <w:r>
          <w:t xml:space="preserve">    dormancyGroupOutsideActiveTime      SetupRelease { DormancyGroupID-r16 }            OPTIONAL,   -- Need M </w:t>
        </w:r>
      </w:ins>
      <w:commentRangeEnd w:id="9113"/>
      <w:r>
        <w:rPr>
          <w:rStyle w:val="CommentReference"/>
          <w:rFonts w:ascii="Times New Roman" w:eastAsia="SimSun" w:hAnsi="Times New Roman"/>
          <w:noProof w:val="0"/>
          <w:lang w:eastAsia="en-US"/>
        </w:rPr>
        <w:commentReference w:id="9113"/>
      </w:r>
    </w:p>
    <w:p w14:paraId="776B31CF" w14:textId="1DE5B242" w:rsidR="00EC61B4" w:rsidRPr="00F537EB" w:rsidRDefault="00EC61B4" w:rsidP="00666F5F">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A438AA" w:rsidRDefault="00EC61B4" w:rsidP="003B6316">
      <w:pPr>
        <w:pStyle w:val="PL"/>
        <w:rPr>
          <w:lang w:val="sv-SE"/>
        </w:rPr>
      </w:pPr>
      <w:r w:rsidRPr="00F537EB">
        <w:t xml:space="preserve">        </w:t>
      </w:r>
      <w:r w:rsidRPr="00A438AA">
        <w:rPr>
          <w:lang w:val="sv-SE"/>
        </w:rPr>
        <w:t>refSCS30KHz                         INTEGER (-5..5),</w:t>
      </w:r>
    </w:p>
    <w:p w14:paraId="292A59F1" w14:textId="4CEA4894" w:rsidR="00EC61B4" w:rsidRPr="00A438AA" w:rsidRDefault="00EC61B4" w:rsidP="003B6316">
      <w:pPr>
        <w:pStyle w:val="PL"/>
        <w:rPr>
          <w:lang w:val="sv-SE"/>
        </w:rPr>
      </w:pPr>
      <w:r w:rsidRPr="00A438AA">
        <w:rPr>
          <w:lang w:val="sv-SE"/>
        </w:rPr>
        <w:t xml:space="preserve">        refSCS60KHz                         INTEGER (-10..10),</w:t>
      </w:r>
    </w:p>
    <w:p w14:paraId="58C9299F" w14:textId="203BEB72" w:rsidR="00EC61B4" w:rsidRPr="00A438AA" w:rsidRDefault="00EC61B4" w:rsidP="003B6316">
      <w:pPr>
        <w:pStyle w:val="PL"/>
        <w:rPr>
          <w:lang w:val="sv-SE"/>
        </w:rPr>
      </w:pPr>
      <w:r w:rsidRPr="00A438AA">
        <w:rPr>
          <w:lang w:val="sv-SE"/>
        </w:rPr>
        <w:t xml:space="preserve">        refSCS120KHz                        INTEGER (-20..20)</w:t>
      </w:r>
    </w:p>
    <w:p w14:paraId="384EA602" w14:textId="472B1DB7" w:rsidR="00EC61B4" w:rsidRPr="00F537EB" w:rsidRDefault="00EC61B4" w:rsidP="003B6316">
      <w:pPr>
        <w:pStyle w:val="PL"/>
      </w:pPr>
      <w:r w:rsidRPr="00A438AA">
        <w:rPr>
          <w:lang w:val="sv-SE"/>
        </w:rPr>
        <w:t xml:space="preserve">    </w:t>
      </w:r>
      <w:r w:rsidRPr="00F537EB">
        <w:t>}                                                                                   OPTIONAL</w:t>
      </w:r>
      <w:r w:rsidR="00BA19A2" w:rsidRPr="00F537EB">
        <w:t>,</w:t>
      </w:r>
      <w:r w:rsidRPr="00F537EB">
        <w:t xml:space="preserve">   -- Cond AsyncCA</w:t>
      </w:r>
    </w:p>
    <w:p w14:paraId="3480D469" w14:textId="68370ED5" w:rsidR="00BA19A2" w:rsidRPr="00F537EB" w:rsidRDefault="00BA19A2" w:rsidP="003B6316">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w:t>
      </w:r>
      <w:ins w:id="9116" w:author="" w:date="2020-05-11T22:44:00Z">
        <w:r w:rsidR="0083674F">
          <w:t>,</w:t>
        </w:r>
      </w:ins>
      <w:r w:rsidRPr="00F537EB">
        <w:t xml:space="preserve">    -- Need </w:t>
      </w:r>
      <w:commentRangeStart w:id="9117"/>
      <w:r w:rsidRPr="00F537EB">
        <w:t>M</w:t>
      </w:r>
      <w:commentRangeEnd w:id="9117"/>
      <w:r w:rsidR="001C1007">
        <w:rPr>
          <w:rStyle w:val="CommentReference"/>
          <w:rFonts w:ascii="Times New Roman" w:eastAsia="SimSun" w:hAnsi="Times New Roman"/>
          <w:noProof w:val="0"/>
          <w:lang w:eastAsia="en-US"/>
        </w:rPr>
        <w:commentReference w:id="9117"/>
      </w:r>
    </w:p>
    <w:p w14:paraId="0D3A3D32" w14:textId="77777777" w:rsidR="00133A62" w:rsidRPr="005D6716" w:rsidRDefault="00133A62"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18" w:author="" w:date="2020-05-12T12:41:00Z"/>
          <w:rFonts w:ascii="Courier New" w:hAnsi="Courier New"/>
          <w:sz w:val="16"/>
          <w:lang w:val="en-US"/>
        </w:rPr>
      </w:pPr>
      <w:ins w:id="9119" w:author="" w:date="2020-05-12T12:41:00Z">
        <w:r w:rsidRPr="005D6716">
          <w:rPr>
            <w:rFonts w:ascii="Courier New" w:hAnsi="Courier New"/>
            <w:sz w:val="16"/>
            <w:lang w:val="en-US"/>
          </w:rPr>
          <w:t xml:space="preserve">    lte-CRS-PatternList1-r16             SetupRelease </w:t>
        </w:r>
        <w:proofErr w:type="gramStart"/>
        <w:r w:rsidRPr="005D6716">
          <w:rPr>
            <w:rFonts w:ascii="Courier New" w:hAnsi="Courier New"/>
            <w:sz w:val="16"/>
            <w:lang w:val="en-US"/>
          </w:rPr>
          <w:t>{ LTE</w:t>
        </w:r>
        <w:proofErr w:type="gramEnd"/>
        <w:r w:rsidRPr="005D6716">
          <w:rPr>
            <w:rFonts w:ascii="Courier New" w:hAnsi="Courier New"/>
            <w:sz w:val="16"/>
            <w:lang w:val="en-US"/>
          </w:rPr>
          <w:t>-CRS-PatternList-r16 }                    OPTIONAL,   -- Cond LTE-</w:t>
        </w:r>
        <w:commentRangeStart w:id="9120"/>
        <w:r w:rsidRPr="005D6716">
          <w:rPr>
            <w:rFonts w:ascii="Courier New" w:hAnsi="Courier New"/>
            <w:sz w:val="16"/>
            <w:lang w:val="en-US"/>
          </w:rPr>
          <w:t>CRS</w:t>
        </w:r>
      </w:ins>
      <w:commentRangeEnd w:id="9120"/>
      <w:r w:rsidR="003A0D12">
        <w:rPr>
          <w:rStyle w:val="CommentReference"/>
          <w:rFonts w:eastAsia="SimSun"/>
          <w:szCs w:val="20"/>
          <w:lang w:val="en-GB" w:eastAsia="en-US"/>
        </w:rPr>
        <w:commentReference w:id="9120"/>
      </w:r>
    </w:p>
    <w:p w14:paraId="6232F4C1" w14:textId="7BDADA7F" w:rsidR="00133A62" w:rsidRPr="005D6716" w:rsidRDefault="00133A62" w:rsidP="00133A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21" w:author="" w:date="2020-05-12T12:41:00Z"/>
          <w:rFonts w:ascii="Courier New" w:hAnsi="Courier New"/>
          <w:noProof/>
          <w:sz w:val="16"/>
          <w:lang w:val="en-US"/>
        </w:rPr>
      </w:pPr>
      <w:ins w:id="9122" w:author="" w:date="2020-05-12T12:41:00Z">
        <w:r w:rsidRPr="005D6716">
          <w:rPr>
            <w:rFonts w:ascii="Courier New" w:hAnsi="Courier New"/>
            <w:noProof/>
            <w:sz w:val="16"/>
            <w:lang w:val="en-US"/>
          </w:rPr>
          <w:t xml:space="preserve">    lte-CRS-PatternList2-r16       SetupRelease { LTE-CRS-PatternList-r16 }                    OPTIONAL   -- Cond CORESETPool</w:t>
        </w:r>
      </w:ins>
    </w:p>
    <w:p w14:paraId="57E46CB9" w14:textId="77777777" w:rsidR="00133A62" w:rsidRPr="00F537EB" w:rsidRDefault="00133A62" w:rsidP="00133A62">
      <w:pPr>
        <w:pStyle w:val="PL"/>
      </w:pPr>
      <w:r w:rsidRPr="00F537EB">
        <w:t xml:space="preserve">    </w:t>
      </w:r>
      <w:r w:rsidRPr="00F537EB">
        <w:rPr>
          <w:rFonts w:eastAsia="SimSun"/>
        </w:rPr>
        <w:t>]]</w:t>
      </w:r>
    </w:p>
    <w:p w14:paraId="7A776278" w14:textId="13B4C11D" w:rsidR="002C5D28" w:rsidRPr="00F537EB" w:rsidRDefault="002C5D28" w:rsidP="003B6316">
      <w:pPr>
        <w:pStyle w:val="PL"/>
      </w:pPr>
      <w:r w:rsidRPr="00F537EB">
        <w:t>}</w:t>
      </w:r>
      <w:ins w:id="9123" w:author="" w:date="2020-05-12T12:45:00Z">
        <w:r w:rsidR="00133A62">
          <w:tab/>
        </w:r>
      </w:ins>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46FBE3F9" w:rsidR="00E65946" w:rsidRPr="00F537EB" w:rsidDel="0030649C" w:rsidRDefault="00E65946" w:rsidP="003B6316">
      <w:pPr>
        <w:pStyle w:val="PL"/>
        <w:rPr>
          <w:del w:id="9124" w:author="" w:date="2020-05-12T12:48:00Z"/>
        </w:rPr>
      </w:pPr>
      <w:del w:id="9125" w:author="" w:date="2020-05-12T12:48:00Z">
        <w:r w:rsidRPr="00F537EB" w:rsidDel="0030649C">
          <w:delText xml:space="preserve">    </w:delText>
        </w:r>
        <w:commentRangeStart w:id="9126"/>
        <w:r w:rsidRPr="00F537EB" w:rsidDel="0030649C">
          <w:delText>bd</w:delText>
        </w:r>
      </w:del>
      <w:commentRangeStart w:id="9127"/>
      <w:commentRangeEnd w:id="9127"/>
      <w:r w:rsidR="0030649C">
        <w:rPr>
          <w:rStyle w:val="CommentReference"/>
          <w:rFonts w:ascii="Times New Roman" w:eastAsia="SimSun" w:hAnsi="Times New Roman"/>
          <w:noProof w:val="0"/>
          <w:lang w:eastAsia="en-US"/>
        </w:rPr>
        <w:commentReference w:id="9127"/>
      </w:r>
      <w:del w:id="9128" w:author="" w:date="2020-05-12T12:48:00Z">
        <w:r w:rsidRPr="00F537EB" w:rsidDel="0030649C">
          <w:delText>FactorR-r16                       ENUMERATED {n1}                                             OPTIONAL,   -- Need R</w:delText>
        </w:r>
      </w:del>
    </w:p>
    <w:p w14:paraId="19DE29DD" w14:textId="7EC5F39D" w:rsidR="00E65946" w:rsidRPr="00F537EB" w:rsidDel="0030649C" w:rsidRDefault="00E65946" w:rsidP="003B6316">
      <w:pPr>
        <w:pStyle w:val="PL"/>
        <w:rPr>
          <w:del w:id="9129" w:author="" w:date="2020-05-12T12:48:00Z"/>
        </w:rPr>
      </w:pPr>
      <w:del w:id="9130" w:author="" w:date="2020-05-12T12:48:00Z">
        <w:r w:rsidRPr="00F537EB" w:rsidDel="0030649C">
          <w:delText xml:space="preserve">    </w:delText>
        </w:r>
        <w:commentRangeStart w:id="9131"/>
        <w:r w:rsidRPr="00F537EB" w:rsidDel="0030649C">
          <w:delText>lte-CRS-PatternList-r16</w:delText>
        </w:r>
        <w:commentRangeEnd w:id="9131"/>
        <w:r w:rsidR="00797A6A" w:rsidDel="0030649C">
          <w:rPr>
            <w:rStyle w:val="CommentReference"/>
            <w:rFonts w:ascii="Times New Roman" w:eastAsia="SimSun" w:hAnsi="Times New Roman"/>
            <w:noProof w:val="0"/>
            <w:lang w:eastAsia="en-US"/>
          </w:rPr>
          <w:commentReference w:id="9131"/>
        </w:r>
        <w:r w:rsidRPr="00F537EB" w:rsidDel="0030649C">
          <w:delText xml:space="preserve">             SetupRelease { LTE-CRS-PatternList-r16 }                    OPTIONAL,   -- Cond LTE-CRS</w:delText>
        </w:r>
      </w:del>
    </w:p>
    <w:p w14:paraId="22B5BE1D" w14:textId="77C6227C" w:rsidR="00E65946" w:rsidRPr="00F537EB" w:rsidDel="0030649C" w:rsidRDefault="00E65946" w:rsidP="003B6316">
      <w:pPr>
        <w:pStyle w:val="PL"/>
        <w:rPr>
          <w:del w:id="9132" w:author="" w:date="2020-05-12T12:48:00Z"/>
        </w:rPr>
      </w:pPr>
      <w:del w:id="9133" w:author="" w:date="2020-05-12T12:48:00Z">
        <w:r w:rsidRPr="00F537EB" w:rsidDel="0030649C">
          <w:delText xml:space="preserve">    lte-CRS-PatternListSecond-r16       SetupRelease { LTE-CRS-PatternList-r16 }                    OPTIONAL,   -- Cond CORESETPool</w:delText>
        </w:r>
        <w:commentRangeEnd w:id="9126"/>
        <w:r w:rsidR="0066422F" w:rsidDel="0030649C">
          <w:rPr>
            <w:rStyle w:val="CommentReference"/>
            <w:rFonts w:ascii="Times New Roman" w:eastAsia="SimSun" w:hAnsi="Times New Roman"/>
            <w:noProof w:val="0"/>
            <w:lang w:eastAsia="en-US"/>
          </w:rPr>
          <w:commentReference w:id="9126"/>
        </w:r>
      </w:del>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D87F5DC" w14:textId="77777777" w:rsidR="00A068D3" w:rsidRDefault="00A068D3" w:rsidP="00A068D3">
      <w:pPr>
        <w:pStyle w:val="PL"/>
        <w:rPr>
          <w:ins w:id="9134" w:author="" w:date="2020-05-10T08:57:00Z"/>
        </w:rPr>
      </w:pPr>
    </w:p>
    <w:p w14:paraId="31385E6A" w14:textId="48F0C9FC" w:rsidR="002C5D28" w:rsidRDefault="00A068D3" w:rsidP="00A068D3">
      <w:pPr>
        <w:pStyle w:val="PL"/>
        <w:rPr>
          <w:ins w:id="9135" w:author="" w:date="2020-05-10T08:57:00Z"/>
        </w:rPr>
      </w:pPr>
      <w:ins w:id="9136" w:author="" w:date="2020-05-10T08:57:00Z">
        <w:r w:rsidRPr="00C60776">
          <w:t xml:space="preserve">DormancyGroupID-r16 ::=         </w:t>
        </w:r>
        <w:r w:rsidRPr="00A64BB1">
          <w:rPr>
            <w:color w:val="993366"/>
          </w:rPr>
          <w:t>INTEGER</w:t>
        </w:r>
        <w:r w:rsidRPr="00C60776">
          <w:t xml:space="preserve"> (0..4)</w:t>
        </w:r>
      </w:ins>
    </w:p>
    <w:p w14:paraId="5881B5CB" w14:textId="77777777" w:rsidR="00A068D3" w:rsidRPr="00F537EB" w:rsidRDefault="00A068D3" w:rsidP="00A068D3">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9137" w:name="_Hlk36068628"/>
            <w:bookmarkStart w:id="9138" w:name="_Hlk535949153"/>
            <w:bookmarkStart w:id="9139" w:name="_Hlk535949293"/>
            <w:r w:rsidRPr="00F537EB">
              <w:rPr>
                <w:i/>
                <w:szCs w:val="22"/>
              </w:rPr>
              <w:lastRenderedPageBreak/>
              <w:t xml:space="preserve">ServingCellConfig </w:t>
            </w:r>
            <w:r w:rsidRPr="00F537EB">
              <w:rPr>
                <w:szCs w:val="22"/>
              </w:rPr>
              <w:t>field descriptions</w:t>
            </w:r>
            <w:bookmarkEnd w:id="9137"/>
          </w:p>
        </w:tc>
      </w:tr>
      <w:tr w:rsidR="001C1BA2" w:rsidRPr="00D05641"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9140" w:name="_Hlk36068660"/>
            <w:r w:rsidRPr="00F537EB">
              <w:rPr>
                <w:b/>
                <w:i/>
                <w:szCs w:val="22"/>
              </w:rPr>
              <w:t>absenceOfAnyOtherTechnology</w:t>
            </w:r>
          </w:p>
          <w:bookmarkEnd w:id="9140"/>
          <w:p w14:paraId="381C48D6" w14:textId="2938E080" w:rsidR="00BA19A2" w:rsidRPr="00F537EB" w:rsidRDefault="00BA19A2" w:rsidP="00C76602">
            <w:pPr>
              <w:pStyle w:val="TAL"/>
              <w:rPr>
                <w:b/>
                <w:i/>
                <w:szCs w:val="22"/>
              </w:rPr>
            </w:pPr>
            <w:r w:rsidRPr="00F537EB">
              <w:rPr>
                <w:lang w:eastAsia="zh-CN"/>
              </w:rPr>
              <w:t xml:space="preserve">Presence of this field indicates absence on a </w:t>
            </w:r>
            <w:proofErr w:type="gramStart"/>
            <w:r w:rsidRPr="00F537EB">
              <w:rPr>
                <w:lang w:eastAsia="zh-CN"/>
              </w:rPr>
              <w:t>long term</w:t>
            </w:r>
            <w:proofErr w:type="gramEnd"/>
            <w:r w:rsidRPr="00F537EB">
              <w:rPr>
                <w:lang w:eastAsia="zh-CN"/>
              </w:rPr>
              <w:t xml:space="preserve">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9141"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9141"/>
          </w:p>
        </w:tc>
      </w:tr>
      <w:tr w:rsidR="001C1BA2" w:rsidRPr="00D05641"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142E6CD9" w:rsidR="00E65946" w:rsidRPr="00F537EB" w:rsidDel="0083674F" w:rsidRDefault="00E65946" w:rsidP="00C76602">
            <w:pPr>
              <w:pStyle w:val="TAL"/>
              <w:rPr>
                <w:del w:id="9142" w:author="" w:date="2020-05-11T22:49:00Z"/>
                <w:b/>
                <w:i/>
              </w:rPr>
            </w:pPr>
            <w:del w:id="9143" w:author="" w:date="2020-05-11T22:49:00Z">
              <w:r w:rsidRPr="00F537EB" w:rsidDel="0083674F">
                <w:rPr>
                  <w:b/>
                  <w:i/>
                </w:rPr>
                <w:delText>bdFactorR</w:delText>
              </w:r>
            </w:del>
          </w:p>
          <w:p w14:paraId="3555FB32" w14:textId="4AAD7D46" w:rsidR="00E65946" w:rsidRPr="00F537EB" w:rsidRDefault="00E65946" w:rsidP="00C76602">
            <w:pPr>
              <w:pStyle w:val="TAL"/>
              <w:rPr>
                <w:b/>
                <w:i/>
                <w:szCs w:val="22"/>
              </w:rPr>
            </w:pPr>
            <w:del w:id="9144" w:author="" w:date="2020-05-11T22:49:00Z">
              <w:r w:rsidRPr="00F537EB" w:rsidDel="0083674F">
                <w:rPr>
                  <w:szCs w:val="22"/>
                </w:rPr>
                <w:delText>Parameter for determining and distributing the maximum numbers of BD/CCE for mPDCCH based mPDSCH transmission as specified in TS 38.213 [13] Clause 10.1.</w:delText>
              </w:r>
            </w:del>
          </w:p>
        </w:tc>
      </w:tr>
      <w:tr w:rsidR="001C1BA2" w:rsidRPr="00D05641"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D05641"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D05641"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D05641"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nitial BWP as default BWP. (</w:t>
            </w:r>
            <w:proofErr w:type="gramStart"/>
            <w:r w:rsidRPr="00F537EB">
              <w:rPr>
                <w:szCs w:val="22"/>
              </w:rPr>
              <w:t xml:space="preserve">see  </w:t>
            </w:r>
            <w:r w:rsidR="00A87238" w:rsidRPr="00F537EB">
              <w:rPr>
                <w:szCs w:val="22"/>
              </w:rPr>
              <w:t>TS</w:t>
            </w:r>
            <w:proofErr w:type="gramEnd"/>
            <w:r w:rsidR="00A87238" w:rsidRPr="00F537EB">
              <w:rPr>
                <w:szCs w:val="22"/>
              </w:rPr>
              <w:t xml:space="preserve">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A068D3" w:rsidRPr="00D05641" w14:paraId="5F3E440C" w14:textId="77777777" w:rsidTr="00A2376F">
        <w:trPr>
          <w:ins w:id="9145" w:author="" w:date="2020-05-10T08:57:00Z"/>
        </w:trPr>
        <w:tc>
          <w:tcPr>
            <w:tcW w:w="14173" w:type="dxa"/>
            <w:tcBorders>
              <w:top w:val="single" w:sz="4" w:space="0" w:color="auto"/>
              <w:left w:val="single" w:sz="4" w:space="0" w:color="auto"/>
              <w:bottom w:val="single" w:sz="4" w:space="0" w:color="auto"/>
              <w:right w:val="single" w:sz="4" w:space="0" w:color="auto"/>
            </w:tcBorders>
          </w:tcPr>
          <w:p w14:paraId="73A18D4E" w14:textId="77777777" w:rsidR="00A068D3" w:rsidRPr="007F15D3" w:rsidRDefault="00A068D3" w:rsidP="00A2376F">
            <w:pPr>
              <w:pStyle w:val="TAL"/>
              <w:rPr>
                <w:ins w:id="9146" w:author="" w:date="2020-05-10T08:57:00Z"/>
                <w:b/>
                <w:i/>
                <w:szCs w:val="22"/>
              </w:rPr>
            </w:pPr>
            <w:ins w:id="9147" w:author="" w:date="2020-05-10T08:57:00Z">
              <w:r w:rsidRPr="007F15D3">
                <w:rPr>
                  <w:b/>
                  <w:i/>
                  <w:szCs w:val="22"/>
                </w:rPr>
                <w:t>dormancyGroupWithinActiveTime</w:t>
              </w:r>
            </w:ins>
          </w:p>
          <w:p w14:paraId="17B6EA11" w14:textId="77777777" w:rsidR="00A068D3" w:rsidRPr="00F537EB" w:rsidRDefault="00A068D3" w:rsidP="00A2376F">
            <w:pPr>
              <w:pStyle w:val="TAL"/>
              <w:rPr>
                <w:ins w:id="9148" w:author="" w:date="2020-05-10T08:57:00Z"/>
                <w:b/>
                <w:i/>
                <w:szCs w:val="22"/>
              </w:rPr>
            </w:pPr>
            <w:ins w:id="9149" w:author="" w:date="2020-05-10T08:57:00Z">
              <w:r>
                <w:rPr>
                  <w:bCs/>
                  <w:iCs/>
                  <w:szCs w:val="22"/>
                </w:rPr>
                <w:t xml:space="preserve">This field contains the ID of an </w:t>
              </w:r>
              <w:r w:rsidRPr="00885847">
                <w:rPr>
                  <w:bCs/>
                  <w:iCs/>
                  <w:szCs w:val="22"/>
                </w:rPr>
                <w:t>SCell group</w:t>
              </w:r>
              <w:r>
                <w:rPr>
                  <w:bCs/>
                  <w:iCs/>
                  <w:szCs w:val="22"/>
                </w:rPr>
                <w:t xml:space="preserve"> for Dormancy within active time, to which this SCell belongs. </w:t>
              </w:r>
              <w:r w:rsidRPr="00885847">
                <w:rPr>
                  <w:bCs/>
                  <w:iCs/>
                  <w:szCs w:val="22"/>
                </w:rPr>
                <w:t>The use of the Dormancy within active time SCell groups is specified in TS 38.213 [13].</w:t>
              </w:r>
            </w:ins>
          </w:p>
        </w:tc>
      </w:tr>
      <w:tr w:rsidR="00A068D3" w:rsidRPr="00D05641" w14:paraId="2FDE026D" w14:textId="77777777" w:rsidTr="00A2376F">
        <w:trPr>
          <w:ins w:id="9150" w:author="" w:date="2020-05-10T08:57:00Z"/>
        </w:trPr>
        <w:tc>
          <w:tcPr>
            <w:tcW w:w="14173" w:type="dxa"/>
            <w:tcBorders>
              <w:top w:val="single" w:sz="4" w:space="0" w:color="auto"/>
              <w:left w:val="single" w:sz="4" w:space="0" w:color="auto"/>
              <w:bottom w:val="single" w:sz="4" w:space="0" w:color="auto"/>
              <w:right w:val="single" w:sz="4" w:space="0" w:color="auto"/>
            </w:tcBorders>
          </w:tcPr>
          <w:p w14:paraId="72C57133" w14:textId="77777777" w:rsidR="00A068D3" w:rsidRPr="007F15D3" w:rsidRDefault="00A068D3" w:rsidP="00A2376F">
            <w:pPr>
              <w:pStyle w:val="TAL"/>
              <w:rPr>
                <w:ins w:id="9151" w:author="" w:date="2020-05-10T08:57:00Z"/>
                <w:b/>
                <w:i/>
                <w:szCs w:val="22"/>
              </w:rPr>
            </w:pPr>
            <w:ins w:id="9152" w:author="" w:date="2020-05-10T08:57:00Z">
              <w:r w:rsidRPr="007F15D3">
                <w:rPr>
                  <w:b/>
                  <w:i/>
                  <w:szCs w:val="22"/>
                </w:rPr>
                <w:t>dormancyGroup</w:t>
              </w:r>
              <w:r>
                <w:rPr>
                  <w:b/>
                  <w:i/>
                  <w:szCs w:val="22"/>
                </w:rPr>
                <w:t>Outside</w:t>
              </w:r>
              <w:r w:rsidRPr="007F15D3">
                <w:rPr>
                  <w:b/>
                  <w:i/>
                  <w:szCs w:val="22"/>
                </w:rPr>
                <w:t>ActiveTime</w:t>
              </w:r>
            </w:ins>
          </w:p>
          <w:p w14:paraId="1B94A080" w14:textId="77777777" w:rsidR="00A068D3" w:rsidRPr="00F537EB" w:rsidRDefault="00A068D3" w:rsidP="00A2376F">
            <w:pPr>
              <w:pStyle w:val="TAL"/>
              <w:rPr>
                <w:ins w:id="9153" w:author="" w:date="2020-05-10T08:57:00Z"/>
                <w:b/>
                <w:i/>
                <w:szCs w:val="22"/>
              </w:rPr>
            </w:pPr>
            <w:ins w:id="9154" w:author="" w:date="2020-05-10T08:57:00Z">
              <w:r>
                <w:rPr>
                  <w:bCs/>
                  <w:iCs/>
                  <w:szCs w:val="22"/>
                </w:rPr>
                <w:t xml:space="preserve">This field contains the ID of an </w:t>
              </w:r>
              <w:r w:rsidRPr="00885847">
                <w:rPr>
                  <w:bCs/>
                  <w:iCs/>
                  <w:szCs w:val="22"/>
                </w:rPr>
                <w:t>SCell group</w:t>
              </w:r>
              <w:r>
                <w:rPr>
                  <w:bCs/>
                  <w:iCs/>
                  <w:szCs w:val="22"/>
                </w:rPr>
                <w:t xml:space="preserve"> for Dormancy outside active time, to which this SCell belongs. </w:t>
              </w:r>
              <w:r w:rsidRPr="00885847">
                <w:rPr>
                  <w:bCs/>
                  <w:iCs/>
                  <w:szCs w:val="22"/>
                </w:rPr>
                <w:t xml:space="preserve">The use of the Dormancy </w:t>
              </w:r>
              <w:r>
                <w:rPr>
                  <w:bCs/>
                  <w:iCs/>
                  <w:szCs w:val="22"/>
                </w:rPr>
                <w:t>outisede</w:t>
              </w:r>
              <w:r w:rsidRPr="00885847">
                <w:rPr>
                  <w:bCs/>
                  <w:iCs/>
                  <w:szCs w:val="22"/>
                </w:rPr>
                <w:t xml:space="preserve"> active time SCell groups is specified in TS 38.213 [13].</w:t>
              </w:r>
            </w:ins>
          </w:p>
        </w:tc>
      </w:tr>
      <w:tr w:rsidR="00A068D3" w:rsidRPr="00D05641" w14:paraId="23E676C7" w14:textId="77777777" w:rsidTr="00A2376F">
        <w:trPr>
          <w:ins w:id="9155" w:author="" w:date="2020-05-10T08:57:00Z"/>
        </w:trPr>
        <w:tc>
          <w:tcPr>
            <w:tcW w:w="14173" w:type="dxa"/>
            <w:tcBorders>
              <w:top w:val="single" w:sz="4" w:space="0" w:color="auto"/>
              <w:left w:val="single" w:sz="4" w:space="0" w:color="auto"/>
              <w:bottom w:val="single" w:sz="4" w:space="0" w:color="auto"/>
              <w:right w:val="single" w:sz="4" w:space="0" w:color="auto"/>
            </w:tcBorders>
          </w:tcPr>
          <w:p w14:paraId="730FE4B7" w14:textId="77777777" w:rsidR="00A068D3" w:rsidRPr="00747945" w:rsidRDefault="00A068D3" w:rsidP="00A2376F">
            <w:pPr>
              <w:pStyle w:val="TAL"/>
              <w:rPr>
                <w:ins w:id="9156" w:author="" w:date="2020-05-10T08:57:00Z"/>
                <w:b/>
                <w:i/>
                <w:szCs w:val="22"/>
              </w:rPr>
            </w:pPr>
            <w:commentRangeStart w:id="9157"/>
            <w:ins w:id="9158" w:author="" w:date="2020-05-10T08:57:00Z">
              <w:r w:rsidRPr="00747945">
                <w:rPr>
                  <w:b/>
                  <w:i/>
                  <w:szCs w:val="22"/>
                </w:rPr>
                <w:t>dormantDownlinkBWP-Id</w:t>
              </w:r>
            </w:ins>
            <w:commentRangeEnd w:id="9157"/>
            <w:r w:rsidR="002412E5">
              <w:rPr>
                <w:rStyle w:val="CommentReference"/>
                <w:rFonts w:ascii="Times New Roman" w:eastAsia="SimSun" w:hAnsi="Times New Roman"/>
                <w:lang w:eastAsia="en-US"/>
              </w:rPr>
              <w:commentReference w:id="9157"/>
            </w:r>
          </w:p>
          <w:p w14:paraId="43C62782" w14:textId="77777777" w:rsidR="00A068D3" w:rsidRPr="00F537EB" w:rsidRDefault="00A068D3" w:rsidP="00A2376F">
            <w:pPr>
              <w:pStyle w:val="TAL"/>
              <w:rPr>
                <w:ins w:id="9159" w:author="" w:date="2020-05-10T08:57:00Z"/>
                <w:b/>
                <w:i/>
                <w:szCs w:val="22"/>
              </w:rPr>
            </w:pPr>
            <w:ins w:id="9160" w:author="" w:date="2020-05-10T08:57:00Z">
              <w:r>
                <w:rPr>
                  <w:bCs/>
                  <w:iCs/>
                  <w:szCs w:val="22"/>
                </w:rPr>
                <w:t>T</w:t>
              </w:r>
              <w:r w:rsidRPr="00C23A95">
                <w:rPr>
                  <w:bCs/>
                  <w:iCs/>
                  <w:szCs w:val="22"/>
                </w:rPr>
                <w:t xml:space="preserve">his field contains the ID of the downlink bandwidth part to be used </w:t>
              </w:r>
              <w:r>
                <w:rPr>
                  <w:bCs/>
                  <w:iCs/>
                  <w:szCs w:val="22"/>
                </w:rPr>
                <w:t>as dormant BWP</w:t>
              </w:r>
              <w:r w:rsidRPr="00C23A95">
                <w:rPr>
                  <w:bCs/>
                  <w:iCs/>
                  <w:szCs w:val="22"/>
                </w:rPr>
                <w:t>.</w:t>
              </w:r>
            </w:ins>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D05641"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D05641"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9138"/>
      <w:tr w:rsidR="001C1BA2" w:rsidRPr="00D05641"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lastRenderedPageBreak/>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 xml:space="preserve">If configured for an SCell, this field contains the ID of the downlink bandwidth part to be used upon </w:t>
            </w:r>
            <w:del w:id="9161" w:author="" w:date="2020-05-10T08:58:00Z">
              <w:r w:rsidRPr="00F537EB" w:rsidDel="00A068D3">
                <w:rPr>
                  <w:szCs w:val="22"/>
                </w:rPr>
                <w:delText>MAC-</w:delText>
              </w:r>
            </w:del>
            <w:r w:rsidRPr="00F537EB">
              <w:rPr>
                <w:szCs w:val="22"/>
              </w:rPr>
              <w:t>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A068D3" w:rsidRPr="00D05641" w14:paraId="0E7467D5" w14:textId="77777777" w:rsidTr="00A2376F">
        <w:trPr>
          <w:ins w:id="9162" w:author="" w:date="2020-05-10T08:58:00Z"/>
        </w:trPr>
        <w:tc>
          <w:tcPr>
            <w:tcW w:w="14173" w:type="dxa"/>
            <w:tcBorders>
              <w:top w:val="single" w:sz="4" w:space="0" w:color="auto"/>
              <w:left w:val="single" w:sz="4" w:space="0" w:color="auto"/>
              <w:bottom w:val="single" w:sz="4" w:space="0" w:color="auto"/>
              <w:right w:val="single" w:sz="4" w:space="0" w:color="auto"/>
            </w:tcBorders>
          </w:tcPr>
          <w:p w14:paraId="40DA2A3E" w14:textId="77777777" w:rsidR="00A068D3" w:rsidRPr="00F04F17" w:rsidRDefault="00A068D3" w:rsidP="00A2376F">
            <w:pPr>
              <w:pStyle w:val="TAL"/>
              <w:rPr>
                <w:ins w:id="9163" w:author="" w:date="2020-05-10T08:58:00Z"/>
                <w:b/>
                <w:i/>
                <w:szCs w:val="22"/>
              </w:rPr>
            </w:pPr>
            <w:ins w:id="9164" w:author="" w:date="2020-05-10T08:58:00Z">
              <w:r w:rsidRPr="00F04F17">
                <w:rPr>
                  <w:b/>
                  <w:i/>
                  <w:szCs w:val="22"/>
                </w:rPr>
                <w:t xml:space="preserve">firstOutsideActiveTimeBWP-Id </w:t>
              </w:r>
            </w:ins>
          </w:p>
          <w:p w14:paraId="0C936AC9" w14:textId="77777777" w:rsidR="00A068D3" w:rsidRPr="00F537EB" w:rsidRDefault="00A068D3" w:rsidP="00A2376F">
            <w:pPr>
              <w:pStyle w:val="TAL"/>
              <w:rPr>
                <w:ins w:id="9165" w:author="" w:date="2020-05-10T08:58:00Z"/>
                <w:b/>
                <w:i/>
                <w:szCs w:val="22"/>
              </w:rPr>
            </w:pPr>
            <w:ins w:id="9166" w:author=""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ell dormancy outside active time</w:t>
              </w:r>
              <w:r>
                <w:rPr>
                  <w:bCs/>
                  <w:iCs/>
                  <w:szCs w:val="22"/>
                </w:rPr>
                <w:t>, as</w:t>
              </w:r>
              <w:r w:rsidRPr="003C0F84">
                <w:rPr>
                  <w:bCs/>
                  <w:iCs/>
                  <w:szCs w:val="22"/>
                </w:rPr>
                <w:t xml:space="preserve"> specified in TS 38.213 [13].</w:t>
              </w:r>
            </w:ins>
          </w:p>
        </w:tc>
      </w:tr>
      <w:tr w:rsidR="00A068D3" w:rsidRPr="00D05641" w14:paraId="6C0BEE64" w14:textId="77777777" w:rsidTr="00A2376F">
        <w:trPr>
          <w:ins w:id="9167" w:author="" w:date="2020-05-10T08:58:00Z"/>
        </w:trPr>
        <w:tc>
          <w:tcPr>
            <w:tcW w:w="14173" w:type="dxa"/>
            <w:tcBorders>
              <w:top w:val="single" w:sz="4" w:space="0" w:color="auto"/>
              <w:left w:val="single" w:sz="4" w:space="0" w:color="auto"/>
              <w:bottom w:val="single" w:sz="4" w:space="0" w:color="auto"/>
              <w:right w:val="single" w:sz="4" w:space="0" w:color="auto"/>
            </w:tcBorders>
          </w:tcPr>
          <w:p w14:paraId="22BFFC72" w14:textId="77777777" w:rsidR="00A068D3" w:rsidRPr="00F04F17" w:rsidRDefault="00A068D3" w:rsidP="00A2376F">
            <w:pPr>
              <w:pStyle w:val="TAL"/>
              <w:rPr>
                <w:ins w:id="9168" w:author="" w:date="2020-05-10T08:58:00Z"/>
                <w:b/>
                <w:i/>
                <w:szCs w:val="22"/>
              </w:rPr>
            </w:pPr>
            <w:ins w:id="9169" w:author="" w:date="2020-05-10T08:58:00Z">
              <w:r w:rsidRPr="00F04F17">
                <w:rPr>
                  <w:b/>
                  <w:i/>
                  <w:szCs w:val="22"/>
                </w:rPr>
                <w:t>first</w:t>
              </w:r>
              <w:r>
                <w:rPr>
                  <w:b/>
                  <w:i/>
                  <w:szCs w:val="22"/>
                </w:rPr>
                <w:t>Within</w:t>
              </w:r>
              <w:r w:rsidRPr="00F04F17">
                <w:rPr>
                  <w:b/>
                  <w:i/>
                  <w:szCs w:val="22"/>
                </w:rPr>
                <w:t xml:space="preserve">ActiveTimeBWP-Id </w:t>
              </w:r>
            </w:ins>
          </w:p>
          <w:p w14:paraId="3A445F61" w14:textId="77777777" w:rsidR="00A068D3" w:rsidRPr="00F537EB" w:rsidRDefault="00A068D3" w:rsidP="00A2376F">
            <w:pPr>
              <w:pStyle w:val="TAL"/>
              <w:rPr>
                <w:ins w:id="9170" w:author="" w:date="2020-05-10T08:58:00Z"/>
                <w:b/>
                <w:i/>
                <w:szCs w:val="22"/>
              </w:rPr>
            </w:pPr>
            <w:ins w:id="9171" w:author=""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 xml:space="preserve">ell dormancy </w:t>
              </w:r>
              <w:r>
                <w:rPr>
                  <w:bCs/>
                  <w:iCs/>
                  <w:szCs w:val="22"/>
                </w:rPr>
                <w:t>within</w:t>
              </w:r>
              <w:r w:rsidRPr="00E37F97">
                <w:rPr>
                  <w:bCs/>
                  <w:iCs/>
                  <w:szCs w:val="22"/>
                </w:rPr>
                <w:t xml:space="preserve"> active time</w:t>
              </w:r>
              <w:r>
                <w:rPr>
                  <w:bCs/>
                  <w:iCs/>
                  <w:szCs w:val="22"/>
                </w:rPr>
                <w:t>, as</w:t>
              </w:r>
              <w:r w:rsidRPr="003C0F84">
                <w:rPr>
                  <w:bCs/>
                  <w:iCs/>
                  <w:szCs w:val="22"/>
                </w:rPr>
                <w:t xml:space="preserve"> specified in TS 38.213 [13].</w:t>
              </w:r>
            </w:ins>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D05641"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0D9A2918" w:rsidR="00E65946" w:rsidRPr="00F537EB" w:rsidRDefault="00E65946" w:rsidP="00C76602">
            <w:pPr>
              <w:pStyle w:val="TAL"/>
              <w:rPr>
                <w:b/>
                <w:i/>
              </w:rPr>
            </w:pPr>
            <w:r w:rsidRPr="00F537EB">
              <w:rPr>
                <w:b/>
                <w:i/>
              </w:rPr>
              <w:t>lte-CRS-PatternList</w:t>
            </w:r>
            <w:ins w:id="9172" w:author="" w:date="2020-05-11T22:50:00Z">
              <w:r w:rsidR="0083674F">
                <w:rPr>
                  <w:b/>
                  <w:i/>
                </w:rPr>
                <w:t>1</w:t>
              </w:r>
            </w:ins>
            <w:r w:rsidRPr="00F537EB">
              <w:rPr>
                <w:b/>
                <w:i/>
              </w:rPr>
              <w:t xml:space="preserve"> </w:t>
            </w:r>
          </w:p>
          <w:p w14:paraId="149EC4AC" w14:textId="77777777" w:rsidR="00E65946" w:rsidRPr="00F537EB" w:rsidRDefault="00E65946" w:rsidP="00C76602">
            <w:pPr>
              <w:pStyle w:val="TAL"/>
              <w:rPr>
                <w:b/>
                <w:i/>
                <w:szCs w:val="22"/>
              </w:rPr>
            </w:pPr>
            <w:r w:rsidRPr="00F537EB">
              <w:t xml:space="preserve">A list of LTE CRS patterns around which the UE shall do rate matching for PDSCH. </w:t>
            </w:r>
            <w:commentRangeStart w:id="9173"/>
            <w:r w:rsidRPr="00F537EB">
              <w:t>The LTE CRS patterns in this list shall be non-overlapping in frequency.</w:t>
            </w:r>
            <w:commentRangeEnd w:id="9173"/>
            <w:r w:rsidR="00F026F0">
              <w:rPr>
                <w:rStyle w:val="CommentReference"/>
                <w:rFonts w:ascii="Times New Roman" w:eastAsia="SimSun" w:hAnsi="Times New Roman"/>
                <w:lang w:eastAsia="en-US"/>
              </w:rPr>
              <w:commentReference w:id="9173"/>
            </w:r>
          </w:p>
        </w:tc>
      </w:tr>
      <w:tr w:rsidR="001C1BA2" w:rsidRPr="00D05641"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56C2DF87" w:rsidR="00E65946" w:rsidRPr="00F537EB" w:rsidRDefault="00E65946" w:rsidP="00C76602">
            <w:pPr>
              <w:pStyle w:val="TAL"/>
              <w:rPr>
                <w:b/>
                <w:i/>
              </w:rPr>
            </w:pPr>
            <w:r w:rsidRPr="00F537EB">
              <w:rPr>
                <w:b/>
                <w:i/>
              </w:rPr>
              <w:t>lte-CRS-PatternList</w:t>
            </w:r>
            <w:ins w:id="9174" w:author="" w:date="2020-05-11T22:50:00Z">
              <w:r w:rsidR="0083674F">
                <w:rPr>
                  <w:b/>
                  <w:i/>
                </w:rPr>
                <w:t>2</w:t>
              </w:r>
            </w:ins>
            <w:del w:id="9175" w:author="" w:date="2020-05-11T22:50:00Z">
              <w:r w:rsidRPr="00F537EB" w:rsidDel="0083674F">
                <w:rPr>
                  <w:b/>
                  <w:i/>
                </w:rPr>
                <w:delText>Second</w:delText>
              </w:r>
            </w:del>
          </w:p>
          <w:p w14:paraId="22ABFEB2" w14:textId="4723635B" w:rsidR="00E65946" w:rsidRPr="00F537EB" w:rsidRDefault="00E65946" w:rsidP="00C76602">
            <w:pPr>
              <w:pStyle w:val="TAL"/>
              <w:rPr>
                <w:b/>
                <w:i/>
                <w:szCs w:val="22"/>
              </w:rPr>
            </w:pPr>
            <w:r w:rsidRPr="00F537EB">
              <w:t xml:space="preserve">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w:t>
            </w:r>
            <w:proofErr w:type="gramStart"/>
            <w:r w:rsidRPr="00F537EB">
              <w:t>The</w:t>
            </w:r>
            <w:proofErr w:type="gramEnd"/>
            <w:r w:rsidRPr="00F537EB">
              <w:t xml:space="preserve"> second LTE CRS pattern in this list shall be fully overlapping in frequency with the second LTE CRS pattern in lte-CRS-PatternList, and so on.</w:t>
            </w:r>
          </w:p>
        </w:tc>
      </w:tr>
      <w:tr w:rsidR="001C1BA2" w:rsidRPr="00D05641"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D05641"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D05641"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D05641"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D05641"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D05641"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9176"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9176"/>
          </w:p>
        </w:tc>
      </w:tr>
      <w:tr w:rsidR="001C1BA2" w:rsidRPr="00D05641"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D05641"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lastRenderedPageBreak/>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D05641"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D05641"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del w:id="9177" w:author="" w:date="2020-05-13T13:04:00Z">
              <w:r w:rsidR="007348B5" w:rsidRPr="00F537EB" w:rsidDel="00DF2E54">
                <w:delText xml:space="preserve"> </w:delText>
              </w:r>
              <w:r w:rsidR="00C76602" w:rsidRPr="00F537EB" w:rsidDel="00DF2E54">
                <w:rPr>
                  <w:b/>
                  <w:i/>
                </w:rPr>
                <w:delText>v16xy</w:delText>
              </w:r>
            </w:del>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D05641"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38C51CD7" w:rsidR="00BA19A2" w:rsidRPr="00F537EB" w:rsidRDefault="00BA19A2" w:rsidP="00C76602">
            <w:pPr>
              <w:pStyle w:val="TAL"/>
              <w:rPr>
                <w:szCs w:val="22"/>
              </w:rPr>
            </w:pPr>
            <w:r w:rsidRPr="00F537EB">
              <w:rPr>
                <w:b/>
                <w:i/>
                <w:szCs w:val="22"/>
              </w:rPr>
              <w:t>ul-toDL-COT-SharingED-Threshold</w:t>
            </w:r>
            <w:commentRangeStart w:id="9178"/>
            <w:commentRangeEnd w:id="9178"/>
            <w:r w:rsidR="00423FE9">
              <w:rPr>
                <w:rStyle w:val="CommentReference"/>
                <w:rFonts w:ascii="Times New Roman" w:eastAsia="SimSun" w:hAnsi="Times New Roman"/>
                <w:lang w:eastAsia="en-US"/>
              </w:rPr>
              <w:commentReference w:id="9178"/>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9139"/>
      <w:tr w:rsidR="00732FC2" w:rsidRPr="00D05641"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9179" w:name="_Hlk535949404"/>
            <w:r w:rsidRPr="00F537EB">
              <w:rPr>
                <w:i/>
                <w:szCs w:val="22"/>
              </w:rPr>
              <w:lastRenderedPageBreak/>
              <w:t xml:space="preserve">UplinkConfig </w:t>
            </w:r>
            <w:r w:rsidRPr="00F537EB">
              <w:rPr>
                <w:szCs w:val="22"/>
              </w:rPr>
              <w:t>field descriptions</w:t>
            </w:r>
          </w:p>
        </w:tc>
      </w:tr>
      <w:tr w:rsidR="001C1BA2" w:rsidRPr="00D05641"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w:t>
            </w:r>
            <w:proofErr w:type="gramStart"/>
            <w:r w:rsidRPr="00F537EB">
              <w:rPr>
                <w:szCs w:val="22"/>
              </w:rPr>
              <w:t>carrier based</w:t>
            </w:r>
            <w:proofErr w:type="gramEnd"/>
            <w:r w:rsidRPr="00F537EB">
              <w:rPr>
                <w:szCs w:val="22"/>
              </w:rPr>
              <w:t xml:space="preserve">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D05641"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D05641"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commentRangeStart w:id="9180"/>
            <w:r w:rsidRPr="00F537EB">
              <w:rPr>
                <w:b/>
                <w:i/>
                <w:szCs w:val="22"/>
              </w:rPr>
              <w:t>enablePLRSupdateForPUSCHSRS</w:t>
            </w:r>
            <w:commentRangeEnd w:id="9180"/>
            <w:r w:rsidR="00204E0D">
              <w:rPr>
                <w:rStyle w:val="CommentReference"/>
                <w:rFonts w:ascii="Times New Roman" w:eastAsia="SimSun" w:hAnsi="Times New Roman"/>
                <w:lang w:eastAsia="en-US"/>
              </w:rPr>
              <w:commentReference w:id="9180"/>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w:t>
            </w:r>
            <w:proofErr w:type="gramStart"/>
            <w:r w:rsidRPr="00F537EB">
              <w:t>parameter ,</w:t>
            </w:r>
            <w:proofErr w:type="gramEnd"/>
            <w:r w:rsidRPr="00F537EB">
              <w:t xml:space="preserve">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D05641"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D05641"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D05641"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D05641"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D05641"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9181" w:name="_Hlk2179834"/>
            <w:r w:rsidR="00EE554A" w:rsidRPr="00F537EB">
              <w:rPr>
                <w:szCs w:val="22"/>
              </w:rPr>
              <w:t xml:space="preserve">The UE uses the configuration provided in this field only for the purpose of channel bandwidth and location determination. </w:t>
            </w:r>
            <w:bookmarkEnd w:id="9181"/>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5D6716" w:rsidRDefault="002C5D28" w:rsidP="002C5D28">
      <w:pPr>
        <w:rPr>
          <w:lang w:val="en-US"/>
        </w:rPr>
      </w:pPr>
    </w:p>
    <w:p w14:paraId="1EFFDE32" w14:textId="6141600C" w:rsidR="004D41ED" w:rsidRPr="00F537EB" w:rsidRDefault="004D41ED" w:rsidP="004D41ED">
      <w:pPr>
        <w:pStyle w:val="NO"/>
        <w:rPr>
          <w:rFonts w:eastAsia="SimSun"/>
        </w:rPr>
      </w:pPr>
      <w:r w:rsidRPr="00F537EB">
        <w:rPr>
          <w:rFonts w:eastAsia="SimSun"/>
        </w:rPr>
        <w:t>NOTE 1:</w:t>
      </w:r>
      <w:r w:rsidRPr="00F537EB">
        <w:rPr>
          <w:rFonts w:eastAsia="SimSun"/>
        </w:rPr>
        <w:tab/>
        <w:t xml:space="preserve">If the dedicated part of initial UL/DL BWP configuration is </w:t>
      </w:r>
      <w:r w:rsidR="009C0754" w:rsidRPr="00F537EB">
        <w:rPr>
          <w:rFonts w:eastAsia="SimSun"/>
        </w:rPr>
        <w:t>absent</w:t>
      </w:r>
      <w:r w:rsidRPr="00F537EB">
        <w:rPr>
          <w:rFonts w:eastAsia="SimSun"/>
        </w:rPr>
        <w:t xml:space="preserve">, the initial BWP can be used but with some limitations. For example, changing to another BWP requires </w:t>
      </w:r>
      <w:r w:rsidRPr="00F537EB">
        <w:rPr>
          <w:rFonts w:eastAsia="SimSun"/>
          <w:i/>
        </w:rPr>
        <w:t>RRCReconfiguration</w:t>
      </w:r>
      <w:r w:rsidRPr="00F537EB">
        <w:rPr>
          <w:rFonts w:eastAsia="SimSun"/>
        </w:rPr>
        <w:t xml:space="preserve"> since DCI format 1_0 doesn</w:t>
      </w:r>
      <w:r w:rsidR="00C76602" w:rsidRPr="00F537EB">
        <w:rPr>
          <w:rFonts w:eastAsia="SimSun"/>
        </w:rPr>
        <w:t>'</w:t>
      </w:r>
      <w:r w:rsidRPr="00F537EB">
        <w:rPr>
          <w:rFonts w:eastAsia="SimSun"/>
        </w:rPr>
        <w:t>t support DCI-based switching.</w:t>
      </w:r>
    </w:p>
    <w:p w14:paraId="0BE9A45D" w14:textId="77777777" w:rsidR="004D41ED" w:rsidRPr="005D6716" w:rsidRDefault="004D41E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9179"/>
          <w:p w14:paraId="37D65FA5"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A068D3" w:rsidRPr="00F537EB" w14:paraId="1B171B77" w14:textId="77777777" w:rsidTr="00A2376F">
        <w:trPr>
          <w:ins w:id="9182" w:author="" w:date="2020-05-10T08:58:00Z"/>
        </w:trPr>
        <w:tc>
          <w:tcPr>
            <w:tcW w:w="4027" w:type="dxa"/>
            <w:tcBorders>
              <w:top w:val="single" w:sz="4" w:space="0" w:color="auto"/>
              <w:left w:val="single" w:sz="4" w:space="0" w:color="auto"/>
              <w:bottom w:val="single" w:sz="4" w:space="0" w:color="auto"/>
              <w:right w:val="single" w:sz="4" w:space="0" w:color="auto"/>
            </w:tcBorders>
          </w:tcPr>
          <w:p w14:paraId="7C4D56C3" w14:textId="77777777" w:rsidR="00A068D3" w:rsidRPr="00F537EB" w:rsidRDefault="00A068D3" w:rsidP="00A2376F">
            <w:pPr>
              <w:pStyle w:val="TAL"/>
              <w:rPr>
                <w:ins w:id="9183" w:author="" w:date="2020-05-10T08:58:00Z"/>
                <w:i/>
              </w:rPr>
            </w:pPr>
            <w:ins w:id="9184" w:author="" w:date="2020-05-10T08:58:00Z">
              <w:r w:rsidRPr="00B8434F">
                <w:rPr>
                  <w:i/>
                  <w:szCs w:val="22"/>
                </w:rPr>
                <w:t>DormantBWP</w:t>
              </w:r>
            </w:ins>
          </w:p>
        </w:tc>
        <w:tc>
          <w:tcPr>
            <w:tcW w:w="10146" w:type="dxa"/>
            <w:tcBorders>
              <w:top w:val="single" w:sz="4" w:space="0" w:color="auto"/>
              <w:left w:val="single" w:sz="4" w:space="0" w:color="auto"/>
              <w:bottom w:val="single" w:sz="4" w:space="0" w:color="auto"/>
              <w:right w:val="single" w:sz="4" w:space="0" w:color="auto"/>
            </w:tcBorders>
          </w:tcPr>
          <w:p w14:paraId="3E068488" w14:textId="77777777" w:rsidR="00A068D3" w:rsidRPr="00F537EB" w:rsidRDefault="00A068D3" w:rsidP="00A2376F">
            <w:pPr>
              <w:pStyle w:val="TAL"/>
              <w:rPr>
                <w:ins w:id="9185" w:author="" w:date="2020-05-10T08:58:00Z"/>
              </w:rPr>
            </w:pPr>
            <w:ins w:id="9186" w:author="" w:date="2020-05-10T08:58:00Z">
              <w:r w:rsidRPr="0096519C">
                <w:rPr>
                  <w:szCs w:val="22"/>
                </w:rPr>
                <w:t xml:space="preserve">The field is </w:t>
              </w:r>
              <w:r>
                <w:rPr>
                  <w:szCs w:val="22"/>
                </w:rPr>
                <w:t xml:space="preserve">optionally </w:t>
              </w:r>
              <w:r w:rsidRPr="0096519C">
                <w:rPr>
                  <w:szCs w:val="22"/>
                </w:rPr>
                <w:t>present</w:t>
              </w:r>
              <w:r>
                <w:rPr>
                  <w:szCs w:val="22"/>
                </w:rPr>
                <w:t xml:space="preserve">, Need M, for a </w:t>
              </w:r>
              <w:r w:rsidRPr="00702E44">
                <w:rPr>
                  <w:bCs/>
                  <w:iCs/>
                  <w:szCs w:val="22"/>
                </w:rPr>
                <w:t>(non-PUCCH) SCell</w:t>
              </w:r>
              <w:r>
                <w:rPr>
                  <w:bCs/>
                  <w:iCs/>
                  <w:szCs w:val="22"/>
                </w:rPr>
                <w:t xml:space="preserve"> </w:t>
              </w:r>
              <w:r w:rsidRPr="005C188C">
                <w:rPr>
                  <w:bCs/>
                  <w:iCs/>
                  <w:szCs w:val="22"/>
                </w:rPr>
                <w:t>when the UE is configured with a</w:t>
              </w:r>
              <w:r>
                <w:rPr>
                  <w:bCs/>
                  <w:iCs/>
                  <w:szCs w:val="22"/>
                </w:rPr>
                <w:t xml:space="preserve"> dormant BWP. It is absent, o</w:t>
              </w:r>
              <w:r w:rsidRPr="0096519C">
                <w:rPr>
                  <w:szCs w:val="22"/>
                </w:rPr>
                <w:t>therwise.</w:t>
              </w:r>
              <w:r>
                <w:rPr>
                  <w:szCs w:val="22"/>
                </w:rPr>
                <w:t xml:space="preserve"> </w:t>
              </w:r>
            </w:ins>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D05641"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05C392F3" w:rsidR="00EC61B4" w:rsidRPr="00F537EB" w:rsidRDefault="00EC61B4" w:rsidP="00C76602">
            <w:pPr>
              <w:pStyle w:val="TAL"/>
            </w:pPr>
            <w:r w:rsidRPr="00F537EB">
              <w:rPr>
                <w:szCs w:val="22"/>
              </w:rPr>
              <w:t xml:space="preserve">The field is </w:t>
            </w:r>
            <w:commentRangeStart w:id="9187"/>
            <w:ins w:id="9188" w:author="" w:date="2020-05-10T09:00:00Z">
              <w:r w:rsidR="00A068D3">
                <w:rPr>
                  <w:szCs w:val="22"/>
                </w:rPr>
                <w:t>optionally</w:t>
              </w:r>
              <w:r w:rsidR="00A068D3" w:rsidRPr="00F537EB">
                <w:rPr>
                  <w:szCs w:val="22"/>
                </w:rPr>
                <w:t xml:space="preserve"> </w:t>
              </w:r>
            </w:ins>
            <w:commentRangeEnd w:id="9187"/>
            <w:r w:rsidR="00F82454">
              <w:rPr>
                <w:rStyle w:val="CommentReference"/>
                <w:rFonts w:ascii="Times New Roman" w:eastAsia="SimSun" w:hAnsi="Times New Roman"/>
                <w:lang w:eastAsia="en-US"/>
              </w:rPr>
              <w:commentReference w:id="9187"/>
            </w:r>
            <w:del w:id="9189" w:author="" w:date="2020-05-10T09:00:00Z">
              <w:r w:rsidRPr="00F537EB" w:rsidDel="00A068D3">
                <w:rPr>
                  <w:szCs w:val="22"/>
                </w:rPr>
                <w:delText xml:space="preserve">mandatory </w:delText>
              </w:r>
            </w:del>
            <w:r w:rsidRPr="00F537EB">
              <w:rPr>
                <w:szCs w:val="22"/>
              </w:rPr>
              <w:t>present</w:t>
            </w:r>
            <w:ins w:id="9190" w:author="" w:date="2020-05-10T09:01:00Z">
              <w:r w:rsidR="00A068D3">
                <w:rPr>
                  <w:szCs w:val="22"/>
                </w:rPr>
                <w:t>, Need M,</w:t>
              </w:r>
            </w:ins>
            <w:r w:rsidRPr="00F537EB">
              <w:rPr>
                <w:szCs w:val="22"/>
              </w:rPr>
              <w:t xml:space="preserve"> when the SCell is configured with</w:t>
            </w:r>
            <w:ins w:id="9191" w:author="" w:date="2020-05-10T09:01:00Z">
              <w:r w:rsidR="00A068D3">
                <w:rPr>
                  <w:szCs w:val="22"/>
                </w:rPr>
                <w:t>a dormant bandwidth part</w:t>
              </w:r>
            </w:ins>
            <w:del w:id="9192" w:author="" w:date="2020-05-10T09:01:00Z">
              <w:r w:rsidRPr="00F537EB" w:rsidDel="00A068D3">
                <w:rPr>
                  <w:szCs w:val="22"/>
                </w:rPr>
                <w:delText xml:space="preserve">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w:delText>
              </w:r>
            </w:del>
            <w:ins w:id="9193" w:author="" w:date="2020-05-10T09:02:00Z">
              <w:r w:rsidR="00A068D3">
                <w:rPr>
                  <w:szCs w:val="22"/>
                </w:rPr>
                <w:t>.</w:t>
              </w:r>
            </w:ins>
            <w:del w:id="9194" w:author="" w:date="2020-05-10T09:02:00Z">
              <w:r w:rsidRPr="00F537EB" w:rsidDel="00A068D3">
                <w:rPr>
                  <w:szCs w:val="22"/>
                </w:rPr>
                <w:delText>,</w:delText>
              </w:r>
            </w:del>
            <w:ins w:id="9195" w:author="" w:date="2020-05-10T09:02:00Z">
              <w:r w:rsidR="00A068D3">
                <w:rPr>
                  <w:szCs w:val="22"/>
                </w:rPr>
                <w:t xml:space="preserve"> It is absent</w:t>
              </w:r>
            </w:ins>
            <w:r w:rsidRPr="00F537EB">
              <w:rPr>
                <w:szCs w:val="22"/>
              </w:rPr>
              <w:t xml:space="preserve"> otherwise</w:t>
            </w:r>
            <w:del w:id="9196" w:author="" w:date="2020-05-10T09:02:00Z">
              <w:r w:rsidRPr="00F537EB" w:rsidDel="00A068D3">
                <w:rPr>
                  <w:szCs w:val="22"/>
                </w:rPr>
                <w:delText xml:space="preserve"> it is absent</w:delText>
              </w:r>
            </w:del>
            <w:r w:rsidRPr="00F537EB">
              <w:rPr>
                <w:szCs w:val="22"/>
              </w:rPr>
              <w: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54B07464" w:rsidR="00EC61B4" w:rsidRPr="00F537EB" w:rsidRDefault="00EC61B4" w:rsidP="00C76602">
            <w:pPr>
              <w:pStyle w:val="TAL"/>
            </w:pPr>
            <w:r w:rsidRPr="00F537EB">
              <w:rPr>
                <w:szCs w:val="22"/>
              </w:rPr>
              <w:t xml:space="preserve">The field is </w:t>
            </w:r>
            <w:ins w:id="9197" w:author="" w:date="2020-05-10T08:58:00Z">
              <w:r w:rsidR="00A068D3">
                <w:rPr>
                  <w:szCs w:val="22"/>
                </w:rPr>
                <w:t>optionally</w:t>
              </w:r>
              <w:r w:rsidR="00A068D3" w:rsidRPr="00F537EB">
                <w:rPr>
                  <w:szCs w:val="22"/>
                </w:rPr>
                <w:t xml:space="preserve"> </w:t>
              </w:r>
            </w:ins>
            <w:del w:id="9198" w:author="" w:date="2020-05-10T08:58:00Z">
              <w:r w:rsidRPr="00F537EB" w:rsidDel="00A068D3">
                <w:rPr>
                  <w:szCs w:val="22"/>
                </w:rPr>
                <w:delText xml:space="preserve">mandatory </w:delText>
              </w:r>
            </w:del>
            <w:r w:rsidRPr="00F537EB">
              <w:rPr>
                <w:szCs w:val="22"/>
              </w:rPr>
              <w:t>present</w:t>
            </w:r>
            <w:ins w:id="9199" w:author="" w:date="2020-05-10T08:59:00Z">
              <w:r w:rsidR="00A068D3">
                <w:rPr>
                  <w:szCs w:val="22"/>
                </w:rPr>
                <w:t>, Need M,</w:t>
              </w:r>
            </w:ins>
            <w:r w:rsidRPr="00F537EB">
              <w:rPr>
                <w:szCs w:val="22"/>
              </w:rPr>
              <w:t xml:space="preserve"> when the SCell is configured with WUS and </w:t>
            </w:r>
            <w:ins w:id="9200" w:author="" w:date="2020-05-10T09:03:00Z">
              <w:r w:rsidR="00A068D3">
                <w:rPr>
                  <w:szCs w:val="22"/>
                </w:rPr>
                <w:t xml:space="preserve">a dormant bandwidth part. It is absent </w:t>
              </w:r>
            </w:ins>
            <w:del w:id="9201" w:author="" w:date="2020-05-10T09:03:00Z">
              <w:r w:rsidRPr="00F537EB" w:rsidDel="00A068D3">
                <w:rPr>
                  <w:szCs w:val="22"/>
                </w:rPr>
                <w:delText xml:space="preserve">with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 </w:delText>
              </w:r>
            </w:del>
            <w:r w:rsidRPr="00F537EB">
              <w:rPr>
                <w:szCs w:val="22"/>
              </w:rPr>
              <w:t>otherwise</w:t>
            </w:r>
            <w:del w:id="9202" w:author="" w:date="2020-05-10T09:03:00Z">
              <w:r w:rsidRPr="00F537EB" w:rsidDel="00A068D3">
                <w:rPr>
                  <w:szCs w:val="22"/>
                </w:rPr>
                <w:delText xml:space="preserve"> it is absent</w:delText>
              </w:r>
            </w:del>
            <w:r w:rsidRPr="00F537EB">
              <w:rPr>
                <w:szCs w:val="22"/>
              </w:rPr>
              <w: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D05641"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r w:rsidR="00DF2E54" w14:paraId="22FCA3A6" w14:textId="77777777" w:rsidTr="00396E55">
        <w:trPr>
          <w:ins w:id="9203" w:author="" w:date="2020-05-13T13:05:00Z"/>
        </w:trPr>
        <w:tc>
          <w:tcPr>
            <w:tcW w:w="4027" w:type="dxa"/>
            <w:tcBorders>
              <w:top w:val="single" w:sz="4" w:space="0" w:color="auto"/>
              <w:left w:val="single" w:sz="4" w:space="0" w:color="auto"/>
              <w:bottom w:val="single" w:sz="4" w:space="0" w:color="auto"/>
              <w:right w:val="single" w:sz="4" w:space="0" w:color="auto"/>
            </w:tcBorders>
          </w:tcPr>
          <w:p w14:paraId="0D54E889" w14:textId="77777777" w:rsidR="00DF2E54" w:rsidRDefault="00DF2E54" w:rsidP="00396E55">
            <w:pPr>
              <w:pStyle w:val="TAL"/>
              <w:rPr>
                <w:ins w:id="9204" w:author="" w:date="2020-05-13T13:05:00Z"/>
                <w:i/>
              </w:rPr>
            </w:pPr>
            <w:ins w:id="9205" w:author="" w:date="2020-05-13T13:05:00Z">
              <w:r>
                <w:rPr>
                  <w:i/>
                </w:rPr>
                <w:t>TDD_IAB</w:t>
              </w:r>
            </w:ins>
          </w:p>
        </w:tc>
        <w:tc>
          <w:tcPr>
            <w:tcW w:w="10146" w:type="dxa"/>
            <w:tcBorders>
              <w:top w:val="single" w:sz="4" w:space="0" w:color="auto"/>
              <w:left w:val="single" w:sz="4" w:space="0" w:color="auto"/>
              <w:bottom w:val="single" w:sz="4" w:space="0" w:color="auto"/>
              <w:right w:val="single" w:sz="4" w:space="0" w:color="auto"/>
            </w:tcBorders>
          </w:tcPr>
          <w:p w14:paraId="0D697D67" w14:textId="77777777" w:rsidR="00DF2E54" w:rsidRDefault="00DF2E54" w:rsidP="00396E55">
            <w:pPr>
              <w:pStyle w:val="TAL"/>
              <w:rPr>
                <w:ins w:id="9206" w:author="" w:date="2020-05-13T13:05:00Z"/>
              </w:rPr>
            </w:pPr>
            <w:ins w:id="9207" w:author="" w:date="2020-05-13T13:05:00Z">
              <w:r>
                <w:t>For IAB-MT, this field is optionally present, Need R, for TDD cells. It is absent otherwise.</w:t>
              </w:r>
            </w:ins>
          </w:p>
        </w:tc>
      </w:tr>
    </w:tbl>
    <w:p w14:paraId="444E5F7F" w14:textId="77777777" w:rsidR="00C1597C" w:rsidRPr="00F537EB" w:rsidRDefault="00C1597C" w:rsidP="00C1597C"/>
    <w:p w14:paraId="0DB26F3F" w14:textId="77777777" w:rsidR="002C5D28" w:rsidRPr="00F537EB" w:rsidRDefault="002C5D28" w:rsidP="002C5D28">
      <w:pPr>
        <w:pStyle w:val="Heading4"/>
      </w:pPr>
      <w:bookmarkStart w:id="9208" w:name="_Toc20426105"/>
      <w:bookmarkStart w:id="9209" w:name="_Toc29321501"/>
      <w:bookmarkStart w:id="9210" w:name="_Toc36757284"/>
      <w:bookmarkStart w:id="9211" w:name="_Toc36836825"/>
      <w:bookmarkStart w:id="9212" w:name="_Toc36843802"/>
      <w:bookmarkStart w:id="9213" w:name="_Toc37068091"/>
      <w:r w:rsidRPr="00F537EB">
        <w:t>–</w:t>
      </w:r>
      <w:r w:rsidRPr="00F537EB">
        <w:tab/>
      </w:r>
      <w:r w:rsidRPr="00F537EB">
        <w:rPr>
          <w:i/>
        </w:rPr>
        <w:t>ServingCellConfigCommon</w:t>
      </w:r>
      <w:bookmarkEnd w:id="9208"/>
      <w:bookmarkEnd w:id="9209"/>
      <w:bookmarkEnd w:id="9210"/>
      <w:bookmarkEnd w:id="9211"/>
      <w:bookmarkEnd w:id="9212"/>
      <w:bookmarkEnd w:id="9213"/>
    </w:p>
    <w:p w14:paraId="11626AC7" w14:textId="05717903" w:rsidR="002C5D28" w:rsidRPr="005D6716" w:rsidRDefault="002C5D28" w:rsidP="002C5D28">
      <w:pPr>
        <w:rPr>
          <w:lang w:val="en-US"/>
        </w:rPr>
      </w:pPr>
      <w:r w:rsidRPr="005D6716">
        <w:rPr>
          <w:lang w:val="en-US"/>
        </w:rPr>
        <w:t>The</w:t>
      </w:r>
      <w:r w:rsidR="00DE5C3C" w:rsidRPr="005D6716">
        <w:rPr>
          <w:lang w:val="en-US"/>
        </w:rPr>
        <w:t xml:space="preserve"> IE</w:t>
      </w:r>
      <w:r w:rsidRPr="005D6716">
        <w:rPr>
          <w:lang w:val="en-US"/>
        </w:rPr>
        <w:t xml:space="preserve"> </w:t>
      </w:r>
      <w:r w:rsidRPr="005D6716">
        <w:rPr>
          <w:i/>
          <w:lang w:val="en-US"/>
        </w:rPr>
        <w:t xml:space="preserve">ServingCellConfigCommon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lastRenderedPageBreak/>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21EF16D6" w:rsidR="00BA19A2" w:rsidRPr="00F537EB" w:rsidRDefault="00BA19A2" w:rsidP="003B6316">
      <w:pPr>
        <w:pStyle w:val="PL"/>
      </w:pPr>
      <w:r w:rsidRPr="00F537EB">
        <w:t xml:space="preserve">        semi</w:t>
      </w:r>
      <w:del w:id="9214" w:author="" w:date="2020-05-08T12:54:00Z">
        <w:r w:rsidRPr="00F537EB" w:rsidDel="00E0743F">
          <w:delText>s</w:delText>
        </w:r>
      </w:del>
      <w:ins w:id="9215" w:author="" w:date="2020-05-08T12:54:00Z">
        <w:r w:rsidR="00E0743F">
          <w:t>S</w:t>
        </w:r>
      </w:ins>
      <w:r w:rsidRPr="00F537EB">
        <w:t>tatic</w:t>
      </w:r>
      <w:commentRangeStart w:id="9216"/>
      <w:commentRangeEnd w:id="9216"/>
      <w:r w:rsidR="00423FE9">
        <w:rPr>
          <w:rStyle w:val="CommentReference"/>
          <w:rFonts w:ascii="Times New Roman" w:eastAsia="SimSun" w:hAnsi="Times New Roman"/>
          <w:noProof w:val="0"/>
          <w:lang w:eastAsia="en-US"/>
        </w:rPr>
        <w:commentReference w:id="9216"/>
      </w:r>
      <w:r w:rsidRPr="00F537EB">
        <w:t xml:space="preserve">                          SemiStaticChannelAccessConfig</w:t>
      </w:r>
    </w:p>
    <w:p w14:paraId="41952EF7" w14:textId="77777777" w:rsidR="00BA19A2" w:rsidRPr="00F537EB" w:rsidRDefault="00BA19A2" w:rsidP="003B6316">
      <w:pPr>
        <w:pStyle w:val="PL"/>
      </w:pPr>
      <w:r w:rsidRPr="00F537EB">
        <w:t xml:space="preserve">    }                                                                                                       OPTIONAL, -- Need </w:t>
      </w:r>
      <w:commentRangeStart w:id="9217"/>
      <w:r w:rsidRPr="00F537EB">
        <w:t>M</w:t>
      </w:r>
      <w:commentRangeEnd w:id="9217"/>
      <w:r w:rsidR="0020382F">
        <w:rPr>
          <w:rStyle w:val="CommentReference"/>
          <w:rFonts w:ascii="Times New Roman" w:eastAsia="SimSun" w:hAnsi="Times New Roman"/>
          <w:noProof w:val="0"/>
          <w:lang w:eastAsia="en-US"/>
        </w:rPr>
        <w:commentReference w:id="9217"/>
      </w:r>
    </w:p>
    <w:p w14:paraId="13377F58" w14:textId="64F4010F" w:rsidR="00BA19A2" w:rsidRPr="00F537EB" w:rsidRDefault="00BA19A2" w:rsidP="003B6316">
      <w:pPr>
        <w:pStyle w:val="PL"/>
      </w:pPr>
      <w:r w:rsidRPr="00F537EB">
        <w:t xml:space="preserve">    discoveryBurst</w:t>
      </w:r>
      <w:del w:id="9218" w:author="" w:date="2020-05-08T12:54:00Z">
        <w:r w:rsidRPr="00F537EB" w:rsidDel="00E0743F">
          <w:delText>-</w:delText>
        </w:r>
      </w:del>
      <w:r w:rsidRPr="00F537EB">
        <w:t>WindowLength-r16         ENUMERATED {</w:t>
      </w:r>
      <w:ins w:id="9219" w:author="" w:date="2020-05-08T12:54:00Z">
        <w:r w:rsidR="00E0743F">
          <w:t>m</w:t>
        </w:r>
      </w:ins>
      <w:r w:rsidRPr="00F537EB">
        <w:t xml:space="preserve">s0dot5, </w:t>
      </w:r>
      <w:ins w:id="9220" w:author="" w:date="2020-05-08T12:54:00Z">
        <w:r w:rsidR="00E0743F">
          <w:t>m</w:t>
        </w:r>
      </w:ins>
      <w:r w:rsidRPr="00F537EB">
        <w:t xml:space="preserve">s1, </w:t>
      </w:r>
      <w:ins w:id="9221" w:author="" w:date="2020-05-08T12:54:00Z">
        <w:r w:rsidR="00E0743F">
          <w:t>m</w:t>
        </w:r>
      </w:ins>
      <w:r w:rsidRPr="00F537EB">
        <w:t xml:space="preserve">s2, </w:t>
      </w:r>
      <w:ins w:id="9222" w:author="" w:date="2020-05-08T12:54:00Z">
        <w:r w:rsidR="00E0743F">
          <w:t>m</w:t>
        </w:r>
      </w:ins>
      <w:r w:rsidRPr="00F537EB">
        <w:t xml:space="preserve">s3, </w:t>
      </w:r>
      <w:ins w:id="9223" w:author="" w:date="2020-05-08T12:54:00Z">
        <w:r w:rsidR="00E0743F">
          <w:t>m</w:t>
        </w:r>
      </w:ins>
      <w:r w:rsidRPr="00F537EB">
        <w:t xml:space="preserve">s4, </w:t>
      </w:r>
      <w:ins w:id="9224" w:author="" w:date="2020-05-08T12:55:00Z">
        <w:r w:rsidR="00E0743F">
          <w:t>m</w:t>
        </w:r>
      </w:ins>
      <w:r w:rsidRPr="00F537EB">
        <w:t xml:space="preserve">s5}                         OPTIONAL, -- Need </w:t>
      </w:r>
      <w:commentRangeStart w:id="9225"/>
      <w:r w:rsidRPr="00F537EB">
        <w:t>M</w:t>
      </w:r>
      <w:commentRangeEnd w:id="9225"/>
      <w:r w:rsidR="00706A72">
        <w:rPr>
          <w:rStyle w:val="CommentReference"/>
          <w:rFonts w:ascii="Times New Roman" w:eastAsia="SimSun" w:hAnsi="Times New Roman"/>
          <w:noProof w:val="0"/>
          <w:lang w:eastAsia="en-US"/>
        </w:rPr>
        <w:commentReference w:id="9225"/>
      </w:r>
    </w:p>
    <w:p w14:paraId="531CFCA1" w14:textId="18F480EE"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w:t>
      </w:r>
      <w:ins w:id="9226" w:author="" w:date="2020-05-08T14:29:00Z">
        <w:r w:rsidR="0076766C">
          <w:t xml:space="preserve">Cond </w:t>
        </w:r>
        <w:r w:rsidR="0076766C" w:rsidRPr="005C55B9">
          <w:t>SharedSpec</w:t>
        </w:r>
        <w:r w:rsidR="0076766C" w:rsidRPr="005C55B9">
          <w:rPr>
            <w:lang w:val="en-US"/>
          </w:rPr>
          <w:t>trum</w:t>
        </w:r>
      </w:ins>
      <w:del w:id="9227" w:author="" w:date="2020-05-08T14:29:00Z">
        <w:r w:rsidRPr="00F537EB" w:rsidDel="0076766C">
          <w:delText>Need M</w:delText>
        </w:r>
      </w:del>
    </w:p>
    <w:p w14:paraId="1A148608" w14:textId="2605CE79" w:rsidR="00BA19A2" w:rsidRPr="00F537EB" w:rsidRDefault="00BA19A2" w:rsidP="003B6316">
      <w:pPr>
        <w:pStyle w:val="PL"/>
      </w:pPr>
      <w:r w:rsidRPr="00F537EB">
        <w:t xml:space="preserve">    </w:t>
      </w:r>
      <w:commentRangeStart w:id="9228"/>
      <w:commentRangeStart w:id="9229"/>
      <w:r w:rsidRPr="00F537EB">
        <w:t>intraCellGuardBandUL-r16</w:t>
      </w:r>
      <w:commentRangeEnd w:id="9228"/>
      <w:r w:rsidR="00305AFF">
        <w:rPr>
          <w:rStyle w:val="CommentReference"/>
          <w:rFonts w:ascii="Times New Roman" w:eastAsia="SimSun" w:hAnsi="Times New Roman"/>
          <w:noProof w:val="0"/>
          <w:lang w:eastAsia="en-US"/>
        </w:rPr>
        <w:commentReference w:id="9228"/>
      </w:r>
      <w:r w:rsidRPr="00F537EB">
        <w:t xml:space="preserve">                IntraCellGuardBand-r16                                          OPTIONAL, -- Need </w:t>
      </w:r>
      <w:del w:id="9230" w:author="" w:date="2020-05-08T14:30:00Z">
        <w:r w:rsidRPr="00F537EB" w:rsidDel="0076766C">
          <w:delText>M</w:delText>
        </w:r>
      </w:del>
      <w:ins w:id="9231" w:author="" w:date="2020-05-08T14:30:00Z">
        <w:r w:rsidR="0076766C">
          <w:t>S</w:t>
        </w:r>
      </w:ins>
    </w:p>
    <w:p w14:paraId="206696B5" w14:textId="02A30B3A" w:rsidR="00BA19A2" w:rsidRPr="00F537EB" w:rsidRDefault="00BA19A2" w:rsidP="003B6316">
      <w:pPr>
        <w:pStyle w:val="PL"/>
      </w:pPr>
      <w:r w:rsidRPr="00F537EB">
        <w:t xml:space="preserve">    </w:t>
      </w:r>
      <w:bookmarkStart w:id="9232" w:name="_Hlk31052616"/>
      <w:r w:rsidRPr="00F537EB">
        <w:t>intraCellGuardBandDL</w:t>
      </w:r>
      <w:bookmarkEnd w:id="9232"/>
      <w:r w:rsidRPr="00F537EB">
        <w:t xml:space="preserve">-r16                IntraCellGuardBand-r16                                          </w:t>
      </w:r>
      <w:commentRangeEnd w:id="9229"/>
      <w:r w:rsidR="00C2518B">
        <w:rPr>
          <w:rStyle w:val="CommentReference"/>
          <w:rFonts w:ascii="Times New Roman" w:eastAsia="SimSun" w:hAnsi="Times New Roman"/>
          <w:noProof w:val="0"/>
          <w:lang w:eastAsia="en-US"/>
        </w:rPr>
        <w:commentReference w:id="9229"/>
      </w:r>
      <w:commentRangeStart w:id="9233"/>
      <w:r w:rsidRPr="00F537EB">
        <w:t>OPTIONAL</w:t>
      </w:r>
      <w:ins w:id="9234" w:author="" w:date="2020-05-12T06:50:00Z">
        <w:r w:rsidR="00DC0BE3">
          <w:t>,</w:t>
        </w:r>
      </w:ins>
      <w:r w:rsidRPr="00F537EB">
        <w:t xml:space="preserve">  -- Need </w:t>
      </w:r>
      <w:del w:id="9235" w:author="" w:date="2020-05-08T14:30:00Z">
        <w:r w:rsidRPr="00F537EB" w:rsidDel="0076766C">
          <w:delText>M</w:delText>
        </w:r>
      </w:del>
      <w:ins w:id="9236" w:author="" w:date="2020-05-08T14:30:00Z">
        <w:r w:rsidR="0076766C">
          <w:t>S</w:t>
        </w:r>
      </w:ins>
      <w:commentRangeEnd w:id="9233"/>
      <w:r w:rsidR="00305AFF">
        <w:rPr>
          <w:rStyle w:val="CommentReference"/>
          <w:rFonts w:ascii="Times New Roman" w:eastAsia="SimSun" w:hAnsi="Times New Roman"/>
          <w:noProof w:val="0"/>
          <w:lang w:eastAsia="en-US"/>
        </w:rPr>
        <w:commentReference w:id="9233"/>
      </w:r>
    </w:p>
    <w:p w14:paraId="42AB7D03" w14:textId="77777777" w:rsidR="00DC0BE3" w:rsidRDefault="00DC0BE3" w:rsidP="003B6316">
      <w:pPr>
        <w:pStyle w:val="PL"/>
        <w:rPr>
          <w:ins w:id="9237" w:author="" w:date="2020-05-12T06:50:00Z"/>
        </w:rPr>
      </w:pPr>
      <w:ins w:id="9238" w:author="" w:date="2020-05-12T06:49:00Z">
        <w:r w:rsidRPr="00DC0BE3">
          <w:t xml:space="preserve">    highSpeedConfig-r16        </w:t>
        </w:r>
        <w:r w:rsidRPr="00DC0BE3">
          <w:tab/>
        </w:r>
        <w:r w:rsidRPr="00DC0BE3">
          <w:tab/>
        </w:r>
        <w:r w:rsidRPr="00DC0BE3">
          <w:tab/>
        </w:r>
        <w:r w:rsidRPr="00DC0BE3">
          <w:tab/>
          <w:t>HighSpeedConfig-r16                                             OPTIONAL</w:t>
        </w:r>
        <w:r w:rsidRPr="00DC0BE3">
          <w:tab/>
          <w:t>-- Need R</w:t>
        </w:r>
      </w:ins>
    </w:p>
    <w:p w14:paraId="4053BDB4" w14:textId="43F254C9"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6DE5157A" w:rsidR="00BA19A2" w:rsidRPr="00F537EB" w:rsidRDefault="00BA19A2" w:rsidP="003B6316">
      <w:pPr>
        <w:pStyle w:val="PL"/>
      </w:pPr>
      <w:r w:rsidRPr="00F537EB">
        <w:t xml:space="preserve">     nrofCRBs-r16             INTEGER (</w:t>
      </w:r>
      <w:ins w:id="9239" w:author="" w:date="2020-05-08T14:30:00Z">
        <w:r w:rsidR="0076766C">
          <w:t>0</w:t>
        </w:r>
      </w:ins>
      <w:del w:id="9240" w:author="" w:date="2020-05-08T14:30:00Z">
        <w:r w:rsidRPr="00F537EB" w:rsidDel="0076766C">
          <w:delText>1</w:delText>
        </w:r>
      </w:del>
      <w:r w:rsidRPr="00F537EB">
        <w:t>..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lastRenderedPageBreak/>
              <w:t xml:space="preserve">ServingCellConfigCommon </w:t>
            </w:r>
            <w:r w:rsidRPr="00F537EB">
              <w:rPr>
                <w:szCs w:val="22"/>
              </w:rPr>
              <w:t>field descriptions</w:t>
            </w:r>
          </w:p>
        </w:tc>
      </w:tr>
      <w:tr w:rsidR="001C1BA2" w:rsidRPr="00D05641"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commentRangeStart w:id="9241"/>
            <w:r w:rsidRPr="00F537EB">
              <w:rPr>
                <w:b/>
                <w:bCs/>
                <w:i/>
                <w:szCs w:val="22"/>
                <w:lang w:eastAsia="en-GB"/>
              </w:rPr>
              <w:t>channelAccessMode</w:t>
            </w:r>
            <w:commentRangeEnd w:id="9241"/>
            <w:r w:rsidR="00305AFF">
              <w:rPr>
                <w:rStyle w:val="CommentReference"/>
                <w:rFonts w:ascii="Times New Roman" w:eastAsia="SimSun" w:hAnsi="Times New Roman"/>
                <w:lang w:eastAsia="en-US"/>
              </w:rPr>
              <w:commentReference w:id="9241"/>
            </w:r>
          </w:p>
          <w:p w14:paraId="4469CF10" w14:textId="71AF4B6C" w:rsidR="00BA19A2" w:rsidRPr="00F537EB" w:rsidRDefault="00BA19A2" w:rsidP="00C76602">
            <w:pPr>
              <w:pStyle w:val="TAL"/>
              <w:rPr>
                <w:b/>
                <w:i/>
                <w:szCs w:val="22"/>
              </w:rPr>
            </w:pPr>
            <w:r w:rsidRPr="00F537EB">
              <w:t xml:space="preserve">If the field is configured as </w:t>
            </w:r>
            <w:r w:rsidR="00811345" w:rsidRPr="00F537EB">
              <w:t>"</w:t>
            </w:r>
            <w:r w:rsidRPr="00F537EB">
              <w:t>semi</w:t>
            </w:r>
            <w:ins w:id="9242" w:author="" w:date="2020-05-08T14:31:00Z">
              <w:r w:rsidR="0076766C">
                <w:rPr>
                  <w:lang w:val="en-US"/>
                </w:rPr>
                <w:t>S</w:t>
              </w:r>
            </w:ins>
            <w:del w:id="9243" w:author="" w:date="2020-05-08T14:31:00Z">
              <w:r w:rsidRPr="00F537EB" w:rsidDel="0076766C">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w:t>
            </w:r>
            <w:commentRangeStart w:id="9244"/>
            <w:r w:rsidRPr="00F537EB">
              <w:t>if the field is absent</w:t>
            </w:r>
            <w:commentRangeEnd w:id="9244"/>
            <w:r w:rsidR="00305AFF">
              <w:rPr>
                <w:rStyle w:val="CommentReference"/>
                <w:rFonts w:ascii="Times New Roman" w:eastAsia="SimSun" w:hAnsi="Times New Roman"/>
                <w:lang w:eastAsia="en-US"/>
              </w:rPr>
              <w:commentReference w:id="9244"/>
            </w:r>
            <w:r w:rsidRPr="00F537EB">
              <w:t>, the channel access procedures in TS 37.213, with exception of subclause 4.3 of TS 37.213, are applied</w:t>
            </w:r>
            <w:r w:rsidRPr="00F537EB">
              <w:rPr>
                <w:szCs w:val="22"/>
              </w:rPr>
              <w:t>.</w:t>
            </w:r>
          </w:p>
        </w:tc>
      </w:tr>
      <w:tr w:rsidR="001C1BA2" w:rsidRPr="00D05641"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D05641"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t>
            </w:r>
            <w:proofErr w:type="gramStart"/>
            <w:r w:rsidR="00184936" w:rsidRPr="00F537EB">
              <w:rPr>
                <w:szCs w:val="22"/>
              </w:rPr>
              <w:t>with the exception of</w:t>
            </w:r>
            <w:proofErr w:type="gramEnd"/>
            <w:r w:rsidR="00184936" w:rsidRPr="00F537EB">
              <w:rPr>
                <w:szCs w:val="22"/>
              </w:rPr>
              <w:t xml:space="preserve">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D05641"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t>
            </w:r>
            <w:del w:id="9245" w:author="" w:date="2020-05-08T14:31:00Z">
              <w:r w:rsidRPr="00F537EB" w:rsidDel="0076766C">
                <w:rPr>
                  <w:b/>
                  <w:i/>
                  <w:szCs w:val="22"/>
                </w:rPr>
                <w:delText>-</w:delText>
              </w:r>
            </w:del>
            <w:r w:rsidRPr="00F537EB">
              <w:rPr>
                <w:b/>
                <w:i/>
                <w:szCs w:val="22"/>
              </w:rPr>
              <w: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D05641"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1B272B84" w:rsidR="00BA19A2" w:rsidRPr="00F537EB" w:rsidRDefault="00BA19A2" w:rsidP="00C76602">
            <w:pPr>
              <w:pStyle w:val="TAL"/>
              <w:rPr>
                <w:szCs w:val="22"/>
              </w:rPr>
            </w:pPr>
            <w:r w:rsidRPr="00F537EB">
              <w:rPr>
                <w:b/>
                <w:i/>
                <w:szCs w:val="22"/>
              </w:rPr>
              <w:t>intraCellGuardBandDL</w:t>
            </w:r>
            <w:ins w:id="9246" w:author="" w:date="2020-05-08T14:32:00Z">
              <w:r w:rsidR="0076766C">
                <w:rPr>
                  <w:b/>
                  <w:i/>
                  <w:szCs w:val="22"/>
                  <w:lang w:val="en-US"/>
                </w:rPr>
                <w:t xml:space="preserve">, </w:t>
              </w:r>
              <w:r w:rsidR="0076766C" w:rsidRPr="00F537EB">
                <w:rPr>
                  <w:b/>
                  <w:i/>
                  <w:szCs w:val="22"/>
                </w:rPr>
                <w:t>intraCellGuardBand</w:t>
              </w:r>
              <w:r w:rsidR="0076766C">
                <w:rPr>
                  <w:b/>
                  <w:i/>
                  <w:szCs w:val="22"/>
                  <w:lang w:val="en-US"/>
                </w:rPr>
                <w:t>U</w:t>
              </w:r>
              <w:r w:rsidR="0076766C" w:rsidRPr="00F537EB">
                <w:rPr>
                  <w:b/>
                  <w:i/>
                  <w:szCs w:val="22"/>
                </w:rPr>
                <w:t>L</w:t>
              </w:r>
            </w:ins>
          </w:p>
          <w:p w14:paraId="3131C479" w14:textId="2B6E5227" w:rsidR="00BA19A2" w:rsidRPr="00F537EB" w:rsidRDefault="0076766C" w:rsidP="00C76602">
            <w:pPr>
              <w:pStyle w:val="TAL"/>
              <w:rPr>
                <w:b/>
                <w:i/>
                <w:szCs w:val="22"/>
              </w:rPr>
            </w:pPr>
            <w:ins w:id="9247" w:author="" w:date="2020-05-08T14:32:00Z">
              <w:r>
                <w:rPr>
                  <w:szCs w:val="22"/>
                  <w:lang w:val="en-US"/>
                </w:rPr>
                <w:t xml:space="preserve">List of guard bands in a BWP. For each entry in the list, </w:t>
              </w:r>
              <w:r w:rsidRPr="00430428">
                <w:rPr>
                  <w:i/>
                  <w:iCs/>
                </w:rPr>
                <w:t>startCRB</w:t>
              </w:r>
              <w:r>
                <w:rPr>
                  <w:lang w:val="en-US"/>
                </w:rPr>
                <w:t xml:space="preserve"> indicates the starting RB of the guard band and </w:t>
              </w:r>
              <w:r w:rsidRPr="00430428">
                <w:rPr>
                  <w:i/>
                  <w:iCs/>
                </w:rPr>
                <w:t>nrofCRBs</w:t>
              </w:r>
              <w:r>
                <w:rPr>
                  <w:lang w:val="en-US"/>
                </w:rPr>
                <w:t xml:space="preserve"> indicates the length of the guard band in RBs. For </w:t>
              </w:r>
              <w:r w:rsidRPr="00332362">
                <w:rPr>
                  <w:bCs/>
                  <w:i/>
                  <w:szCs w:val="22"/>
                </w:rPr>
                <w:t>intraCellGuardBand</w:t>
              </w:r>
              <w:r w:rsidRPr="00332362">
                <w:rPr>
                  <w:bCs/>
                  <w:i/>
                  <w:szCs w:val="22"/>
                  <w:lang w:val="en-US"/>
                </w:rPr>
                <w:t>U</w:t>
              </w:r>
              <w:r w:rsidRPr="00332362">
                <w:rPr>
                  <w:bCs/>
                  <w:i/>
                  <w:szCs w:val="22"/>
                </w:rPr>
                <w:t xml:space="preserve">L, </w:t>
              </w:r>
              <w:r w:rsidRPr="00332362">
                <w:rPr>
                  <w:bCs/>
                  <w:iCs/>
                  <w:szCs w:val="22"/>
                  <w:lang w:val="en-US"/>
                </w:rPr>
                <w:t>w</w:t>
              </w:r>
              <w:r w:rsidRPr="00332362">
                <w:rPr>
                  <w:bCs/>
                  <w:iCs/>
                  <w:lang w:val="en-US"/>
                </w:rPr>
                <w:t>hen</w:t>
              </w:r>
              <w:r>
                <w:rPr>
                  <w:lang w:val="en-US"/>
                </w:rPr>
                <w:t xml:space="preserve"> </w:t>
              </w:r>
              <w:r w:rsidRPr="00430428">
                <w:rPr>
                  <w:i/>
                  <w:iCs/>
                </w:rPr>
                <w:t>nrofCRBs</w:t>
              </w:r>
              <w:r>
                <w:rPr>
                  <w:lang w:val="en-US"/>
                </w:rPr>
                <w:t xml:space="preserve"> is 0, zero-size or no guard band is used. </w:t>
              </w:r>
            </w:ins>
            <w:del w:id="9248" w:author="" w:date="2020-05-08T14:33:00Z">
              <w:r w:rsidR="00BA19A2" w:rsidRPr="00F537EB" w:rsidDel="0076766C">
                <w:rPr>
                  <w:szCs w:val="22"/>
                </w:rPr>
                <w:delText xml:space="preserve">Each value is a CRB index. For every two values, the first/second is the lowest/highest CRB of a guard band between two RB sets. </w:delText>
              </w:r>
            </w:del>
            <w:r w:rsidR="00BA19A2" w:rsidRPr="00F537EB">
              <w:rPr>
                <w:szCs w:val="22"/>
              </w:rPr>
              <w:t xml:space="preserve">If not configured, the guard bands are </w:t>
            </w:r>
            <w:ins w:id="9249" w:author="" w:date="2020-05-08T14:46:00Z">
              <w:r w:rsidR="00AD368D">
                <w:rPr>
                  <w:szCs w:val="22"/>
                  <w:lang w:val="en-US"/>
                </w:rPr>
                <w:t xml:space="preserve">defined </w:t>
              </w:r>
            </w:ins>
            <w:r w:rsidR="00BA19A2" w:rsidRPr="00F537EB">
              <w:rPr>
                <w:szCs w:val="22"/>
              </w:rPr>
              <w:t xml:space="preserve">according </w:t>
            </w:r>
            <w:del w:id="9250" w:author="" w:date="2020-05-08T14:48:00Z">
              <w:r w:rsidR="00BA19A2" w:rsidRPr="00F537EB" w:rsidDel="00AD368D">
                <w:rPr>
                  <w:szCs w:val="22"/>
                </w:rPr>
                <w:delText xml:space="preserve">to </w:delText>
              </w:r>
            </w:del>
            <w:r w:rsidR="00BA19A2" w:rsidRPr="00F537EB">
              <w:rPr>
                <w:szCs w:val="22"/>
              </w:rPr>
              <w:t>the TS 38.101-X</w:t>
            </w:r>
            <w:del w:id="9251" w:author="" w:date="2020-05-08T14:49:00Z">
              <w:r w:rsidR="00BA19A2" w:rsidRPr="00F537EB" w:rsidDel="00AD368D">
                <w:rPr>
                  <w:szCs w:val="22"/>
                </w:rPr>
                <w:delText>)</w:delText>
              </w:r>
            </w:del>
            <w:r w:rsidR="00BA19A2" w:rsidRPr="00F537EB">
              <w:rPr>
                <w:szCs w:val="22"/>
              </w:rPr>
              <w:t xml:space="preserve">. </w:t>
            </w:r>
          </w:p>
        </w:tc>
      </w:tr>
      <w:tr w:rsidR="001C1BA2" w:rsidRPr="00D05641" w:rsidDel="00AD368D" w14:paraId="4AA2F992" w14:textId="1090D25E" w:rsidTr="00C76602">
        <w:trPr>
          <w:del w:id="9252" w:author="" w:date="2020-05-08T14:50:00Z"/>
        </w:trPr>
        <w:tc>
          <w:tcPr>
            <w:tcW w:w="14173" w:type="dxa"/>
            <w:tcBorders>
              <w:top w:val="single" w:sz="4" w:space="0" w:color="auto"/>
              <w:left w:val="single" w:sz="4" w:space="0" w:color="auto"/>
              <w:bottom w:val="single" w:sz="4" w:space="0" w:color="auto"/>
              <w:right w:val="single" w:sz="4" w:space="0" w:color="auto"/>
            </w:tcBorders>
          </w:tcPr>
          <w:p w14:paraId="2867176E" w14:textId="6C365F42" w:rsidR="00BA19A2" w:rsidRPr="00F537EB" w:rsidDel="00AD368D" w:rsidRDefault="00BA19A2" w:rsidP="00C76602">
            <w:pPr>
              <w:pStyle w:val="TAL"/>
              <w:rPr>
                <w:del w:id="9253" w:author="" w:date="2020-05-08T14:50:00Z"/>
                <w:szCs w:val="22"/>
              </w:rPr>
            </w:pPr>
            <w:del w:id="9254" w:author="" w:date="2020-05-08T14:50:00Z">
              <w:r w:rsidRPr="00F537EB" w:rsidDel="00AD368D">
                <w:rPr>
                  <w:b/>
                  <w:i/>
                  <w:szCs w:val="22"/>
                </w:rPr>
                <w:delText>intraCellGuardBandUL</w:delText>
              </w:r>
            </w:del>
          </w:p>
          <w:p w14:paraId="15FA9E98" w14:textId="648655A7" w:rsidR="00BA19A2" w:rsidRPr="00F537EB" w:rsidDel="00AD368D" w:rsidRDefault="00BA19A2" w:rsidP="00C76602">
            <w:pPr>
              <w:pStyle w:val="TAL"/>
              <w:rPr>
                <w:del w:id="9255" w:author="" w:date="2020-05-08T14:50:00Z"/>
                <w:b/>
                <w:i/>
                <w:szCs w:val="22"/>
              </w:rPr>
            </w:pPr>
            <w:del w:id="9256" w:author="" w:date="2020-05-08T14:50:00Z">
              <w:r w:rsidRPr="00F537EB" w:rsidDel="00AD368D">
                <w:rPr>
                  <w:szCs w:val="22"/>
                </w:rPr>
                <w:delText>Each value is a CRB index. For every two values, the first/second is the lowest/highest CRB of a guard band between two RB sets. If not configured, the guard bands are according to the TS 38.101-X).</w:delText>
              </w:r>
            </w:del>
          </w:p>
        </w:tc>
      </w:tr>
      <w:tr w:rsidR="001C1BA2" w:rsidRPr="00D05641"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D05641"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D05641"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D05641"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D05641"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200E5783" w:rsidR="00BA19A2" w:rsidRPr="00F537EB" w:rsidRDefault="00BA19A2" w:rsidP="00C76602">
            <w:pPr>
              <w:pStyle w:val="TAL"/>
              <w:rPr>
                <w:b/>
                <w:i/>
                <w:szCs w:val="22"/>
              </w:rPr>
            </w:pPr>
            <w:r w:rsidRPr="00F537EB">
              <w:rPr>
                <w:bCs/>
                <w:szCs w:val="22"/>
                <w:lang w:eastAsia="en-GB"/>
              </w:rPr>
              <w:t xml:space="preserve">The parameters for semi-static channel access. </w:t>
            </w:r>
            <w:del w:id="9257" w:author="" w:date="2020-05-08T14:50:00Z">
              <w:r w:rsidRPr="00F537EB" w:rsidDel="00AD368D">
                <w:rPr>
                  <w:bCs/>
                  <w:szCs w:val="22"/>
                  <w:lang w:eastAsia="en-GB"/>
                </w:rPr>
                <w:delText xml:space="preserve">The network configures this only when </w:delText>
              </w:r>
              <w:r w:rsidRPr="00F537EB" w:rsidDel="00AD368D">
                <w:rPr>
                  <w:bCs/>
                  <w:i/>
                  <w:szCs w:val="22"/>
                  <w:lang w:eastAsia="en-GB"/>
                </w:rPr>
                <w:delText>channelAccessMode</w:delText>
              </w:r>
              <w:r w:rsidRPr="00F537EB" w:rsidDel="00AD368D">
                <w:rPr>
                  <w:bCs/>
                  <w:szCs w:val="22"/>
                  <w:lang w:eastAsia="en-GB"/>
                </w:rPr>
                <w:delText xml:space="preserve"> is set to </w:delText>
              </w:r>
              <w:r w:rsidRPr="00F537EB" w:rsidDel="00AD368D">
                <w:rPr>
                  <w:bCs/>
                  <w:i/>
                  <w:szCs w:val="22"/>
                  <w:lang w:eastAsia="en-GB"/>
                </w:rPr>
                <w:delText>semistatic</w:delText>
              </w:r>
              <w:r w:rsidRPr="00F537EB" w:rsidDel="00AD368D">
                <w:rPr>
                  <w:szCs w:val="22"/>
                </w:rPr>
                <w:delText>.</w:delText>
              </w:r>
            </w:del>
          </w:p>
        </w:tc>
      </w:tr>
      <w:tr w:rsidR="001C1BA2" w:rsidRPr="00D05641"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D05641"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D05641"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574CEEA2" w:rsidR="00BA19A2" w:rsidRPr="00F537EB" w:rsidRDefault="00BA19A2" w:rsidP="00C76602">
            <w:pPr>
              <w:pStyle w:val="TAL"/>
              <w:rPr>
                <w:b/>
                <w:i/>
                <w:szCs w:val="22"/>
              </w:rPr>
            </w:pPr>
            <w:r w:rsidRPr="00F537EB">
              <w:rPr>
                <w:rFonts w:cs="Arial"/>
                <w:bCs/>
                <w:lang w:eastAsia="en-GB"/>
              </w:rPr>
              <w:t xml:space="preserve">Indicates the QCL relationship between SSB positions for </w:t>
            </w:r>
            <w:ins w:id="9258" w:author="" w:date="2020-05-08T14:51:00Z">
              <w:r w:rsidR="00AD368D">
                <w:rPr>
                  <w:rFonts w:cs="Arial"/>
                  <w:bCs/>
                  <w:lang w:val="en-US" w:eastAsia="en-GB"/>
                </w:rPr>
                <w:t>this serving</w:t>
              </w:r>
            </w:ins>
            <w:del w:id="9259" w:author="" w:date="2020-05-08T14:51:00Z">
              <w:r w:rsidRPr="00F537EB" w:rsidDel="00AD368D">
                <w:rPr>
                  <w:rFonts w:cs="Arial"/>
                  <w:bCs/>
                  <w:lang w:eastAsia="en-GB"/>
                </w:rPr>
                <w:delText xml:space="preserve">a neighbor </w:delText>
              </w:r>
            </w:del>
            <w:r w:rsidRPr="00F537EB">
              <w:rPr>
                <w:rFonts w:cs="Arial"/>
                <w:bCs/>
                <w:lang w:eastAsia="en-GB"/>
              </w:rPr>
              <w:t>cell as specified in TS 38.213 [13], clause 4.1.</w:t>
            </w:r>
          </w:p>
        </w:tc>
      </w:tr>
      <w:tr w:rsidR="001C1BA2" w:rsidRPr="00D05641"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lastRenderedPageBreak/>
              <w:t>ssb-PositionsInBurst</w:t>
            </w:r>
          </w:p>
          <w:p w14:paraId="2F6FB5F8" w14:textId="2A1FB107" w:rsidR="002C5D28" w:rsidRPr="00F537EB" w:rsidRDefault="00AD368D" w:rsidP="00DA46AC">
            <w:pPr>
              <w:pStyle w:val="TAL"/>
              <w:rPr>
                <w:szCs w:val="22"/>
              </w:rPr>
            </w:pPr>
            <w:ins w:id="9260" w:author="" w:date="2020-05-08T14:51:00Z">
              <w:r>
                <w:rPr>
                  <w:szCs w:val="22"/>
                  <w:lang w:val="en-US"/>
                </w:rPr>
                <w:t xml:space="preserve">For operation in licensed spectrum, </w:t>
              </w:r>
            </w:ins>
            <w:del w:id="9261" w:author="" w:date="2020-05-08T14:51:00Z">
              <w:r w:rsidR="002C5D28" w:rsidRPr="00F537EB" w:rsidDel="00AD368D">
                <w:rPr>
                  <w:szCs w:val="22"/>
                </w:rPr>
                <w:delText>I</w:delText>
              </w:r>
            </w:del>
            <w:ins w:id="9262" w:author="" w:date="2020-05-08T14:51:00Z">
              <w:r>
                <w:rPr>
                  <w:szCs w:val="22"/>
                </w:rPr>
                <w:t>i</w:t>
              </w:r>
            </w:ins>
            <w:r w:rsidR="002C5D28" w:rsidRPr="00F537EB">
              <w:rPr>
                <w:szCs w:val="22"/>
              </w:rPr>
              <w:t>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002C5D28" w:rsidRPr="00F537EB">
              <w:rPr>
                <w:szCs w:val="22"/>
              </w:rPr>
              <w:t>. The first/</w:t>
            </w:r>
            <w:del w:id="9263" w:author="" w:date="2020-05-08T14:52:00Z">
              <w:r w:rsidR="002C5D28" w:rsidRPr="00F537EB" w:rsidDel="00AD368D">
                <w:rPr>
                  <w:szCs w:val="22"/>
                </w:rPr>
                <w:delText xml:space="preserve"> </w:delText>
              </w:r>
            </w:del>
            <w:r w:rsidR="002C5D28" w:rsidRPr="00F537EB">
              <w:rPr>
                <w:szCs w:val="22"/>
              </w:rPr>
              <w:t>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w:t>
            </w:r>
            <w:ins w:id="9264" w:author="" w:date="2020-05-08T14:53:00Z">
              <w:r>
                <w:rPr>
                  <w:szCs w:val="22"/>
                </w:rPr>
                <w:br/>
              </w:r>
            </w:ins>
            <w:r w:rsidR="00BA19A2" w:rsidRPr="00F537EB">
              <w:rPr>
                <w:szCs w:val="22"/>
              </w:rPr>
              <w:t xml:space="preserve">For operation with shared spectrum channel access, only </w:t>
            </w:r>
            <w:r w:rsidR="00BA19A2" w:rsidRPr="00F537EB">
              <w:rPr>
                <w:i/>
                <w:szCs w:val="22"/>
              </w:rPr>
              <w:t xml:space="preserve">mediumBitmap </w:t>
            </w:r>
            <w:r w:rsidR="00BA19A2" w:rsidRPr="00F537EB">
              <w:rPr>
                <w:szCs w:val="22"/>
              </w:rPr>
              <w:t>is used</w:t>
            </w:r>
            <w:ins w:id="9265" w:author="" w:date="2020-05-08T14:55:00Z">
              <w:r w:rsidRPr="007F4229">
                <w:rPr>
                  <w:rFonts w:cs="Arial"/>
                  <w:szCs w:val="18"/>
                  <w:lang w:val="en-US"/>
                </w:rPr>
                <w:t xml:space="preserve"> and </w:t>
              </w:r>
              <w:r w:rsidRPr="005C55B9">
                <w:rPr>
                  <w:rFonts w:cs="Arial"/>
                  <w:szCs w:val="18"/>
                  <w:lang w:val="en-US"/>
                </w:rPr>
                <w:t xml:space="preserve">the </w:t>
              </w:r>
              <w:r w:rsidRPr="005C55B9">
                <w:rPr>
                  <w:rFonts w:cs="Arial"/>
                  <w:szCs w:val="18"/>
                </w:rPr>
                <w:t xml:space="preserve">UE assumes that one or more SS/PBCH blocks indicated by </w:t>
              </w:r>
              <w:r w:rsidRPr="005C55B9">
                <w:rPr>
                  <w:rFonts w:cs="Arial"/>
                  <w:i/>
                  <w:iCs/>
                  <w:szCs w:val="18"/>
                </w:rPr>
                <w:t>ssb-PositionsInBurst</w:t>
              </w:r>
              <w:r w:rsidRPr="00DC0C8F">
                <w:rPr>
                  <w:rFonts w:cs="Arial"/>
                  <w:szCs w:val="18"/>
                </w:rPr>
                <w:t xml:space="preserve"> may be transmitted within the discovery burst transmission window and have candidate SS/PBCH blocks indexes corresponding to SS/PBCH block indexes provided</w:t>
              </w:r>
              <w:r w:rsidRPr="007F4229">
                <w:rPr>
                  <w:rFonts w:cs="Arial"/>
                  <w:szCs w:val="18"/>
                </w:rPr>
                <w:t xml:space="preserve"> by </w:t>
              </w:r>
              <w:r w:rsidRPr="005C55B9">
                <w:rPr>
                  <w:rFonts w:cs="Arial"/>
                  <w:i/>
                  <w:iCs/>
                  <w:szCs w:val="18"/>
                </w:rPr>
                <w:t>ssb-PositionsInBurst</w:t>
              </w:r>
              <w:r w:rsidRPr="00DC0C8F">
                <w:rPr>
                  <w:rFonts w:cs="Arial"/>
                  <w:szCs w:val="18"/>
                  <w:lang w:val="en-US"/>
                </w:rPr>
                <w:t xml:space="preserve"> </w:t>
              </w:r>
              <w:r w:rsidRPr="007F4229">
                <w:rPr>
                  <w:rFonts w:cs="Arial"/>
                  <w:szCs w:val="18"/>
                  <w:lang w:val="en-US"/>
                </w:rPr>
                <w:t xml:space="preserve">(see </w:t>
              </w:r>
              <w:r w:rsidRPr="007F4229">
                <w:rPr>
                  <w:rFonts w:cs="Arial"/>
                  <w:szCs w:val="18"/>
                </w:rPr>
                <w:t>TS 38.213 [13], clause 4.1</w:t>
              </w:r>
              <w:r w:rsidRPr="007F4229">
                <w:rPr>
                  <w:rFonts w:cs="Arial"/>
                  <w:szCs w:val="18"/>
                  <w:lang w:val="en-US"/>
                </w:rPr>
                <w:t>)</w:t>
              </w:r>
            </w:ins>
            <w:r w:rsidR="00BA19A2" w:rsidRPr="00F537EB">
              <w:rPr>
                <w:szCs w:val="22"/>
              </w:rPr>
              <w:t xml:space="preserve">. </w:t>
            </w:r>
            <w:ins w:id="9266" w:author="" w:date="2020-05-08T14:55:00Z">
              <w:r w:rsidRPr="005C55B9">
                <w:rPr>
                  <w:rFonts w:cs="Arial"/>
                  <w:szCs w:val="18"/>
                </w:rPr>
                <w:t xml:space="preserve">If </w:t>
              </w:r>
              <w:r>
                <w:rPr>
                  <w:rFonts w:cs="Arial"/>
                  <w:szCs w:val="18"/>
                  <w:lang w:val="en-US"/>
                </w:rPr>
                <w:t>the k-th bit</w:t>
              </w:r>
              <w:r w:rsidRPr="005C55B9">
                <w:rPr>
                  <w:rFonts w:cs="Arial"/>
                  <w:szCs w:val="18"/>
                </w:rPr>
                <w:t xml:space="preserve"> of </w:t>
              </w:r>
              <w:r w:rsidRPr="005C55B9">
                <w:rPr>
                  <w:rFonts w:cs="Arial"/>
                  <w:i/>
                  <w:iCs/>
                  <w:szCs w:val="18"/>
                </w:rPr>
                <w:t>ssb-PositionsInBurst</w:t>
              </w:r>
              <w:r w:rsidRPr="00DC0C8F">
                <w:rPr>
                  <w:rFonts w:cs="Arial"/>
                  <w:szCs w:val="18"/>
                </w:rPr>
                <w:t xml:space="preserve"> is set to 1, the UE assumes that one or more SS/PBCH blocks within the discovery burst transmission window with candidate SS/PBCH block indexes corresponding to SS/PBCH block index equal to </w:t>
              </w:r>
              <m:oMath>
                <m:r>
                  <w:rPr>
                    <w:rFonts w:ascii="Cambria Math" w:hAnsi="Cambria Math" w:cs="Arial"/>
                    <w:szCs w:val="18"/>
                  </w:rPr>
                  <m:t>k</m:t>
                </m:r>
                <m:r>
                  <m:rPr>
                    <m:sty m:val="p"/>
                  </m:rPr>
                  <w:rPr>
                    <w:rFonts w:ascii="Cambria Math" w:hAnsi="Cambria Math" w:cs="Arial"/>
                    <w:szCs w:val="18"/>
                  </w:rPr>
                  <m:t>-1</m:t>
                </m:r>
              </m:oMath>
              <w:r w:rsidRPr="007F4229">
                <w:rPr>
                  <w:rFonts w:cs="Arial"/>
                  <w:szCs w:val="18"/>
                </w:rPr>
                <w:t xml:space="preserve"> may be transmitted; if </w:t>
              </w:r>
              <w:r>
                <w:rPr>
                  <w:rFonts w:cs="Arial"/>
                  <w:szCs w:val="18"/>
                  <w:lang w:val="en-US"/>
                </w:rPr>
                <w:t>the kt-th</w:t>
              </w:r>
              <w:r w:rsidRPr="005C55B9">
                <w:rPr>
                  <w:rFonts w:cs="Arial"/>
                  <w:szCs w:val="18"/>
                </w:rPr>
                <w:t xml:space="preserve"> is set to 0, the UE assumes that the corresponding SS/PBCH block(s) are not transmitted. If </w:t>
              </w:r>
              <w:r w:rsidRPr="005C55B9">
                <w:rPr>
                  <w:rFonts w:cs="Arial"/>
                  <w:i/>
                  <w:iCs/>
                  <w:szCs w:val="18"/>
                </w:rPr>
                <w:t>ssb-PositionQCL</w:t>
              </w:r>
              <w:r w:rsidRPr="005C55B9">
                <w:rPr>
                  <w:rFonts w:cs="Arial"/>
                  <w:szCs w:val="18"/>
                </w:rPr>
                <w:t xml:space="preserve"> is configured</w:t>
              </w:r>
              <w:r w:rsidRPr="00DC0C8F">
                <w:rPr>
                  <w:rFonts w:cs="Arial"/>
                  <w:szCs w:val="18"/>
                  <w:lang w:val="en-US"/>
                </w:rPr>
                <w:t xml:space="preserve">, </w:t>
              </w:r>
            </w:ins>
            <w:del w:id="9267" w:author="" w:date="2020-05-08T14:56:00Z">
              <w:r w:rsidR="00BA19A2" w:rsidRPr="00F537EB" w:rsidDel="00AD368D">
                <w:rPr>
                  <w:szCs w:val="22"/>
                </w:rPr>
                <w:delText>T</w:delText>
              </w:r>
            </w:del>
            <w:ins w:id="9268" w:author="" w:date="2020-05-08T14:56:00Z">
              <w:r>
                <w:rPr>
                  <w:szCs w:val="22"/>
                </w:rPr>
                <w:t>t</w:t>
              </w:r>
            </w:ins>
            <w:r w:rsidR="00BA19A2" w:rsidRPr="00F537EB">
              <w:rPr>
                <w:szCs w:val="22"/>
              </w:rPr>
              <w:t xml:space="preserve">he UE </w:t>
            </w:r>
            <w:ins w:id="9269" w:author="" w:date="2020-05-08T14:56:00Z">
              <w:r w:rsidRPr="005C55B9">
                <w:rPr>
                  <w:rFonts w:cs="Arial"/>
                  <w:szCs w:val="18"/>
                  <w:lang w:val="en-US"/>
                </w:rPr>
                <w:t>expects</w:t>
              </w:r>
              <w:r w:rsidRPr="005C55B9">
                <w:rPr>
                  <w:rFonts w:cs="Arial"/>
                  <w:szCs w:val="18"/>
                </w:rPr>
                <w:t xml:space="preserve"> </w:t>
              </w:r>
            </w:ins>
            <w:del w:id="9270" w:author="" w:date="2020-05-08T14:56:00Z">
              <w:r w:rsidR="00BA19A2" w:rsidRPr="00F537EB" w:rsidDel="00AD368D">
                <w:rPr>
                  <w:szCs w:val="22"/>
                </w:rPr>
                <w:delText xml:space="preserve">assumes </w:delText>
              </w:r>
            </w:del>
            <w:r w:rsidR="00BA19A2" w:rsidRPr="00F537EB">
              <w:rPr>
                <w:szCs w:val="22"/>
              </w:rPr>
              <w:t xml:space="preserve">that </w:t>
            </w:r>
            <w:ins w:id="9271" w:author="" w:date="2020-05-08T14:56:00Z">
              <w:r>
                <w:rPr>
                  <w:rFonts w:cs="Arial"/>
                  <w:szCs w:val="18"/>
                  <w:lang w:val="en-US"/>
                </w:rPr>
                <w:t xml:space="preserve">the k-th bit is set to 0, where </w:t>
              </w:r>
            </w:ins>
            <w:del w:id="9272" w:author="" w:date="2020-05-08T14:57:00Z">
              <w:r w:rsidR="00BA19A2" w:rsidRPr="00F537EB" w:rsidDel="00AD368D">
                <w:rPr>
                  <w:szCs w:val="22"/>
                </w:rPr>
                <w:delText xml:space="preserve">a bit at position </w:delText>
              </w:r>
            </w:del>
            <w:r w:rsidR="00BA19A2" w:rsidRPr="00F537EB">
              <w:rPr>
                <w:szCs w:val="22"/>
              </w:rPr>
              <w:t xml:space="preserve">k &gt; </w:t>
            </w:r>
            <w:r w:rsidR="00BA19A2" w:rsidRPr="00F537EB">
              <w:rPr>
                <w:i/>
                <w:szCs w:val="22"/>
              </w:rPr>
              <w:t xml:space="preserve">ssb-PositionQCL </w:t>
            </w:r>
            <w:del w:id="9273" w:author="" w:date="2020-05-08T14:57:00Z">
              <w:r w:rsidR="00BA19A2" w:rsidRPr="00F537EB" w:rsidDel="00AD368D">
                <w:rPr>
                  <w:iCs/>
                  <w:szCs w:val="22"/>
                </w:rPr>
                <w:delText>is 0</w:delText>
              </w:r>
            </w:del>
            <w:ins w:id="9274" w:author="" w:date="2020-05-08T14:57:00Z">
              <w:r w:rsidRPr="005C55B9">
                <w:rPr>
                  <w:rFonts w:cs="Arial"/>
                  <w:iCs/>
                  <w:szCs w:val="18"/>
                  <w:lang w:val="en-US"/>
                </w:rPr>
                <w:t xml:space="preserve"> and </w:t>
              </w:r>
              <w:r w:rsidRPr="005C55B9">
                <w:rPr>
                  <w:rFonts w:cs="Arial"/>
                  <w:szCs w:val="18"/>
                </w:rPr>
                <w:t xml:space="preserve">the number of actually transmitted SS/PBCH blocks </w:t>
              </w:r>
              <w:r w:rsidRPr="005C55B9">
                <w:rPr>
                  <w:rFonts w:cs="Arial"/>
                  <w:szCs w:val="18"/>
                  <w:lang w:val="en-US"/>
                </w:rPr>
                <w:t xml:space="preserve">is not larger than </w:t>
              </w:r>
              <w:r w:rsidRPr="005C55B9">
                <w:rPr>
                  <w:rFonts w:cs="Arial"/>
                  <w:szCs w:val="18"/>
                </w:rPr>
                <w:t>the number of 1’s in the bitmap</w:t>
              </w:r>
            </w:ins>
            <w:ins w:id="9275" w:author="" w:date="2020-05-08T14:58:00Z">
              <w:r w:rsidRPr="005C55B9">
                <w:rPr>
                  <w:rFonts w:cs="Arial"/>
                  <w:szCs w:val="18"/>
                </w:rPr>
                <w:t xml:space="preserve"> The network configures the same pattern in this field as in the corresponding field in</w:t>
              </w:r>
              <w:r w:rsidRPr="005C55B9">
                <w:rPr>
                  <w:rFonts w:cs="Arial"/>
                  <w:szCs w:val="18"/>
                  <w:lang w:val="en-US"/>
                </w:rPr>
                <w:t xml:space="preserve"> </w:t>
              </w:r>
              <w:r w:rsidRPr="005C55B9">
                <w:rPr>
                  <w:rFonts w:cs="Arial"/>
                  <w:i/>
                  <w:iCs/>
                  <w:szCs w:val="18"/>
                </w:rPr>
                <w:t>ServingCellConfigCommonSIB</w:t>
              </w:r>
              <w:r w:rsidRPr="00DC0C8F">
                <w:rPr>
                  <w:rFonts w:cs="Arial"/>
                  <w:szCs w:val="18"/>
                  <w:lang w:val="en-US"/>
                </w:rPr>
                <w:t>.</w:t>
              </w:r>
            </w:ins>
          </w:p>
        </w:tc>
      </w:tr>
      <w:tr w:rsidR="001C1BA2" w:rsidRPr="00D05641"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D05641"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D05641"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w:t>
            </w:r>
            <w:proofErr w:type="gramStart"/>
            <w:r w:rsidRPr="00F537EB">
              <w:t>cell-specific</w:t>
            </w:r>
            <w:proofErr w:type="gramEnd"/>
            <w:r w:rsidRPr="00F537EB">
              <w:t xml:space="preserve">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5D6716" w:rsidRDefault="002C5D28" w:rsidP="002C5D28">
      <w:pPr>
        <w:rPr>
          <w:lang w:val="en-US"/>
        </w:rPr>
      </w:pPr>
      <w:bookmarkStart w:id="9276"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D05641"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bookmarkStart w:id="9277" w:name="_Hlk37864292"/>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bookmarkEnd w:id="9277"/>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D05641"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9276"/>
      <w:tr w:rsidR="00460810" w:rsidRPr="00F537EB" w14:paraId="618A50BE" w14:textId="77777777" w:rsidTr="00460810">
        <w:trPr>
          <w:ins w:id="9278" w:author="" w:date="2020-05-08T15:02:00Z"/>
        </w:trPr>
        <w:tc>
          <w:tcPr>
            <w:tcW w:w="4027" w:type="dxa"/>
            <w:tcBorders>
              <w:top w:val="single" w:sz="4" w:space="0" w:color="auto"/>
              <w:left w:val="single" w:sz="4" w:space="0" w:color="auto"/>
              <w:bottom w:val="single" w:sz="4" w:space="0" w:color="auto"/>
              <w:right w:val="single" w:sz="4" w:space="0" w:color="auto"/>
            </w:tcBorders>
            <w:hideMark/>
          </w:tcPr>
          <w:p w14:paraId="235B2CE6" w14:textId="77777777" w:rsidR="00460810" w:rsidRPr="00460810" w:rsidRDefault="00460810" w:rsidP="007A78D8">
            <w:pPr>
              <w:pStyle w:val="TAL"/>
              <w:rPr>
                <w:ins w:id="9279" w:author="" w:date="2020-05-08T15:02:00Z"/>
                <w:i/>
                <w:iCs/>
              </w:rPr>
            </w:pPr>
            <w:ins w:id="9280" w:author="" w:date="2020-05-08T15:02:00Z">
              <w:r w:rsidRPr="0056762F">
                <w:rPr>
                  <w:i/>
                  <w:iCs/>
                </w:rPr>
                <w:t>SharedSpec</w:t>
              </w:r>
              <w:r w:rsidRPr="00460810">
                <w:rPr>
                  <w:i/>
                  <w:iCs/>
                </w:rPr>
                <w:t>trum</w:t>
              </w:r>
            </w:ins>
          </w:p>
        </w:tc>
        <w:tc>
          <w:tcPr>
            <w:tcW w:w="10146" w:type="dxa"/>
            <w:tcBorders>
              <w:top w:val="single" w:sz="4" w:space="0" w:color="auto"/>
              <w:left w:val="single" w:sz="4" w:space="0" w:color="auto"/>
              <w:bottom w:val="single" w:sz="4" w:space="0" w:color="auto"/>
              <w:right w:val="single" w:sz="4" w:space="0" w:color="auto"/>
            </w:tcBorders>
            <w:hideMark/>
          </w:tcPr>
          <w:p w14:paraId="7BD6265A" w14:textId="77777777" w:rsidR="00460810" w:rsidRPr="00F537EB" w:rsidRDefault="00460810" w:rsidP="007A78D8">
            <w:pPr>
              <w:pStyle w:val="TAL"/>
              <w:rPr>
                <w:ins w:id="9281" w:author="" w:date="2020-05-08T15:02:00Z"/>
              </w:rPr>
            </w:pPr>
            <w:ins w:id="9282" w:author="" w:date="2020-05-08T15:02:00Z">
              <w:r w:rsidRPr="00460810">
                <w:t>This field is mandatory present if this cell operates with shared spectrum channel access. Otherwise, it is absent, Need R.</w:t>
              </w:r>
            </w:ins>
          </w:p>
        </w:tc>
      </w:tr>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Heading4"/>
      </w:pPr>
      <w:bookmarkStart w:id="9283" w:name="_Toc20426106"/>
      <w:bookmarkStart w:id="9284" w:name="_Toc29321502"/>
      <w:bookmarkStart w:id="9285" w:name="_Toc36757285"/>
      <w:bookmarkStart w:id="9286" w:name="_Toc36836826"/>
      <w:bookmarkStart w:id="9287" w:name="_Toc36843803"/>
      <w:bookmarkStart w:id="9288" w:name="_Toc37068092"/>
      <w:r w:rsidRPr="00F537EB">
        <w:t>–</w:t>
      </w:r>
      <w:r w:rsidRPr="00F537EB">
        <w:tab/>
      </w:r>
      <w:r w:rsidRPr="00F537EB">
        <w:rPr>
          <w:i/>
        </w:rPr>
        <w:t>ServingCellConfigCommonSIB</w:t>
      </w:r>
      <w:bookmarkEnd w:id="9283"/>
      <w:bookmarkEnd w:id="9284"/>
      <w:bookmarkEnd w:id="9285"/>
      <w:bookmarkEnd w:id="9286"/>
      <w:bookmarkEnd w:id="9287"/>
      <w:bookmarkEnd w:id="9288"/>
    </w:p>
    <w:p w14:paraId="4D2C7D53" w14:textId="1EB4A86C" w:rsidR="00F95F2F" w:rsidRPr="005D6716" w:rsidRDefault="002C5D28" w:rsidP="002C5D28">
      <w:pPr>
        <w:rPr>
          <w:lang w:val="en-US"/>
        </w:rPr>
      </w:pPr>
      <w:r w:rsidRPr="005D6716">
        <w:rPr>
          <w:lang w:val="en-US"/>
        </w:rPr>
        <w:t>The</w:t>
      </w:r>
      <w:r w:rsidR="003F3F51" w:rsidRPr="005D6716">
        <w:rPr>
          <w:lang w:val="en-US"/>
        </w:rPr>
        <w:t xml:space="preserve"> IE</w:t>
      </w:r>
      <w:r w:rsidRPr="005D6716">
        <w:rPr>
          <w:lang w:val="en-US"/>
        </w:rPr>
        <w:t xml:space="preserve"> </w:t>
      </w:r>
      <w:r w:rsidRPr="005D6716">
        <w:rPr>
          <w:i/>
          <w:lang w:val="en-US"/>
        </w:rPr>
        <w:t xml:space="preserve">ServingCellConfigCommonSIB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lastRenderedPageBreak/>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0070DD05" w:rsidR="00BA19A2" w:rsidRPr="00F537EB" w:rsidRDefault="00BA19A2" w:rsidP="003B6316">
      <w:pPr>
        <w:pStyle w:val="PL"/>
      </w:pPr>
      <w:r w:rsidRPr="00F537EB">
        <w:t xml:space="preserve">        semi</w:t>
      </w:r>
      <w:del w:id="9289" w:author="" w:date="2020-05-08T15:03:00Z">
        <w:r w:rsidRPr="00F537EB" w:rsidDel="00075A17">
          <w:delText>s</w:delText>
        </w:r>
      </w:del>
      <w:ins w:id="9290" w:author="" w:date="2020-05-08T15:03:00Z">
        <w:r w:rsidR="00075A17">
          <w:t>S</w:t>
        </w:r>
      </w:ins>
      <w:r w:rsidRPr="00F537EB">
        <w:t>tatic                          SemiStaticChannelAccessConfig</w:t>
      </w:r>
    </w:p>
    <w:p w14:paraId="65CCFBA1" w14:textId="3BEF7FC7" w:rsidR="00BA19A2" w:rsidRPr="00F537EB" w:rsidRDefault="00BA19A2" w:rsidP="003B6316">
      <w:pPr>
        <w:pStyle w:val="PL"/>
      </w:pPr>
      <w:r w:rsidRPr="00F537EB">
        <w:t xml:space="preserve">    }                                                                                               OPTIONAL, -- Need </w:t>
      </w:r>
      <w:commentRangeStart w:id="9291"/>
      <w:r w:rsidRPr="00F537EB">
        <w:t>M</w:t>
      </w:r>
      <w:commentRangeEnd w:id="9291"/>
      <w:r w:rsidR="0095301E">
        <w:rPr>
          <w:rStyle w:val="CommentReference"/>
          <w:rFonts w:ascii="Times New Roman" w:eastAsia="SimSun" w:hAnsi="Times New Roman"/>
          <w:noProof w:val="0"/>
          <w:lang w:eastAsia="en-US"/>
        </w:rPr>
        <w:commentReference w:id="9291"/>
      </w:r>
    </w:p>
    <w:p w14:paraId="03DE2E80" w14:textId="6B4628DE" w:rsidR="00BA19A2" w:rsidRPr="00F537EB" w:rsidRDefault="00BA19A2" w:rsidP="003B6316">
      <w:pPr>
        <w:pStyle w:val="PL"/>
      </w:pPr>
      <w:r w:rsidRPr="00F537EB">
        <w:t xml:space="preserve">    discoveryBurstWindowLength-r16      ENUMERATED {</w:t>
      </w:r>
      <w:ins w:id="9292" w:author="" w:date="2020-05-08T15:03:00Z">
        <w:r w:rsidR="00075A17">
          <w:t>m</w:t>
        </w:r>
      </w:ins>
      <w:r w:rsidRPr="00F537EB">
        <w:t xml:space="preserve">s0dot5, </w:t>
      </w:r>
      <w:ins w:id="9293" w:author="" w:date="2020-05-08T15:04:00Z">
        <w:r w:rsidR="00075A17">
          <w:t>m</w:t>
        </w:r>
      </w:ins>
      <w:r w:rsidRPr="00F537EB">
        <w:t xml:space="preserve">s1, </w:t>
      </w:r>
      <w:ins w:id="9294" w:author="" w:date="2020-05-08T15:04:00Z">
        <w:r w:rsidR="00075A17">
          <w:t>m</w:t>
        </w:r>
      </w:ins>
      <w:r w:rsidRPr="00F537EB">
        <w:t xml:space="preserve">s2, </w:t>
      </w:r>
      <w:ins w:id="9295" w:author="" w:date="2020-05-08T15:04:00Z">
        <w:r w:rsidR="00075A17">
          <w:t>m</w:t>
        </w:r>
      </w:ins>
      <w:r w:rsidRPr="00F537EB">
        <w:t xml:space="preserve">s3, </w:t>
      </w:r>
      <w:ins w:id="9296" w:author="" w:date="2020-05-08T15:04:00Z">
        <w:r w:rsidR="00075A17">
          <w:t>m</w:t>
        </w:r>
      </w:ins>
      <w:r w:rsidRPr="00F537EB">
        <w:t xml:space="preserve">s4, </w:t>
      </w:r>
      <w:ins w:id="9297" w:author="" w:date="2020-05-08T15:04:00Z">
        <w:r w:rsidR="00075A17">
          <w:t>m</w:t>
        </w:r>
      </w:ins>
      <w:r w:rsidRPr="00F537EB">
        <w:t>s5}                     OPTIONAL</w:t>
      </w:r>
      <w:ins w:id="9298" w:author="" w:date="2020-05-12T07:00:00Z">
        <w:r w:rsidR="007E06B6">
          <w:t>,</w:t>
        </w:r>
      </w:ins>
      <w:r w:rsidRPr="00F537EB">
        <w:t xml:space="preserve"> -- Need M</w:t>
      </w:r>
    </w:p>
    <w:p w14:paraId="773C9C54" w14:textId="77777777" w:rsidR="007E06B6" w:rsidRDefault="007E06B6" w:rsidP="003B6316">
      <w:pPr>
        <w:pStyle w:val="PL"/>
        <w:rPr>
          <w:ins w:id="9299" w:author="" w:date="2020-05-12T07:00:00Z"/>
        </w:rPr>
      </w:pPr>
      <w:ins w:id="9300" w:author="" w:date="2020-05-12T07:00:00Z">
        <w:r w:rsidRPr="007E06B6">
          <w:t xml:space="preserve">    highSpeedConfig-r16        </w:t>
        </w:r>
        <w:r w:rsidRPr="007E06B6">
          <w:tab/>
        </w:r>
        <w:r w:rsidRPr="007E06B6">
          <w:tab/>
        </w:r>
        <w:r w:rsidRPr="007E06B6">
          <w:tab/>
          <w:t>HighSpeedConfig-r16                                         OPTIONAL</w:t>
        </w:r>
        <w:r w:rsidRPr="007E06B6">
          <w:tab/>
          <w:t>-- Need R</w:t>
        </w:r>
      </w:ins>
    </w:p>
    <w:p w14:paraId="7DAAA443" w14:textId="54AFCC4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lastRenderedPageBreak/>
              <w:t xml:space="preserve">ServingCellConfigCommonSIB </w:t>
            </w:r>
            <w:r w:rsidRPr="00F537EB">
              <w:rPr>
                <w:rFonts w:eastAsia="MS Mincho"/>
                <w:szCs w:val="22"/>
              </w:rPr>
              <w:t>field descriptions</w:t>
            </w:r>
          </w:p>
        </w:tc>
      </w:tr>
      <w:tr w:rsidR="001C1BA2" w:rsidRPr="00D05641" w14:paraId="479445BB" w14:textId="77777777" w:rsidTr="00C76602">
        <w:tc>
          <w:tcPr>
            <w:tcW w:w="14173" w:type="dxa"/>
          </w:tcPr>
          <w:p w14:paraId="3228FCD5" w14:textId="77777777" w:rsidR="00BA19A2" w:rsidRPr="00F537EB" w:rsidRDefault="00BA19A2" w:rsidP="00C76602">
            <w:pPr>
              <w:pStyle w:val="TAL"/>
              <w:rPr>
                <w:szCs w:val="22"/>
              </w:rPr>
            </w:pPr>
            <w:commentRangeStart w:id="9301"/>
            <w:r w:rsidRPr="00F537EB">
              <w:rPr>
                <w:b/>
                <w:bCs/>
                <w:i/>
                <w:szCs w:val="22"/>
                <w:lang w:eastAsia="en-GB"/>
              </w:rPr>
              <w:t>channelAccessMode</w:t>
            </w:r>
            <w:commentRangeEnd w:id="9301"/>
            <w:r w:rsidR="00305AFF">
              <w:rPr>
                <w:rStyle w:val="CommentReference"/>
                <w:rFonts w:ascii="Times New Roman" w:eastAsia="SimSun" w:hAnsi="Times New Roman"/>
                <w:lang w:eastAsia="en-US"/>
              </w:rPr>
              <w:commentReference w:id="9301"/>
            </w:r>
          </w:p>
          <w:p w14:paraId="69784FA4" w14:textId="0D4A9943"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w:t>
            </w:r>
            <w:ins w:id="9302" w:author="" w:date="2020-05-08T15:04:00Z">
              <w:r w:rsidR="00075A17">
                <w:t>S</w:t>
              </w:r>
            </w:ins>
            <w:del w:id="9303" w:author="" w:date="2020-05-08T15:04:00Z">
              <w:r w:rsidRPr="00F537EB" w:rsidDel="00075A17">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D05641"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D05641"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D05641"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D05641"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2E3D6D4D"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w:t>
            </w:r>
            <w:del w:id="9304" w:author="" w:date="2020-05-08T15:04:00Z">
              <w:r w:rsidRPr="00F537EB" w:rsidDel="00075A17">
                <w:rPr>
                  <w:bCs/>
                  <w:szCs w:val="22"/>
                  <w:lang w:eastAsia="en-GB"/>
                </w:rPr>
                <w:delText xml:space="preserve">The network configures this only when </w:delText>
              </w:r>
              <w:r w:rsidRPr="00F537EB" w:rsidDel="00075A17">
                <w:rPr>
                  <w:bCs/>
                  <w:i/>
                  <w:szCs w:val="22"/>
                  <w:lang w:eastAsia="en-GB"/>
                </w:rPr>
                <w:delText>channelAccessMode</w:delText>
              </w:r>
              <w:r w:rsidRPr="00F537EB" w:rsidDel="00075A17">
                <w:rPr>
                  <w:bCs/>
                  <w:szCs w:val="22"/>
                  <w:lang w:eastAsia="en-GB"/>
                </w:rPr>
                <w:delText xml:space="preserve"> is set to </w:delText>
              </w:r>
              <w:r w:rsidRPr="00F537EB" w:rsidDel="00075A17">
                <w:rPr>
                  <w:bCs/>
                  <w:i/>
                  <w:szCs w:val="22"/>
                  <w:lang w:eastAsia="en-GB"/>
                </w:rPr>
                <w:delText>semistatic</w:delText>
              </w:r>
              <w:r w:rsidRPr="00F537EB" w:rsidDel="00075A17">
                <w:rPr>
                  <w:szCs w:val="22"/>
                </w:rPr>
                <w:delText>.</w:delText>
              </w:r>
            </w:del>
          </w:p>
        </w:tc>
      </w:tr>
      <w:tr w:rsidR="001C1BA2" w:rsidRPr="00D05641"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7C1B9DD7"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m:oMath>
              <m:sSubSup>
                <m:sSubSupPr>
                  <m:ctrlPr>
                    <w:ins w:id="9305" w:author="" w:date="2020-05-08T15:05:00Z">
                      <w:rPr>
                        <w:rFonts w:ascii="Cambria Math" w:eastAsiaTheme="minorHAnsi" w:hAnsi="Cambria Math"/>
                      </w:rPr>
                    </w:ins>
                  </m:ctrlPr>
                </m:sSubSupPr>
                <m:e>
                  <m:r>
                    <w:ins w:id="9306" w:author="" w:date="2020-05-08T15:05:00Z">
                      <w:rPr>
                        <w:rFonts w:ascii="Cambria Math" w:hAnsi="Cambria Math"/>
                      </w:rPr>
                      <m:t>N</m:t>
                    </w:ins>
                  </m:r>
                </m:e>
                <m:sub>
                  <m:r>
                    <w:ins w:id="9307" w:author="" w:date="2020-05-08T15:05:00Z">
                      <w:rPr>
                        <w:rFonts w:ascii="Cambria Math" w:hAnsi="Cambria Math"/>
                      </w:rPr>
                      <m:t>SSB</m:t>
                    </w:ins>
                  </m:r>
                </m:sub>
                <m:sup>
                  <m:r>
                    <w:ins w:id="9308" w:author="" w:date="2020-05-08T15:05:00Z">
                      <w:rPr>
                        <w:rFonts w:ascii="Cambria Math" w:hAnsi="Cambria Math"/>
                      </w:rPr>
                      <m:t>QCL</m:t>
                    </w:ins>
                  </m:r>
                </m:sup>
              </m:sSubSup>
            </m:oMath>
            <w:ins w:id="9309" w:author="" w:date="2020-05-08T15:05:00Z">
              <w:r w:rsidR="00075A17" w:rsidRPr="005C55B9">
                <w:t xml:space="preserve"> </w:t>
              </w:r>
            </w:ins>
            <w:del w:id="9310" w:author="" w:date="2020-05-08T15:05:00Z">
              <w:r w:rsidR="00BA19A2" w:rsidRPr="00F537EB" w:rsidDel="00075A17">
                <w:rPr>
                  <w:i/>
                  <w:szCs w:val="22"/>
                </w:rPr>
                <w:delText xml:space="preserve">ssb-PositionQCL </w:delText>
              </w:r>
            </w:del>
            <w:r w:rsidR="00BA19A2" w:rsidRPr="00F537EB">
              <w:rPr>
                <w:iCs/>
                <w:szCs w:val="22"/>
              </w:rPr>
              <w:t>is 0</w:t>
            </w:r>
            <w:ins w:id="9311" w:author="" w:date="2020-05-08T15:06:00Z">
              <w:r w:rsidR="00075A17" w:rsidRPr="005C55B9">
                <w:t xml:space="preserve">, where </w:t>
              </w:r>
              <m:oMath>
                <m:sSubSup>
                  <m:sSubSupPr>
                    <m:ctrlPr>
                      <w:rPr>
                        <w:rFonts w:ascii="Cambria Math" w:eastAsiaTheme="minorHAnsi"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00075A17" w:rsidRPr="005C55B9">
                <w:t xml:space="preserve"> is obtained from </w:t>
              </w:r>
              <w:r w:rsidR="00075A17" w:rsidRPr="005C55B9">
                <w:rPr>
                  <w:i/>
                  <w:iCs/>
                </w:rPr>
                <w:t>MIB</w:t>
              </w:r>
              <w:r w:rsidR="00075A17" w:rsidRPr="005C55B9">
                <w:t xml:space="preserve"> as specified in TS 38.213 [13], clause 4.1</w:t>
              </w:r>
            </w:ins>
            <w:r w:rsidR="00BA19A2" w:rsidRPr="00F537EB">
              <w:rPr>
                <w:iCs/>
                <w:szCs w:val="22"/>
              </w:rPr>
              <w:t>.</w:t>
            </w:r>
            <w:ins w:id="9312" w:author="" w:date="2020-05-08T15:06:00Z">
              <w:r w:rsidR="00075A17" w:rsidRPr="005C55B9">
                <w:t xml:space="preserve"> For operation with shared spectrum channel access, only </w:t>
              </w:r>
              <w:r w:rsidR="00075A17" w:rsidRPr="0077059B">
                <w:rPr>
                  <w:rFonts w:eastAsia="MS Mincho"/>
                  <w:i/>
                  <w:iCs/>
                </w:rPr>
                <w:t>inOneGroup</w:t>
              </w:r>
              <w:r w:rsidR="00075A17">
                <w:rPr>
                  <w:rFonts w:eastAsia="MS Mincho"/>
                  <w:lang w:val="en-US"/>
                </w:rPr>
                <w:t xml:space="preserve"> </w:t>
              </w:r>
              <w:r w:rsidR="00075A17" w:rsidRPr="005C55B9">
                <w:t>is used</w:t>
              </w:r>
            </w:ins>
            <w:ins w:id="9313" w:author="" w:date="2020-05-08T15:08:00Z">
              <w:r w:rsidR="00075A17" w:rsidRPr="005C55B9">
                <w:t xml:space="preserve"> and the UE interprets this field same as </w:t>
              </w:r>
              <w:r w:rsidR="00075A17" w:rsidRPr="005C55B9">
                <w:rPr>
                  <w:i/>
                  <w:iCs/>
                </w:rPr>
                <w:t>mediumBitmap</w:t>
              </w:r>
              <w:r w:rsidR="00075A17" w:rsidRPr="005C55B9">
                <w:t xml:space="preserve"> in </w:t>
              </w:r>
              <w:r w:rsidR="00075A17" w:rsidRPr="005C55B9">
                <w:rPr>
                  <w:i/>
                  <w:iCs/>
                </w:rPr>
                <w:t>ServingCellConfigCommon</w:t>
              </w:r>
              <w:r w:rsidR="00075A17" w:rsidRPr="005C55B9">
                <w:t>.</w:t>
              </w:r>
            </w:ins>
          </w:p>
        </w:tc>
      </w:tr>
      <w:tr w:rsidR="00AA21C1" w:rsidRPr="00D05641"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5D6716" w:rsidRDefault="002C5D28" w:rsidP="002C5D28">
      <w:pPr>
        <w:rPr>
          <w:rFonts w:eastAsia="MS Mincho"/>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D05641"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D05641"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5D6716" w:rsidRDefault="00C1597C" w:rsidP="00C1597C">
      <w:pPr>
        <w:rPr>
          <w:lang w:val="en-US"/>
        </w:rPr>
      </w:pPr>
    </w:p>
    <w:p w14:paraId="45985E3A" w14:textId="77777777" w:rsidR="002C5D28" w:rsidRPr="00F537EB" w:rsidRDefault="002C5D28" w:rsidP="002C5D28">
      <w:pPr>
        <w:pStyle w:val="Heading4"/>
        <w:rPr>
          <w:rFonts w:eastAsia="MS Mincho"/>
          <w:i/>
          <w:iCs/>
        </w:rPr>
      </w:pPr>
      <w:bookmarkStart w:id="9314" w:name="_Toc20426107"/>
      <w:bookmarkStart w:id="9315" w:name="_Toc29321503"/>
      <w:bookmarkStart w:id="9316" w:name="_Toc36757286"/>
      <w:bookmarkStart w:id="9317" w:name="_Toc36836827"/>
      <w:bookmarkStart w:id="9318" w:name="_Toc36843804"/>
      <w:bookmarkStart w:id="9319" w:name="_Toc37068093"/>
      <w:r w:rsidRPr="00F537EB">
        <w:rPr>
          <w:rFonts w:eastAsia="MS Mincho"/>
          <w:i/>
          <w:iCs/>
        </w:rPr>
        <w:t>–</w:t>
      </w:r>
      <w:r w:rsidRPr="00F537EB">
        <w:rPr>
          <w:rFonts w:eastAsia="MS Mincho"/>
          <w:i/>
          <w:iCs/>
        </w:rPr>
        <w:tab/>
        <w:t>ShortI-RNTI-Value</w:t>
      </w:r>
      <w:bookmarkEnd w:id="9314"/>
      <w:bookmarkEnd w:id="9315"/>
      <w:bookmarkEnd w:id="9316"/>
      <w:bookmarkEnd w:id="9317"/>
      <w:bookmarkEnd w:id="9318"/>
      <w:bookmarkEnd w:id="9319"/>
    </w:p>
    <w:p w14:paraId="0163BB5E" w14:textId="38BCA2B4" w:rsidR="002C5D28" w:rsidRPr="005D6716" w:rsidRDefault="002C5D28" w:rsidP="002C5D28">
      <w:pPr>
        <w:rPr>
          <w:rFonts w:eastAsia="MS Mincho"/>
          <w:lang w:val="en-US"/>
        </w:rPr>
      </w:pPr>
      <w:r w:rsidRPr="005D6716">
        <w:rPr>
          <w:lang w:val="en-US" w:eastAsia="ko-KR"/>
        </w:rPr>
        <w:t>The</w:t>
      </w:r>
      <w:r w:rsidR="001323C1" w:rsidRPr="005D6716">
        <w:rPr>
          <w:lang w:val="en-US" w:eastAsia="ko-KR"/>
        </w:rPr>
        <w:t xml:space="preserve"> IE</w:t>
      </w:r>
      <w:r w:rsidRPr="005D6716">
        <w:rPr>
          <w:lang w:val="en-US" w:eastAsia="ko-KR"/>
        </w:rPr>
        <w:t xml:space="preserve"> </w:t>
      </w:r>
      <w:r w:rsidRPr="005D6716">
        <w:rPr>
          <w:rFonts w:eastAsia="MS Mincho"/>
          <w:i/>
          <w:lang w:val="en-US"/>
        </w:rPr>
        <w:t>Short</w:t>
      </w:r>
      <w:r w:rsidRPr="005D6716">
        <w:rPr>
          <w:i/>
          <w:lang w:val="en-US" w:eastAsia="ko-KR"/>
        </w:rPr>
        <w:t>I-RNTI-Value</w:t>
      </w:r>
      <w:r w:rsidRPr="005D6716">
        <w:rPr>
          <w:lang w:val="en-US"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5D6716" w:rsidRDefault="00C1597C" w:rsidP="00C1597C">
      <w:pPr>
        <w:rPr>
          <w:lang w:val="en-US"/>
        </w:rPr>
      </w:pPr>
    </w:p>
    <w:p w14:paraId="3393453C" w14:textId="77777777" w:rsidR="002C5D28" w:rsidRPr="00F537EB" w:rsidRDefault="002C5D28" w:rsidP="002C5D28">
      <w:pPr>
        <w:pStyle w:val="Heading4"/>
        <w:rPr>
          <w:i/>
          <w:iCs/>
        </w:rPr>
      </w:pPr>
      <w:bookmarkStart w:id="9320" w:name="_Toc20426108"/>
      <w:bookmarkStart w:id="9321" w:name="_Toc29321504"/>
      <w:bookmarkStart w:id="9322" w:name="_Toc36757287"/>
      <w:bookmarkStart w:id="9323" w:name="_Toc36836828"/>
      <w:bookmarkStart w:id="9324" w:name="_Toc36843805"/>
      <w:bookmarkStart w:id="9325" w:name="_Toc37068094"/>
      <w:r w:rsidRPr="00F537EB">
        <w:rPr>
          <w:i/>
          <w:iCs/>
        </w:rPr>
        <w:t>–</w:t>
      </w:r>
      <w:r w:rsidRPr="00F537EB">
        <w:rPr>
          <w:i/>
          <w:iCs/>
        </w:rPr>
        <w:tab/>
      </w:r>
      <w:r w:rsidRPr="00F537EB">
        <w:rPr>
          <w:i/>
          <w:iCs/>
          <w:noProof/>
        </w:rPr>
        <w:t>ShortMAC-I</w:t>
      </w:r>
      <w:bookmarkEnd w:id="9320"/>
      <w:bookmarkEnd w:id="9321"/>
      <w:bookmarkEnd w:id="9322"/>
      <w:bookmarkEnd w:id="9323"/>
      <w:bookmarkEnd w:id="9324"/>
      <w:bookmarkEnd w:id="9325"/>
    </w:p>
    <w:p w14:paraId="33D3D35B" w14:textId="3659C31C" w:rsidR="002C5D28" w:rsidRPr="005D6716" w:rsidRDefault="002C5D28" w:rsidP="002C5D28">
      <w:pPr>
        <w:rPr>
          <w:lang w:val="en-US"/>
        </w:rPr>
      </w:pPr>
      <w:r w:rsidRPr="005D6716">
        <w:rPr>
          <w:lang w:val="en-US"/>
        </w:rPr>
        <w:t xml:space="preserve">The IE </w:t>
      </w:r>
      <w:r w:rsidRPr="005D6716">
        <w:rPr>
          <w:i/>
          <w:noProof/>
          <w:lang w:val="en-US"/>
        </w:rPr>
        <w:t>ShortMAC-I</w:t>
      </w:r>
      <w:r w:rsidRPr="005D6716">
        <w:rPr>
          <w:lang w:val="en-US"/>
        </w:rPr>
        <w:t xml:space="preserve"> is used to identify and verify the UE at RRC connection re-establishment. The 16 least significant bits of the MAC-I calculated using the </w:t>
      </w:r>
      <w:r w:rsidR="00812ED0" w:rsidRPr="005D6716">
        <w:rPr>
          <w:lang w:val="en-US"/>
        </w:rPr>
        <w:t xml:space="preserve">AS </w:t>
      </w:r>
      <w:r w:rsidRPr="005D6716">
        <w:rPr>
          <w:lang w:val="en-US"/>
        </w:rPr>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5D6716" w:rsidRDefault="00C1597C" w:rsidP="00C1597C">
      <w:pPr>
        <w:rPr>
          <w:lang w:val="en-US"/>
        </w:rPr>
      </w:pPr>
    </w:p>
    <w:p w14:paraId="6D31B0F2" w14:textId="77777777" w:rsidR="002C5D28" w:rsidRPr="00F537EB" w:rsidRDefault="002C5D28" w:rsidP="002C5D28">
      <w:pPr>
        <w:pStyle w:val="Heading4"/>
        <w:rPr>
          <w:rFonts w:eastAsia="MS Mincho"/>
        </w:rPr>
      </w:pPr>
      <w:bookmarkStart w:id="9326" w:name="_Toc20426109"/>
      <w:bookmarkStart w:id="9327" w:name="_Toc29321505"/>
      <w:bookmarkStart w:id="9328" w:name="_Toc36757288"/>
      <w:bookmarkStart w:id="9329" w:name="_Toc36836829"/>
      <w:bookmarkStart w:id="9330" w:name="_Toc36843806"/>
      <w:bookmarkStart w:id="9331" w:name="_Toc37068095"/>
      <w:r w:rsidRPr="00F537EB">
        <w:rPr>
          <w:rFonts w:eastAsia="MS Mincho"/>
        </w:rPr>
        <w:t>–</w:t>
      </w:r>
      <w:r w:rsidRPr="00F537EB">
        <w:rPr>
          <w:rFonts w:eastAsia="MS Mincho"/>
        </w:rPr>
        <w:tab/>
      </w:r>
      <w:r w:rsidRPr="00F537EB">
        <w:rPr>
          <w:rFonts w:eastAsia="MS Mincho"/>
          <w:i/>
        </w:rPr>
        <w:t>SINR-Range</w:t>
      </w:r>
      <w:bookmarkEnd w:id="9326"/>
      <w:bookmarkEnd w:id="9327"/>
      <w:bookmarkEnd w:id="9328"/>
      <w:bookmarkEnd w:id="9329"/>
      <w:bookmarkEnd w:id="9330"/>
      <w:bookmarkEnd w:id="9331"/>
    </w:p>
    <w:p w14:paraId="265E25CF" w14:textId="691652FD" w:rsidR="002C5D28" w:rsidRPr="005D6716" w:rsidRDefault="002C5D28" w:rsidP="002C5D28">
      <w:pPr>
        <w:rPr>
          <w:rFonts w:eastAsia="MS Mincho"/>
          <w:lang w:val="en-US"/>
        </w:rPr>
      </w:pPr>
      <w:r w:rsidRPr="005D6716">
        <w:rPr>
          <w:lang w:val="en-US"/>
        </w:rPr>
        <w:t xml:space="preserve">The IE </w:t>
      </w:r>
      <w:r w:rsidRPr="005D6716">
        <w:rPr>
          <w:i/>
          <w:lang w:val="en-US"/>
        </w:rPr>
        <w:t>SINR-Range</w:t>
      </w:r>
      <w:r w:rsidRPr="005D6716">
        <w:rPr>
          <w:lang w:val="en-US"/>
        </w:rPr>
        <w:t xml:space="preserve"> specifies the value range used in SINR measurements and thresholds. </w:t>
      </w:r>
      <w:r w:rsidR="00CB3E90" w:rsidRPr="005D6716">
        <w:rPr>
          <w:lang w:val="en-US"/>
        </w:rPr>
        <w:t>For measurements</w:t>
      </w:r>
      <w:r w:rsidR="00CB3E90" w:rsidRPr="005D6716">
        <w:rPr>
          <w:lang w:val="en-US" w:eastAsia="ko-KR"/>
        </w:rPr>
        <w:t xml:space="preserve">, </w:t>
      </w:r>
      <w:r w:rsidR="00CB3E90" w:rsidRPr="005D6716">
        <w:rPr>
          <w:lang w:val="en-US"/>
        </w:rPr>
        <w:t>i</w:t>
      </w:r>
      <w:r w:rsidRPr="005D6716">
        <w:rPr>
          <w:lang w:val="en-US"/>
        </w:rPr>
        <w:t xml:space="preserve">nteger value for SINR measurements is according to </w:t>
      </w:r>
      <w:r w:rsidR="00CB3E90" w:rsidRPr="005D6716">
        <w:rPr>
          <w:lang w:val="en-US"/>
        </w:rPr>
        <w:t>T</w:t>
      </w:r>
      <w:r w:rsidRPr="005D6716">
        <w:rPr>
          <w:lang w:val="en-US"/>
        </w:rPr>
        <w:t>able</w:t>
      </w:r>
      <w:r w:rsidR="00CB3E90" w:rsidRPr="005D6716">
        <w:rPr>
          <w:lang w:val="en-US"/>
        </w:rPr>
        <w:t xml:space="preserve"> </w:t>
      </w:r>
      <w:r w:rsidR="00CB3E90" w:rsidRPr="005D6716">
        <w:rPr>
          <w:rFonts w:cs="v4.2.0"/>
          <w:lang w:val="en-US"/>
        </w:rPr>
        <w:t>10.1.16.1-1</w:t>
      </w:r>
      <w:r w:rsidRPr="005D6716">
        <w:rPr>
          <w:lang w:val="en-US"/>
        </w:rPr>
        <w:t xml:space="preserve"> in TS 38.133 [14].</w:t>
      </w:r>
      <w:r w:rsidR="00CB3E90" w:rsidRPr="005D6716">
        <w:rPr>
          <w:lang w:val="en-US" w:eastAsia="ko-KR"/>
        </w:rPr>
        <w:t xml:space="preserve"> For thresholds, the actual value is (IE value – 4</w:t>
      </w:r>
      <w:r w:rsidR="0004359B" w:rsidRPr="005D6716">
        <w:rPr>
          <w:lang w:val="en-US" w:eastAsia="ko-KR"/>
        </w:rPr>
        <w:t>6</w:t>
      </w:r>
      <w:r w:rsidR="00CB3E90" w:rsidRPr="005D6716">
        <w:rPr>
          <w:lang w:val="en-US"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5D6716" w:rsidRDefault="00C1597C" w:rsidP="00C1597C">
      <w:pPr>
        <w:rPr>
          <w:lang w:val="en-US"/>
        </w:rPr>
      </w:pPr>
    </w:p>
    <w:p w14:paraId="293FBCF8" w14:textId="77777777" w:rsidR="002C5D28" w:rsidRPr="00F537EB" w:rsidRDefault="002C5D28" w:rsidP="002C5D28">
      <w:pPr>
        <w:pStyle w:val="Heading4"/>
        <w:rPr>
          <w:rFonts w:eastAsia="SimSun"/>
        </w:rPr>
      </w:pPr>
      <w:bookmarkStart w:id="9332" w:name="_Toc20426110"/>
      <w:bookmarkStart w:id="9333" w:name="_Toc29321506"/>
      <w:bookmarkStart w:id="9334" w:name="_Toc36757289"/>
      <w:bookmarkStart w:id="9335" w:name="_Toc36836830"/>
      <w:bookmarkStart w:id="9336" w:name="_Toc36843807"/>
      <w:bookmarkStart w:id="9337" w:name="_Toc37068096"/>
      <w:r w:rsidRPr="00F537EB">
        <w:rPr>
          <w:rFonts w:eastAsia="SimSun"/>
        </w:rPr>
        <w:t>–</w:t>
      </w:r>
      <w:r w:rsidRPr="00F537EB">
        <w:rPr>
          <w:rFonts w:eastAsia="SimSun"/>
        </w:rPr>
        <w:tab/>
      </w:r>
      <w:r w:rsidRPr="00F537EB">
        <w:rPr>
          <w:rFonts w:eastAsia="SimSun"/>
          <w:i/>
        </w:rPr>
        <w:t>SI-SchedulingInfo</w:t>
      </w:r>
      <w:bookmarkEnd w:id="9332"/>
      <w:bookmarkEnd w:id="9333"/>
      <w:bookmarkEnd w:id="9334"/>
      <w:bookmarkEnd w:id="9335"/>
      <w:bookmarkEnd w:id="9336"/>
      <w:bookmarkEnd w:id="9337"/>
    </w:p>
    <w:p w14:paraId="0D414A17" w14:textId="77777777" w:rsidR="002C5D28" w:rsidRPr="005D6716" w:rsidRDefault="002C5D28" w:rsidP="002C5D28">
      <w:pPr>
        <w:rPr>
          <w:rFonts w:eastAsia="SimSun"/>
          <w:lang w:val="en-US"/>
        </w:rPr>
      </w:pPr>
      <w:r w:rsidRPr="005D6716">
        <w:rPr>
          <w:lang w:val="en-US"/>
        </w:rPr>
        <w:t xml:space="preserve">The IE </w:t>
      </w:r>
      <w:r w:rsidRPr="005D6716">
        <w:rPr>
          <w:i/>
          <w:lang w:val="en-US"/>
        </w:rPr>
        <w:t xml:space="preserve">SI-SchedulingInfo </w:t>
      </w:r>
      <w:r w:rsidRPr="005D6716">
        <w:rPr>
          <w:lang w:val="en-US"/>
        </w:rPr>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lastRenderedPageBreak/>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9338"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9338"/>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9339" w:name="_Hlk776656"/>
      <w:commentRangeStart w:id="9340"/>
      <w:r w:rsidRPr="00F537EB">
        <w:t>SIB-TypeInfo</w:t>
      </w:r>
      <w:commentRangeEnd w:id="9340"/>
      <w:r w:rsidR="00693E19">
        <w:rPr>
          <w:rStyle w:val="CommentReference"/>
          <w:rFonts w:ascii="Times New Roman" w:eastAsia="SimSun" w:hAnsi="Times New Roman"/>
          <w:noProof w:val="0"/>
          <w:lang w:eastAsia="en-US"/>
        </w:rPr>
        <w:commentReference w:id="9340"/>
      </w:r>
      <w:r w:rsidRPr="00F537EB">
        <w:t xml:space="preserve">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A438AA" w:rsidRDefault="002C5D28" w:rsidP="003B6316">
      <w:pPr>
        <w:pStyle w:val="PL"/>
        <w:rPr>
          <w:lang w:val="sv-SE"/>
        </w:rPr>
      </w:pPr>
      <w:r w:rsidRPr="00F537EB">
        <w:t xml:space="preserve">                                                    </w:t>
      </w:r>
      <w:r w:rsidRPr="00A438AA">
        <w:rPr>
          <w:lang w:val="sv-SE"/>
        </w:rPr>
        <w:t>spare8, spare7, spare6, spare5, spare4, spare3, spare2, spare1,... },</w:t>
      </w:r>
    </w:p>
    <w:p w14:paraId="7017B8A6" w14:textId="7E90CDBD" w:rsidR="002C5D28" w:rsidRPr="00F537EB" w:rsidRDefault="002C5D28" w:rsidP="003B6316">
      <w:pPr>
        <w:pStyle w:val="PL"/>
      </w:pPr>
      <w:r w:rsidRPr="00A438AA">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9339"/>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SimSun"/>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lastRenderedPageBreak/>
              <w:t xml:space="preserve">SchedulingInfo </w:t>
            </w:r>
            <w:r w:rsidRPr="00F537EB">
              <w:rPr>
                <w:szCs w:val="22"/>
              </w:rPr>
              <w:t>field descriptions</w:t>
            </w:r>
          </w:p>
        </w:tc>
      </w:tr>
      <w:tr w:rsidR="001C1BA2" w:rsidRPr="00D05641"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D05641"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D05641"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5D6716" w:rsidRDefault="00CE1F81"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D05641"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D05641"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D05641"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D05641"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D05641"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9341" w:name="_Hlk524341802"/>
            <w:r w:rsidRPr="00F537EB">
              <w:rPr>
                <w:szCs w:val="22"/>
              </w:rPr>
              <w:t xml:space="preserve">i-th </w:t>
            </w:r>
            <w:bookmarkEnd w:id="9341"/>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t>SI-</w:t>
            </w:r>
            <w:r w:rsidR="002C5D28" w:rsidRPr="00F537EB">
              <w:rPr>
                <w:i/>
                <w:szCs w:val="22"/>
              </w:rPr>
              <w:t xml:space="preserve">SchedulingInfo </w:t>
            </w:r>
            <w:r w:rsidR="002C5D28" w:rsidRPr="00F537EB">
              <w:rPr>
                <w:szCs w:val="22"/>
              </w:rPr>
              <w:t>field descriptions</w:t>
            </w:r>
          </w:p>
        </w:tc>
      </w:tr>
      <w:tr w:rsidR="001C1BA2" w:rsidRPr="00D05641"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D05641"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D05641"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Heading4"/>
        <w:rPr>
          <w:rFonts w:eastAsia="SimSun"/>
          <w:i/>
          <w:iCs/>
        </w:rPr>
      </w:pPr>
      <w:bookmarkStart w:id="9342" w:name="_Toc20426111"/>
      <w:bookmarkStart w:id="9343" w:name="_Toc29321507"/>
      <w:bookmarkStart w:id="9344" w:name="_Toc36757290"/>
      <w:bookmarkStart w:id="9345" w:name="_Toc36836831"/>
      <w:bookmarkStart w:id="9346" w:name="_Toc36843808"/>
      <w:bookmarkStart w:id="9347" w:name="_Toc37068097"/>
      <w:r w:rsidRPr="00F537EB">
        <w:rPr>
          <w:rFonts w:eastAsia="SimSun"/>
          <w:i/>
          <w:iCs/>
        </w:rPr>
        <w:t>–</w:t>
      </w:r>
      <w:r w:rsidRPr="00F537EB">
        <w:rPr>
          <w:rFonts w:eastAsia="SimSun"/>
          <w:i/>
          <w:iCs/>
        </w:rPr>
        <w:tab/>
      </w:r>
      <w:r w:rsidRPr="00F537EB">
        <w:rPr>
          <w:i/>
          <w:iCs/>
        </w:rPr>
        <w:t>SK-Counter</w:t>
      </w:r>
      <w:bookmarkEnd w:id="9342"/>
      <w:bookmarkEnd w:id="9343"/>
      <w:bookmarkEnd w:id="9344"/>
      <w:bookmarkEnd w:id="9345"/>
      <w:bookmarkEnd w:id="9346"/>
      <w:bookmarkEnd w:id="9347"/>
    </w:p>
    <w:p w14:paraId="31231AEE" w14:textId="77777777" w:rsidR="00A02E0D" w:rsidRPr="005D6716" w:rsidRDefault="00A02E0D" w:rsidP="00A02E0D">
      <w:pPr>
        <w:rPr>
          <w:rFonts w:eastAsia="SimSun"/>
          <w:lang w:val="en-US"/>
        </w:rPr>
      </w:pPr>
      <w:r w:rsidRPr="005D6716">
        <w:rPr>
          <w:rFonts w:eastAsia="SimSun"/>
          <w:lang w:val="en-US"/>
        </w:rPr>
        <w:t xml:space="preserve">The IE </w:t>
      </w:r>
      <w:r w:rsidRPr="005D6716">
        <w:rPr>
          <w:rFonts w:eastAsia="SimSun"/>
          <w:i/>
          <w:lang w:val="en-US"/>
        </w:rPr>
        <w:t xml:space="preserve">SK-Counter </w:t>
      </w:r>
      <w:r w:rsidRPr="005D6716">
        <w:rPr>
          <w:rFonts w:eastAsia="SimSun"/>
          <w:lang w:val="en-US"/>
        </w:rPr>
        <w:t xml:space="preserve">is a counter used </w:t>
      </w:r>
      <w:r w:rsidRPr="005D6716">
        <w:rPr>
          <w:szCs w:val="22"/>
          <w:lang w:val="en-US"/>
        </w:rPr>
        <w:t xml:space="preserve">upon initial configuration of SN security for NR-DC and NE-DC, as well as </w:t>
      </w:r>
      <w:r w:rsidRPr="005D6716">
        <w:rPr>
          <w:rFonts w:eastAsia="SimSun"/>
          <w:lang w:val="en-US"/>
        </w:rPr>
        <w:t>upon refresh of S-K</w:t>
      </w:r>
      <w:r w:rsidRPr="00F537EB">
        <w:rPr>
          <w:rStyle w:val="NOChar"/>
          <w:rFonts w:eastAsia="SimSun"/>
          <w:vertAlign w:val="subscript"/>
        </w:rPr>
        <w:t>gNB</w:t>
      </w:r>
      <w:r w:rsidRPr="005D6716">
        <w:rPr>
          <w:rFonts w:eastAsia="SimSun"/>
          <w:lang w:val="en-US"/>
        </w:rPr>
        <w:t xml:space="preserve"> or S-K</w:t>
      </w:r>
      <w:r w:rsidRPr="00F537EB">
        <w:rPr>
          <w:rStyle w:val="NOChar"/>
          <w:rFonts w:eastAsia="SimSun"/>
          <w:vertAlign w:val="subscript"/>
        </w:rPr>
        <w:t>eNB</w:t>
      </w:r>
      <w:r w:rsidRPr="005D6716">
        <w:rPr>
          <w:rFonts w:eastAsia="SimSun"/>
          <w:lang w:val="en-US"/>
        </w:rPr>
        <w:t xml:space="preserve"> based on the current or newly derived K</w:t>
      </w:r>
      <w:r w:rsidRPr="005D6716">
        <w:rPr>
          <w:rFonts w:eastAsia="SimSun"/>
          <w:vertAlign w:val="subscript"/>
          <w:lang w:val="en-US"/>
        </w:rPr>
        <w:t>gNB</w:t>
      </w:r>
      <w:r w:rsidRPr="005D6716">
        <w:rPr>
          <w:rFonts w:eastAsia="SimSun"/>
          <w:lang w:val="en-US"/>
        </w:rPr>
        <w:t xml:space="preserve"> during RRC Resume or RRC Reconfiguration, </w:t>
      </w:r>
      <w:r w:rsidRPr="005D6716">
        <w:rPr>
          <w:lang w:val="en-US"/>
        </w:rPr>
        <w:t>as defined in TS 33.501 [11]</w:t>
      </w:r>
      <w:r w:rsidRPr="005D6716">
        <w:rPr>
          <w:rFonts w:eastAsia="SimSun"/>
          <w:lang w:val="en-US"/>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SimSun"/>
        </w:rPr>
      </w:pPr>
      <w:r w:rsidRPr="00F537EB">
        <w:t>-- ASN1STOP</w:t>
      </w:r>
    </w:p>
    <w:p w14:paraId="00A9F4CF" w14:textId="77777777" w:rsidR="00A02E0D" w:rsidRPr="005D6716" w:rsidRDefault="00A02E0D" w:rsidP="00C1597C">
      <w:pPr>
        <w:rPr>
          <w:lang w:val="en-US"/>
        </w:rPr>
      </w:pPr>
    </w:p>
    <w:p w14:paraId="6211BD8C" w14:textId="77777777" w:rsidR="002C5D28" w:rsidRPr="00F537EB" w:rsidRDefault="002C5D28" w:rsidP="002C5D28">
      <w:pPr>
        <w:pStyle w:val="Heading4"/>
      </w:pPr>
      <w:bookmarkStart w:id="9348" w:name="_Toc20426112"/>
      <w:bookmarkStart w:id="9349" w:name="_Toc29321508"/>
      <w:bookmarkStart w:id="9350" w:name="_Toc36757291"/>
      <w:bookmarkStart w:id="9351" w:name="_Toc36836832"/>
      <w:bookmarkStart w:id="9352" w:name="_Toc36843809"/>
      <w:bookmarkStart w:id="9353" w:name="_Toc37068098"/>
      <w:r w:rsidRPr="00F537EB">
        <w:t>–</w:t>
      </w:r>
      <w:r w:rsidRPr="00F537EB">
        <w:tab/>
      </w:r>
      <w:r w:rsidRPr="00F537EB">
        <w:rPr>
          <w:i/>
        </w:rPr>
        <w:t>SlotFormatCombinationsPerCell</w:t>
      </w:r>
      <w:bookmarkEnd w:id="9348"/>
      <w:bookmarkEnd w:id="9349"/>
      <w:bookmarkEnd w:id="9350"/>
      <w:bookmarkEnd w:id="9351"/>
      <w:bookmarkEnd w:id="9352"/>
      <w:bookmarkEnd w:id="9353"/>
    </w:p>
    <w:p w14:paraId="5DA18976" w14:textId="77777777" w:rsidR="002C5D28" w:rsidRPr="005D6716" w:rsidRDefault="002C5D28" w:rsidP="002C5D28">
      <w:pPr>
        <w:rPr>
          <w:lang w:val="en-US"/>
        </w:rPr>
      </w:pPr>
      <w:r w:rsidRPr="005D6716">
        <w:rPr>
          <w:lang w:val="en-US"/>
        </w:rPr>
        <w:t xml:space="preserve">The IE </w:t>
      </w:r>
      <w:r w:rsidRPr="005D6716">
        <w:rPr>
          <w:i/>
          <w:lang w:val="en-US"/>
        </w:rPr>
        <w:t>SlotFormatCombinationsPerCell</w:t>
      </w:r>
      <w:r w:rsidRPr="005D6716">
        <w:rPr>
          <w:lang w:val="en-US"/>
        </w:rPr>
        <w:t xml:space="preserve"> is used to configure the SlotFormatCombinations applicable for one serving cell (see </w:t>
      </w:r>
      <w:r w:rsidR="00484037" w:rsidRPr="005D6716">
        <w:rPr>
          <w:lang w:val="en-US"/>
        </w:rPr>
        <w:t>TS 38.213 [13]</w:t>
      </w:r>
      <w:r w:rsidRPr="005D6716">
        <w:rPr>
          <w:lang w:val="en-US"/>
        </w:rPr>
        <w:t xml:space="preserve">, </w:t>
      </w:r>
      <w:r w:rsidR="00581EBE" w:rsidRPr="005D6716">
        <w:rPr>
          <w:lang w:val="en-US"/>
        </w:rPr>
        <w:t>clause</w:t>
      </w:r>
      <w:r w:rsidRPr="005D6716">
        <w:rPr>
          <w:lang w:val="en-US"/>
        </w:rPr>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01B7350E" w:rsidR="00BA19A2" w:rsidRPr="00F537EB" w:rsidRDefault="00BA19A2" w:rsidP="003B6316">
      <w:pPr>
        <w:pStyle w:val="PL"/>
      </w:pPr>
      <w:r w:rsidRPr="00F537EB">
        <w:t xml:space="preserve">    enableConfiguredUL-r16</w:t>
      </w:r>
      <w:commentRangeStart w:id="9354"/>
      <w:commentRangeEnd w:id="9354"/>
      <w:r w:rsidR="00423FE9">
        <w:rPr>
          <w:rStyle w:val="CommentReference"/>
          <w:rFonts w:ascii="Times New Roman" w:eastAsia="SimSun" w:hAnsi="Times New Roman"/>
          <w:noProof w:val="0"/>
          <w:lang w:eastAsia="en-US"/>
        </w:rPr>
        <w:commentReference w:id="9354"/>
      </w:r>
      <w:r w:rsidRPr="00F537EB">
        <w:t xml:space="preserve">          ENUMERATED {enabled}                                                          OPTIONAL  -- Need </w:t>
      </w:r>
      <w:commentRangeStart w:id="9355"/>
      <w:r w:rsidRPr="00F537EB">
        <w:t>N</w:t>
      </w:r>
      <w:commentRangeEnd w:id="9355"/>
      <w:r w:rsidR="00B97ECF">
        <w:rPr>
          <w:rStyle w:val="CommentReference"/>
          <w:rFonts w:ascii="Times New Roman" w:eastAsia="SimSun" w:hAnsi="Times New Roman"/>
          <w:noProof w:val="0"/>
          <w:lang w:eastAsia="en-US"/>
        </w:rPr>
        <w:commentReference w:id="9355"/>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lastRenderedPageBreak/>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D05641"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0920B7B6"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del w:id="9356" w:author="" w:date="2020-05-13T13:05:00Z">
              <w:r w:rsidR="001C74DD" w:rsidRPr="00F537EB" w:rsidDel="00DF2E54">
                <w:rPr>
                  <w:szCs w:val="22"/>
                </w:rPr>
                <w:delText>,</w:delText>
              </w:r>
            </w:del>
            <w:r w:rsidRPr="00F537EB">
              <w:rPr>
                <w:szCs w:val="22"/>
              </w:rPr>
              <w:t xml:space="preserve"> </w:t>
            </w:r>
            <w:ins w:id="9357" w:author="" w:date="2020-05-13T13:05:00Z">
              <w:r w:rsidR="00DF2E54">
                <w:rPr>
                  <w:szCs w:val="22"/>
                </w:rPr>
                <w:t>(</w:t>
              </w:r>
            </w:ins>
            <w:r w:rsidRPr="00F537EB">
              <w:rPr>
                <w:szCs w:val="22"/>
              </w:rPr>
              <w:t xml:space="preserve">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ins w:id="9358" w:author="" w:date="2020-05-13T13:05:00Z">
              <w:r w:rsidR="00DF2E54">
                <w:rPr>
                  <w:szCs w:val="22"/>
                </w:rPr>
                <w:t>)</w:t>
              </w:r>
            </w:ins>
            <w:r w:rsidR="001C74DD" w:rsidRPr="00F537EB">
              <w:rPr>
                <w:szCs w:val="22"/>
              </w:rPr>
              <w:t>.</w:t>
            </w:r>
          </w:p>
        </w:tc>
      </w:tr>
      <w:tr w:rsidR="002C5D28" w:rsidRPr="00D05641"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58845074"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ins w:id="9359" w:author="" w:date="2020-05-13T13:06:00Z">
              <w:r w:rsidR="00DF2E54">
                <w:rPr>
                  <w:szCs w:val="22"/>
                </w:rPr>
                <w:t xml:space="preserve"> and TS 38.213 [13], clause 14 for IAB-MT</w:t>
              </w:r>
            </w:ins>
            <w:r w:rsidR="003D2716" w:rsidRPr="00F537EB">
              <w:rPr>
                <w:szCs w:val="22"/>
              </w:rPr>
              <w:t>)</w:t>
            </w:r>
            <w:r w:rsidRPr="00F537EB">
              <w:rPr>
                <w:szCs w:val="22"/>
              </w:rPr>
              <w:t>.</w:t>
            </w:r>
          </w:p>
        </w:tc>
      </w:tr>
    </w:tbl>
    <w:p w14:paraId="774F4A5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075A17" w:rsidRPr="00D05641" w14:paraId="767A84CE" w14:textId="77777777" w:rsidTr="007A78D8">
        <w:trPr>
          <w:ins w:id="9360" w:author="" w:date="2020-05-08T15:10:00Z"/>
        </w:trPr>
        <w:tc>
          <w:tcPr>
            <w:tcW w:w="14173" w:type="dxa"/>
            <w:tcBorders>
              <w:top w:val="single" w:sz="4" w:space="0" w:color="auto"/>
              <w:left w:val="single" w:sz="4" w:space="0" w:color="auto"/>
              <w:bottom w:val="single" w:sz="4" w:space="0" w:color="auto"/>
              <w:right w:val="single" w:sz="4" w:space="0" w:color="auto"/>
            </w:tcBorders>
          </w:tcPr>
          <w:p w14:paraId="122B9D18" w14:textId="77777777" w:rsidR="00075A17" w:rsidRPr="005C55B9" w:rsidRDefault="00075A17" w:rsidP="007A78D8">
            <w:pPr>
              <w:pStyle w:val="TAL"/>
              <w:rPr>
                <w:ins w:id="9361" w:author="" w:date="2020-05-08T15:10:00Z"/>
                <w:b/>
                <w:bCs/>
                <w:i/>
                <w:iCs/>
              </w:rPr>
            </w:pPr>
            <w:ins w:id="9362" w:author="" w:date="2020-05-08T15:10:00Z">
              <w:r w:rsidRPr="005C55B9">
                <w:rPr>
                  <w:b/>
                  <w:bCs/>
                  <w:i/>
                  <w:iCs/>
                </w:rPr>
                <w:t>enableConfiguredUL</w:t>
              </w:r>
            </w:ins>
          </w:p>
          <w:p w14:paraId="2E365C2A" w14:textId="77777777" w:rsidR="00075A17" w:rsidRPr="00F537EB" w:rsidRDefault="00075A17" w:rsidP="007A78D8">
            <w:pPr>
              <w:pStyle w:val="TAL"/>
              <w:rPr>
                <w:ins w:id="9363" w:author="" w:date="2020-05-08T15:10:00Z"/>
                <w:b/>
                <w:i/>
                <w:szCs w:val="22"/>
              </w:rPr>
            </w:pPr>
            <w:ins w:id="9364" w:author="" w:date="2020-05-08T15:10:00Z">
              <w:r w:rsidRPr="00893F14">
                <w:t xml:space="preserve">If configured, </w:t>
              </w:r>
              <w:r w:rsidRPr="005C55B9">
                <w:t>the</w:t>
              </w:r>
              <w:r w:rsidRPr="00893F14">
                <w:t xml:space="preserve"> </w:t>
              </w:r>
              <w:r w:rsidRPr="001F5C4F">
                <w:t xml:space="preserve">UE is allowed to transmit </w:t>
              </w:r>
              <w:r>
                <w:t>uplink</w:t>
              </w:r>
              <w:r w:rsidRPr="00893F14">
                <w:t xml:space="preserve"> signals</w:t>
              </w:r>
              <w:r w:rsidRPr="001F5C4F">
                <w:t xml:space="preserve"> </w:t>
              </w:r>
              <w:r w:rsidRPr="00472BC5">
                <w:t xml:space="preserve">(SRS, PUCCH, CG-PUSCH) in the set of symbols of the slot </w:t>
              </w:r>
              <w:r>
                <w:t xml:space="preserve">when the UE </w:t>
              </w:r>
              <w:r>
                <w:rPr>
                  <w:rFonts w:hint="eastAsia"/>
                  <w:lang w:eastAsia="zh-CN"/>
                </w:rPr>
                <w:t>does not detect a DCI format 2_0 providing a slot format for the set of symbols</w:t>
              </w:r>
              <w:r>
                <w:rPr>
                  <w:lang w:eastAsia="zh-CN"/>
                </w:rPr>
                <w:t xml:space="preserve"> </w:t>
              </w:r>
              <w:r w:rsidRPr="005C55B9">
                <w:rPr>
                  <w:iCs/>
                </w:rPr>
                <w:t>(see TS 38.213 [13], 11.1.1)</w:t>
              </w:r>
              <w:r w:rsidRPr="00893F14">
                <w:rPr>
                  <w:iCs/>
                </w:rPr>
                <w:t>.</w:t>
              </w:r>
            </w:ins>
          </w:p>
        </w:tc>
      </w:tr>
      <w:tr w:rsidR="001C1BA2" w:rsidRPr="00D05641"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D05641"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D05641"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D05641"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D05641"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5D6716" w:rsidRDefault="00C1597C" w:rsidP="00C1597C">
      <w:pPr>
        <w:rPr>
          <w:lang w:val="en-US"/>
        </w:rPr>
      </w:pPr>
    </w:p>
    <w:p w14:paraId="642E4FE1" w14:textId="77777777" w:rsidR="002C5D28" w:rsidRPr="00F537EB" w:rsidRDefault="002C5D28" w:rsidP="002C5D28">
      <w:pPr>
        <w:pStyle w:val="Heading4"/>
      </w:pPr>
      <w:bookmarkStart w:id="9365" w:name="_Toc20426113"/>
      <w:bookmarkStart w:id="9366" w:name="_Toc29321509"/>
      <w:bookmarkStart w:id="9367" w:name="_Toc36757292"/>
      <w:bookmarkStart w:id="9368" w:name="_Toc36836833"/>
      <w:bookmarkStart w:id="9369" w:name="_Toc36843810"/>
      <w:bookmarkStart w:id="9370" w:name="_Toc37068099"/>
      <w:bookmarkStart w:id="9371" w:name="_Hlk37937776"/>
      <w:r w:rsidRPr="00F537EB">
        <w:t>–</w:t>
      </w:r>
      <w:r w:rsidRPr="00F537EB">
        <w:tab/>
      </w:r>
      <w:r w:rsidRPr="00F537EB">
        <w:rPr>
          <w:i/>
        </w:rPr>
        <w:t>SlotFormatIndicator</w:t>
      </w:r>
      <w:bookmarkEnd w:id="9365"/>
      <w:bookmarkEnd w:id="9366"/>
      <w:bookmarkEnd w:id="9367"/>
      <w:bookmarkEnd w:id="9368"/>
      <w:bookmarkEnd w:id="9369"/>
      <w:bookmarkEnd w:id="9370"/>
    </w:p>
    <w:bookmarkEnd w:id="9371"/>
    <w:p w14:paraId="5FBB5D14" w14:textId="77777777" w:rsidR="002C5D28" w:rsidRPr="005D6716" w:rsidRDefault="002C5D28" w:rsidP="002C5D28">
      <w:pPr>
        <w:rPr>
          <w:lang w:val="en-US"/>
        </w:rPr>
      </w:pPr>
      <w:r w:rsidRPr="005D6716">
        <w:rPr>
          <w:lang w:val="en-US"/>
        </w:rPr>
        <w:t xml:space="preserve">The IE </w:t>
      </w:r>
      <w:r w:rsidRPr="005D6716">
        <w:rPr>
          <w:i/>
          <w:lang w:val="en-US"/>
        </w:rPr>
        <w:t>SlotFormatIndicator</w:t>
      </w:r>
      <w:r w:rsidRPr="005D6716">
        <w:rPr>
          <w:lang w:val="en-US"/>
        </w:rPr>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lastRenderedPageBreak/>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6EE840A8" w:rsidR="00BA19A2" w:rsidRPr="00F537EB" w:rsidRDefault="00BA19A2" w:rsidP="003B6316">
      <w:pPr>
        <w:pStyle w:val="PL"/>
      </w:pPr>
      <w:r w:rsidRPr="00F537EB">
        <w:t xml:space="preserve">    availableRB-SetToAddModList-r16  SEQUENCE (SIZE(1..maxNrofAggregatedCellsPerCellGroup)) OF AvailableRB-Set</w:t>
      </w:r>
      <w:ins w:id="9372" w:author="" w:date="2020-05-08T15:11:00Z">
        <w:r w:rsidR="00075A17">
          <w:t>s</w:t>
        </w:r>
      </w:ins>
      <w:r w:rsidRPr="00F537EB">
        <w: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4458D75" w:rsidR="00BA19A2" w:rsidRPr="00F537EB" w:rsidRDefault="00BA19A2" w:rsidP="003B6316">
      <w:pPr>
        <w:pStyle w:val="PL"/>
      </w:pPr>
      <w:r w:rsidRPr="00F537EB">
        <w:t xml:space="preserve">    </w:t>
      </w:r>
      <w:commentRangeStart w:id="9373"/>
      <w:r w:rsidRPr="00F537EB">
        <w:t>searchSpaceSwitchTrigger</w:t>
      </w:r>
      <w:commentRangeEnd w:id="9373"/>
      <w:r w:rsidR="00981099">
        <w:rPr>
          <w:rStyle w:val="CommentReference"/>
          <w:rFonts w:ascii="Times New Roman" w:eastAsia="SimSun" w:hAnsi="Times New Roman"/>
          <w:noProof w:val="0"/>
          <w:lang w:eastAsia="en-US"/>
        </w:rPr>
        <w:commentReference w:id="9373"/>
      </w:r>
      <w:r w:rsidRPr="00F537EB">
        <w:t>-r16</w:t>
      </w:r>
      <w:commentRangeStart w:id="9374"/>
      <w:commentRangeEnd w:id="9374"/>
      <w:r w:rsidR="00423FE9">
        <w:rPr>
          <w:rStyle w:val="CommentReference"/>
          <w:rFonts w:ascii="Times New Roman" w:eastAsia="SimSun" w:hAnsi="Times New Roman"/>
          <w:noProof w:val="0"/>
          <w:lang w:eastAsia="en-US"/>
        </w:rPr>
        <w:commentReference w:id="9374"/>
      </w:r>
      <w:r w:rsidRPr="00F537EB">
        <w:t xml:space="preserve">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379F7C7A" w:rsidR="00BA19A2" w:rsidRPr="00F537EB" w:rsidRDefault="00BA19A2" w:rsidP="003B6316">
      <w:pPr>
        <w:pStyle w:val="PL"/>
      </w:pPr>
      <w:r w:rsidRPr="00F537EB">
        <w:t xml:space="preserve">            </w:t>
      </w:r>
      <w:commentRangeStart w:id="9375"/>
      <w:r w:rsidRPr="00F537EB">
        <w:t>groupId</w:t>
      </w:r>
      <w:commentRangeEnd w:id="9375"/>
      <w:r w:rsidR="00981099">
        <w:rPr>
          <w:rStyle w:val="CommentReference"/>
          <w:rFonts w:ascii="Times New Roman" w:eastAsia="SimSun" w:hAnsi="Times New Roman"/>
          <w:noProof w:val="0"/>
          <w:lang w:eastAsia="en-US"/>
        </w:rPr>
        <w:commentReference w:id="9375"/>
      </w:r>
      <w:commentRangeStart w:id="9376"/>
      <w:commentRangeEnd w:id="9376"/>
      <w:r w:rsidR="00423FE9">
        <w:rPr>
          <w:rStyle w:val="CommentReference"/>
          <w:rFonts w:ascii="Times New Roman" w:eastAsia="SimSun" w:hAnsi="Times New Roman"/>
          <w:noProof w:val="0"/>
          <w:lang w:eastAsia="en-US"/>
        </w:rPr>
        <w:commentReference w:id="9376"/>
      </w:r>
      <w:r w:rsidRPr="00F537EB">
        <w:t xml:space="preserve">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w:t>
      </w:r>
      <w:commentRangeStart w:id="9377"/>
      <w:r w:rsidRPr="00F537EB">
        <w:t>N</w:t>
      </w:r>
      <w:commentRangeEnd w:id="9377"/>
      <w:r w:rsidR="00B97ECF">
        <w:rPr>
          <w:rStyle w:val="CommentReference"/>
          <w:rFonts w:ascii="Times New Roman" w:eastAsia="SimSun" w:hAnsi="Times New Roman"/>
          <w:noProof w:val="0"/>
          <w:lang w:eastAsia="en-US"/>
        </w:rPr>
        <w:commentReference w:id="9377"/>
      </w:r>
    </w:p>
    <w:p w14:paraId="4B635049" w14:textId="115130D3" w:rsidR="00BA19A2" w:rsidRPr="00F537EB" w:rsidRDefault="00BA19A2" w:rsidP="003B6316">
      <w:pPr>
        <w:pStyle w:val="PL"/>
      </w:pPr>
      <w:r w:rsidRPr="00F537EB">
        <w:t xml:space="preserve">    co-</w:t>
      </w:r>
      <w:commentRangeStart w:id="9378"/>
      <w:r w:rsidRPr="00F537EB">
        <w:t>DurationPerCell</w:t>
      </w:r>
      <w:ins w:id="9379" w:author="" w:date="2020-05-08T15:12:00Z">
        <w:r w:rsidR="00075A17">
          <w:t>List</w:t>
        </w:r>
      </w:ins>
      <w:commentRangeEnd w:id="9378"/>
      <w:r w:rsidR="00981099">
        <w:rPr>
          <w:rStyle w:val="CommentReference"/>
          <w:rFonts w:ascii="Times New Roman" w:eastAsia="SimSun" w:hAnsi="Times New Roman"/>
          <w:noProof w:val="0"/>
          <w:lang w:eastAsia="en-US"/>
        </w:rPr>
        <w:commentReference w:id="9378"/>
      </w:r>
      <w:r w:rsidRPr="00F537EB">
        <w:t xml:space="preserve">-r16           </w:t>
      </w:r>
      <w:ins w:id="9380" w:author="" w:date="2020-05-08T15:12:00Z">
        <w:r w:rsidR="00075A17" w:rsidRPr="00F537EB">
          <w:t xml:space="preserve">SEQUENCE (SIZE(1..maxNrofAggregatedCellsPerCellGroup)) OF </w:t>
        </w:r>
      </w:ins>
      <w:r w:rsidRPr="00F537EB">
        <w:t>CO-DurationPerCell-r16</w:t>
      </w:r>
      <w:commentRangeStart w:id="9381"/>
      <w:commentRangeEnd w:id="9381"/>
      <w:r w:rsidR="00423FE9">
        <w:rPr>
          <w:rStyle w:val="CommentReference"/>
          <w:rFonts w:ascii="Times New Roman" w:eastAsia="SimSun" w:hAnsi="Times New Roman"/>
          <w:noProof w:val="0"/>
          <w:lang w:eastAsia="en-US"/>
        </w:rPr>
        <w:commentReference w:id="9381"/>
      </w:r>
      <w:r w:rsidRPr="00F537EB">
        <w:t xml:space="preserve">   OPTIONAL -- Need </w:t>
      </w:r>
      <w:commentRangeStart w:id="9382"/>
      <w:r w:rsidRPr="00F537EB">
        <w:t>N</w:t>
      </w:r>
      <w:commentRangeEnd w:id="9382"/>
      <w:r w:rsidR="00B97ECF">
        <w:rPr>
          <w:rStyle w:val="CommentReference"/>
          <w:rFonts w:ascii="Times New Roman" w:eastAsia="SimSun" w:hAnsi="Times New Roman"/>
          <w:noProof w:val="0"/>
          <w:lang w:eastAsia="en-US"/>
        </w:rPr>
        <w:commentReference w:id="9382"/>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w:t>
      </w:r>
      <w:commentRangeStart w:id="9383"/>
      <w:r w:rsidRPr="00F537EB">
        <w:t>M</w:t>
      </w:r>
      <w:commentRangeEnd w:id="9383"/>
      <w:r w:rsidR="00B97ECF">
        <w:rPr>
          <w:rStyle w:val="CommentReference"/>
          <w:rFonts w:ascii="Times New Roman" w:eastAsia="SimSun" w:hAnsi="Times New Roman"/>
          <w:noProof w:val="0"/>
          <w:lang w:eastAsia="en-US"/>
        </w:rPr>
        <w:commentReference w:id="9383"/>
      </w:r>
    </w:p>
    <w:p w14:paraId="6FDF67D8" w14:textId="002A3206" w:rsidR="00BA19A2" w:rsidRPr="00F537EB" w:rsidRDefault="00BA19A2" w:rsidP="003B6316">
      <w:pPr>
        <w:pStyle w:val="PL"/>
      </w:pPr>
      <w:r w:rsidRPr="00F537EB">
        <w:t xml:space="preserve">    subcarrierSpacing            SubcarrierSpacing,</w:t>
      </w:r>
    </w:p>
    <w:p w14:paraId="689FCAA5" w14:textId="11AB4845" w:rsidR="00BA19A2" w:rsidRPr="00F537EB" w:rsidRDefault="00BA19A2" w:rsidP="003B6316">
      <w:pPr>
        <w:pStyle w:val="PL"/>
      </w:pPr>
      <w:r w:rsidRPr="00F537EB">
        <w:t xml:space="preserve">    co-DurationList-r16          SEQUENCE (SIZE(1..</w:t>
      </w:r>
      <w:ins w:id="9384" w:author="" w:date="2020-05-08T15:14:00Z">
        <w:r w:rsidR="00075A17">
          <w:t>64</w:t>
        </w:r>
      </w:ins>
      <w:del w:id="9385" w:author="" w:date="2020-05-08T15:14:00Z">
        <w:r w:rsidRPr="00F537EB" w:rsidDel="00075A17">
          <w:delText>ffsValue</w:delText>
        </w:r>
      </w:del>
      <w:r w:rsidRPr="00F537EB">
        <w:t xml:space="preserve">)) OF CO-Duration-r16 </w:t>
      </w:r>
      <w:del w:id="9386" w:author="" w:date="2020-05-08T15:15:00Z">
        <w:r w:rsidRPr="00F537EB" w:rsidDel="00075A17">
          <w:delText>-- FFS size upper limit 64</w:delText>
        </w:r>
      </w:del>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59EB858D" w:rsidR="00BA19A2" w:rsidRPr="00F537EB" w:rsidRDefault="00BA19A2" w:rsidP="003B6316">
      <w:pPr>
        <w:pStyle w:val="PL"/>
      </w:pPr>
      <w:r w:rsidRPr="00F537EB">
        <w:t>CO-Duration-r16 ::=    INTEGER (0..</w:t>
      </w:r>
      <w:ins w:id="9387" w:author="" w:date="2020-05-08T15:15:00Z">
        <w:r w:rsidR="00075A17">
          <w:t>1120</w:t>
        </w:r>
      </w:ins>
      <w:del w:id="9388" w:author="" w:date="2020-05-08T15:15:00Z">
        <w:r w:rsidRPr="00F537EB" w:rsidDel="00075A17">
          <w:delText>ffsValue</w:delText>
        </w:r>
      </w:del>
      <w:r w:rsidRPr="00F537EB">
        <w:t xml:space="preserve">) </w:t>
      </w:r>
      <w:del w:id="9389" w:author="" w:date="2020-05-08T15:15:00Z">
        <w:r w:rsidRPr="00F537EB" w:rsidDel="00075A17">
          <w:delText>-- FFS upper limit 560</w:delText>
        </w:r>
      </w:del>
    </w:p>
    <w:p w14:paraId="021F00C0" w14:textId="77777777" w:rsidR="00680EA6" w:rsidRDefault="00680EA6" w:rsidP="00680EA6">
      <w:pPr>
        <w:pStyle w:val="PL"/>
        <w:rPr>
          <w:ins w:id="9390" w:author="" w:date="2020-05-08T15:32:00Z"/>
        </w:rPr>
      </w:pPr>
    </w:p>
    <w:p w14:paraId="7A6C7CF8" w14:textId="77777777" w:rsidR="00680EA6" w:rsidRPr="00F537EB" w:rsidRDefault="00680EA6" w:rsidP="00680EA6">
      <w:pPr>
        <w:pStyle w:val="PL"/>
        <w:rPr>
          <w:ins w:id="9391" w:author="" w:date="2020-05-08T15:32:00Z"/>
        </w:rPr>
      </w:pPr>
      <w:ins w:id="9392" w:author="" w:date="2020-05-08T15:32:00Z">
        <w:r w:rsidRPr="00F537EB">
          <w:t>AvailableRB-Set</w:t>
        </w:r>
        <w:r>
          <w:t>s</w:t>
        </w:r>
        <w:r w:rsidRPr="00F537EB">
          <w:t>PerCell-r16 ::=   SEQUENCE {</w:t>
        </w:r>
      </w:ins>
    </w:p>
    <w:p w14:paraId="2F033148" w14:textId="77777777" w:rsidR="00680EA6" w:rsidRPr="00F537EB" w:rsidRDefault="00680EA6" w:rsidP="00680EA6">
      <w:pPr>
        <w:pStyle w:val="PL"/>
        <w:rPr>
          <w:ins w:id="9393" w:author="" w:date="2020-05-08T15:32:00Z"/>
        </w:rPr>
      </w:pPr>
      <w:ins w:id="9394" w:author="" w:date="2020-05-08T15:32:00Z">
        <w:r w:rsidRPr="00F537EB">
          <w:t xml:space="preserve">    servingCellId                    ServCellIndex,</w:t>
        </w:r>
      </w:ins>
    </w:p>
    <w:p w14:paraId="28865307" w14:textId="77777777" w:rsidR="00680EA6" w:rsidRPr="00F537EB" w:rsidRDefault="00680EA6" w:rsidP="00680EA6">
      <w:pPr>
        <w:pStyle w:val="PL"/>
        <w:rPr>
          <w:ins w:id="9395" w:author="" w:date="2020-05-08T15:32:00Z"/>
        </w:rPr>
      </w:pPr>
      <w:ins w:id="9396" w:author="" w:date="2020-05-08T15:32:00Z">
        <w:r w:rsidRPr="00F537EB">
          <w:t xml:space="preserve">    positionInDCI                    INTEGER(0..maxSFI-DCI-PayloadSize-1)</w:t>
        </w:r>
      </w:ins>
    </w:p>
    <w:p w14:paraId="640B13D2" w14:textId="70A7394C" w:rsidR="00680EA6" w:rsidRPr="00F537EB" w:rsidRDefault="00680EA6" w:rsidP="00680EA6">
      <w:pPr>
        <w:pStyle w:val="PL"/>
        <w:rPr>
          <w:ins w:id="9397" w:author="" w:date="2020-05-08T15:32:00Z"/>
        </w:rPr>
      </w:pPr>
      <w:ins w:id="9398" w:author="" w:date="2020-05-08T15:32:00Z">
        <w:r w:rsidRPr="00F537EB">
          <w:t>}</w:t>
        </w:r>
      </w:ins>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lastRenderedPageBreak/>
              <w:t xml:space="preserve">SlotFormatIndicator </w:t>
            </w:r>
            <w:r w:rsidRPr="00F537EB">
              <w:rPr>
                <w:szCs w:val="22"/>
              </w:rPr>
              <w:t>field descriptions</w:t>
            </w:r>
          </w:p>
        </w:tc>
      </w:tr>
      <w:tr w:rsidR="001C1BA2" w:rsidRPr="00D05641"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680EA6" w:rsidRPr="00D05641" w14:paraId="71DCDC3A" w14:textId="77777777" w:rsidTr="007A78D8">
        <w:trPr>
          <w:ins w:id="9399" w:author="" w:date="2020-05-08T15:33:00Z"/>
        </w:trPr>
        <w:tc>
          <w:tcPr>
            <w:tcW w:w="14173" w:type="dxa"/>
            <w:tcBorders>
              <w:top w:val="single" w:sz="4" w:space="0" w:color="auto"/>
              <w:left w:val="single" w:sz="4" w:space="0" w:color="auto"/>
              <w:bottom w:val="single" w:sz="4" w:space="0" w:color="auto"/>
              <w:right w:val="single" w:sz="4" w:space="0" w:color="auto"/>
            </w:tcBorders>
          </w:tcPr>
          <w:p w14:paraId="3C36A833" w14:textId="77777777" w:rsidR="00680EA6" w:rsidRPr="00F537EB" w:rsidRDefault="00680EA6" w:rsidP="007A78D8">
            <w:pPr>
              <w:pStyle w:val="TAL"/>
              <w:rPr>
                <w:ins w:id="9400" w:author="" w:date="2020-05-08T15:33:00Z"/>
                <w:szCs w:val="22"/>
              </w:rPr>
            </w:pPr>
            <w:ins w:id="9401" w:author="" w:date="2020-05-08T15:33:00Z">
              <w:r w:rsidRPr="00F537EB">
                <w:rPr>
                  <w:b/>
                  <w:i/>
                  <w:szCs w:val="22"/>
                </w:rPr>
                <w:t>co-Duration</w:t>
              </w:r>
            </w:ins>
          </w:p>
          <w:p w14:paraId="17DF701E" w14:textId="77777777" w:rsidR="00680EA6" w:rsidRPr="00F537EB" w:rsidRDefault="00680EA6" w:rsidP="007A78D8">
            <w:pPr>
              <w:pStyle w:val="TAL"/>
              <w:rPr>
                <w:ins w:id="9402" w:author="" w:date="2020-05-08T15:33:00Z"/>
                <w:b/>
                <w:i/>
                <w:szCs w:val="22"/>
              </w:rPr>
            </w:pPr>
            <w:ins w:id="9403" w:author="" w:date="2020-05-08T15:33:00Z">
              <w:r>
                <w:rPr>
                  <w:szCs w:val="22"/>
                  <w:lang w:val="en-US"/>
                </w:rPr>
                <w:t>Indicates</w:t>
              </w:r>
              <w:r>
                <w:t xml:space="preserve"> </w:t>
              </w:r>
              <w:r w:rsidRPr="001C4049">
                <w:rPr>
                  <w:szCs w:val="22"/>
                </w:rPr>
                <w:t>Channal Occupancy duration</w:t>
              </w:r>
              <w:r>
                <w:rPr>
                  <w:szCs w:val="22"/>
                  <w:lang w:val="en-US"/>
                </w:rPr>
                <w:t xml:space="preserve"> in symbols</w:t>
              </w:r>
              <w:r w:rsidRPr="001C4049">
                <w:rPr>
                  <w:szCs w:val="22"/>
                </w:rPr>
                <w:t>.</w:t>
              </w:r>
            </w:ins>
          </w:p>
        </w:tc>
      </w:tr>
      <w:tr w:rsidR="001C1BA2" w:rsidRPr="00D05641"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D05641"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D05641"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commentRangeStart w:id="9404"/>
            <w:r w:rsidRPr="00F537EB">
              <w:rPr>
                <w:b/>
                <w:i/>
                <w:szCs w:val="22"/>
              </w:rPr>
              <w:t>searchSpaceSwitchTrigger</w:t>
            </w:r>
            <w:commentRangeEnd w:id="9404"/>
            <w:r w:rsidR="00981099">
              <w:rPr>
                <w:rStyle w:val="CommentReference"/>
                <w:rFonts w:ascii="Times New Roman" w:eastAsia="SimSun" w:hAnsi="Times New Roman"/>
                <w:lang w:eastAsia="en-US"/>
              </w:rPr>
              <w:commentReference w:id="9404"/>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D05641"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D05641"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5D6716" w:rsidRDefault="00C1597C" w:rsidP="00C1597C">
      <w:pPr>
        <w:rPr>
          <w:lang w:val="en-US"/>
        </w:rPr>
      </w:pPr>
    </w:p>
    <w:p w14:paraId="27E17A99" w14:textId="77777777" w:rsidR="002C5D28" w:rsidRPr="00F537EB" w:rsidRDefault="002C5D28" w:rsidP="002C5D28">
      <w:pPr>
        <w:pStyle w:val="Heading4"/>
      </w:pPr>
      <w:bookmarkStart w:id="9405" w:name="_Toc20426114"/>
      <w:bookmarkStart w:id="9406" w:name="_Toc29321510"/>
      <w:bookmarkStart w:id="9407" w:name="_Toc36757293"/>
      <w:bookmarkStart w:id="9408" w:name="_Toc36836834"/>
      <w:bookmarkStart w:id="9409" w:name="_Toc36843811"/>
      <w:bookmarkStart w:id="9410" w:name="_Toc37068100"/>
      <w:r w:rsidRPr="00F537EB">
        <w:t>–</w:t>
      </w:r>
      <w:r w:rsidRPr="00F537EB">
        <w:tab/>
      </w:r>
      <w:r w:rsidRPr="00F537EB">
        <w:rPr>
          <w:i/>
        </w:rPr>
        <w:t>S-NSSAI</w:t>
      </w:r>
      <w:bookmarkEnd w:id="9405"/>
      <w:bookmarkEnd w:id="9406"/>
      <w:bookmarkEnd w:id="9407"/>
      <w:bookmarkEnd w:id="9408"/>
      <w:bookmarkEnd w:id="9409"/>
      <w:bookmarkEnd w:id="9410"/>
    </w:p>
    <w:p w14:paraId="1028FBC1" w14:textId="77777777" w:rsidR="002C5D28" w:rsidRPr="005D6716" w:rsidRDefault="002C5D28" w:rsidP="002C5D28">
      <w:pPr>
        <w:rPr>
          <w:lang w:val="en-US"/>
        </w:rPr>
      </w:pPr>
      <w:r w:rsidRPr="005D6716">
        <w:rPr>
          <w:lang w:val="en-US"/>
        </w:rPr>
        <w:t xml:space="preserve">The IE </w:t>
      </w:r>
      <w:r w:rsidRPr="005D6716">
        <w:rPr>
          <w:i/>
          <w:lang w:val="en-US"/>
        </w:rPr>
        <w:t xml:space="preserve">S-NSSAI (Single Network Slice Selection Assistance Information) </w:t>
      </w:r>
      <w:r w:rsidRPr="005D6716">
        <w:rPr>
          <w:lang w:val="en-US"/>
        </w:rPr>
        <w:t>identifies a Network Slice end to end and comprises a slice/service type and a slice differentiator, see TS 23.003 [2</w:t>
      </w:r>
      <w:r w:rsidR="00BB1D7F" w:rsidRPr="005D6716">
        <w:rPr>
          <w:lang w:val="en-US"/>
        </w:rPr>
        <w:t>1</w:t>
      </w:r>
      <w:r w:rsidRPr="005D6716">
        <w:rPr>
          <w:lang w:val="en-US"/>
        </w:rPr>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D05641"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D05641"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D05641"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5D6716" w:rsidRDefault="00C1597C" w:rsidP="00C1597C">
      <w:pPr>
        <w:rPr>
          <w:lang w:val="en-US"/>
        </w:rPr>
      </w:pPr>
      <w:bookmarkStart w:id="9411" w:name="_Hlk514922885"/>
    </w:p>
    <w:p w14:paraId="1D726691" w14:textId="77777777" w:rsidR="002C5D28" w:rsidRPr="00F537EB" w:rsidRDefault="002C5D28" w:rsidP="002C5D28">
      <w:pPr>
        <w:pStyle w:val="Heading4"/>
      </w:pPr>
      <w:bookmarkStart w:id="9412" w:name="_Toc20426115"/>
      <w:bookmarkStart w:id="9413" w:name="_Toc29321511"/>
      <w:bookmarkStart w:id="9414" w:name="_Toc36757294"/>
      <w:bookmarkStart w:id="9415" w:name="_Toc36836835"/>
      <w:bookmarkStart w:id="9416" w:name="_Toc36843812"/>
      <w:bookmarkStart w:id="9417" w:name="_Toc37068101"/>
      <w:r w:rsidRPr="00F537EB">
        <w:lastRenderedPageBreak/>
        <w:t>–</w:t>
      </w:r>
      <w:r w:rsidRPr="00F537EB">
        <w:tab/>
      </w:r>
      <w:r w:rsidRPr="00F537EB">
        <w:rPr>
          <w:i/>
        </w:rPr>
        <w:t>SpeedStateScaleFactors</w:t>
      </w:r>
      <w:bookmarkEnd w:id="9412"/>
      <w:bookmarkEnd w:id="9413"/>
      <w:bookmarkEnd w:id="9414"/>
      <w:bookmarkEnd w:id="9415"/>
      <w:bookmarkEnd w:id="9416"/>
      <w:bookmarkEnd w:id="9417"/>
    </w:p>
    <w:p w14:paraId="48D577E1" w14:textId="77777777" w:rsidR="002C5D28" w:rsidRPr="005D6716" w:rsidRDefault="002C5D28" w:rsidP="002C5D28">
      <w:pPr>
        <w:rPr>
          <w:lang w:val="en-US"/>
        </w:rPr>
      </w:pPr>
      <w:r w:rsidRPr="005D6716">
        <w:rPr>
          <w:lang w:val="en-US"/>
        </w:rPr>
        <w:t xml:space="preserve">The IE </w:t>
      </w:r>
      <w:r w:rsidRPr="005D6716">
        <w:rPr>
          <w:i/>
          <w:noProof/>
          <w:lang w:val="en-US"/>
        </w:rPr>
        <w:t>SpeedStateScaleFactors</w:t>
      </w:r>
      <w:r w:rsidRPr="005D6716">
        <w:rPr>
          <w:lang w:val="en-US"/>
        </w:rPr>
        <w:t xml:space="preserve"> concerns factors, to be applied when the UE is in medium or </w:t>
      </w:r>
      <w:proofErr w:type="gramStart"/>
      <w:r w:rsidRPr="005D6716">
        <w:rPr>
          <w:lang w:val="en-US"/>
        </w:rPr>
        <w:t>high speed</w:t>
      </w:r>
      <w:proofErr w:type="gramEnd"/>
      <w:r w:rsidRPr="005D6716">
        <w:rPr>
          <w:lang w:val="en-US"/>
        </w:rPr>
        <w:t xml:space="preserve">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D05641"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D05641"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5D6716" w:rsidRDefault="00C1597C" w:rsidP="00C1597C">
      <w:pPr>
        <w:rPr>
          <w:lang w:val="en-US"/>
        </w:rPr>
      </w:pPr>
    </w:p>
    <w:p w14:paraId="400C164F" w14:textId="77777777" w:rsidR="002C5D28" w:rsidRPr="00F537EB" w:rsidRDefault="002C5D28" w:rsidP="002C5D28">
      <w:pPr>
        <w:pStyle w:val="Heading4"/>
        <w:rPr>
          <w:i/>
        </w:rPr>
      </w:pPr>
      <w:bookmarkStart w:id="9418" w:name="_Toc20426116"/>
      <w:bookmarkStart w:id="9419" w:name="_Toc29321512"/>
      <w:bookmarkStart w:id="9420" w:name="_Toc36757295"/>
      <w:bookmarkStart w:id="9421" w:name="_Toc36836836"/>
      <w:bookmarkStart w:id="9422" w:name="_Toc36843813"/>
      <w:bookmarkStart w:id="9423" w:name="_Toc37068102"/>
      <w:r w:rsidRPr="00F537EB">
        <w:t>–</w:t>
      </w:r>
      <w:r w:rsidRPr="00F537EB">
        <w:tab/>
      </w:r>
      <w:r w:rsidRPr="00F537EB">
        <w:rPr>
          <w:i/>
        </w:rPr>
        <w:t>SPS-Config</w:t>
      </w:r>
      <w:bookmarkEnd w:id="9418"/>
      <w:bookmarkEnd w:id="9419"/>
      <w:bookmarkEnd w:id="9420"/>
      <w:bookmarkEnd w:id="9421"/>
      <w:bookmarkEnd w:id="9422"/>
      <w:bookmarkEnd w:id="9423"/>
    </w:p>
    <w:p w14:paraId="2AC0ABC4" w14:textId="0E091E03" w:rsidR="002C5D28" w:rsidRPr="005D6716" w:rsidRDefault="002C5D28" w:rsidP="002C5D28">
      <w:pPr>
        <w:rPr>
          <w:lang w:val="en-US"/>
        </w:rPr>
      </w:pPr>
      <w:r w:rsidRPr="005D6716">
        <w:rPr>
          <w:lang w:val="en-US"/>
        </w:rPr>
        <w:t>The</w:t>
      </w:r>
      <w:r w:rsidR="00F56B22" w:rsidRPr="005D6716">
        <w:rPr>
          <w:lang w:val="en-US"/>
        </w:rPr>
        <w:t xml:space="preserve"> IE</w:t>
      </w:r>
      <w:r w:rsidRPr="005D6716">
        <w:rPr>
          <w:lang w:val="en-US"/>
        </w:rPr>
        <w:t xml:space="preserve"> </w:t>
      </w:r>
      <w:r w:rsidRPr="005D6716">
        <w:rPr>
          <w:i/>
          <w:lang w:val="en-US"/>
        </w:rPr>
        <w:t>SPS-Config</w:t>
      </w:r>
      <w:r w:rsidRPr="005D6716">
        <w:rPr>
          <w:lang w:val="en-US"/>
        </w:rPr>
        <w:t xml:space="preserve"> is used to configure downlink semi-persistent transmission. </w:t>
      </w:r>
      <w:r w:rsidR="00A06B34" w:rsidRPr="005D6716">
        <w:rPr>
          <w:lang w:val="en-US"/>
        </w:rPr>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4309C2B2" w14:textId="6294F314" w:rsidR="002C5D28" w:rsidRPr="00F537EB" w:rsidRDefault="002C5D28" w:rsidP="003B6316">
      <w:pPr>
        <w:pStyle w:val="PL"/>
      </w:pPr>
      <w:r w:rsidRPr="00A438AA">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3A453583" w:rsidR="00FE259D" w:rsidRPr="00F537EB" w:rsidRDefault="00FE259D" w:rsidP="003B6316">
      <w:pPr>
        <w:pStyle w:val="PL"/>
      </w:pPr>
      <w:r w:rsidRPr="00F537EB">
        <w:t xml:space="preserve">    sps-ConfigIndex-r16</w:t>
      </w:r>
      <w:commentRangeStart w:id="9424"/>
      <w:commentRangeEnd w:id="9424"/>
      <w:r w:rsidR="00362844">
        <w:rPr>
          <w:rStyle w:val="CommentReference"/>
          <w:rFonts w:ascii="Times New Roman" w:eastAsia="SimSun" w:hAnsi="Times New Roman"/>
          <w:noProof w:val="0"/>
          <w:lang w:eastAsia="en-US"/>
        </w:rPr>
        <w:commentReference w:id="9424"/>
      </w:r>
      <w:r w:rsidRPr="00F537EB">
        <w:t xml:space="preserve">         SPS-ConfigIndex-r16                                                             OPTIONAL,   -- Need </w:t>
      </w:r>
      <w:commentRangeStart w:id="9425"/>
      <w:r w:rsidRPr="00F537EB">
        <w:t>N</w:t>
      </w:r>
      <w:commentRangeEnd w:id="9425"/>
      <w:r w:rsidR="00B97ECF">
        <w:rPr>
          <w:rStyle w:val="CommentReference"/>
          <w:rFonts w:ascii="Times New Roman" w:eastAsia="SimSun" w:hAnsi="Times New Roman"/>
          <w:noProof w:val="0"/>
          <w:lang w:eastAsia="en-US"/>
        </w:rPr>
        <w:commentReference w:id="9425"/>
      </w:r>
    </w:p>
    <w:p w14:paraId="0E31B350" w14:textId="45796502" w:rsidR="00FE259D" w:rsidRPr="00F537EB" w:rsidRDefault="00FE259D" w:rsidP="003B6316">
      <w:pPr>
        <w:pStyle w:val="PL"/>
      </w:pPr>
      <w:r w:rsidRPr="00F537EB">
        <w:t xml:space="preserve">    harq-ProcID-Offset-r16      INTEGER (0..15)                                                                 OPTIONAL,   -- Need </w:t>
      </w:r>
      <w:commentRangeStart w:id="9426"/>
      <w:ins w:id="9427" w:author="IIoT" w:date="2020-05-10T16:36:00Z">
        <w:r w:rsidR="00C133D9">
          <w:t>M</w:t>
        </w:r>
      </w:ins>
      <w:del w:id="9428" w:author="IIoT" w:date="2020-05-10T16:36:00Z">
        <w:r w:rsidRPr="00F537EB">
          <w:delText>N</w:delText>
        </w:r>
      </w:del>
      <w:commentRangeEnd w:id="9426"/>
      <w:r w:rsidR="00F9744D">
        <w:rPr>
          <w:rStyle w:val="CommentReference"/>
          <w:rFonts w:ascii="Times New Roman" w:eastAsia="SimSun" w:hAnsi="Times New Roman"/>
          <w:noProof w:val="0"/>
          <w:lang w:eastAsia="en-US"/>
        </w:rPr>
        <w:commentReference w:id="9426"/>
      </w:r>
    </w:p>
    <w:p w14:paraId="23B8BCDC" w14:textId="6BE42B06" w:rsidR="00FE259D" w:rsidRPr="00F537EB" w:rsidRDefault="00FE259D" w:rsidP="003B6316">
      <w:pPr>
        <w:pStyle w:val="PL"/>
      </w:pPr>
      <w:r w:rsidRPr="00F537EB">
        <w:t xml:space="preserve">    periodicityExt-r16          INTEGER (1..5120)                                                               OPTIONAL,   -- Need </w:t>
      </w:r>
      <w:ins w:id="9429" w:author="IIoT" w:date="2020-05-10T16:36:00Z">
        <w:r w:rsidR="00C133D9">
          <w:t>M</w:t>
        </w:r>
      </w:ins>
      <w:del w:id="9430" w:author="IIoT" w:date="2020-05-10T16:36:00Z">
        <w:r w:rsidRPr="00F537EB">
          <w:delText>N</w:delText>
        </w:r>
      </w:del>
    </w:p>
    <w:p w14:paraId="60AF54AF" w14:textId="77777777" w:rsidR="00C133D9" w:rsidRDefault="00FE259D" w:rsidP="00C133D9">
      <w:pPr>
        <w:pStyle w:val="PL"/>
        <w:rPr>
          <w:ins w:id="9431" w:author="IIoT" w:date="2020-05-10T16:36:00Z"/>
        </w:rPr>
      </w:pPr>
      <w:r w:rsidRPr="00F537EB">
        <w:t xml:space="preserve">    harq-CodebookID-r16         INTEGER (1..2)                                                                  OPTIONAL</w:t>
      </w:r>
      <w:ins w:id="9432" w:author="IIoT" w:date="2020-05-10T16:36:00Z">
        <w:r w:rsidR="00C133D9">
          <w:t>,</w:t>
        </w:r>
      </w:ins>
      <w:r w:rsidRPr="00F537EB">
        <w:t xml:space="preserve">    -- Need </w:t>
      </w:r>
      <w:ins w:id="9433" w:author="IIoT" w:date="2020-05-10T16:36:00Z">
        <w:r w:rsidR="00C133D9">
          <w:t>M</w:t>
        </w:r>
      </w:ins>
      <w:del w:id="9434" w:author="IIoT" w:date="2020-05-10T16:36:00Z">
        <w:r w:rsidRPr="00F537EB" w:rsidDel="00C133D9">
          <w:delText>N</w:delText>
        </w:r>
      </w:del>
    </w:p>
    <w:p w14:paraId="013211A0" w14:textId="4150A43A" w:rsidR="00FE259D" w:rsidRPr="00F537EB" w:rsidRDefault="00C133D9" w:rsidP="003B6316">
      <w:pPr>
        <w:pStyle w:val="PL"/>
      </w:pPr>
      <w:ins w:id="9435" w:author="IIoT" w:date="2020-05-10T16:36:00Z">
        <w:r>
          <w:t xml:space="preserve">    </w:t>
        </w:r>
        <w:r w:rsidRPr="008B13D4">
          <w:t>pdsch-AggregationFactor</w:t>
        </w:r>
        <w:r>
          <w:t>-r16 ENUMERATED {n1, n2, n4, n8 }</w:t>
        </w:r>
        <w:r w:rsidRPr="00F537EB">
          <w:t xml:space="preserve">                                                    OPTIONAL</w:t>
        </w:r>
        <w:r>
          <w:t xml:space="preserve">    </w:t>
        </w:r>
        <w:r w:rsidRPr="00F537EB">
          <w:t xml:space="preserve">-- Need </w:t>
        </w:r>
        <w:r>
          <w:t>S</w:t>
        </w:r>
      </w:ins>
    </w:p>
    <w:p w14:paraId="5B4DAA8E" w14:textId="18880E4C" w:rsidR="002C5D28" w:rsidRPr="00F537EB" w:rsidRDefault="00FE259D" w:rsidP="003B6316">
      <w:pPr>
        <w:pStyle w:val="PL"/>
      </w:pPr>
      <w:r w:rsidRPr="00F537EB">
        <w:lastRenderedPageBreak/>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D05641"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D05641"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D05641"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proofErr w:type="gramStart"/>
            <w:r w:rsidR="00CD0902" w:rsidRPr="00F537EB">
              <w:rPr>
                <w:szCs w:val="22"/>
              </w:rPr>
              <w:t>],</w:t>
            </w:r>
            <w:r w:rsidR="00581EBE" w:rsidRPr="00F537EB">
              <w:rPr>
                <w:szCs w:val="22"/>
              </w:rPr>
              <w:t>clause</w:t>
            </w:r>
            <w:proofErr w:type="gramEnd"/>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D05641"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C133D9" w:rsidRPr="00D05641" w14:paraId="6F18BF48" w14:textId="77777777" w:rsidTr="00F83422">
        <w:trPr>
          <w:ins w:id="9436" w:author="IIoT" w:date="2020-05-10T16:37:00Z"/>
        </w:trPr>
        <w:tc>
          <w:tcPr>
            <w:tcW w:w="14173" w:type="dxa"/>
            <w:tcBorders>
              <w:top w:val="single" w:sz="4" w:space="0" w:color="auto"/>
              <w:left w:val="single" w:sz="4" w:space="0" w:color="auto"/>
              <w:bottom w:val="single" w:sz="4" w:space="0" w:color="auto"/>
              <w:right w:val="single" w:sz="4" w:space="0" w:color="auto"/>
            </w:tcBorders>
          </w:tcPr>
          <w:p w14:paraId="02A7775E" w14:textId="77777777" w:rsidR="00C133D9" w:rsidRDefault="00C133D9" w:rsidP="00F83422">
            <w:pPr>
              <w:pStyle w:val="TAL"/>
              <w:rPr>
                <w:ins w:id="9437" w:author="IIoT" w:date="2020-05-10T16:37:00Z"/>
                <w:b/>
                <w:i/>
                <w:szCs w:val="22"/>
              </w:rPr>
            </w:pPr>
            <w:ins w:id="9438" w:author="IIoT" w:date="2020-05-10T16:37:00Z">
              <w:r w:rsidRPr="00D70C00">
                <w:rPr>
                  <w:b/>
                  <w:i/>
                  <w:szCs w:val="22"/>
                </w:rPr>
                <w:t>pdsch-AggregationFactor</w:t>
              </w:r>
            </w:ins>
          </w:p>
          <w:p w14:paraId="6D9B04EC" w14:textId="77777777" w:rsidR="00C133D9" w:rsidRPr="00D70C00" w:rsidRDefault="00C133D9" w:rsidP="00F83422">
            <w:pPr>
              <w:pStyle w:val="TAL"/>
              <w:rPr>
                <w:ins w:id="9439" w:author="IIoT" w:date="2020-05-10T16:37:00Z"/>
                <w:b/>
                <w:iCs/>
                <w:szCs w:val="22"/>
              </w:rPr>
            </w:pPr>
            <w:ins w:id="9440" w:author="IIoT" w:date="2020-05-10T16:37:00Z">
              <w:r w:rsidRPr="00331BBB">
                <w:rPr>
                  <w:szCs w:val="22"/>
                </w:rPr>
                <w:t xml:space="preserve">Number of repetitions for </w:t>
              </w:r>
              <w:r>
                <w:rPr>
                  <w:szCs w:val="22"/>
                </w:rPr>
                <w:t>SPS PDSCH</w:t>
              </w:r>
              <w:r w:rsidRPr="00331BBB">
                <w:rPr>
                  <w:szCs w:val="22"/>
                </w:rPr>
                <w:t xml:space="preserve"> (see TS 38.214 [19], clause 5.1.2.1). When the field is absent</w:t>
              </w:r>
              <w:r>
                <w:rPr>
                  <w:szCs w:val="22"/>
                </w:rPr>
                <w:t>,</w:t>
              </w:r>
              <w:r w:rsidRPr="00331BBB">
                <w:rPr>
                  <w:szCs w:val="22"/>
                </w:rPr>
                <w:t xml:space="preserve"> the UE applies</w:t>
              </w:r>
              <w:r>
                <w:rPr>
                  <w:szCs w:val="22"/>
                </w:rPr>
                <w:t xml:space="preserve"> </w:t>
              </w:r>
              <w:r w:rsidRPr="00EC6131">
                <w:rPr>
                  <w:lang w:eastAsia="ko-KR"/>
                </w:rPr>
                <w:t>PDSCH aggregation factor signalled in </w:t>
              </w:r>
              <w:r w:rsidRPr="00F537EB">
                <w:rPr>
                  <w:szCs w:val="22"/>
                </w:rPr>
                <w:t>PDSCH-Config</w:t>
              </w:r>
              <w:r>
                <w:rPr>
                  <w:szCs w:val="22"/>
                </w:rPr>
                <w:t>.</w:t>
              </w:r>
            </w:ins>
          </w:p>
        </w:tc>
      </w:tr>
      <w:tr w:rsidR="001C1BA2" w:rsidRPr="00D05641"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D05641"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D05641"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5D6716" w:rsidRDefault="00C1597C" w:rsidP="00C1597C">
      <w:pPr>
        <w:rPr>
          <w:lang w:val="en-US"/>
        </w:rPr>
      </w:pPr>
    </w:p>
    <w:p w14:paraId="41665971" w14:textId="77777777" w:rsidR="00FE259D" w:rsidRPr="00F537EB" w:rsidRDefault="00FE259D" w:rsidP="00FE259D">
      <w:pPr>
        <w:pStyle w:val="Heading4"/>
      </w:pPr>
      <w:bookmarkStart w:id="9441" w:name="_Toc36757296"/>
      <w:bookmarkStart w:id="9442" w:name="_Toc36836837"/>
      <w:bookmarkStart w:id="9443" w:name="_Toc36843814"/>
      <w:bookmarkStart w:id="9444" w:name="_Toc37068103"/>
      <w:r w:rsidRPr="00F537EB">
        <w:t>–</w:t>
      </w:r>
      <w:r w:rsidRPr="00F537EB">
        <w:tab/>
      </w:r>
      <w:r w:rsidRPr="00F537EB">
        <w:rPr>
          <w:i/>
        </w:rPr>
        <w:t>SPS-ConfigIndex</w:t>
      </w:r>
      <w:bookmarkEnd w:id="9441"/>
      <w:bookmarkEnd w:id="9442"/>
      <w:bookmarkEnd w:id="9443"/>
      <w:bookmarkEnd w:id="9444"/>
    </w:p>
    <w:p w14:paraId="0E822131" w14:textId="77777777" w:rsidR="00FE259D" w:rsidRPr="005D6716" w:rsidRDefault="00FE259D" w:rsidP="00FE259D">
      <w:pPr>
        <w:rPr>
          <w:lang w:val="en-US"/>
        </w:rPr>
      </w:pPr>
      <w:r w:rsidRPr="005D6716">
        <w:rPr>
          <w:lang w:val="en-US"/>
        </w:rPr>
        <w:t xml:space="preserve">The IE </w:t>
      </w:r>
      <w:r w:rsidRPr="005D6716">
        <w:rPr>
          <w:i/>
          <w:lang w:val="en-US"/>
        </w:rPr>
        <w:t>SPS-ConfigIndex</w:t>
      </w:r>
      <w:r w:rsidRPr="005D6716">
        <w:rPr>
          <w:lang w:val="en-US"/>
        </w:rPr>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lastRenderedPageBreak/>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5D6716" w:rsidRDefault="00FE259D" w:rsidP="00FE259D">
      <w:pPr>
        <w:rPr>
          <w:lang w:val="en-US"/>
        </w:rPr>
      </w:pPr>
    </w:p>
    <w:p w14:paraId="64073C9B" w14:textId="62E67676" w:rsidR="00FE259D" w:rsidRPr="00F537EB" w:rsidRDefault="00FE259D" w:rsidP="00FE259D">
      <w:pPr>
        <w:pStyle w:val="Heading4"/>
      </w:pPr>
      <w:bookmarkStart w:id="9445" w:name="_Toc36757297"/>
      <w:bookmarkStart w:id="9446" w:name="_Toc36836838"/>
      <w:bookmarkStart w:id="9447" w:name="_Toc36843815"/>
      <w:bookmarkStart w:id="9448" w:name="_Toc37068104"/>
      <w:r w:rsidRPr="00F537EB">
        <w:t>–</w:t>
      </w:r>
      <w:r w:rsidRPr="00F537EB">
        <w:tab/>
      </w:r>
      <w:r w:rsidRPr="00F537EB">
        <w:rPr>
          <w:i/>
        </w:rPr>
        <w:t>SPS-Config</w:t>
      </w:r>
      <w:ins w:id="9449" w:author="IIoT" w:date="2020-05-10T16:37:00Z">
        <w:r w:rsidR="00C133D9">
          <w:rPr>
            <w:i/>
          </w:rPr>
          <w:t>Multi</w:t>
        </w:r>
      </w:ins>
      <w:del w:id="9450" w:author="IIoT" w:date="2020-05-10T16:37:00Z">
        <w:r w:rsidRPr="00F537EB" w:rsidDel="00C133D9">
          <w:rPr>
            <w:i/>
          </w:rPr>
          <w:delText>List</w:delText>
        </w:r>
      </w:del>
      <w:bookmarkEnd w:id="9445"/>
      <w:bookmarkEnd w:id="9446"/>
      <w:bookmarkEnd w:id="9447"/>
      <w:bookmarkEnd w:id="9448"/>
    </w:p>
    <w:p w14:paraId="22037190" w14:textId="77777777" w:rsidR="00C133D9" w:rsidRPr="005D6716" w:rsidRDefault="00FE259D" w:rsidP="00C133D9">
      <w:pPr>
        <w:rPr>
          <w:ins w:id="9451" w:author="IIoT" w:date="2020-05-10T16:37:00Z"/>
          <w:lang w:val="en-US"/>
        </w:rPr>
      </w:pPr>
      <w:r w:rsidRPr="005D6716">
        <w:rPr>
          <w:lang w:val="en-US"/>
        </w:rPr>
        <w:t xml:space="preserve">The IE </w:t>
      </w:r>
      <w:r w:rsidRPr="005D6716">
        <w:rPr>
          <w:i/>
          <w:lang w:val="en-US"/>
        </w:rPr>
        <w:t>SPS-Config</w:t>
      </w:r>
      <w:ins w:id="9452" w:author="IIoT" w:date="2020-05-10T16:37:00Z">
        <w:r w:rsidR="00C133D9" w:rsidRPr="005D6716">
          <w:rPr>
            <w:i/>
            <w:lang w:val="en-US"/>
          </w:rPr>
          <w:t>Multi</w:t>
        </w:r>
      </w:ins>
      <w:del w:id="9453" w:author="IIoT" w:date="2020-05-10T16:37:00Z">
        <w:r w:rsidRPr="005D6716" w:rsidDel="00C133D9">
          <w:rPr>
            <w:i/>
            <w:lang w:val="en-US"/>
          </w:rPr>
          <w:delText>List</w:delText>
        </w:r>
      </w:del>
      <w:r w:rsidRPr="005D6716">
        <w:rPr>
          <w:lang w:val="en-US"/>
        </w:rPr>
        <w:t xml:space="preserve"> is used to configure </w:t>
      </w:r>
      <w:del w:id="9454" w:author="IIoT" w:date="2020-05-10T16:37:00Z">
        <w:r w:rsidRPr="005D6716">
          <w:rPr>
            <w:lang w:val="en-US"/>
          </w:rPr>
          <w:delText xml:space="preserve">multiple </w:delText>
        </w:r>
      </w:del>
      <w:ins w:id="9455" w:author="IIoT" w:date="2020-05-10T16:37:00Z">
        <w:r w:rsidR="00C133D9" w:rsidRPr="005D6716">
          <w:rPr>
            <w:lang w:val="en-US"/>
          </w:rPr>
          <w:t xml:space="preserve">one or more </w:t>
        </w:r>
      </w:ins>
      <w:r w:rsidRPr="005D6716">
        <w:rPr>
          <w:lang w:val="en-US"/>
        </w:rPr>
        <w:t>downlink SPS configurations in one BWP.</w:t>
      </w:r>
    </w:p>
    <w:p w14:paraId="04ACFB5A" w14:textId="792877DA" w:rsidR="00FE259D" w:rsidRPr="005D6716" w:rsidRDefault="00C133D9" w:rsidP="00FE259D">
      <w:pPr>
        <w:rPr>
          <w:lang w:val="en-US"/>
        </w:rPr>
      </w:pPr>
      <w:commentRangeStart w:id="9456"/>
      <w:ins w:id="9457" w:author="IIoT" w:date="2020-05-10T16:37:00Z">
        <w:r w:rsidRPr="005D6716">
          <w:rPr>
            <w:lang w:val="en-US"/>
          </w:rPr>
          <w:t>IIoT</w:t>
        </w:r>
      </w:ins>
      <w:commentRangeEnd w:id="9456"/>
      <w:r w:rsidR="00FB41D7">
        <w:rPr>
          <w:rStyle w:val="CommentReference"/>
          <w:rFonts w:eastAsia="SimSun"/>
          <w:szCs w:val="20"/>
          <w:lang w:val="en-GB" w:eastAsia="en-US"/>
        </w:rPr>
        <w:commentReference w:id="9456"/>
      </w:r>
      <w:ins w:id="9458" w:author="IIoT" w:date="2020-05-10T16:37:00Z">
        <w:r w:rsidRPr="005D6716">
          <w:rPr>
            <w:lang w:val="en-US"/>
          </w:rPr>
          <w:t xml:space="preserve"> Editor’s note: The name “Multi” literally means more than one. FFS how to make clear that the AddModList can also be used to configure one SPS, e.g., by renaming </w:t>
        </w:r>
        <w:r w:rsidRPr="005D6716">
          <w:rPr>
            <w:i/>
            <w:iCs/>
            <w:lang w:val="en-US"/>
          </w:rPr>
          <w:t xml:space="preserve">SPS-ConfigMulti </w:t>
        </w:r>
        <w:r w:rsidRPr="005D6716">
          <w:rPr>
            <w:lang w:val="en-US"/>
          </w:rPr>
          <w:t xml:space="preserve">to </w:t>
        </w:r>
        <w:r w:rsidRPr="005D6716">
          <w:rPr>
            <w:i/>
            <w:iCs/>
            <w:lang w:val="en-US"/>
          </w:rPr>
          <w:t xml:space="preserve">SPS-ConfigAtLeastOne </w:t>
        </w:r>
        <w:r w:rsidRPr="005D6716">
          <w:rPr>
            <w:lang w:val="en-US"/>
          </w:rPr>
          <w:t xml:space="preserve">or </w:t>
        </w:r>
        <w:r w:rsidRPr="005D6716">
          <w:rPr>
            <w:i/>
            <w:iCs/>
            <w:lang w:val="en-US"/>
          </w:rPr>
          <w:t>SPS-</w:t>
        </w:r>
        <w:proofErr w:type="gramStart"/>
        <w:r w:rsidRPr="005D6716">
          <w:rPr>
            <w:i/>
            <w:iCs/>
            <w:lang w:val="en-US"/>
          </w:rPr>
          <w:t>ConfigAny</w:t>
        </w:r>
        <w:r w:rsidRPr="005D6716">
          <w:rPr>
            <w:lang w:val="en-US"/>
          </w:rPr>
          <w:t>, or</w:t>
        </w:r>
        <w:proofErr w:type="gramEnd"/>
        <w:r w:rsidRPr="005D6716">
          <w:rPr>
            <w:lang w:val="en-US"/>
          </w:rPr>
          <w:t xml:space="preserve"> moving all its child fields to IE </w:t>
        </w:r>
        <w:r w:rsidRPr="005D6716">
          <w:rPr>
            <w:i/>
            <w:iCs/>
            <w:lang w:val="en-US"/>
          </w:rPr>
          <w:t>BWP-DownlinkDedicated</w:t>
        </w:r>
        <w:r w:rsidRPr="005D6716">
          <w:rPr>
            <w:lang w:val="en-US"/>
          </w:rPr>
          <w:t>.</w:t>
        </w:r>
      </w:ins>
    </w:p>
    <w:p w14:paraId="7B335487" w14:textId="44DE1DE0" w:rsidR="00FE259D" w:rsidRPr="00F537EB" w:rsidRDefault="00FE259D" w:rsidP="00FE259D">
      <w:pPr>
        <w:pStyle w:val="TH"/>
      </w:pPr>
      <w:r w:rsidRPr="00F537EB">
        <w:rPr>
          <w:i/>
        </w:rPr>
        <w:t>SPS-Config</w:t>
      </w:r>
      <w:ins w:id="9459" w:author="IIoT" w:date="2020-05-10T16:37:00Z">
        <w:r w:rsidR="00C133D9">
          <w:rPr>
            <w:i/>
          </w:rPr>
          <w:t>Multi</w:t>
        </w:r>
      </w:ins>
      <w:del w:id="9460" w:author="IIoT" w:date="2020-05-10T16:37:00Z">
        <w:r w:rsidRPr="00F537EB" w:rsidDel="00C133D9">
          <w:rPr>
            <w:i/>
          </w:rPr>
          <w:delText>List</w:delText>
        </w:r>
      </w:del>
      <w:r w:rsidRPr="00F537EB">
        <w:t xml:space="preserve"> information element</w:t>
      </w:r>
    </w:p>
    <w:p w14:paraId="7B3EBF04" w14:textId="77777777" w:rsidR="00FE259D" w:rsidRPr="00F537EB" w:rsidRDefault="00FE259D" w:rsidP="003B6316">
      <w:pPr>
        <w:pStyle w:val="PL"/>
      </w:pPr>
      <w:r w:rsidRPr="00F537EB">
        <w:t>-- ASN1START</w:t>
      </w:r>
    </w:p>
    <w:p w14:paraId="313305F3" w14:textId="685C35CA" w:rsidR="00FE259D" w:rsidRPr="00F537EB" w:rsidRDefault="00FE259D" w:rsidP="003B6316">
      <w:pPr>
        <w:pStyle w:val="PL"/>
      </w:pPr>
      <w:r w:rsidRPr="00F537EB">
        <w:t>-- TAG-SPS-CONFIG</w:t>
      </w:r>
      <w:ins w:id="9461" w:author="IIoT" w:date="2020-05-10T16:38:00Z">
        <w:r w:rsidR="00C133D9">
          <w:t>MULTI</w:t>
        </w:r>
      </w:ins>
      <w:del w:id="9462" w:author="IIoT" w:date="2020-05-10T16:38:00Z">
        <w:r w:rsidRPr="00F537EB" w:rsidDel="00C133D9">
          <w:delText>LIST</w:delText>
        </w:r>
      </w:del>
      <w:r w:rsidRPr="00F537EB">
        <w:t>-START</w:t>
      </w:r>
    </w:p>
    <w:p w14:paraId="0D77FABF" w14:textId="77777777" w:rsidR="00FE259D" w:rsidRPr="00F537EB" w:rsidRDefault="00FE259D" w:rsidP="003B6316">
      <w:pPr>
        <w:pStyle w:val="PL"/>
      </w:pPr>
    </w:p>
    <w:p w14:paraId="4EDB1F18" w14:textId="0B3C2281" w:rsidR="00FE259D" w:rsidRPr="00F537EB" w:rsidRDefault="00FE259D" w:rsidP="003B6316">
      <w:pPr>
        <w:pStyle w:val="PL"/>
      </w:pPr>
      <w:r w:rsidRPr="00F537EB">
        <w:t>SPS-Config</w:t>
      </w:r>
      <w:ins w:id="9463" w:author="IIoT" w:date="2020-05-10T16:38:00Z">
        <w:r w:rsidR="00C133D9">
          <w:t>Multi</w:t>
        </w:r>
      </w:ins>
      <w:del w:id="9464" w:author="IIoT" w:date="2020-05-10T16:38:00Z">
        <w:r w:rsidRPr="00F537EB" w:rsidDel="00C133D9">
          <w:delText>List</w:delText>
        </w:r>
      </w:del>
      <w:r w:rsidRPr="00F537EB">
        <w:t>-r16 ::=                  SEQUENCE {</w:t>
      </w:r>
    </w:p>
    <w:p w14:paraId="4744ADEA" w14:textId="5AA54E0C" w:rsidR="00FE259D" w:rsidRPr="00F537EB" w:rsidRDefault="00FE259D" w:rsidP="003B6316">
      <w:pPr>
        <w:pStyle w:val="PL"/>
      </w:pPr>
      <w:r w:rsidRPr="00F537EB">
        <w:t xml:space="preserve">    sps-ConfigDeactivationStateList-r16     SPS-ConfigDeactivationStateList-r16         OPTIONAL,   -- Need </w:t>
      </w:r>
      <w:ins w:id="9465" w:author="IIoT" w:date="2020-05-10T16:38:00Z">
        <w:r w:rsidR="00C133D9">
          <w:t>R</w:t>
        </w:r>
      </w:ins>
      <w:commentRangeStart w:id="9466"/>
      <w:del w:id="9467" w:author="IIoT" w:date="2020-05-10T16:38:00Z">
        <w:r w:rsidRPr="00F537EB">
          <w:delText>N</w:delText>
        </w:r>
      </w:del>
      <w:commentRangeEnd w:id="9466"/>
      <w:r w:rsidR="00B97ECF">
        <w:rPr>
          <w:rStyle w:val="CommentReference"/>
          <w:rFonts w:ascii="Times New Roman" w:eastAsia="SimSun" w:hAnsi="Times New Roman"/>
          <w:noProof w:val="0"/>
          <w:lang w:eastAsia="en-US"/>
        </w:rPr>
        <w:commentReference w:id="9466"/>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6936E770" w:rsidR="00FE259D" w:rsidRPr="00F537EB" w:rsidRDefault="00FE259D" w:rsidP="003B6316">
      <w:pPr>
        <w:pStyle w:val="PL"/>
        <w:rPr>
          <w:del w:id="9468" w:author="IIoT" w:date="2020-05-10T16:38:00Z"/>
        </w:rPr>
      </w:pPr>
      <w:del w:id="9469" w:author="IIoT" w:date="2020-05-10T16:38:00Z">
        <w:r w:rsidRPr="00F537EB">
          <w:delText xml:space="preserve">    sps-PUCCH-AN-ListPerCodebook-r16        SPS-PUCCH-AN-ListPerCodebook-r16            OPTIONAL    -- Need N</w:delText>
        </w:r>
      </w:del>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0653AC38" w:rsidR="00FE259D" w:rsidRPr="00F537EB" w:rsidRDefault="00FE259D" w:rsidP="003B6316">
      <w:pPr>
        <w:pStyle w:val="PL"/>
        <w:rPr>
          <w:del w:id="9470" w:author="IIoT" w:date="2020-05-10T16:38:00Z"/>
        </w:rPr>
      </w:pPr>
      <w:del w:id="9471" w:author="IIoT" w:date="2020-05-10T16:38:00Z">
        <w:r w:rsidRPr="00F537EB">
          <w:delText>SPS-PUCCH-AN-ListPerCodebook-r16 ::=    SEQUENCE (SIZE (1..2)) OF SPS-PUCCH-AN-List-r16</w:delText>
        </w:r>
      </w:del>
    </w:p>
    <w:p w14:paraId="17D7AC38" w14:textId="77777777" w:rsidR="00FE259D" w:rsidRPr="00F537EB" w:rsidRDefault="00FE259D" w:rsidP="003B6316">
      <w:pPr>
        <w:pStyle w:val="PL"/>
      </w:pPr>
    </w:p>
    <w:p w14:paraId="47F6A13B" w14:textId="2B0A542C" w:rsidR="00FE259D" w:rsidRPr="00F537EB" w:rsidRDefault="00FE259D" w:rsidP="003B6316">
      <w:pPr>
        <w:pStyle w:val="PL"/>
      </w:pPr>
      <w:r w:rsidRPr="00F537EB">
        <w:t>-- TAG-SPS-CONFIG</w:t>
      </w:r>
      <w:ins w:id="9472" w:author="IIoT" w:date="2020-05-10T16:38:00Z">
        <w:r w:rsidR="00C133D9">
          <w:t>MULTI</w:t>
        </w:r>
      </w:ins>
      <w:del w:id="9473" w:author="IIoT" w:date="2020-05-10T16:38:00Z">
        <w:r w:rsidRPr="00F537EB" w:rsidDel="00C133D9">
          <w:delText>LIST</w:delText>
        </w:r>
      </w:del>
      <w:r w:rsidRPr="00F537EB">
        <w: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6232B37B" w:rsidR="00FE259D" w:rsidRPr="00F537EB" w:rsidRDefault="00FE259D" w:rsidP="00C76602">
            <w:pPr>
              <w:pStyle w:val="TAH"/>
            </w:pPr>
            <w:r w:rsidRPr="00F537EB">
              <w:rPr>
                <w:i/>
              </w:rPr>
              <w:t>SPS-Config</w:t>
            </w:r>
            <w:ins w:id="9474" w:author="IIoT" w:date="2020-05-10T16:38:00Z">
              <w:r w:rsidR="00C133D9">
                <w:rPr>
                  <w:i/>
                </w:rPr>
                <w:t>Multi</w:t>
              </w:r>
            </w:ins>
            <w:del w:id="9475" w:author="IIoT" w:date="2020-05-10T16:38:00Z">
              <w:r w:rsidRPr="00F537EB" w:rsidDel="00C133D9">
                <w:rPr>
                  <w:i/>
                </w:rPr>
                <w:delText>List</w:delText>
              </w:r>
            </w:del>
            <w:r w:rsidRPr="00F537EB">
              <w:rPr>
                <w:i/>
              </w:rPr>
              <w:t xml:space="preserve"> field descriptions</w:t>
            </w:r>
          </w:p>
        </w:tc>
      </w:tr>
      <w:tr w:rsidR="001C1BA2" w:rsidRPr="00D05641"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Indicates a list of the deactivation states in which each state can be mapped to a single or multiple SPS configurations to be deactivated, see clause 10.2 in TS 38.213 [13</w:t>
            </w:r>
            <w:proofErr w:type="gramStart"/>
            <w:r w:rsidRPr="00F537EB">
              <w:t>] .</w:t>
            </w:r>
            <w:proofErr w:type="gramEnd"/>
            <w:r w:rsidRPr="00F537EB">
              <w:t xml:space="preserve"> If a state is mapped to multiple SPS configurations, each of these SPS configurations is configured with the same </w:t>
            </w:r>
            <w:r w:rsidRPr="00F537EB">
              <w:rPr>
                <w:i/>
              </w:rPr>
              <w:t>harq-CodebookID</w:t>
            </w:r>
            <w:r w:rsidRPr="00F537EB">
              <w:t>.</w:t>
            </w:r>
          </w:p>
        </w:tc>
      </w:tr>
      <w:tr w:rsidR="001C1BA2" w:rsidRPr="00D05641" w14:paraId="3AAD7E12" w14:textId="77777777" w:rsidTr="00C76602">
        <w:tc>
          <w:tcPr>
            <w:tcW w:w="14173" w:type="dxa"/>
          </w:tcPr>
          <w:p w14:paraId="17CD994F" w14:textId="77777777" w:rsidR="00FE259D" w:rsidRPr="00F537EB" w:rsidRDefault="00FE259D" w:rsidP="00C76602">
            <w:pPr>
              <w:pStyle w:val="TAL"/>
              <w:rPr>
                <w:b/>
                <w:i/>
              </w:rPr>
            </w:pPr>
            <w:commentRangeStart w:id="9476"/>
            <w:r w:rsidRPr="00F537EB">
              <w:rPr>
                <w:b/>
                <w:i/>
              </w:rPr>
              <w:t>sps-ConfigToAddModList</w:t>
            </w:r>
            <w:commentRangeEnd w:id="9476"/>
            <w:r w:rsidR="00E214E6">
              <w:rPr>
                <w:rStyle w:val="CommentReference"/>
                <w:rFonts w:ascii="Times New Roman" w:eastAsia="SimSun" w:hAnsi="Times New Roman"/>
                <w:lang w:eastAsia="en-US"/>
              </w:rPr>
              <w:commentReference w:id="9476"/>
            </w:r>
          </w:p>
          <w:p w14:paraId="457F2B50" w14:textId="2B30F6F2" w:rsidR="00FE259D" w:rsidRPr="00F537EB" w:rsidRDefault="00FE259D" w:rsidP="00C76602">
            <w:pPr>
              <w:pStyle w:val="TAL"/>
            </w:pPr>
            <w:r w:rsidRPr="00F537EB">
              <w:t xml:space="preserve">Indicates a list of </w:t>
            </w:r>
            <w:del w:id="9477" w:author="IIoT" w:date="2020-05-10T16:39:00Z">
              <w:r w:rsidRPr="00F537EB">
                <w:delText xml:space="preserve">multiple </w:delText>
              </w:r>
            </w:del>
            <w:ins w:id="9478" w:author="IIoT" w:date="2020-05-10T16:39:00Z">
              <w:r w:rsidR="00C133D9">
                <w:t>one or more</w:t>
              </w:r>
              <w:r w:rsidR="00C133D9" w:rsidRPr="00F537EB">
                <w:t xml:space="preserve"> </w:t>
              </w:r>
            </w:ins>
            <w:r w:rsidRPr="00F537EB">
              <w:t>DL SPS configurations to be added or modified.</w:t>
            </w:r>
            <w:ins w:id="9479" w:author="IIoT" w:date="2020-05-10T16:39:00Z">
              <w:r w:rsidR="00C133D9" w:rsidRPr="00F537EB">
                <w:t xml:space="preserve"> Except for reconfiguration with sync, the NW does not reconfigure a SPS configuration when it is active (see TS 38.321 [3]). However, the NW may release a SPS configuration at any time.</w:t>
              </w:r>
            </w:ins>
          </w:p>
        </w:tc>
      </w:tr>
      <w:tr w:rsidR="001C1BA2" w:rsidRPr="00D05641"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107E626F" w:rsidR="00FE259D" w:rsidRPr="00F537EB" w:rsidRDefault="00FE259D" w:rsidP="00C76602">
            <w:pPr>
              <w:pStyle w:val="TAL"/>
            </w:pPr>
            <w:r w:rsidRPr="00F537EB">
              <w:t xml:space="preserve">Indicates a list of </w:t>
            </w:r>
            <w:del w:id="9480" w:author="IIoT" w:date="2020-05-10T16:38:00Z">
              <w:r w:rsidRPr="00F537EB">
                <w:delText xml:space="preserve">multiple </w:delText>
              </w:r>
            </w:del>
            <w:ins w:id="9481" w:author="IIoT" w:date="2020-05-10T16:38:00Z">
              <w:r w:rsidR="00C133D9">
                <w:t>one or more</w:t>
              </w:r>
              <w:r w:rsidR="00C133D9" w:rsidRPr="00F537EB">
                <w:t xml:space="preserve"> </w:t>
              </w:r>
            </w:ins>
            <w:r w:rsidRPr="00F537EB">
              <w:t>DL SPS configurations to be released.</w:t>
            </w:r>
          </w:p>
        </w:tc>
      </w:tr>
      <w:tr w:rsidR="00FE259D" w:rsidRPr="004766C1" w14:paraId="13680CB8" w14:textId="77777777" w:rsidTr="00C76602">
        <w:trPr>
          <w:del w:id="9482" w:author="IIoT" w:date="2020-05-10T16:39:00Z"/>
        </w:trPr>
        <w:tc>
          <w:tcPr>
            <w:tcW w:w="14173" w:type="dxa"/>
          </w:tcPr>
          <w:p w14:paraId="7D3D3481" w14:textId="30091723" w:rsidR="00FE259D" w:rsidRPr="00F537EB" w:rsidRDefault="00FE259D" w:rsidP="00C76602">
            <w:pPr>
              <w:pStyle w:val="TAL"/>
              <w:rPr>
                <w:del w:id="9483" w:author="IIoT" w:date="2020-05-10T16:39:00Z"/>
                <w:b/>
                <w:i/>
              </w:rPr>
            </w:pPr>
            <w:del w:id="9484" w:author="IIoT" w:date="2020-05-10T16:39:00Z">
              <w:r w:rsidRPr="00F537EB">
                <w:rPr>
                  <w:b/>
                  <w:i/>
                </w:rPr>
                <w:delText>sps-PUCCH-AN-ListPerCodebook</w:delText>
              </w:r>
            </w:del>
          </w:p>
          <w:p w14:paraId="30143CAA" w14:textId="37165083" w:rsidR="00FE259D" w:rsidRPr="00F537EB" w:rsidRDefault="00FE259D" w:rsidP="00C76602">
            <w:pPr>
              <w:pStyle w:val="TAL"/>
              <w:rPr>
                <w:del w:id="9485" w:author="IIoT" w:date="2020-05-10T16:39:00Z"/>
                <w:b/>
                <w:i/>
              </w:rPr>
            </w:pPr>
            <w:del w:id="9486" w:author="IIoT" w:date="2020-05-10T16:39:00Z">
              <w:r w:rsidRPr="00F537EB">
                <w:delText xml:space="preserve">Indicates a list of PUCCH resources per configured HARQ-ACK codebook. The PUCCH resources are common for all SPS configurations with the indicated HARQ-ACK codebook. If configured, this overrides </w:delText>
              </w:r>
              <w:r w:rsidRPr="00F537EB">
                <w:rPr>
                  <w:i/>
                </w:rPr>
                <w:delText>n1PUCCH-AN</w:delText>
              </w:r>
              <w:r w:rsidRPr="00F537EB">
                <w:delText xml:space="preserve"> in </w:delText>
              </w:r>
              <w:r w:rsidRPr="00F537EB">
                <w:rPr>
                  <w:i/>
                </w:rPr>
                <w:delText>SPS-config</w:delText>
              </w:r>
              <w:r w:rsidRPr="00F537EB">
                <w:delText>.</w:delText>
              </w:r>
            </w:del>
            <w:r w:rsidR="00C107DD">
              <w:rPr>
                <w:rStyle w:val="CommentReference"/>
                <w:rFonts w:ascii="Times New Roman" w:eastAsia="SimSun" w:hAnsi="Times New Roman"/>
                <w:lang w:eastAsia="en-US"/>
              </w:rPr>
              <w:t xml:space="preserve"> </w:t>
            </w:r>
            <w:commentRangeStart w:id="9487"/>
            <w:commentRangeEnd w:id="9487"/>
            <w:r w:rsidR="00C107DD">
              <w:rPr>
                <w:rStyle w:val="CommentReference"/>
                <w:rFonts w:ascii="Times New Roman" w:eastAsia="SimSun" w:hAnsi="Times New Roman"/>
                <w:lang w:eastAsia="en-US"/>
              </w:rPr>
              <w:commentReference w:id="9487"/>
            </w:r>
            <w:del w:id="9488" w:author="IIoT" w:date="2020-05-10T16:39:00Z">
              <w:r w:rsidR="00C107DD" w:rsidRPr="00F537EB">
                <w:delText>.</w:delText>
              </w:r>
            </w:del>
          </w:p>
        </w:tc>
      </w:tr>
    </w:tbl>
    <w:p w14:paraId="19BCA2D9" w14:textId="77777777" w:rsidR="00FE259D" w:rsidRPr="005D6716" w:rsidRDefault="00FE259D" w:rsidP="00FE259D">
      <w:pPr>
        <w:rPr>
          <w:lang w:val="en-US"/>
        </w:rPr>
      </w:pPr>
    </w:p>
    <w:p w14:paraId="74C0148D" w14:textId="77777777" w:rsidR="00FE259D" w:rsidRPr="00F537EB" w:rsidRDefault="00FE259D" w:rsidP="00FE259D">
      <w:pPr>
        <w:pStyle w:val="Heading4"/>
      </w:pPr>
      <w:bookmarkStart w:id="9489" w:name="_Toc36757298"/>
      <w:bookmarkStart w:id="9490" w:name="_Toc36836839"/>
      <w:bookmarkStart w:id="9491" w:name="_Toc36843816"/>
      <w:bookmarkStart w:id="9492" w:name="_Toc37068105"/>
      <w:r w:rsidRPr="00F537EB">
        <w:lastRenderedPageBreak/>
        <w:t>–</w:t>
      </w:r>
      <w:r w:rsidRPr="00F537EB">
        <w:tab/>
      </w:r>
      <w:r w:rsidRPr="00F537EB">
        <w:rPr>
          <w:i/>
        </w:rPr>
        <w:t>SPS-PUCCH-AN</w:t>
      </w:r>
      <w:bookmarkEnd w:id="9489"/>
      <w:bookmarkEnd w:id="9490"/>
      <w:bookmarkEnd w:id="9491"/>
      <w:bookmarkEnd w:id="9492"/>
    </w:p>
    <w:p w14:paraId="07E16E7F" w14:textId="77777777" w:rsidR="00FE259D" w:rsidRPr="005D6716" w:rsidRDefault="00FE259D" w:rsidP="00FE259D">
      <w:pPr>
        <w:rPr>
          <w:lang w:val="en-US"/>
        </w:rPr>
      </w:pPr>
      <w:r w:rsidRPr="005D6716">
        <w:rPr>
          <w:lang w:val="en-US"/>
        </w:rPr>
        <w:t xml:space="preserve">The IE </w:t>
      </w:r>
      <w:r w:rsidRPr="005D6716">
        <w:rPr>
          <w:i/>
          <w:lang w:val="en-US"/>
        </w:rPr>
        <w:t>SPS-PUCCH-AN</w:t>
      </w:r>
      <w:r w:rsidRPr="005D6716">
        <w:rPr>
          <w:lang w:val="en-US"/>
        </w:rPr>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2D41A184" w:rsidR="00FE259D" w:rsidRPr="00F537EB" w:rsidRDefault="00FE259D" w:rsidP="003B6316">
      <w:pPr>
        <w:pStyle w:val="PL"/>
      </w:pPr>
      <w:r w:rsidRPr="00F537EB">
        <w:t xml:space="preserve">    maxPayloadSize-r16              INTEGER (4..256)                     OPTIONAL    -- </w:t>
      </w:r>
      <w:commentRangeStart w:id="9493"/>
      <w:r w:rsidRPr="00F537EB">
        <w:t xml:space="preserve">Need </w:t>
      </w:r>
      <w:ins w:id="9494" w:author="IIoT" w:date="2020-05-10T16:39:00Z">
        <w:r w:rsidR="00C133D9">
          <w:t>R</w:t>
        </w:r>
      </w:ins>
      <w:del w:id="9495" w:author="IIoT" w:date="2020-05-10T16:39:00Z">
        <w:r w:rsidRPr="00F537EB">
          <w:delText>N</w:delText>
        </w:r>
      </w:del>
      <w:commentRangeEnd w:id="9493"/>
      <w:r w:rsidR="00B97ECF">
        <w:rPr>
          <w:rStyle w:val="CommentReference"/>
          <w:rFonts w:ascii="Times New Roman" w:eastAsia="SimSun" w:hAnsi="Times New Roman"/>
          <w:noProof w:val="0"/>
          <w:lang w:eastAsia="en-US"/>
        </w:rPr>
        <w:commentReference w:id="9493"/>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5D6716" w:rsidRDefault="00FE259D" w:rsidP="00FE259D">
      <w:pPr>
        <w:rPr>
          <w:lang w:val="en-US"/>
        </w:rPr>
      </w:pPr>
    </w:p>
    <w:tbl>
      <w:tblPr>
        <w:tblStyle w:val="TableGrid"/>
        <w:tblW w:w="14173" w:type="dxa"/>
        <w:tblLook w:val="04A0" w:firstRow="1" w:lastRow="0" w:firstColumn="1" w:lastColumn="0" w:noHBand="0" w:noVBand="1"/>
      </w:tblPr>
      <w:tblGrid>
        <w:gridCol w:w="14173"/>
      </w:tblGrid>
      <w:tr w:rsidR="001C1BA2" w:rsidRPr="00D05641"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D05641"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D05641"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5D6716" w:rsidRDefault="00FE259D" w:rsidP="00FE259D">
      <w:pPr>
        <w:rPr>
          <w:lang w:val="en-US"/>
        </w:rPr>
      </w:pPr>
    </w:p>
    <w:p w14:paraId="50BEC499" w14:textId="77777777" w:rsidR="00FE259D" w:rsidRPr="00F537EB" w:rsidRDefault="00FE259D" w:rsidP="00FE259D">
      <w:pPr>
        <w:pStyle w:val="Heading4"/>
      </w:pPr>
      <w:bookmarkStart w:id="9496" w:name="_Toc36757299"/>
      <w:bookmarkStart w:id="9497" w:name="_Toc36836840"/>
      <w:bookmarkStart w:id="9498" w:name="_Toc36843817"/>
      <w:bookmarkStart w:id="9499" w:name="_Toc37068106"/>
      <w:r w:rsidRPr="00F537EB">
        <w:t>–</w:t>
      </w:r>
      <w:r w:rsidRPr="00F537EB">
        <w:tab/>
      </w:r>
      <w:r w:rsidRPr="00F537EB">
        <w:rPr>
          <w:i/>
        </w:rPr>
        <w:t>SPS-PUCCH-AN-List</w:t>
      </w:r>
      <w:bookmarkEnd w:id="9496"/>
      <w:bookmarkEnd w:id="9497"/>
      <w:bookmarkEnd w:id="9498"/>
      <w:bookmarkEnd w:id="9499"/>
    </w:p>
    <w:p w14:paraId="41890AB5" w14:textId="77777777" w:rsidR="00FE259D" w:rsidRPr="005D6716" w:rsidRDefault="00FE259D" w:rsidP="00FE259D">
      <w:pPr>
        <w:rPr>
          <w:lang w:val="en-US"/>
        </w:rPr>
      </w:pPr>
      <w:r w:rsidRPr="005D6716">
        <w:rPr>
          <w:lang w:val="en-US"/>
        </w:rPr>
        <w:t xml:space="preserve">The IE </w:t>
      </w:r>
      <w:r w:rsidRPr="005D6716">
        <w:rPr>
          <w:i/>
          <w:lang w:val="en-US"/>
        </w:rPr>
        <w:t>SPS-PUCCH-AN-List</w:t>
      </w:r>
      <w:r w:rsidRPr="005D6716">
        <w:rPr>
          <w:lang w:val="en-US"/>
        </w:rPr>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71708B44" w:rsidR="00FE259D" w:rsidRPr="00F537EB" w:rsidRDefault="00FE259D" w:rsidP="003B6316">
      <w:pPr>
        <w:pStyle w:val="PL"/>
        <w:rPr>
          <w:del w:id="9500" w:author="IIoT" w:date="2020-05-10T16:39:00Z"/>
        </w:rPr>
      </w:pPr>
      <w:r w:rsidRPr="00F537EB">
        <w:t xml:space="preserve">SPS-PUCCH-AN-List-r16 ::= </w:t>
      </w:r>
      <w:del w:id="9501" w:author="IIoT" w:date="2020-05-10T16:40:00Z">
        <w:r w:rsidRPr="00F537EB">
          <w:delText xml:space="preserve">          </w:delText>
        </w:r>
      </w:del>
      <w:del w:id="9502" w:author="IIoT" w:date="2020-05-10T16:39:00Z">
        <w:r w:rsidRPr="00F537EB">
          <w:delText>SEQUENCE {</w:delText>
        </w:r>
      </w:del>
    </w:p>
    <w:p w14:paraId="2220754E" w14:textId="3B9036A0" w:rsidR="00FE259D" w:rsidRPr="00F537EB" w:rsidRDefault="00FE259D" w:rsidP="003B6316">
      <w:pPr>
        <w:pStyle w:val="PL"/>
        <w:rPr>
          <w:del w:id="9503" w:author="IIoT" w:date="2020-05-10T16:39:00Z"/>
        </w:rPr>
      </w:pPr>
      <w:del w:id="9504" w:author="IIoT" w:date="2020-05-10T16:39:00Z">
        <w:r w:rsidRPr="00F537EB">
          <w:delText xml:space="preserve">    harq-CodebookID-r16                 INTEGER (1..2),</w:delText>
        </w:r>
      </w:del>
    </w:p>
    <w:p w14:paraId="5240ED94" w14:textId="268C5A4A" w:rsidR="00FE259D" w:rsidRPr="00F537EB" w:rsidRDefault="00FE259D" w:rsidP="003B6316">
      <w:pPr>
        <w:pStyle w:val="PL"/>
      </w:pPr>
      <w:del w:id="9505" w:author="IIoT" w:date="2020-05-10T16:39:00Z">
        <w:r w:rsidRPr="00F537EB">
          <w:delText xml:space="preserve">    sps-PUCCH-AN-CodebookResource-r16   </w:delText>
        </w:r>
      </w:del>
      <w:r w:rsidRPr="00F537EB">
        <w:t>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C67BD80" w14:textId="77777777" w:rsidTr="00C76602">
        <w:trPr>
          <w:del w:id="9506" w:author="IIoT" w:date="2020-05-10T16:40:00Z"/>
        </w:trPr>
        <w:tc>
          <w:tcPr>
            <w:tcW w:w="14281" w:type="dxa"/>
          </w:tcPr>
          <w:p w14:paraId="5058DECA" w14:textId="40566D6D" w:rsidR="00FE259D" w:rsidRPr="00F537EB" w:rsidRDefault="00FE259D" w:rsidP="00C76602">
            <w:pPr>
              <w:pStyle w:val="TAH"/>
              <w:rPr>
                <w:del w:id="9507" w:author="IIoT" w:date="2020-05-10T16:40:00Z"/>
              </w:rPr>
            </w:pPr>
            <w:del w:id="9508" w:author="IIoT" w:date="2020-05-10T16:40:00Z">
              <w:r w:rsidRPr="00F537EB">
                <w:rPr>
                  <w:i/>
                </w:rPr>
                <w:delText>SPS-PUCCH-AN-List field descriptions</w:delText>
              </w:r>
            </w:del>
          </w:p>
        </w:tc>
      </w:tr>
      <w:tr w:rsidR="001C1BA2" w:rsidRPr="00F537EB" w14:paraId="3C9238B3" w14:textId="77777777" w:rsidTr="00C76602">
        <w:trPr>
          <w:del w:id="9509" w:author="IIoT" w:date="2020-05-10T16:40:00Z"/>
        </w:trPr>
        <w:tc>
          <w:tcPr>
            <w:tcW w:w="14281" w:type="dxa"/>
          </w:tcPr>
          <w:p w14:paraId="32DDDAB3" w14:textId="2B24F8C3" w:rsidR="00FE259D" w:rsidRPr="00F537EB" w:rsidRDefault="00FE259D" w:rsidP="00C76602">
            <w:pPr>
              <w:pStyle w:val="TAL"/>
              <w:rPr>
                <w:del w:id="9510" w:author="IIoT" w:date="2020-05-10T16:40:00Z"/>
                <w:b/>
                <w:i/>
              </w:rPr>
            </w:pPr>
            <w:del w:id="9511" w:author="IIoT" w:date="2020-05-10T16:40:00Z">
              <w:r w:rsidRPr="00F537EB">
                <w:rPr>
                  <w:b/>
                  <w:i/>
                </w:rPr>
                <w:delText>harq-CodebookID</w:delText>
              </w:r>
            </w:del>
          </w:p>
          <w:p w14:paraId="041BE0F8" w14:textId="6A26334C" w:rsidR="00FE259D" w:rsidRPr="00F537EB" w:rsidRDefault="00FE259D" w:rsidP="00C76602">
            <w:pPr>
              <w:pStyle w:val="TAL"/>
              <w:rPr>
                <w:del w:id="9512" w:author="IIoT" w:date="2020-05-10T16:40:00Z"/>
              </w:rPr>
            </w:pPr>
            <w:del w:id="9513" w:author="IIoT" w:date="2020-05-10T16:40:00Z">
              <w:r w:rsidRPr="00F537EB">
                <w:delText>Indicates the HARQ codebook ID.</w:delText>
              </w:r>
            </w:del>
          </w:p>
        </w:tc>
      </w:tr>
      <w:tr w:rsidR="006E47D2" w:rsidRPr="00F537EB" w14:paraId="06182247" w14:textId="77777777" w:rsidTr="00C76602">
        <w:trPr>
          <w:del w:id="9514" w:author="IIoT" w:date="2020-05-10T16:40:00Z"/>
        </w:trPr>
        <w:tc>
          <w:tcPr>
            <w:tcW w:w="14281" w:type="dxa"/>
          </w:tcPr>
          <w:p w14:paraId="5096041E" w14:textId="62FA6554" w:rsidR="00FE259D" w:rsidRPr="00F537EB" w:rsidRDefault="00FE259D" w:rsidP="00C76602">
            <w:pPr>
              <w:pStyle w:val="TAL"/>
              <w:rPr>
                <w:del w:id="9515" w:author="IIoT" w:date="2020-05-10T16:40:00Z"/>
                <w:b/>
                <w:i/>
              </w:rPr>
            </w:pPr>
            <w:del w:id="9516" w:author="IIoT" w:date="2020-05-10T16:40:00Z">
              <w:r w:rsidRPr="00F537EB">
                <w:rPr>
                  <w:b/>
                  <w:i/>
                </w:rPr>
                <w:delText>sps-PUCCH-AN-CodebookResource</w:delText>
              </w:r>
            </w:del>
          </w:p>
          <w:p w14:paraId="2628CB9E" w14:textId="48EE8A0B" w:rsidR="00FE259D" w:rsidRPr="00F537EB" w:rsidRDefault="00FE259D" w:rsidP="00C76602">
            <w:pPr>
              <w:pStyle w:val="TAL"/>
              <w:rPr>
                <w:del w:id="9517" w:author="IIoT" w:date="2020-05-10T16:40:00Z"/>
              </w:rPr>
            </w:pPr>
            <w:del w:id="9518" w:author="IIoT" w:date="2020-05-10T16:40:00Z">
              <w:r w:rsidRPr="00F537EB">
                <w:delText xml:space="preserve">Indicates a list of PUCCH resources for HARQ ACK. The field </w:delText>
              </w:r>
              <w:r w:rsidRPr="00F537EB">
                <w:rPr>
                  <w:i/>
                </w:rPr>
                <w:delText xml:space="preserve">maxPayloadSize </w:delText>
              </w:r>
              <w:r w:rsidRPr="00F537EB">
                <w:delText xml:space="preserve">is absent for the first and the last </w:delText>
              </w:r>
              <w:r w:rsidRPr="00F537EB">
                <w:rPr>
                  <w:i/>
                </w:rPr>
                <w:delText>SPS-PUCCH-AN</w:delText>
              </w:r>
              <w:r w:rsidRPr="00F537EB">
                <w:delText xml:space="preserve"> in the list.</w:delText>
              </w:r>
            </w:del>
          </w:p>
        </w:tc>
      </w:tr>
    </w:tbl>
    <w:p w14:paraId="16565EF0" w14:textId="77777777" w:rsidR="00FE259D" w:rsidRPr="00F537EB" w:rsidRDefault="00FE259D" w:rsidP="00C1597C"/>
    <w:p w14:paraId="70B20772" w14:textId="77777777" w:rsidR="002C5D28" w:rsidRPr="00F537EB" w:rsidRDefault="002C5D28" w:rsidP="002C5D28">
      <w:pPr>
        <w:pStyle w:val="Heading4"/>
      </w:pPr>
      <w:bookmarkStart w:id="9519" w:name="_Toc20426117"/>
      <w:bookmarkStart w:id="9520" w:name="_Toc29321513"/>
      <w:bookmarkStart w:id="9521" w:name="_Toc36757300"/>
      <w:bookmarkStart w:id="9522" w:name="_Toc36836841"/>
      <w:bookmarkStart w:id="9523" w:name="_Toc36843818"/>
      <w:bookmarkStart w:id="9524" w:name="_Toc37068107"/>
      <w:r w:rsidRPr="00F537EB">
        <w:t>–</w:t>
      </w:r>
      <w:r w:rsidRPr="00F537EB">
        <w:tab/>
      </w:r>
      <w:r w:rsidRPr="00F537EB">
        <w:rPr>
          <w:i/>
        </w:rPr>
        <w:t>SRB-Identity</w:t>
      </w:r>
      <w:bookmarkEnd w:id="9519"/>
      <w:bookmarkEnd w:id="9520"/>
      <w:bookmarkEnd w:id="9521"/>
      <w:bookmarkEnd w:id="9522"/>
      <w:bookmarkEnd w:id="9523"/>
      <w:bookmarkEnd w:id="9524"/>
    </w:p>
    <w:p w14:paraId="4875A9DC" w14:textId="5F688B5D" w:rsidR="00666ECB" w:rsidRPr="005D6716" w:rsidRDefault="002C5D28" w:rsidP="00666ECB">
      <w:pPr>
        <w:rPr>
          <w:lang w:val="en-US"/>
        </w:rPr>
      </w:pPr>
      <w:r w:rsidRPr="005D6716">
        <w:rPr>
          <w:lang w:val="en-US"/>
        </w:rPr>
        <w:t>The IE SRB-Identity is used to identify a Signalling Radio Bearer (SRB) used by a UE.</w:t>
      </w:r>
    </w:p>
    <w:p w14:paraId="78D48125" w14:textId="6502369C" w:rsidR="002C5D28" w:rsidRPr="00F537EB" w:rsidRDefault="00666ECB" w:rsidP="00852D09">
      <w:pPr>
        <w:pStyle w:val="TH"/>
      </w:pPr>
      <w:r w:rsidRPr="00F537EB">
        <w:rPr>
          <w:i/>
        </w:rPr>
        <w:lastRenderedPageBreak/>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9411"/>
    <w:p w14:paraId="35ECC11C" w14:textId="77777777" w:rsidR="00C1597C" w:rsidRPr="005D6716" w:rsidRDefault="00C1597C" w:rsidP="00C1597C">
      <w:pPr>
        <w:rPr>
          <w:lang w:val="en-US"/>
        </w:rPr>
      </w:pPr>
    </w:p>
    <w:p w14:paraId="56B91574" w14:textId="77777777" w:rsidR="002C5D28" w:rsidRPr="00F537EB" w:rsidRDefault="002C5D28" w:rsidP="002C5D28">
      <w:pPr>
        <w:pStyle w:val="Heading4"/>
      </w:pPr>
      <w:bookmarkStart w:id="9525" w:name="_Toc20426118"/>
      <w:bookmarkStart w:id="9526" w:name="_Toc29321514"/>
      <w:bookmarkStart w:id="9527" w:name="_Toc36757301"/>
      <w:bookmarkStart w:id="9528" w:name="_Toc36836842"/>
      <w:bookmarkStart w:id="9529" w:name="_Toc36843819"/>
      <w:bookmarkStart w:id="9530" w:name="_Toc37068108"/>
      <w:r w:rsidRPr="00F537EB">
        <w:t>–</w:t>
      </w:r>
      <w:r w:rsidRPr="00F537EB">
        <w:tab/>
      </w:r>
      <w:r w:rsidRPr="00F537EB">
        <w:rPr>
          <w:i/>
        </w:rPr>
        <w:t>SRS-CarrierSwitching</w:t>
      </w:r>
      <w:bookmarkEnd w:id="9525"/>
      <w:bookmarkEnd w:id="9526"/>
      <w:bookmarkEnd w:id="9527"/>
      <w:bookmarkEnd w:id="9528"/>
      <w:bookmarkEnd w:id="9529"/>
      <w:bookmarkEnd w:id="9530"/>
    </w:p>
    <w:p w14:paraId="1578EB85" w14:textId="77777777" w:rsidR="00F95F2F" w:rsidRPr="005D6716" w:rsidRDefault="002C5D28" w:rsidP="002C5D28">
      <w:pPr>
        <w:rPr>
          <w:lang w:val="en-US"/>
        </w:rPr>
      </w:pPr>
      <w:r w:rsidRPr="005D6716">
        <w:rPr>
          <w:lang w:val="en-US"/>
        </w:rPr>
        <w:t xml:space="preserve">The IE </w:t>
      </w:r>
      <w:r w:rsidRPr="005D6716">
        <w:rPr>
          <w:i/>
          <w:lang w:val="en-US"/>
        </w:rPr>
        <w:t>SRS-CarrierSwitching</w:t>
      </w:r>
      <w:r w:rsidRPr="005D6716">
        <w:rPr>
          <w:lang w:val="en-US"/>
        </w:rPr>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9531"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9531"/>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lastRenderedPageBreak/>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D05641"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D05641"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D05641"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D05641"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D05641"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5D6716" w:rsidRDefault="002C5D28" w:rsidP="002C5D28">
      <w:pPr>
        <w:rPr>
          <w:lang w:val="en-US"/>
        </w:rPr>
      </w:pPr>
    </w:p>
    <w:p w14:paraId="4C4B9FA3" w14:textId="77777777" w:rsidR="002C5D28" w:rsidRPr="00F537EB" w:rsidRDefault="002C5D28" w:rsidP="002C5D28">
      <w:pPr>
        <w:pStyle w:val="Heading4"/>
      </w:pPr>
      <w:bookmarkStart w:id="9532" w:name="_Toc20426119"/>
      <w:bookmarkStart w:id="9533" w:name="_Toc29321515"/>
      <w:bookmarkStart w:id="9534" w:name="_Toc36757302"/>
      <w:bookmarkStart w:id="9535" w:name="_Toc36836843"/>
      <w:bookmarkStart w:id="9536" w:name="_Toc36843820"/>
      <w:bookmarkStart w:id="9537" w:name="_Toc37068109"/>
      <w:r w:rsidRPr="00F537EB">
        <w:t>–</w:t>
      </w:r>
      <w:r w:rsidRPr="00F537EB">
        <w:tab/>
      </w:r>
      <w:bookmarkStart w:id="9538" w:name="_Hlk37938424"/>
      <w:r w:rsidRPr="00F537EB">
        <w:rPr>
          <w:i/>
        </w:rPr>
        <w:t>SRS-Config</w:t>
      </w:r>
      <w:bookmarkEnd w:id="9532"/>
      <w:bookmarkEnd w:id="9533"/>
      <w:bookmarkEnd w:id="9534"/>
      <w:bookmarkEnd w:id="9535"/>
      <w:bookmarkEnd w:id="9536"/>
      <w:bookmarkEnd w:id="9537"/>
      <w:bookmarkEnd w:id="9538"/>
    </w:p>
    <w:p w14:paraId="0C3818AB" w14:textId="68F1ECD2" w:rsidR="002C5D28" w:rsidRPr="005D6716" w:rsidRDefault="002C5D28" w:rsidP="002C5D28">
      <w:pPr>
        <w:rPr>
          <w:lang w:val="en-US"/>
        </w:rPr>
      </w:pPr>
      <w:r w:rsidRPr="005D6716">
        <w:rPr>
          <w:lang w:val="en-US"/>
        </w:rPr>
        <w:t>The</w:t>
      </w:r>
      <w:r w:rsidR="00744894" w:rsidRPr="005D6716">
        <w:rPr>
          <w:lang w:val="en-US"/>
        </w:rPr>
        <w:t xml:space="preserve"> IE</w:t>
      </w:r>
      <w:r w:rsidRPr="005D6716">
        <w:rPr>
          <w:lang w:val="en-US"/>
        </w:rPr>
        <w:t xml:space="preserve"> </w:t>
      </w:r>
      <w:r w:rsidRPr="005D6716">
        <w:rPr>
          <w:i/>
          <w:lang w:val="en-US"/>
        </w:rPr>
        <w:t xml:space="preserve">SRS-Config </w:t>
      </w:r>
      <w:r w:rsidRPr="005D6716">
        <w:rPr>
          <w:lang w:val="en-US"/>
        </w:rPr>
        <w:t>is used to configure sounding reference signal transmissions</w:t>
      </w:r>
      <w:del w:id="9539" w:author="CLI" w:date="2020-05-07T15:26:00Z">
        <w:r w:rsidR="001E4859" w:rsidRPr="005D6716" w:rsidDel="00742D81">
          <w:rPr>
            <w:lang w:val="en-US"/>
          </w:rPr>
          <w:delText xml:space="preserve"> or </w:delText>
        </w:r>
        <w:commentRangeStart w:id="9540"/>
        <w:commentRangeEnd w:id="9540"/>
        <w:r w:rsidR="005372AA" w:rsidDel="00742D81">
          <w:rPr>
            <w:rStyle w:val="CommentReference"/>
            <w:rFonts w:eastAsiaTheme="minorEastAsia"/>
            <w:lang w:eastAsia="en-US"/>
          </w:rPr>
          <w:commentReference w:id="9540"/>
        </w:r>
        <w:r w:rsidR="001E4859" w:rsidRPr="005D6716" w:rsidDel="00742D81">
          <w:rPr>
            <w:lang w:val="en-US"/>
          </w:rPr>
          <w:delText>to configure sounding reference signal measurements for CLI</w:delText>
        </w:r>
      </w:del>
      <w:r w:rsidRPr="005D6716">
        <w:rPr>
          <w:lang w:val="en-US"/>
        </w:rPr>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t xml:space="preserve">    ...</w:t>
      </w:r>
      <w:r w:rsidR="00B644E7" w:rsidRPr="00F537EB">
        <w:t>,</w:t>
      </w:r>
    </w:p>
    <w:p w14:paraId="77521FC1" w14:textId="3F979690" w:rsidR="00B644E7" w:rsidRPr="00F537EB" w:rsidRDefault="00B644E7" w:rsidP="003B6316">
      <w:pPr>
        <w:pStyle w:val="PL"/>
      </w:pPr>
      <w:r w:rsidRPr="00F537EB">
        <w:lastRenderedPageBreak/>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2551D450" w:rsidR="00E65946" w:rsidRPr="00F537EB" w:rsidDel="0083674F" w:rsidRDefault="00E65946" w:rsidP="003B6316">
      <w:pPr>
        <w:pStyle w:val="PL"/>
        <w:rPr>
          <w:del w:id="9541" w:author="" w:date="2020-05-11T22:51:00Z"/>
        </w:rPr>
      </w:pPr>
      <w:del w:id="9542" w:author="" w:date="2020-05-11T22:51:00Z">
        <w:r w:rsidRPr="00F537EB" w:rsidDel="0083674F">
          <w:delText xml:space="preserve">    </w:delText>
        </w:r>
        <w:commentRangeStart w:id="9543"/>
        <w:r w:rsidRPr="00F537EB" w:rsidDel="0083674F">
          <w:delText>pathlossReferenceRS-List-</w:delText>
        </w:r>
        <w:commentRangeStart w:id="9544"/>
        <w:r w:rsidRPr="00F537EB" w:rsidDel="0083674F">
          <w:delText>r16</w:delText>
        </w:r>
        <w:commentRangeEnd w:id="9543"/>
        <w:commentRangeEnd w:id="9544"/>
        <w:r w:rsidR="00FB2761" w:rsidDel="0083674F">
          <w:rPr>
            <w:rStyle w:val="CommentReference"/>
            <w:rFonts w:ascii="Times New Roman" w:eastAsia="SimSun" w:hAnsi="Times New Roman"/>
            <w:noProof w:val="0"/>
            <w:lang w:eastAsia="en-US"/>
          </w:rPr>
          <w:commentReference w:id="9544"/>
        </w:r>
        <w:r w:rsidR="00797A6A" w:rsidDel="0083674F">
          <w:rPr>
            <w:rStyle w:val="CommentReference"/>
            <w:rFonts w:ascii="Times New Roman" w:eastAsia="SimSun" w:hAnsi="Times New Roman"/>
            <w:noProof w:val="0"/>
            <w:lang w:eastAsia="en-US"/>
          </w:rPr>
          <w:commentReference w:id="9543"/>
        </w:r>
        <w:r w:rsidRPr="00F537EB" w:rsidDel="0083674F">
          <w:delText xml:space="preserve">            SEQUENCE (SIZE(1..maxNrofSRS-PathlossReferenceRS-r16-1)) OF PathlossReferenceRS-Config</w:delText>
        </w:r>
      </w:del>
    </w:p>
    <w:p w14:paraId="29C5385B" w14:textId="22C5290E" w:rsidR="00E65946" w:rsidRPr="00F537EB" w:rsidDel="0083674F" w:rsidRDefault="00E65946" w:rsidP="003B6316">
      <w:pPr>
        <w:pStyle w:val="PL"/>
        <w:rPr>
          <w:del w:id="9545" w:author="" w:date="2020-05-11T22:51:00Z"/>
        </w:rPr>
      </w:pPr>
      <w:del w:id="9546" w:author="" w:date="2020-05-11T22:51:00Z">
        <w:r w:rsidRPr="00F537EB" w:rsidDel="0083674F">
          <w:delText xml:space="preserve">                                                                                                        OPTIONAL</w:delText>
        </w:r>
        <w:r w:rsidR="00D1794C" w:rsidRPr="00F537EB" w:rsidDel="0083674F">
          <w:delText xml:space="preserve"> </w:delText>
        </w:r>
        <w:r w:rsidRPr="00F537EB" w:rsidDel="0083674F">
          <w:delText xml:space="preserve"> -- Need M</w:delText>
        </w:r>
      </w:del>
    </w:p>
    <w:p w14:paraId="122071FF"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47" w:author="" w:date="2020-05-11T22:51:00Z"/>
          <w:rFonts w:ascii="Courier New" w:hAnsi="Courier New"/>
          <w:sz w:val="16"/>
          <w:lang w:val="en-US"/>
        </w:rPr>
      </w:pPr>
      <w:ins w:id="9548" w:author="" w:date="2020-05-11T22:51:00Z">
        <w:r w:rsidRPr="005D6716">
          <w:rPr>
            <w:rFonts w:ascii="Courier New" w:hAnsi="Courier New"/>
            <w:sz w:val="16"/>
            <w:lang w:val="en-US"/>
          </w:rPr>
          <w:t xml:space="preserve">    pathlossReferenceRSToAddModList-r16     SEQUENCE (SIZE (</w:t>
        </w:r>
        <w:proofErr w:type="gramStart"/>
        <w:r w:rsidRPr="005D6716">
          <w:rPr>
            <w:rFonts w:ascii="Courier New" w:hAnsi="Courier New"/>
            <w:sz w:val="16"/>
            <w:lang w:val="en-US"/>
          </w:rPr>
          <w:t>1..</w:t>
        </w:r>
        <w:proofErr w:type="gramEnd"/>
        <w:r w:rsidRPr="005D6716">
          <w:rPr>
            <w:rFonts w:ascii="Courier New" w:hAnsi="Courier New"/>
            <w:sz w:val="16"/>
            <w:lang w:val="en-US"/>
          </w:rPr>
          <w:t>maxNrofSRS-PathlossReferenceRSs-r16)) OF PathlossReferenceRS-r16</w:t>
        </w:r>
      </w:ins>
    </w:p>
    <w:p w14:paraId="01C204D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49" w:author="" w:date="2020-05-11T22:51:00Z"/>
          <w:rFonts w:ascii="Courier New" w:hAnsi="Courier New"/>
          <w:sz w:val="16"/>
          <w:lang w:val="en-US"/>
        </w:rPr>
      </w:pPr>
      <w:ins w:id="9550" w:author="" w:date="2020-05-11T22:51:00Z">
        <w:r w:rsidRPr="005D6716">
          <w:rPr>
            <w:rFonts w:ascii="Courier New" w:hAnsi="Courier New"/>
            <w:sz w:val="16"/>
            <w:lang w:val="en-US"/>
          </w:rPr>
          <w:t xml:space="preserve">                                                                                                                OPTIONAL, -- Need N</w:t>
        </w:r>
      </w:ins>
    </w:p>
    <w:p w14:paraId="0B3FED8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51" w:author="" w:date="2020-05-11T22:51:00Z"/>
          <w:rFonts w:ascii="Courier New" w:hAnsi="Courier New"/>
          <w:sz w:val="16"/>
          <w:lang w:val="en-US"/>
        </w:rPr>
      </w:pPr>
      <w:ins w:id="9552" w:author="" w:date="2020-05-11T22:51:00Z">
        <w:r w:rsidRPr="005D6716">
          <w:rPr>
            <w:rFonts w:ascii="Courier New" w:hAnsi="Courier New"/>
            <w:sz w:val="16"/>
            <w:lang w:val="en-US"/>
          </w:rPr>
          <w:t xml:space="preserve">    pathlossReferenceRSToReleaseList-r16    SEQUENCE (SIZE (</w:t>
        </w:r>
        <w:proofErr w:type="gramStart"/>
        <w:r w:rsidRPr="005D6716">
          <w:rPr>
            <w:rFonts w:ascii="Courier New" w:hAnsi="Courier New"/>
            <w:sz w:val="16"/>
            <w:lang w:val="en-US"/>
          </w:rPr>
          <w:t>1..</w:t>
        </w:r>
        <w:proofErr w:type="gramEnd"/>
        <w:r w:rsidRPr="005D6716">
          <w:rPr>
            <w:rFonts w:ascii="Courier New" w:hAnsi="Courier New"/>
            <w:sz w:val="16"/>
            <w:lang w:val="en-US"/>
          </w:rPr>
          <w:t>maxNrofSRS-PathlossReferenceRSs-r16)) OF SRS-PathlossReferenceRS-Id-r16</w:t>
        </w:r>
      </w:ins>
    </w:p>
    <w:p w14:paraId="2E88ADA3" w14:textId="33E2FCA2"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53" w:author="" w:date="2020-05-11T22:51:00Z"/>
          <w:rFonts w:ascii="Courier New" w:hAnsi="Courier New"/>
          <w:sz w:val="16"/>
          <w:lang w:val="en-US"/>
        </w:rPr>
      </w:pPr>
      <w:ins w:id="9554" w:author="" w:date="2020-05-11T22:51:00Z">
        <w:r w:rsidRPr="005D6716">
          <w:rPr>
            <w:rFonts w:ascii="Courier New" w:hAnsi="Courier New"/>
            <w:sz w:val="16"/>
            <w:lang w:val="en-US"/>
          </w:rPr>
          <w:t xml:space="preserve">                                                                                                                </w:t>
        </w:r>
        <w:proofErr w:type="gramStart"/>
        <w:r w:rsidRPr="005D6716">
          <w:rPr>
            <w:rFonts w:ascii="Courier New" w:hAnsi="Courier New"/>
            <w:sz w:val="16"/>
            <w:lang w:val="en-US"/>
          </w:rPr>
          <w:t>OPTIONAL  --</w:t>
        </w:r>
        <w:proofErr w:type="gramEnd"/>
        <w:r w:rsidRPr="005D6716">
          <w:rPr>
            <w:rFonts w:ascii="Courier New" w:hAnsi="Courier New"/>
            <w:sz w:val="16"/>
            <w:lang w:val="en-US"/>
          </w:rPr>
          <w:t xml:space="preserve"> Need N</w:t>
        </w:r>
      </w:ins>
    </w:p>
    <w:p w14:paraId="4C7A234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55" w:author="" w:date="2020-05-11T22:51:00Z"/>
          <w:rFonts w:ascii="Courier New" w:hAnsi="Courier New"/>
          <w:sz w:val="16"/>
          <w:lang w:val="en-US"/>
        </w:rPr>
      </w:pPr>
    </w:p>
    <w:p w14:paraId="687EB69C" w14:textId="4A467926" w:rsidR="002C5D28" w:rsidRPr="00F537EB" w:rsidRDefault="00E65946" w:rsidP="003B6316">
      <w:pPr>
        <w:pStyle w:val="PL"/>
      </w:pPr>
      <w:r w:rsidRPr="00F537EB">
        <w:lastRenderedPageBreak/>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10E34555"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56" w:author="" w:date="2020-05-11T22:53:00Z"/>
          <w:rFonts w:ascii="Courier New" w:hAnsi="Courier New"/>
          <w:sz w:val="16"/>
          <w:lang w:val="en-US"/>
        </w:rPr>
      </w:pPr>
      <w:ins w:id="9557" w:author="" w:date="2020-05-11T22:53:00Z">
        <w:r w:rsidRPr="005D6716">
          <w:rPr>
            <w:rFonts w:ascii="Courier New" w:hAnsi="Courier New"/>
            <w:sz w:val="16"/>
            <w:lang w:val="en-US"/>
          </w:rPr>
          <w:t>PathlossReferenceRS-r</w:t>
        </w:r>
        <w:proofErr w:type="gramStart"/>
        <w:r w:rsidRPr="005D6716">
          <w:rPr>
            <w:rFonts w:ascii="Courier New" w:hAnsi="Courier New"/>
            <w:sz w:val="16"/>
            <w:lang w:val="en-US"/>
          </w:rPr>
          <w:t>16 ::=</w:t>
        </w:r>
        <w:proofErr w:type="gramEnd"/>
        <w:r w:rsidRPr="005D6716">
          <w:rPr>
            <w:rFonts w:ascii="Courier New" w:hAnsi="Courier New"/>
            <w:sz w:val="16"/>
            <w:lang w:val="en-US"/>
          </w:rPr>
          <w:t xml:space="preserve">             SEQUENCE {</w:t>
        </w:r>
      </w:ins>
    </w:p>
    <w:p w14:paraId="79E77E5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58" w:author="" w:date="2020-05-11T22:53:00Z"/>
          <w:rFonts w:ascii="Courier New" w:hAnsi="Courier New"/>
          <w:sz w:val="16"/>
          <w:lang w:val="en-US"/>
        </w:rPr>
      </w:pPr>
      <w:ins w:id="9559" w:author="" w:date="2020-05-11T22:53:00Z">
        <w:r w:rsidRPr="005D6716">
          <w:rPr>
            <w:rFonts w:ascii="Courier New" w:hAnsi="Courier New"/>
            <w:sz w:val="16"/>
            <w:lang w:val="en-US"/>
          </w:rPr>
          <w:t xml:space="preserve">    srs-PathlossReferenceRS-Id-r16         SRS-PathlossReferenceRS-Id-r16,</w:t>
        </w:r>
      </w:ins>
    </w:p>
    <w:p w14:paraId="40E756E7"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60" w:author="" w:date="2020-05-11T22:53:00Z"/>
          <w:rFonts w:ascii="Courier New" w:hAnsi="Courier New"/>
          <w:sz w:val="16"/>
          <w:lang w:val="en-US"/>
        </w:rPr>
      </w:pPr>
      <w:ins w:id="9561" w:author="" w:date="2020-05-11T22:53:00Z">
        <w:r w:rsidRPr="005D6716">
          <w:rPr>
            <w:rFonts w:ascii="Courier New" w:hAnsi="Courier New"/>
            <w:sz w:val="16"/>
            <w:lang w:val="en-US"/>
          </w:rPr>
          <w:t xml:space="preserve">    pathlossReferenceRS-r16                PathlossReferenceRS-Config                                  </w:t>
        </w:r>
      </w:ins>
    </w:p>
    <w:p w14:paraId="7F1100DF" w14:textId="77777777" w:rsidR="0083674F" w:rsidRDefault="0083674F" w:rsidP="0083674F">
      <w:pPr>
        <w:pStyle w:val="PL"/>
        <w:rPr>
          <w:ins w:id="9562" w:author="" w:date="2020-05-11T22:53:00Z"/>
        </w:rPr>
      </w:pPr>
      <w:ins w:id="9563" w:author="" w:date="2020-05-11T22:53:00Z">
        <w:r>
          <w:t>}</w:t>
        </w:r>
      </w:ins>
    </w:p>
    <w:p w14:paraId="218FAB8E" w14:textId="3F850585" w:rsidR="0083674F" w:rsidRDefault="0083674F" w:rsidP="0083674F">
      <w:pPr>
        <w:pStyle w:val="PL"/>
        <w:rPr>
          <w:ins w:id="9564" w:author="" w:date="2020-05-11T22:53:00Z"/>
        </w:rPr>
      </w:pPr>
    </w:p>
    <w:p w14:paraId="05106629" w14:textId="77777777" w:rsidR="0083674F" w:rsidRDefault="0083674F" w:rsidP="0083674F">
      <w:pPr>
        <w:pStyle w:val="PL"/>
        <w:rPr>
          <w:ins w:id="9565" w:author="" w:date="2020-05-11T22:53:00Z"/>
        </w:rPr>
      </w:pPr>
      <w:ins w:id="9566" w:author="" w:date="2020-05-11T22:53:00Z">
        <w:r>
          <w:t xml:space="preserve">SRS-PathlossReferenceRS-Id-r16 ::=    </w:t>
        </w:r>
        <w:r>
          <w:rPr>
            <w:color w:val="993366"/>
          </w:rPr>
          <w:t>INTEGER</w:t>
        </w:r>
        <w:r>
          <w:t xml:space="preserve"> (0..maxNrofSRS-PathlossReferenceRSs-1-r16)</w:t>
        </w:r>
      </w:ins>
    </w:p>
    <w:p w14:paraId="6D319AF4" w14:textId="77777777" w:rsidR="0083674F" w:rsidRDefault="0083674F" w:rsidP="0083674F">
      <w:pPr>
        <w:pStyle w:val="PL"/>
        <w:rPr>
          <w:ins w:id="9567" w:author="" w:date="2020-05-11T22:53:00Z"/>
        </w:rPr>
      </w:pPr>
    </w:p>
    <w:p w14:paraId="5420ED8C" w14:textId="1A93577A" w:rsidR="009277CD" w:rsidRPr="00F537EB" w:rsidRDefault="009277CD" w:rsidP="0083674F">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w:t>
      </w:r>
      <w:commentRangeStart w:id="9568"/>
      <w:r w:rsidRPr="00F537EB">
        <w:t>M</w:t>
      </w:r>
      <w:commentRangeEnd w:id="9568"/>
      <w:r w:rsidR="00981BB8">
        <w:rPr>
          <w:rStyle w:val="CommentReference"/>
          <w:rFonts w:ascii="Times New Roman" w:eastAsia="SimSun" w:hAnsi="Times New Roman"/>
          <w:noProof w:val="0"/>
          <w:lang w:eastAsia="en-US"/>
        </w:rPr>
        <w:commentReference w:id="9568"/>
      </w:r>
    </w:p>
    <w:p w14:paraId="4FD661BB" w14:textId="0E657E53" w:rsidR="009277CD" w:rsidRPr="00F537EB" w:rsidDel="008E1721" w:rsidRDefault="009277CD" w:rsidP="003B6316">
      <w:pPr>
        <w:pStyle w:val="PL"/>
        <w:rPr>
          <w:del w:id="9569" w:author="" w:date="2020-05-12T10:00:00Z"/>
        </w:rPr>
      </w:pPr>
      <w:del w:id="9570" w:author="" w:date="2020-05-12T10:00:00Z">
        <w:r w:rsidRPr="00F537EB" w:rsidDel="008E1721">
          <w:delText xml:space="preserve">            slotOffset-r16                              INTEGER (1..32)                                 OPTIONAL, -- Need </w:delText>
        </w:r>
        <w:commentRangeStart w:id="9571"/>
        <w:r w:rsidRPr="00F537EB" w:rsidDel="008E1721">
          <w:delText>S</w:delText>
        </w:r>
        <w:commentRangeEnd w:id="9571"/>
        <w:r w:rsidR="00491994" w:rsidDel="008E1721">
          <w:rPr>
            <w:rStyle w:val="CommentReference"/>
            <w:rFonts w:ascii="Times New Roman" w:eastAsia="SimSun" w:hAnsi="Times New Roman"/>
            <w:noProof w:val="0"/>
            <w:lang w:eastAsia="en-US"/>
          </w:rPr>
          <w:commentReference w:id="9571"/>
        </w:r>
      </w:del>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117393F0" w:rsidR="009277CD" w:rsidRPr="00F537EB" w:rsidRDefault="009277CD" w:rsidP="003B6316">
      <w:pPr>
        <w:pStyle w:val="PL"/>
      </w:pPr>
      <w:r w:rsidRPr="00F537EB">
        <w:t xml:space="preserve">        ssb-Index</w:t>
      </w:r>
      <w:ins w:id="9572" w:author="" w:date="2020-05-12T10:01:00Z">
        <w:r w:rsidR="008E1721">
          <w:t>Serving</w:t>
        </w:r>
      </w:ins>
      <w:r w:rsidRPr="00F537EB">
        <w:t>-</w:t>
      </w:r>
      <w:ins w:id="9573" w:author="" w:date="2020-05-12T10:01:00Z">
        <w:r w:rsidR="008E1721">
          <w:t>r</w:t>
        </w:r>
      </w:ins>
      <w:r w:rsidRPr="00F537EB">
        <w:t>16                        SSB-Index,</w:t>
      </w:r>
    </w:p>
    <w:p w14:paraId="708ED39E" w14:textId="3AFC3A52" w:rsidR="009277CD" w:rsidRPr="00F537EB" w:rsidRDefault="009277CD" w:rsidP="003B6316">
      <w:pPr>
        <w:pStyle w:val="PL"/>
      </w:pPr>
      <w:r w:rsidRPr="00F537EB">
        <w:t xml:space="preserve">        </w:t>
      </w:r>
      <w:commentRangeStart w:id="9574"/>
      <w:r w:rsidRPr="00F537EB">
        <w:t>csi-RS-Index-r16</w:t>
      </w:r>
      <w:commentRangeEnd w:id="9574"/>
      <w:r w:rsidR="00F73E05">
        <w:rPr>
          <w:rStyle w:val="CommentReference"/>
          <w:rFonts w:ascii="Times New Roman" w:eastAsia="SimSun" w:hAnsi="Times New Roman"/>
          <w:noProof w:val="0"/>
          <w:lang w:eastAsia="en-US"/>
        </w:rPr>
        <w:commentReference w:id="9574"/>
      </w:r>
      <w:r w:rsidRPr="00F537EB">
        <w:t xml:space="preserve">                            NZP-CSI-RS-ResourceId,</w:t>
      </w:r>
    </w:p>
    <w:p w14:paraId="325948B0" w14:textId="16A22A6F" w:rsidR="009277CD" w:rsidRPr="00F537EB" w:rsidRDefault="009277CD" w:rsidP="003B6316">
      <w:pPr>
        <w:pStyle w:val="PL"/>
      </w:pPr>
      <w:r w:rsidRPr="00F537EB">
        <w:t xml:space="preserve">        ssb-</w:t>
      </w:r>
      <w:ins w:id="9575" w:author="" w:date="2020-05-12T10:02:00Z">
        <w:r w:rsidR="008E1721" w:rsidRPr="00F537EB">
          <w:t>Ncell</w:t>
        </w:r>
        <w:r w:rsidR="008E1721">
          <w:t>-</w:t>
        </w:r>
      </w:ins>
      <w:r w:rsidRPr="00F537EB">
        <w:t>r16                               SSB-InfoNcell-</w:t>
      </w:r>
      <w:commentRangeStart w:id="9576"/>
      <w:r w:rsidRPr="00F537EB">
        <w:t>r16</w:t>
      </w:r>
      <w:commentRangeEnd w:id="9576"/>
      <w:r w:rsidR="00436750">
        <w:rPr>
          <w:rStyle w:val="CommentReference"/>
          <w:rFonts w:ascii="Times New Roman" w:eastAsia="SimSun" w:hAnsi="Times New Roman"/>
          <w:noProof w:val="0"/>
          <w:lang w:eastAsia="en-US"/>
        </w:rPr>
        <w:commentReference w:id="9576"/>
      </w:r>
      <w:r w:rsidRPr="00F537EB">
        <w:t>,</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lastRenderedPageBreak/>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A438AA" w:rsidRDefault="002C5D28" w:rsidP="003B6316">
      <w:pPr>
        <w:pStyle w:val="PL"/>
        <w:rPr>
          <w:lang w:val="sv-SE"/>
        </w:rPr>
      </w:pPr>
      <w:r w:rsidRPr="00F537EB">
        <w:t xml:space="preserve">            </w:t>
      </w:r>
      <w:r w:rsidRPr="00A438AA">
        <w:rPr>
          <w:lang w:val="sv-SE"/>
        </w:rPr>
        <w:t>combOffset-n4                           INTEGER (0..3),</w:t>
      </w:r>
    </w:p>
    <w:p w14:paraId="0CC67400" w14:textId="77777777" w:rsidR="002C5D28" w:rsidRPr="00A438AA" w:rsidRDefault="002C5D28" w:rsidP="003B6316">
      <w:pPr>
        <w:pStyle w:val="PL"/>
        <w:rPr>
          <w:lang w:val="sv-SE"/>
        </w:rPr>
      </w:pPr>
      <w:r w:rsidRPr="00A438AA">
        <w:rPr>
          <w:lang w:val="sv-SE"/>
        </w:rPr>
        <w:t xml:space="preserve">            cyclicShift-n4                          INTEGER (0..11)</w:t>
      </w:r>
    </w:p>
    <w:p w14:paraId="345CD454" w14:textId="77777777" w:rsidR="002C5D28" w:rsidRPr="00F537EB" w:rsidRDefault="002C5D28" w:rsidP="003B6316">
      <w:pPr>
        <w:pStyle w:val="PL"/>
      </w:pPr>
      <w:r w:rsidRPr="00A438AA">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A438AA" w:rsidRDefault="002C5D28" w:rsidP="003B6316">
      <w:pPr>
        <w:pStyle w:val="PL"/>
        <w:rPr>
          <w:lang w:val="sv-SE"/>
        </w:rPr>
      </w:pPr>
      <w:r w:rsidRPr="00F537EB">
        <w:t xml:space="preserve">        </w:t>
      </w:r>
      <w:r w:rsidRPr="00A438AA">
        <w:rPr>
          <w:lang w:val="sv-SE"/>
        </w:rPr>
        <w:t>c-SRS                                   INTEGER (0..63),</w:t>
      </w:r>
    </w:p>
    <w:p w14:paraId="59E68EA8" w14:textId="77777777" w:rsidR="002C5D28" w:rsidRPr="00A438AA" w:rsidRDefault="002C5D28" w:rsidP="003B6316">
      <w:pPr>
        <w:pStyle w:val="PL"/>
        <w:rPr>
          <w:lang w:val="sv-SE"/>
        </w:rPr>
      </w:pPr>
      <w:r w:rsidRPr="00A438AA">
        <w:rPr>
          <w:lang w:val="sv-SE"/>
        </w:rPr>
        <w:t xml:space="preserve">        b-SRS                                   INTEGER (0..3),</w:t>
      </w:r>
    </w:p>
    <w:p w14:paraId="7CFBB033" w14:textId="77777777" w:rsidR="002C5D28" w:rsidRPr="00F537EB" w:rsidRDefault="002C5D28" w:rsidP="003B6316">
      <w:pPr>
        <w:pStyle w:val="PL"/>
      </w:pPr>
      <w:r w:rsidRPr="00A438AA">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lastRenderedPageBreak/>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A438AA" w:rsidRDefault="009277CD" w:rsidP="003B6316">
      <w:pPr>
        <w:pStyle w:val="PL"/>
        <w:rPr>
          <w:lang w:val="sv-SE"/>
        </w:rPr>
      </w:pPr>
      <w:r w:rsidRPr="00F537EB">
        <w:t xml:space="preserve">            </w:t>
      </w:r>
      <w:r w:rsidRPr="00A438AA">
        <w:rPr>
          <w:lang w:val="sv-SE"/>
        </w:rPr>
        <w:t>combOffset-n2-r16                       INTEGER (0..1),</w:t>
      </w:r>
    </w:p>
    <w:p w14:paraId="001B002E" w14:textId="43AA84F1" w:rsidR="009277CD" w:rsidRPr="00A438AA" w:rsidRDefault="009277CD" w:rsidP="003B6316">
      <w:pPr>
        <w:pStyle w:val="PL"/>
        <w:rPr>
          <w:lang w:val="sv-SE"/>
        </w:rPr>
      </w:pPr>
      <w:r w:rsidRPr="00A438AA">
        <w:rPr>
          <w:lang w:val="sv-SE"/>
        </w:rPr>
        <w:t xml:space="preserve">            cyclicShift-n2-r16                      INTEGER (0..7)</w:t>
      </w:r>
    </w:p>
    <w:p w14:paraId="26E2A78D" w14:textId="77777777" w:rsidR="009277CD" w:rsidRPr="00F537EB" w:rsidRDefault="009277CD" w:rsidP="003B6316">
      <w:pPr>
        <w:pStyle w:val="PL"/>
      </w:pPr>
      <w:r w:rsidRPr="00A438AA">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A438AA" w:rsidRDefault="009277CD" w:rsidP="003B6316">
      <w:pPr>
        <w:pStyle w:val="PL"/>
        <w:rPr>
          <w:lang w:val="sv-SE"/>
        </w:rPr>
      </w:pPr>
      <w:r w:rsidRPr="00F537EB">
        <w:t xml:space="preserve">            </w:t>
      </w:r>
      <w:r w:rsidRPr="00A438AA">
        <w:rPr>
          <w:lang w:val="sv-SE"/>
        </w:rPr>
        <w:t>combOffset-n8-r16                       INTEGER (0..7),</w:t>
      </w:r>
    </w:p>
    <w:p w14:paraId="194FDAB6" w14:textId="3709FD99" w:rsidR="009277CD" w:rsidRPr="00A438AA" w:rsidRDefault="009277CD" w:rsidP="003B6316">
      <w:pPr>
        <w:pStyle w:val="PL"/>
        <w:rPr>
          <w:lang w:val="sv-SE"/>
        </w:rPr>
      </w:pPr>
      <w:r w:rsidRPr="00A438AA">
        <w:rPr>
          <w:lang w:val="sv-SE"/>
        </w:rPr>
        <w:t xml:space="preserve">            cyclicShift-n8-r16                      INTEGER (0..5)</w:t>
      </w:r>
    </w:p>
    <w:p w14:paraId="27864465" w14:textId="77777777" w:rsidR="009277CD" w:rsidRPr="00F537EB" w:rsidRDefault="009277CD" w:rsidP="003B6316">
      <w:pPr>
        <w:pStyle w:val="PL"/>
      </w:pPr>
      <w:r w:rsidRPr="00A438AA">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2D2CEA62" w14:textId="1F4229CE" w:rsidR="008E1721" w:rsidRDefault="009277CD" w:rsidP="008E1721">
      <w:pPr>
        <w:pStyle w:val="PL"/>
        <w:rPr>
          <w:ins w:id="9577" w:author="" w:date="2020-05-12T10:04:00Z"/>
        </w:rPr>
      </w:pPr>
      <w:r w:rsidRPr="00F537EB">
        <w:t xml:space="preserve">        c-SRS-r16                                 INTEGER (0..</w:t>
      </w:r>
      <w:commentRangeStart w:id="9578"/>
      <w:r w:rsidRPr="00F537EB">
        <w:t>63</w:t>
      </w:r>
      <w:commentRangeEnd w:id="9578"/>
      <w:r w:rsidR="00421BDB">
        <w:rPr>
          <w:rStyle w:val="CommentReference"/>
          <w:rFonts w:ascii="Times New Roman" w:eastAsia="SimSun" w:hAnsi="Times New Roman"/>
          <w:noProof w:val="0"/>
          <w:lang w:eastAsia="en-US"/>
        </w:rPr>
        <w:commentReference w:id="9578"/>
      </w:r>
      <w:r w:rsidRPr="00F537EB">
        <w:t>)</w:t>
      </w:r>
      <w:ins w:id="9579" w:author="" w:date="2020-05-12T10:04:00Z">
        <w:r w:rsidR="008E1721">
          <w:t>,</w:t>
        </w:r>
      </w:ins>
    </w:p>
    <w:p w14:paraId="3A3C2291" w14:textId="2F287138" w:rsidR="009277CD" w:rsidRPr="00F537EB" w:rsidRDefault="008E1721" w:rsidP="008E1721">
      <w:pPr>
        <w:pStyle w:val="PL"/>
      </w:pPr>
      <w:ins w:id="9580" w:author="" w:date="2020-05-12T10:04:00Z">
        <w:r>
          <w:tab/>
        </w:r>
        <w:r>
          <w:tab/>
          <w:t>...</w:t>
        </w:r>
      </w:ins>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2678A167" w14:textId="77777777" w:rsidR="008E1721" w:rsidRDefault="009277CD" w:rsidP="008E1721">
      <w:pPr>
        <w:pStyle w:val="PL"/>
        <w:rPr>
          <w:ins w:id="9581" w:author="" w:date="2020-05-12T10:05:00Z"/>
        </w:rPr>
      </w:pPr>
      <w:r w:rsidRPr="00F537EB">
        <w:t xml:space="preserve">        aperiodic-r16                             SEQUENCE {</w:t>
      </w:r>
    </w:p>
    <w:p w14:paraId="1D9B1E23" w14:textId="7CD4B445" w:rsidR="009277CD" w:rsidRPr="00F537EB" w:rsidRDefault="008E1721" w:rsidP="008E1721">
      <w:pPr>
        <w:pStyle w:val="PL"/>
      </w:pPr>
      <w:ins w:id="9582" w:author="" w:date="2020-05-12T10:05:00Z">
        <w:r>
          <w:tab/>
        </w:r>
        <w:r>
          <w:tab/>
        </w:r>
        <w:r>
          <w:tab/>
        </w:r>
        <w:r w:rsidRPr="00F537EB">
          <w:t>slotOffset-r16                              INTEGER (1..32)                                 OPTIONAL, -- Need S</w:t>
        </w:r>
      </w:ins>
    </w:p>
    <w:p w14:paraId="62DFD3B1" w14:textId="77777777" w:rsidR="009277CD" w:rsidRPr="00F537EB" w:rsidRDefault="009277CD" w:rsidP="003B6316">
      <w:pPr>
        <w:pStyle w:val="PL"/>
      </w:pPr>
      <w:r w:rsidRPr="00F537EB">
        <w:t xml:space="preserve">            ...</w:t>
      </w:r>
      <w:commentRangeStart w:id="9583"/>
      <w:commentRangeEnd w:id="9583"/>
      <w:r w:rsidR="003001D6">
        <w:rPr>
          <w:rStyle w:val="CommentReference"/>
          <w:rFonts w:ascii="Times New Roman" w:eastAsia="SimSun" w:hAnsi="Times New Roman"/>
          <w:noProof w:val="0"/>
          <w:lang w:eastAsia="en-US"/>
        </w:rPr>
        <w:commentReference w:id="9583"/>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lastRenderedPageBreak/>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012734EB" w:rsidR="009277CD" w:rsidRPr="00F537EB" w:rsidRDefault="009277CD" w:rsidP="003B6316">
      <w:pPr>
        <w:pStyle w:val="PL"/>
      </w:pPr>
      <w:r w:rsidRPr="00F537EB">
        <w:t xml:space="preserve">    servingCellId-r16</w:t>
      </w:r>
      <w:r w:rsidR="00D45909" w:rsidRPr="00F537EB">
        <w:t xml:space="preserve">                       </w:t>
      </w:r>
      <w:r w:rsidRPr="00F537EB">
        <w:t xml:space="preserve">ServCellIndex                OPTIONAL,   </w:t>
      </w:r>
      <w:commentRangeStart w:id="9584"/>
      <w:r w:rsidRPr="00F537EB">
        <w:t xml:space="preserve">-- </w:t>
      </w:r>
      <w:ins w:id="9585" w:author="" w:date="2020-05-12T10:06:00Z">
        <w:r w:rsidR="008E1721">
          <w:t>Cond NonNeighSSBOrPRS</w:t>
        </w:r>
      </w:ins>
      <w:commentRangeEnd w:id="9584"/>
      <w:r w:rsidR="009E2943">
        <w:rPr>
          <w:rStyle w:val="CommentReference"/>
          <w:rFonts w:ascii="Times New Roman" w:eastAsia="SimSun" w:hAnsi="Times New Roman"/>
          <w:noProof w:val="0"/>
          <w:lang w:eastAsia="en-US"/>
        </w:rPr>
        <w:commentReference w:id="9584"/>
      </w:r>
      <w:del w:id="9586" w:author="" w:date="2020-05-12T10:06:00Z">
        <w:r w:rsidRPr="00F537EB" w:rsidDel="008E1721">
          <w:delText xml:space="preserve">Need </w:delText>
        </w:r>
        <w:commentRangeStart w:id="9587"/>
        <w:r w:rsidRPr="00F537EB" w:rsidDel="008E1721">
          <w:delText>S</w:delText>
        </w:r>
        <w:commentRangeEnd w:id="9587"/>
        <w:r w:rsidR="00265756" w:rsidDel="008E1721">
          <w:rPr>
            <w:rStyle w:val="CommentReference"/>
            <w:rFonts w:ascii="Times New Roman" w:eastAsia="SimSun" w:hAnsi="Times New Roman"/>
            <w:noProof w:val="0"/>
            <w:lang w:eastAsia="en-US"/>
          </w:rPr>
          <w:commentReference w:id="9587"/>
        </w:r>
      </w:del>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A438AA" w:rsidRDefault="00D45909" w:rsidP="003B6316">
      <w:pPr>
        <w:pStyle w:val="PL"/>
        <w:rPr>
          <w:lang w:val="sv-SE"/>
        </w:rPr>
      </w:pPr>
      <w:r w:rsidRPr="00F537EB">
        <w:t xml:space="preserve">    </w:t>
      </w:r>
      <w:r w:rsidR="009277CD" w:rsidRPr="00A438AA">
        <w:rPr>
          <w:lang w:val="sv-SE"/>
        </w:rPr>
        <w:t>sfn-Offset-r16                      INTEGER (0..maxN</w:t>
      </w:r>
      <w:r w:rsidRPr="00A438AA">
        <w:rPr>
          <w:lang w:val="sv-SE"/>
        </w:rPr>
        <w:t>rof</w:t>
      </w:r>
      <w:r w:rsidR="009277CD" w:rsidRPr="00A438AA">
        <w:rPr>
          <w:lang w:val="sv-SE"/>
        </w:rPr>
        <w:t>FFS</w:t>
      </w:r>
      <w:r w:rsidR="00D1794C" w:rsidRPr="00A438AA">
        <w:rPr>
          <w:lang w:val="sv-SE"/>
        </w:rPr>
        <w:t>-r16</w:t>
      </w:r>
      <w:r w:rsidR="009277CD" w:rsidRPr="00A438AA">
        <w:rPr>
          <w:lang w:val="sv-SE"/>
        </w:rPr>
        <w:t>),</w:t>
      </w:r>
    </w:p>
    <w:p w14:paraId="0ECFB7D2" w14:textId="3A5BA7FA" w:rsidR="009277CD" w:rsidRPr="00A438AA" w:rsidRDefault="00D45909" w:rsidP="003B6316">
      <w:pPr>
        <w:pStyle w:val="PL"/>
        <w:rPr>
          <w:lang w:val="sv-SE"/>
        </w:rPr>
      </w:pPr>
      <w:r w:rsidRPr="00A438AA">
        <w:rPr>
          <w:lang w:val="sv-SE"/>
        </w:rPr>
        <w:t xml:space="preserve">    </w:t>
      </w:r>
      <w:r w:rsidR="009277CD" w:rsidRPr="00A438AA">
        <w:rPr>
          <w:lang w:val="sv-SE"/>
        </w:rPr>
        <w:t>sfn-SSB-Offset-r16                  INTEGER (0..15),</w:t>
      </w:r>
    </w:p>
    <w:p w14:paraId="51CBB0A8" w14:textId="0489348C" w:rsidR="009277CD" w:rsidRPr="00F537EB" w:rsidRDefault="00D45909" w:rsidP="003B6316">
      <w:pPr>
        <w:pStyle w:val="PL"/>
      </w:pPr>
      <w:r w:rsidRPr="00A438AA">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9588"/>
      <w:r w:rsidR="009277CD" w:rsidRPr="00F537EB">
        <w:t>Pathloss</w:t>
      </w:r>
      <w:commentRangeEnd w:id="9588"/>
      <w:r w:rsidR="00933332">
        <w:rPr>
          <w:rStyle w:val="CommentReference"/>
          <w:rFonts w:ascii="Times New Roman" w:eastAsia="SimSun" w:hAnsi="Times New Roman"/>
          <w:noProof w:val="0"/>
          <w:lang w:eastAsia="en-US"/>
        </w:rPr>
        <w:commentReference w:id="9588"/>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0F426A6C"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xml:space="preserve">-- Need </w:t>
      </w:r>
      <w:ins w:id="9589" w:author="" w:date="2020-05-12T10:07:00Z">
        <w:r w:rsidR="008E1721">
          <w:t>S</w:t>
        </w:r>
      </w:ins>
      <w:del w:id="9590" w:author="" w:date="2020-05-12T10:07:00Z">
        <w:r w:rsidR="009277CD" w:rsidRPr="00F537EB" w:rsidDel="008E1721">
          <w:delText>M</w:delText>
        </w:r>
      </w:del>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A438AA" w:rsidRDefault="00D45909" w:rsidP="003B6316">
      <w:pPr>
        <w:pStyle w:val="PL"/>
        <w:rPr>
          <w:lang w:val="sv-SE"/>
        </w:rPr>
      </w:pPr>
      <w:r w:rsidRPr="00F537EB">
        <w:t xml:space="preserve">    </w:t>
      </w:r>
      <w:r w:rsidR="009277CD" w:rsidRPr="00A438AA">
        <w:rPr>
          <w:lang w:val="sv-SE"/>
        </w:rPr>
        <w:t>trp-Id-r16</w:t>
      </w:r>
      <w:r w:rsidRPr="00A438AA">
        <w:rPr>
          <w:lang w:val="sv-SE"/>
        </w:rPr>
        <w:t xml:space="preserve">                         </w:t>
      </w:r>
      <w:r w:rsidR="009277CD" w:rsidRPr="00A438AA">
        <w:rPr>
          <w:lang w:val="sv-SE"/>
        </w:rPr>
        <w:t>INTEGER (0..255),</w:t>
      </w:r>
    </w:p>
    <w:p w14:paraId="573842F9" w14:textId="0BF2B79D" w:rsidR="009277CD" w:rsidRPr="00A438AA" w:rsidRDefault="00D45909" w:rsidP="003B6316">
      <w:pPr>
        <w:pStyle w:val="PL"/>
        <w:rPr>
          <w:lang w:val="sv-SE"/>
        </w:rPr>
      </w:pPr>
      <w:bookmarkStart w:id="9591" w:name="_Hlk26966031"/>
      <w:r w:rsidRPr="00A438AA">
        <w:rPr>
          <w:lang w:val="sv-SE"/>
        </w:rPr>
        <w:t xml:space="preserve">    </w:t>
      </w:r>
      <w:r w:rsidR="009277CD" w:rsidRPr="00A438AA">
        <w:rPr>
          <w:lang w:val="sv-SE"/>
        </w:rPr>
        <w:t xml:space="preserve">dl-PRS-ResourceSetId-r16 </w:t>
      </w:r>
      <w:r w:rsidRPr="00A438AA">
        <w:rPr>
          <w:lang w:val="sv-SE"/>
        </w:rPr>
        <w:t xml:space="preserve">          </w:t>
      </w:r>
      <w:r w:rsidR="009277CD" w:rsidRPr="00A438AA">
        <w:rPr>
          <w:lang w:val="sv-SE"/>
        </w:rPr>
        <w:t>INTEGER (0..7),</w:t>
      </w:r>
    </w:p>
    <w:p w14:paraId="246E27AB" w14:textId="1587319B" w:rsidR="009277CD" w:rsidRPr="00F537EB" w:rsidRDefault="00D45909" w:rsidP="003B6316">
      <w:pPr>
        <w:pStyle w:val="PL"/>
      </w:pPr>
      <w:r w:rsidRPr="00A438AA">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w:t>
      </w:r>
      <w:ins w:id="9592" w:author="" w:date="2020-05-12T10:08:00Z">
        <w:r w:rsidR="008E1721">
          <w:t>Need R</w:t>
        </w:r>
      </w:ins>
      <w:del w:id="9593" w:author="" w:date="2020-05-12T10:08:00Z">
        <w:r w:rsidR="009277CD" w:rsidRPr="00F537EB" w:rsidDel="008E1721">
          <w:delText xml:space="preserve">Cond </w:delText>
        </w:r>
        <w:commentRangeStart w:id="9594"/>
        <w:r w:rsidR="009277CD" w:rsidRPr="00F537EB" w:rsidDel="008E1721">
          <w:delText>Pathloss</w:delText>
        </w:r>
        <w:bookmarkEnd w:id="9591"/>
        <w:commentRangeEnd w:id="9594"/>
        <w:r w:rsidR="00067B56" w:rsidDel="008E1721">
          <w:rPr>
            <w:rStyle w:val="CommentReference"/>
            <w:rFonts w:ascii="Times New Roman" w:eastAsia="SimSun" w:hAnsi="Times New Roman"/>
            <w:noProof w:val="0"/>
            <w:lang w:eastAsia="en-US"/>
          </w:rPr>
          <w:commentReference w:id="9594"/>
        </w:r>
      </w:del>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A438AA" w:rsidRDefault="002C5D28" w:rsidP="003B6316">
      <w:pPr>
        <w:pStyle w:val="PL"/>
        <w:rPr>
          <w:lang w:val="sv-SE"/>
        </w:rPr>
      </w:pPr>
      <w:r w:rsidRPr="00F537EB">
        <w:t xml:space="preserve">    </w:t>
      </w:r>
      <w:r w:rsidRPr="00A438AA">
        <w:rPr>
          <w:lang w:val="sv-SE"/>
        </w:rPr>
        <w:t>sl2                                     INTEGER(0..1),</w:t>
      </w:r>
    </w:p>
    <w:p w14:paraId="6112177A" w14:textId="77777777" w:rsidR="002C5D28" w:rsidRPr="00A438AA" w:rsidRDefault="002C5D28" w:rsidP="003B6316">
      <w:pPr>
        <w:pStyle w:val="PL"/>
        <w:rPr>
          <w:lang w:val="sv-SE"/>
        </w:rPr>
      </w:pPr>
      <w:r w:rsidRPr="00A438AA">
        <w:rPr>
          <w:lang w:val="sv-SE"/>
        </w:rPr>
        <w:t xml:space="preserve">    sl4                                     INTEGER(0..3),</w:t>
      </w:r>
    </w:p>
    <w:p w14:paraId="0E1B9CEF" w14:textId="77777777" w:rsidR="002C5D28" w:rsidRPr="00A438AA" w:rsidRDefault="002C5D28" w:rsidP="003B6316">
      <w:pPr>
        <w:pStyle w:val="PL"/>
        <w:rPr>
          <w:lang w:val="sv-SE"/>
        </w:rPr>
      </w:pPr>
      <w:r w:rsidRPr="00A438AA">
        <w:rPr>
          <w:lang w:val="sv-SE"/>
        </w:rPr>
        <w:lastRenderedPageBreak/>
        <w:t xml:space="preserve">    sl5                                     INTEGER(0..4),</w:t>
      </w:r>
    </w:p>
    <w:p w14:paraId="546028BB" w14:textId="77777777" w:rsidR="002C5D28" w:rsidRPr="00A438AA" w:rsidRDefault="002C5D28" w:rsidP="003B6316">
      <w:pPr>
        <w:pStyle w:val="PL"/>
        <w:rPr>
          <w:lang w:val="sv-SE"/>
        </w:rPr>
      </w:pPr>
      <w:r w:rsidRPr="00A438AA">
        <w:rPr>
          <w:lang w:val="sv-SE"/>
        </w:rPr>
        <w:t xml:space="preserve">    sl8                                     INTEGER(0..7),</w:t>
      </w:r>
    </w:p>
    <w:p w14:paraId="080778B6" w14:textId="77777777" w:rsidR="002C5D28" w:rsidRPr="00A438AA" w:rsidRDefault="002C5D28" w:rsidP="003B6316">
      <w:pPr>
        <w:pStyle w:val="PL"/>
        <w:rPr>
          <w:lang w:val="sv-SE"/>
        </w:rPr>
      </w:pPr>
      <w:r w:rsidRPr="00A438AA">
        <w:rPr>
          <w:lang w:val="sv-SE"/>
        </w:rPr>
        <w:t xml:space="preserve">    sl10                                    INTEGER(0..9),</w:t>
      </w:r>
    </w:p>
    <w:p w14:paraId="21AE8B60" w14:textId="77777777" w:rsidR="002C5D28" w:rsidRPr="00A438AA" w:rsidRDefault="002C5D28" w:rsidP="003B6316">
      <w:pPr>
        <w:pStyle w:val="PL"/>
        <w:rPr>
          <w:lang w:val="sv-SE"/>
        </w:rPr>
      </w:pPr>
      <w:r w:rsidRPr="00A438AA">
        <w:rPr>
          <w:lang w:val="sv-SE"/>
        </w:rPr>
        <w:t xml:space="preserve">    sl16                                    INTEGER(0..15),</w:t>
      </w:r>
    </w:p>
    <w:p w14:paraId="4025B0A0" w14:textId="77777777" w:rsidR="002C5D28" w:rsidRPr="00A438AA" w:rsidRDefault="002C5D28" w:rsidP="003B6316">
      <w:pPr>
        <w:pStyle w:val="PL"/>
        <w:rPr>
          <w:lang w:val="sv-SE"/>
        </w:rPr>
      </w:pPr>
      <w:r w:rsidRPr="00A438AA">
        <w:rPr>
          <w:lang w:val="sv-SE"/>
        </w:rPr>
        <w:t xml:space="preserve">    sl20                                    INTEGER(0..19),</w:t>
      </w:r>
    </w:p>
    <w:p w14:paraId="00F5C04C" w14:textId="77777777" w:rsidR="002C5D28" w:rsidRPr="00A438AA" w:rsidRDefault="002C5D28" w:rsidP="003B6316">
      <w:pPr>
        <w:pStyle w:val="PL"/>
        <w:rPr>
          <w:lang w:val="sv-SE"/>
        </w:rPr>
      </w:pPr>
      <w:r w:rsidRPr="00A438AA">
        <w:rPr>
          <w:lang w:val="sv-SE"/>
        </w:rPr>
        <w:t xml:space="preserve">    sl32                                    INTEGER(0..31),</w:t>
      </w:r>
    </w:p>
    <w:p w14:paraId="6EDED2BD" w14:textId="77777777" w:rsidR="002C5D28" w:rsidRPr="00A438AA" w:rsidRDefault="002C5D28" w:rsidP="003B6316">
      <w:pPr>
        <w:pStyle w:val="PL"/>
        <w:rPr>
          <w:lang w:val="sv-SE"/>
        </w:rPr>
      </w:pPr>
      <w:r w:rsidRPr="00A438AA">
        <w:rPr>
          <w:lang w:val="sv-SE"/>
        </w:rPr>
        <w:t xml:space="preserve">    sl40                                    INTEGER(0..39),</w:t>
      </w:r>
    </w:p>
    <w:p w14:paraId="7547802A" w14:textId="77777777" w:rsidR="002C5D28" w:rsidRPr="00A438AA" w:rsidRDefault="002C5D28" w:rsidP="003B6316">
      <w:pPr>
        <w:pStyle w:val="PL"/>
        <w:rPr>
          <w:lang w:val="sv-SE"/>
        </w:rPr>
      </w:pPr>
      <w:r w:rsidRPr="00A438AA">
        <w:rPr>
          <w:lang w:val="sv-SE"/>
        </w:rPr>
        <w:t xml:space="preserve">    sl64                                    INTEGER(0..63),</w:t>
      </w:r>
    </w:p>
    <w:p w14:paraId="530CB907" w14:textId="77777777" w:rsidR="002C5D28" w:rsidRPr="00A438AA" w:rsidRDefault="002C5D28" w:rsidP="003B6316">
      <w:pPr>
        <w:pStyle w:val="PL"/>
        <w:rPr>
          <w:lang w:val="sv-SE"/>
        </w:rPr>
      </w:pPr>
      <w:r w:rsidRPr="00A438AA">
        <w:rPr>
          <w:lang w:val="sv-SE"/>
        </w:rPr>
        <w:t xml:space="preserve">    sl80                                    INTEGER(0..79),</w:t>
      </w:r>
    </w:p>
    <w:p w14:paraId="2A231F6E" w14:textId="77777777" w:rsidR="002C5D28" w:rsidRPr="00A438AA" w:rsidRDefault="002C5D28" w:rsidP="003B6316">
      <w:pPr>
        <w:pStyle w:val="PL"/>
        <w:rPr>
          <w:lang w:val="sv-SE"/>
        </w:rPr>
      </w:pPr>
      <w:r w:rsidRPr="00A438AA">
        <w:rPr>
          <w:lang w:val="sv-SE"/>
        </w:rPr>
        <w:t xml:space="preserve">    sl160                                   INTEGER(0..159),</w:t>
      </w:r>
    </w:p>
    <w:p w14:paraId="2079894B" w14:textId="77777777" w:rsidR="002C5D28" w:rsidRPr="00A438AA" w:rsidRDefault="002C5D28" w:rsidP="003B6316">
      <w:pPr>
        <w:pStyle w:val="PL"/>
        <w:rPr>
          <w:lang w:val="sv-SE"/>
        </w:rPr>
      </w:pPr>
      <w:r w:rsidRPr="00A438AA">
        <w:rPr>
          <w:lang w:val="sv-SE"/>
        </w:rPr>
        <w:t xml:space="preserve">    sl320                                   INTEGER(0..319),</w:t>
      </w:r>
    </w:p>
    <w:p w14:paraId="7194BCEA" w14:textId="77777777" w:rsidR="002C5D28" w:rsidRPr="00A438AA" w:rsidRDefault="002C5D28" w:rsidP="003B6316">
      <w:pPr>
        <w:pStyle w:val="PL"/>
        <w:rPr>
          <w:lang w:val="sv-SE"/>
        </w:rPr>
      </w:pPr>
      <w:r w:rsidRPr="00A438AA">
        <w:rPr>
          <w:lang w:val="sv-SE"/>
        </w:rPr>
        <w:t xml:space="preserve">    sl640                                   INTEGER(0..639),</w:t>
      </w:r>
    </w:p>
    <w:p w14:paraId="72203F76" w14:textId="77777777" w:rsidR="002C5D28" w:rsidRPr="00A438AA" w:rsidRDefault="002C5D28" w:rsidP="003B6316">
      <w:pPr>
        <w:pStyle w:val="PL"/>
        <w:rPr>
          <w:lang w:val="sv-SE"/>
        </w:rPr>
      </w:pPr>
      <w:r w:rsidRPr="00A438AA">
        <w:rPr>
          <w:lang w:val="sv-SE"/>
        </w:rPr>
        <w:t xml:space="preserve">    sl1280                                  INTEGER(0..1279),</w:t>
      </w:r>
    </w:p>
    <w:p w14:paraId="5A2F85C8" w14:textId="77777777" w:rsidR="002C5D28" w:rsidRPr="00F537EB" w:rsidRDefault="002C5D28" w:rsidP="003B6316">
      <w:pPr>
        <w:pStyle w:val="PL"/>
      </w:pPr>
      <w:r w:rsidRPr="00A438AA">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A438AA" w:rsidRDefault="00D45909" w:rsidP="003B6316">
      <w:pPr>
        <w:pStyle w:val="PL"/>
        <w:rPr>
          <w:lang w:val="sv-SE"/>
        </w:rPr>
      </w:pPr>
      <w:r w:rsidRPr="00F537EB">
        <w:t xml:space="preserve">    </w:t>
      </w:r>
      <w:r w:rsidRPr="00A438AA">
        <w:rPr>
          <w:lang w:val="sv-SE"/>
        </w:rPr>
        <w:t>sl1                                     NULL,</w:t>
      </w:r>
    </w:p>
    <w:p w14:paraId="5D1CF0C5" w14:textId="77777777" w:rsidR="00D45909" w:rsidRPr="00A438AA" w:rsidRDefault="00D45909" w:rsidP="003B6316">
      <w:pPr>
        <w:pStyle w:val="PL"/>
        <w:rPr>
          <w:lang w:val="sv-SE"/>
        </w:rPr>
      </w:pPr>
      <w:r w:rsidRPr="00A438AA">
        <w:rPr>
          <w:lang w:val="sv-SE"/>
        </w:rPr>
        <w:t xml:space="preserve">    sl2                                     INTEGER(0..1),</w:t>
      </w:r>
    </w:p>
    <w:p w14:paraId="3A4D8ECF" w14:textId="77777777" w:rsidR="00D45909" w:rsidRPr="00A438AA" w:rsidRDefault="00D45909" w:rsidP="003B6316">
      <w:pPr>
        <w:pStyle w:val="PL"/>
        <w:rPr>
          <w:lang w:val="sv-SE"/>
        </w:rPr>
      </w:pPr>
      <w:r w:rsidRPr="00A438AA">
        <w:rPr>
          <w:lang w:val="sv-SE"/>
        </w:rPr>
        <w:t xml:space="preserve">    sl4                                     INTEGER(0..3),</w:t>
      </w:r>
    </w:p>
    <w:p w14:paraId="4C6C5B7D" w14:textId="77777777" w:rsidR="00D45909" w:rsidRPr="00A438AA" w:rsidRDefault="00D45909" w:rsidP="003B6316">
      <w:pPr>
        <w:pStyle w:val="PL"/>
        <w:rPr>
          <w:lang w:val="sv-SE"/>
        </w:rPr>
      </w:pPr>
      <w:r w:rsidRPr="00A438AA">
        <w:rPr>
          <w:lang w:val="sv-SE"/>
        </w:rPr>
        <w:t xml:space="preserve">    sl5                                     INTEGER(0..4),</w:t>
      </w:r>
    </w:p>
    <w:p w14:paraId="73FE9E67" w14:textId="77777777" w:rsidR="00D45909" w:rsidRPr="00A438AA" w:rsidRDefault="00D45909" w:rsidP="003B6316">
      <w:pPr>
        <w:pStyle w:val="PL"/>
        <w:rPr>
          <w:lang w:val="sv-SE"/>
        </w:rPr>
      </w:pPr>
      <w:r w:rsidRPr="00A438AA">
        <w:rPr>
          <w:lang w:val="sv-SE"/>
        </w:rPr>
        <w:t xml:space="preserve">    sl8                                     INTEGER(0..7),</w:t>
      </w:r>
    </w:p>
    <w:p w14:paraId="0A0FC703" w14:textId="77777777" w:rsidR="00D45909" w:rsidRPr="00A438AA" w:rsidRDefault="00D45909" w:rsidP="003B6316">
      <w:pPr>
        <w:pStyle w:val="PL"/>
        <w:rPr>
          <w:lang w:val="sv-SE"/>
        </w:rPr>
      </w:pPr>
      <w:r w:rsidRPr="00A438AA">
        <w:rPr>
          <w:lang w:val="sv-SE"/>
        </w:rPr>
        <w:t xml:space="preserve">    sl10                                    INTEGER(0..9),</w:t>
      </w:r>
    </w:p>
    <w:p w14:paraId="1A527FA8" w14:textId="77777777" w:rsidR="00D45909" w:rsidRPr="00A438AA" w:rsidRDefault="00D45909" w:rsidP="003B6316">
      <w:pPr>
        <w:pStyle w:val="PL"/>
        <w:rPr>
          <w:lang w:val="sv-SE"/>
        </w:rPr>
      </w:pPr>
      <w:r w:rsidRPr="00A438AA">
        <w:rPr>
          <w:lang w:val="sv-SE"/>
        </w:rPr>
        <w:t xml:space="preserve">    sl16                                    INTEGER(0..15),</w:t>
      </w:r>
    </w:p>
    <w:p w14:paraId="69F80108" w14:textId="77777777" w:rsidR="00D45909" w:rsidRPr="00A438AA" w:rsidRDefault="00D45909" w:rsidP="003B6316">
      <w:pPr>
        <w:pStyle w:val="PL"/>
        <w:rPr>
          <w:lang w:val="sv-SE"/>
        </w:rPr>
      </w:pPr>
      <w:r w:rsidRPr="00A438AA">
        <w:rPr>
          <w:lang w:val="sv-SE"/>
        </w:rPr>
        <w:t xml:space="preserve">    sl20                                    INTEGER(0..19),</w:t>
      </w:r>
    </w:p>
    <w:p w14:paraId="6A4C882A" w14:textId="77777777" w:rsidR="00D45909" w:rsidRPr="00A438AA" w:rsidRDefault="00D45909" w:rsidP="003B6316">
      <w:pPr>
        <w:pStyle w:val="PL"/>
        <w:rPr>
          <w:lang w:val="sv-SE"/>
        </w:rPr>
      </w:pPr>
      <w:r w:rsidRPr="00A438AA">
        <w:rPr>
          <w:lang w:val="sv-SE"/>
        </w:rPr>
        <w:t xml:space="preserve">    sl32                                    INTEGER(0..31),</w:t>
      </w:r>
    </w:p>
    <w:p w14:paraId="1510A18E" w14:textId="77777777" w:rsidR="00D45909" w:rsidRPr="00A438AA" w:rsidRDefault="00D45909" w:rsidP="003B6316">
      <w:pPr>
        <w:pStyle w:val="PL"/>
        <w:rPr>
          <w:lang w:val="sv-SE"/>
        </w:rPr>
      </w:pPr>
      <w:r w:rsidRPr="00A438AA">
        <w:rPr>
          <w:lang w:val="sv-SE"/>
        </w:rPr>
        <w:t xml:space="preserve">    sl40                                    INTEGER(0..39),</w:t>
      </w:r>
    </w:p>
    <w:p w14:paraId="3A128673" w14:textId="77777777" w:rsidR="00D45909" w:rsidRPr="00A438AA" w:rsidRDefault="00D45909" w:rsidP="003B6316">
      <w:pPr>
        <w:pStyle w:val="PL"/>
        <w:rPr>
          <w:lang w:val="sv-SE"/>
        </w:rPr>
      </w:pPr>
      <w:r w:rsidRPr="00A438AA">
        <w:rPr>
          <w:lang w:val="sv-SE"/>
        </w:rPr>
        <w:t xml:space="preserve">    sl64                                    INTEGER(0..63),</w:t>
      </w:r>
    </w:p>
    <w:p w14:paraId="73BCB6A7" w14:textId="77777777" w:rsidR="00D45909" w:rsidRPr="00A438AA" w:rsidRDefault="00D45909" w:rsidP="003B6316">
      <w:pPr>
        <w:pStyle w:val="PL"/>
        <w:rPr>
          <w:lang w:val="sv-SE"/>
        </w:rPr>
      </w:pPr>
      <w:r w:rsidRPr="00A438AA">
        <w:rPr>
          <w:lang w:val="sv-SE"/>
        </w:rPr>
        <w:t xml:space="preserve">    sl80                                    INTEGER(0..79),</w:t>
      </w:r>
    </w:p>
    <w:p w14:paraId="29B80C72" w14:textId="77777777" w:rsidR="00D45909" w:rsidRPr="00A438AA" w:rsidRDefault="00D45909" w:rsidP="003B6316">
      <w:pPr>
        <w:pStyle w:val="PL"/>
        <w:rPr>
          <w:lang w:val="sv-SE"/>
        </w:rPr>
      </w:pPr>
      <w:r w:rsidRPr="00A438AA">
        <w:rPr>
          <w:lang w:val="sv-SE"/>
        </w:rPr>
        <w:t xml:space="preserve">    sl160                                   INTEGER(0..159),</w:t>
      </w:r>
    </w:p>
    <w:p w14:paraId="14C23AEC" w14:textId="77777777" w:rsidR="00D45909" w:rsidRPr="00A438AA" w:rsidRDefault="00D45909" w:rsidP="003B6316">
      <w:pPr>
        <w:pStyle w:val="PL"/>
        <w:rPr>
          <w:lang w:val="sv-SE"/>
        </w:rPr>
      </w:pPr>
      <w:r w:rsidRPr="00A438AA">
        <w:rPr>
          <w:lang w:val="sv-SE"/>
        </w:rPr>
        <w:t xml:space="preserve">    sl320                                   INTEGER(0..319),</w:t>
      </w:r>
    </w:p>
    <w:p w14:paraId="7A5B2A7A" w14:textId="77777777" w:rsidR="00D45909" w:rsidRPr="00A438AA" w:rsidRDefault="00D45909" w:rsidP="003B6316">
      <w:pPr>
        <w:pStyle w:val="PL"/>
        <w:rPr>
          <w:lang w:val="sv-SE"/>
        </w:rPr>
      </w:pPr>
      <w:r w:rsidRPr="00A438AA">
        <w:rPr>
          <w:lang w:val="sv-SE"/>
        </w:rPr>
        <w:t xml:space="preserve">    sl640                                   INTEGER(0..639),</w:t>
      </w:r>
    </w:p>
    <w:p w14:paraId="167973BF" w14:textId="77777777" w:rsidR="00D45909" w:rsidRPr="00A438AA" w:rsidRDefault="00D45909" w:rsidP="003B6316">
      <w:pPr>
        <w:pStyle w:val="PL"/>
        <w:rPr>
          <w:lang w:val="sv-SE"/>
        </w:rPr>
      </w:pPr>
      <w:r w:rsidRPr="00A438AA">
        <w:rPr>
          <w:lang w:val="sv-SE"/>
        </w:rPr>
        <w:t xml:space="preserve">    sl1280                                  INTEGER(0..1279),</w:t>
      </w:r>
    </w:p>
    <w:p w14:paraId="4C5A2FBE" w14:textId="77777777" w:rsidR="00D45909" w:rsidRPr="00A438AA" w:rsidRDefault="00D45909" w:rsidP="003B6316">
      <w:pPr>
        <w:pStyle w:val="PL"/>
        <w:rPr>
          <w:lang w:val="sv-SE"/>
        </w:rPr>
      </w:pPr>
      <w:r w:rsidRPr="00A438AA">
        <w:rPr>
          <w:lang w:val="sv-SE"/>
        </w:rPr>
        <w:t xml:space="preserve">    sl2560                                  INTEGER(0..2559),</w:t>
      </w:r>
    </w:p>
    <w:p w14:paraId="3AE65F32" w14:textId="77777777" w:rsidR="00D45909" w:rsidRPr="00A438AA" w:rsidRDefault="00D45909" w:rsidP="003B6316">
      <w:pPr>
        <w:pStyle w:val="PL"/>
        <w:rPr>
          <w:lang w:val="sv-SE"/>
        </w:rPr>
      </w:pPr>
      <w:r w:rsidRPr="00A438AA">
        <w:rPr>
          <w:lang w:val="sv-SE"/>
        </w:rPr>
        <w:t xml:space="preserve">    sl5120                                  INTEGER(0..5119),</w:t>
      </w:r>
    </w:p>
    <w:p w14:paraId="32DECC78" w14:textId="77777777" w:rsidR="00D45909" w:rsidRPr="00A438AA" w:rsidRDefault="00D45909" w:rsidP="003B6316">
      <w:pPr>
        <w:pStyle w:val="PL"/>
        <w:rPr>
          <w:lang w:val="sv-SE"/>
        </w:rPr>
      </w:pPr>
      <w:r w:rsidRPr="00A438AA">
        <w:rPr>
          <w:lang w:val="sv-SE"/>
        </w:rPr>
        <w:t xml:space="preserve">    sl10240                                 INTEGER(0..10239),</w:t>
      </w:r>
    </w:p>
    <w:p w14:paraId="2856E020" w14:textId="63539526" w:rsidR="00D45909" w:rsidRPr="00A438AA" w:rsidRDefault="00D45909" w:rsidP="003B6316">
      <w:pPr>
        <w:pStyle w:val="PL"/>
        <w:rPr>
          <w:lang w:val="sv-SE"/>
        </w:rPr>
      </w:pPr>
      <w:r w:rsidRPr="00A438AA">
        <w:rPr>
          <w:lang w:val="sv-SE"/>
        </w:rPr>
        <w:t xml:space="preserve">    sl40960                                 INTEGER(0..40959),</w:t>
      </w:r>
    </w:p>
    <w:p w14:paraId="27E0FEDF" w14:textId="72002EF8" w:rsidR="00D45909" w:rsidRPr="00A438AA" w:rsidRDefault="00D45909" w:rsidP="003B6316">
      <w:pPr>
        <w:pStyle w:val="PL"/>
        <w:rPr>
          <w:lang w:val="sv-SE"/>
        </w:rPr>
      </w:pPr>
      <w:r w:rsidRPr="00A438AA">
        <w:rPr>
          <w:lang w:val="sv-SE"/>
        </w:rPr>
        <w:t xml:space="preserve">    sl81920                                 INTEGER(0..81919),</w:t>
      </w:r>
    </w:p>
    <w:p w14:paraId="7D9E8348" w14:textId="107D0A6E" w:rsidR="00D45909" w:rsidRPr="00F537EB" w:rsidRDefault="00D45909" w:rsidP="003B6316">
      <w:pPr>
        <w:pStyle w:val="PL"/>
      </w:pPr>
      <w:r w:rsidRPr="00A438AA">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D05641"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lastRenderedPageBreak/>
              <w:t xml:space="preserve">SRS-Resource </w:t>
            </w:r>
            <w:r w:rsidRPr="00F537EB">
              <w:rPr>
                <w:szCs w:val="22"/>
              </w:rPr>
              <w:t>field descriptions</w:t>
            </w:r>
          </w:p>
        </w:tc>
      </w:tr>
      <w:tr w:rsidR="001C1BA2" w:rsidRPr="00D05641"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D05641"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D05641"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D05641"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proofErr w:type="gramStart"/>
            <w:r w:rsidR="00E60ADD" w:rsidRPr="00F537EB">
              <w:rPr>
                <w:szCs w:val="22"/>
              </w:rPr>
              <w:t>clause</w:t>
            </w:r>
            <w:r w:rsidRPr="00F537EB">
              <w:rPr>
                <w:szCs w:val="22"/>
              </w:rPr>
              <w:t xml:space="preserve"> </w:t>
            </w:r>
            <w:r w:rsidR="00E60ADD" w:rsidRPr="00F537EB">
              <w:rPr>
                <w:szCs w:val="22"/>
              </w:rPr>
              <w:t xml:space="preserve"> 6.4.1.4.2</w:t>
            </w:r>
            <w:proofErr w:type="gramEnd"/>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D05641"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D05641"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D05641"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D05641"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The PTRS port index for this SRS resource for non-</w:t>
            </w:r>
            <w:proofErr w:type="gramStart"/>
            <w:r w:rsidRPr="00F537EB">
              <w:rPr>
                <w:szCs w:val="22"/>
              </w:rPr>
              <w:t>codebook based</w:t>
            </w:r>
            <w:proofErr w:type="gramEnd"/>
            <w:r w:rsidRPr="00F537EB">
              <w:rPr>
                <w:szCs w:val="22"/>
              </w:rPr>
              <w:t xml:space="preserve">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D05641"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9595"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9595"/>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D05641"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D05641"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AB3D07" w:rsidRPr="00D05641" w14:paraId="08A726BD" w14:textId="77777777" w:rsidTr="002F5B4F">
        <w:trPr>
          <w:ins w:id="9596" w:author="" w:date="2020-05-12T10:08:00Z"/>
        </w:trPr>
        <w:tc>
          <w:tcPr>
            <w:tcW w:w="14173" w:type="dxa"/>
            <w:tcBorders>
              <w:top w:val="single" w:sz="4" w:space="0" w:color="auto"/>
              <w:left w:val="single" w:sz="4" w:space="0" w:color="auto"/>
              <w:bottom w:val="single" w:sz="4" w:space="0" w:color="auto"/>
              <w:right w:val="single" w:sz="4" w:space="0" w:color="auto"/>
            </w:tcBorders>
          </w:tcPr>
          <w:p w14:paraId="790F96BB" w14:textId="77777777" w:rsidR="00AB3D07" w:rsidRPr="005D6716" w:rsidRDefault="00AB3D07" w:rsidP="002D2293">
            <w:pPr>
              <w:keepNext/>
              <w:keepLines/>
              <w:rPr>
                <w:ins w:id="9597" w:author="" w:date="2020-05-12T10:08:00Z"/>
                <w:rFonts w:ascii="Arial" w:hAnsi="Arial"/>
                <w:b/>
                <w:i/>
                <w:sz w:val="18"/>
                <w:szCs w:val="22"/>
                <w:lang w:val="en-US"/>
              </w:rPr>
            </w:pPr>
            <w:ins w:id="9598" w:author="" w:date="2020-05-12T10:08:00Z">
              <w:r w:rsidRPr="005D6716">
                <w:rPr>
                  <w:rFonts w:ascii="Arial" w:hAnsi="Arial"/>
                  <w:b/>
                  <w:i/>
                  <w:sz w:val="18"/>
                  <w:szCs w:val="22"/>
                  <w:lang w:val="en-US"/>
                </w:rPr>
                <w:t>servingCellId</w:t>
              </w:r>
            </w:ins>
          </w:p>
          <w:p w14:paraId="661682DC" w14:textId="77777777" w:rsidR="00AB3D07" w:rsidRPr="005D6716" w:rsidRDefault="00AB3D07" w:rsidP="002D2293">
            <w:pPr>
              <w:keepNext/>
              <w:keepLines/>
              <w:rPr>
                <w:ins w:id="9599" w:author="" w:date="2020-05-12T10:08:00Z"/>
                <w:b/>
                <w:i/>
                <w:szCs w:val="22"/>
                <w:lang w:val="en-US"/>
              </w:rPr>
            </w:pPr>
            <w:ins w:id="9600" w:author="" w:date="2020-05-12T10:08:00Z">
              <w:r w:rsidRPr="005D6716">
                <w:rPr>
                  <w:rFonts w:ascii="Arial" w:hAnsi="Arial"/>
                  <w:sz w:val="18"/>
                  <w:szCs w:val="22"/>
                  <w:lang w:val="en-US"/>
                </w:rPr>
                <w:t>The serving Cell ID of the source SSB, CSI-RS, or SRS for the spatial relation of the target SRS resource.</w:t>
              </w:r>
              <w:r w:rsidRPr="005D6716">
                <w:rPr>
                  <w:szCs w:val="22"/>
                  <w:lang w:val="en-US"/>
                </w:rPr>
                <w:t xml:space="preserve"> </w:t>
              </w:r>
              <w:r w:rsidRPr="005D6716">
                <w:rPr>
                  <w:rFonts w:ascii="Arial" w:eastAsia="SimSun" w:hAnsi="Arial" w:cs="Arial"/>
                  <w:sz w:val="18"/>
                  <w:lang w:val="en-US"/>
                </w:rPr>
                <w:t xml:space="preserve">If this field is absent, and if </w:t>
              </w:r>
              <w:r w:rsidRPr="005D6716">
                <w:rPr>
                  <w:rFonts w:ascii="Arial" w:eastAsia="SimSun" w:hAnsi="Arial" w:cs="Arial"/>
                  <w:i/>
                  <w:sz w:val="18"/>
                  <w:lang w:val="en-US"/>
                </w:rPr>
                <w:t>ssb-IndexServing-r16</w:t>
              </w:r>
              <w:r w:rsidRPr="005D6716">
                <w:rPr>
                  <w:rFonts w:ascii="Arial" w:eastAsia="SimSun" w:hAnsi="Arial" w:cs="Arial"/>
                  <w:sz w:val="18"/>
                  <w:lang w:val="en-US"/>
                </w:rPr>
                <w:t xml:space="preserve">, </w:t>
              </w:r>
              <w:r w:rsidRPr="005D6716">
                <w:rPr>
                  <w:rFonts w:ascii="Arial" w:eastAsia="SimSun" w:hAnsi="Arial" w:cs="Arial"/>
                  <w:i/>
                  <w:sz w:val="18"/>
                  <w:lang w:val="en-US"/>
                </w:rPr>
                <w:t>csi-RS-IndexServing-r16</w:t>
              </w:r>
              <w:r w:rsidRPr="005D6716">
                <w:rPr>
                  <w:rFonts w:ascii="Arial" w:eastAsia="SimSun" w:hAnsi="Arial" w:cs="Arial"/>
                  <w:sz w:val="18"/>
                  <w:lang w:val="en-US"/>
                </w:rPr>
                <w:t xml:space="preserve">, or </w:t>
              </w:r>
              <w:r w:rsidRPr="005D6716">
                <w:rPr>
                  <w:rFonts w:ascii="Arial" w:eastAsia="SimSun" w:hAnsi="Arial" w:cs="Arial"/>
                  <w:i/>
                  <w:sz w:val="18"/>
                  <w:lang w:val="en-US"/>
                </w:rPr>
                <w:t>srs-SpatialRelation-r16</w:t>
              </w:r>
              <w:r w:rsidRPr="005D6716">
                <w:rPr>
                  <w:rFonts w:ascii="Arial" w:eastAsia="SimSun" w:hAnsi="Arial" w:cs="Arial"/>
                  <w:sz w:val="18"/>
                  <w:lang w:val="en-US"/>
                </w:rPr>
                <w:t xml:space="preserve"> is configured, the SSB, the CSI-RS, or the SRS is from the same serving cell where the SRS is configured.</w:t>
              </w:r>
            </w:ins>
          </w:p>
        </w:tc>
      </w:tr>
      <w:tr w:rsidR="001C1BA2" w:rsidRPr="00D05641"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D05641"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D05641"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lastRenderedPageBreak/>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D05641"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D05641"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D05641"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D05641"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and comb offset (</w:t>
            </w:r>
            <w:proofErr w:type="gramStart"/>
            <w:r w:rsidRPr="00F537EB">
              <w:rPr>
                <w:szCs w:val="22"/>
              </w:rPr>
              <w:t>0..</w:t>
            </w:r>
            <w:proofErr w:type="gramEnd"/>
            <w:r w:rsidRPr="00F537EB">
              <w:rPr>
                <w:szCs w:val="22"/>
              </w:rPr>
              <w:t xml:space="preserve">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lastRenderedPageBreak/>
              <w:t xml:space="preserve">SRS-ResourceSet </w:t>
            </w:r>
            <w:r w:rsidRPr="00F537EB">
              <w:rPr>
                <w:szCs w:val="22"/>
              </w:rPr>
              <w:t>field descriptions</w:t>
            </w:r>
          </w:p>
        </w:tc>
      </w:tr>
      <w:tr w:rsidR="001C1BA2" w:rsidRPr="00D05641"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alpha value for SRS power control (</w:t>
            </w:r>
            <w:proofErr w:type="gramStart"/>
            <w:r w:rsidRPr="00F537EB">
              <w:rPr>
                <w:szCs w:val="22"/>
              </w:rPr>
              <w:t>see</w:t>
            </w:r>
            <w:proofErr w:type="gramEnd"/>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D05641"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w:t>
            </w:r>
            <w:proofErr w:type="gramStart"/>
            <w:r w:rsidRPr="00F537EB">
              <w:t>DCI</w:t>
            </w:r>
            <w:proofErr w:type="gramEnd"/>
            <w:r w:rsidRPr="00F537EB">
              <w:t xml:space="preserve">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D05641"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D05641"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ID of CSI-RS resource associated with this SRS resource set in non-</w:t>
            </w:r>
            <w:proofErr w:type="gramStart"/>
            <w:r w:rsidRPr="00F537EB">
              <w:rPr>
                <w:szCs w:val="22"/>
              </w:rPr>
              <w:t>codebook based</w:t>
            </w:r>
            <w:proofErr w:type="gramEnd"/>
            <w:r w:rsidRPr="00F537EB">
              <w:rPr>
                <w:szCs w:val="22"/>
              </w:rPr>
              <w:t xml:space="preserve">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D05641"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D05641"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D05641"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D05641"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D05641"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D05641"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commentRangeStart w:id="9601"/>
            <w:r w:rsidRPr="00F537EB">
              <w:rPr>
                <w:b/>
                <w:i/>
                <w:szCs w:val="22"/>
              </w:rPr>
              <w:t>pathlossReferenceRS</w:t>
            </w:r>
            <w:commentRangeEnd w:id="9601"/>
            <w:r w:rsidR="00797A6A">
              <w:rPr>
                <w:rStyle w:val="CommentReference"/>
                <w:rFonts w:ascii="Times New Roman" w:eastAsia="SimSun" w:hAnsi="Times New Roman"/>
                <w:lang w:eastAsia="en-US"/>
              </w:rPr>
              <w:commentReference w:id="9601"/>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D05641"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83674F" w:rsidRPr="00D05641" w14:paraId="78D3B9AD" w14:textId="77777777" w:rsidTr="00DC0BE3">
        <w:trPr>
          <w:ins w:id="9602" w:author="" w:date="2020-05-11T22:54:00Z"/>
        </w:trPr>
        <w:tc>
          <w:tcPr>
            <w:tcW w:w="14173" w:type="dxa"/>
            <w:tcBorders>
              <w:top w:val="single" w:sz="4" w:space="0" w:color="auto"/>
              <w:left w:val="single" w:sz="4" w:space="0" w:color="auto"/>
              <w:bottom w:val="single" w:sz="4" w:space="0" w:color="auto"/>
              <w:right w:val="single" w:sz="4" w:space="0" w:color="auto"/>
            </w:tcBorders>
          </w:tcPr>
          <w:p w14:paraId="2D80D248" w14:textId="77777777" w:rsidR="0083674F" w:rsidRPr="005D6716" w:rsidRDefault="0083674F" w:rsidP="00DC0BE3">
            <w:pPr>
              <w:keepNext/>
              <w:keepLines/>
              <w:rPr>
                <w:ins w:id="9603" w:author="" w:date="2020-05-11T22:54:00Z"/>
                <w:rFonts w:ascii="Arial" w:hAnsi="Arial"/>
                <w:b/>
                <w:i/>
                <w:sz w:val="18"/>
                <w:szCs w:val="22"/>
                <w:lang w:val="en-US"/>
              </w:rPr>
            </w:pPr>
            <w:ins w:id="9604" w:author="" w:date="2020-05-11T22:54:00Z">
              <w:r w:rsidRPr="005D6716">
                <w:rPr>
                  <w:rFonts w:ascii="Arial" w:hAnsi="Arial"/>
                  <w:b/>
                  <w:i/>
                  <w:sz w:val="18"/>
                  <w:szCs w:val="22"/>
                  <w:lang w:val="en-US"/>
                </w:rPr>
                <w:t>pathlossReferenceRSToAddModList</w:t>
              </w:r>
            </w:ins>
          </w:p>
          <w:p w14:paraId="420FF26B" w14:textId="77777777" w:rsidR="0083674F" w:rsidRPr="005D6716" w:rsidRDefault="0083674F" w:rsidP="00DC0BE3">
            <w:pPr>
              <w:keepNext/>
              <w:keepLines/>
              <w:rPr>
                <w:ins w:id="9605" w:author="" w:date="2020-05-11T22:54:00Z"/>
                <w:rFonts w:ascii="Arial" w:hAnsi="Arial"/>
                <w:bCs/>
                <w:iCs/>
                <w:sz w:val="18"/>
                <w:szCs w:val="22"/>
                <w:lang w:val="en-US"/>
              </w:rPr>
            </w:pPr>
            <w:ins w:id="9606" w:author="" w:date="2020-05-11T22:54:00Z">
              <w:r w:rsidRPr="005D6716">
                <w:rPr>
                  <w:rFonts w:ascii="Arial" w:hAnsi="Arial"/>
                  <w:sz w:val="18"/>
                  <w:szCs w:val="22"/>
                  <w:lang w:val="en-US"/>
                </w:rPr>
                <w:t xml:space="preserve">Multiple candidate pathloss reference RS(s) for SRS power control, where one candidate RS can be mapped to SRS Resource Set via MAC CE (Section xxx in TS 38.321). The network can only include this field if </w:t>
              </w:r>
              <w:r w:rsidRPr="005D6716">
                <w:rPr>
                  <w:rFonts w:ascii="Arial" w:hAnsi="Arial"/>
                  <w:i/>
                  <w:iCs/>
                  <w:sz w:val="18"/>
                  <w:szCs w:val="22"/>
                  <w:lang w:val="en-US"/>
                </w:rPr>
                <w:t>pathlossReferenceRS</w:t>
              </w:r>
              <w:r w:rsidRPr="005D6716">
                <w:rPr>
                  <w:rFonts w:ascii="Arial" w:hAnsi="Arial"/>
                  <w:sz w:val="18"/>
                  <w:szCs w:val="22"/>
                  <w:lang w:val="en-US"/>
                </w:rPr>
                <w:t xml:space="preserve"> is not configured in the same </w:t>
              </w:r>
              <w:r w:rsidRPr="005D6716">
                <w:rPr>
                  <w:rFonts w:ascii="Arial" w:hAnsi="Arial"/>
                  <w:i/>
                  <w:iCs/>
                  <w:sz w:val="18"/>
                  <w:szCs w:val="22"/>
                  <w:lang w:val="en-US"/>
                </w:rPr>
                <w:t>SRS-ResourceSet</w:t>
              </w:r>
              <w:r w:rsidRPr="005D6716">
                <w:rPr>
                  <w:rFonts w:ascii="Arial" w:hAnsi="Arial"/>
                  <w:sz w:val="18"/>
                  <w:szCs w:val="22"/>
                  <w:lang w:val="en-US"/>
                </w:rPr>
                <w:t>.</w:t>
              </w:r>
            </w:ins>
          </w:p>
        </w:tc>
      </w:tr>
      <w:tr w:rsidR="001C1BA2" w:rsidRPr="00D05641"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w:t>
            </w:r>
            <w:proofErr w:type="gramStart"/>
            <w:r w:rsidRPr="00F537EB">
              <w:rPr>
                <w:szCs w:val="18"/>
              </w:rPr>
              <w:t>a</w:t>
            </w:r>
            <w:proofErr w:type="gramEnd"/>
            <w:r w:rsidRPr="00F537EB">
              <w:rPr>
                <w:szCs w:val="18"/>
              </w:rPr>
              <w:t xml:space="preserve"> </w:t>
            </w:r>
            <w:r w:rsidRPr="00F537EB">
              <w:rPr>
                <w:i/>
              </w:rPr>
              <w:t>SRS-Resource</w:t>
            </w:r>
            <w:r w:rsidRPr="00F537EB">
              <w:t xml:space="preserve"> or </w:t>
            </w:r>
            <w:r w:rsidRPr="00F537EB">
              <w:rPr>
                <w:i/>
              </w:rPr>
              <w:t>SRS-PosResource</w:t>
            </w:r>
            <w:r w:rsidRPr="00F537EB">
              <w:t>.</w:t>
            </w:r>
          </w:p>
        </w:tc>
      </w:tr>
      <w:tr w:rsidR="001C1BA2" w:rsidRPr="00D05641"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D05641"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D05641"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D05641"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 xml:space="preserve">Indicates whether </w:t>
            </w:r>
            <w:proofErr w:type="gramStart"/>
            <w:r w:rsidRPr="00F537EB">
              <w:rPr>
                <w:szCs w:val="22"/>
              </w:rPr>
              <w:t>hsrs,c</w:t>
            </w:r>
            <w:proofErr w:type="gramEnd"/>
            <w:r w:rsidRPr="00F537EB">
              <w:rPr>
                <w:szCs w:val="22"/>
              </w:rPr>
              <w:t>(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D05641"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lastRenderedPageBreak/>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D05641"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D05641" w:rsidDel="00AB3D07" w14:paraId="45C5BDF4" w14:textId="49043D68" w:rsidTr="00C76602">
        <w:trPr>
          <w:del w:id="9607" w:author="" w:date="2020-05-12T10:09:00Z"/>
        </w:trPr>
        <w:tc>
          <w:tcPr>
            <w:tcW w:w="14173" w:type="dxa"/>
            <w:tcBorders>
              <w:top w:val="single" w:sz="4" w:space="0" w:color="auto"/>
              <w:left w:val="single" w:sz="4" w:space="0" w:color="auto"/>
              <w:bottom w:val="single" w:sz="4" w:space="0" w:color="auto"/>
              <w:right w:val="single" w:sz="4" w:space="0" w:color="auto"/>
            </w:tcBorders>
          </w:tcPr>
          <w:p w14:paraId="7EE2E3C5" w14:textId="5DFD22ED" w:rsidR="00D1794C" w:rsidRPr="00F537EB" w:rsidDel="00AB3D07" w:rsidRDefault="00D1794C" w:rsidP="00C76602">
            <w:pPr>
              <w:pStyle w:val="TAL"/>
              <w:rPr>
                <w:del w:id="9608" w:author="" w:date="2020-05-12T10:09:00Z"/>
                <w:b/>
                <w:i/>
                <w:szCs w:val="18"/>
              </w:rPr>
            </w:pPr>
            <w:del w:id="9609" w:author="" w:date="2020-05-12T10:09:00Z">
              <w:r w:rsidRPr="00F537EB" w:rsidDel="00AB3D07">
                <w:rPr>
                  <w:b/>
                  <w:i/>
                  <w:szCs w:val="18"/>
                </w:rPr>
                <w:delText>ssb-IndexNcell</w:delText>
              </w:r>
            </w:del>
          </w:p>
          <w:p w14:paraId="6148ED55" w14:textId="4AC0297B" w:rsidR="00D1794C" w:rsidRPr="00F537EB" w:rsidDel="00AB3D07" w:rsidRDefault="00D1794C" w:rsidP="00C76602">
            <w:pPr>
              <w:pStyle w:val="TAL"/>
              <w:rPr>
                <w:del w:id="9610" w:author="" w:date="2020-05-12T10:09:00Z"/>
                <w:rFonts w:cs="Arial"/>
                <w:b/>
                <w:i/>
                <w:noProof/>
                <w:lang w:eastAsia="en-GB"/>
              </w:rPr>
            </w:pPr>
            <w:del w:id="9611" w:author="" w:date="2020-05-12T10:09:00Z">
              <w:r w:rsidRPr="00F537EB" w:rsidDel="00AB3D07">
                <w:rPr>
                  <w:szCs w:val="18"/>
                </w:rPr>
                <w:delText>Indicates SSB index belonging to a non-serving cell</w:delText>
              </w:r>
            </w:del>
          </w:p>
        </w:tc>
      </w:tr>
      <w:tr w:rsidR="001C1BA2" w:rsidRPr="00D05641"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AB3D07" w:rsidRPr="00D05641" w14:paraId="7728767D" w14:textId="77777777" w:rsidTr="002F5B4F">
        <w:trPr>
          <w:ins w:id="9612" w:author="" w:date="2020-05-12T10:09:00Z"/>
        </w:trPr>
        <w:tc>
          <w:tcPr>
            <w:tcW w:w="14173" w:type="dxa"/>
            <w:tcBorders>
              <w:top w:val="single" w:sz="4" w:space="0" w:color="auto"/>
              <w:left w:val="single" w:sz="4" w:space="0" w:color="auto"/>
              <w:bottom w:val="single" w:sz="4" w:space="0" w:color="auto"/>
              <w:right w:val="single" w:sz="4" w:space="0" w:color="auto"/>
            </w:tcBorders>
          </w:tcPr>
          <w:p w14:paraId="0E057B3B" w14:textId="77777777" w:rsidR="00AB3D07" w:rsidRDefault="00AB3D07" w:rsidP="002D2293">
            <w:pPr>
              <w:keepNext/>
              <w:keepLines/>
              <w:rPr>
                <w:ins w:id="9613" w:author="" w:date="2020-05-12T10:09:00Z"/>
                <w:rFonts w:ascii="Arial" w:eastAsia="SimSun" w:hAnsi="Arial"/>
                <w:b/>
                <w:bCs/>
                <w:i/>
                <w:iCs/>
                <w:sz w:val="18"/>
                <w:lang w:val="x-none" w:eastAsia="zh-CN"/>
              </w:rPr>
            </w:pPr>
            <w:ins w:id="9614" w:author="" w:date="2020-05-12T10:09:00Z">
              <w:r>
                <w:rPr>
                  <w:rFonts w:ascii="Arial" w:eastAsia="SimSun" w:hAnsi="Arial"/>
                  <w:b/>
                  <w:bCs/>
                  <w:i/>
                  <w:iCs/>
                  <w:sz w:val="18"/>
                  <w:lang w:val="x-none" w:eastAsia="zh-CN"/>
                </w:rPr>
                <w:t>ssbNCell</w:t>
              </w:r>
            </w:ins>
          </w:p>
          <w:p w14:paraId="035536EB" w14:textId="77777777" w:rsidR="00AB3D07" w:rsidRPr="00F537EB" w:rsidRDefault="00AB3D07" w:rsidP="002F5B4F">
            <w:pPr>
              <w:pStyle w:val="TAL"/>
              <w:rPr>
                <w:ins w:id="9615" w:author="" w:date="2020-05-12T10:09:00Z"/>
                <w:b/>
                <w:i/>
                <w:szCs w:val="18"/>
              </w:rPr>
            </w:pPr>
            <w:ins w:id="9616" w:author="" w:date="2020-05-12T10:09:00Z">
              <w:r>
                <w:rPr>
                  <w:rFonts w:eastAsia="SimSun"/>
                  <w:bCs/>
                  <w:iCs/>
                  <w:lang w:val="x-none" w:eastAsia="zh-CN"/>
                </w:rPr>
                <w:t>This field indicates a SSB configuration from neighboring cell</w:t>
              </w:r>
            </w:ins>
          </w:p>
        </w:tc>
      </w:tr>
      <w:tr w:rsidR="001C1BA2" w:rsidRPr="00D05641"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D05641"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w:t>
            </w:r>
            <w:proofErr w:type="gramStart"/>
            <w:r w:rsidRPr="00F537EB">
              <w:rPr>
                <w:szCs w:val="22"/>
              </w:rPr>
              <w:t>codebook based</w:t>
            </w:r>
            <w:proofErr w:type="gramEnd"/>
            <w:r w:rsidRPr="00F537EB">
              <w:rPr>
                <w:szCs w:val="22"/>
              </w:rPr>
              <w:t xml:space="preserve"> transmission or antenna switching. See TS 38.214 [19], clause 6.2.1. Reconfiguration between codebook based and non-</w:t>
            </w:r>
            <w:proofErr w:type="gramStart"/>
            <w:r w:rsidRPr="00F537EB">
              <w:rPr>
                <w:szCs w:val="22"/>
              </w:rPr>
              <w:t>codebook based</w:t>
            </w:r>
            <w:proofErr w:type="gramEnd"/>
            <w:r w:rsidRPr="00F537EB">
              <w:rPr>
                <w:szCs w:val="22"/>
              </w:rPr>
              <w:t xml:space="preserve"> transmission is not supported.</w:t>
            </w:r>
          </w:p>
        </w:tc>
      </w:tr>
      <w:tr w:rsidR="00BD68B6" w:rsidRPr="00D05641"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46A5010B" w14:textId="61D4C1EA" w:rsidR="002C5D28" w:rsidRPr="005D6716" w:rsidRDefault="002C5D28" w:rsidP="002C5D28">
      <w:pPr>
        <w:rPr>
          <w:ins w:id="9617" w:author="" w:date="2020-05-12T10:1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B3D07" w:rsidRPr="00325D1F" w14:paraId="1BB81017" w14:textId="77777777" w:rsidTr="002F5B4F">
        <w:trPr>
          <w:ins w:id="9618" w:author="" w:date="2020-05-12T10:10:00Z"/>
        </w:trPr>
        <w:tc>
          <w:tcPr>
            <w:tcW w:w="14173" w:type="dxa"/>
            <w:tcBorders>
              <w:top w:val="single" w:sz="4" w:space="0" w:color="auto"/>
              <w:left w:val="single" w:sz="4" w:space="0" w:color="auto"/>
              <w:bottom w:val="single" w:sz="4" w:space="0" w:color="auto"/>
              <w:right w:val="single" w:sz="4" w:space="0" w:color="auto"/>
            </w:tcBorders>
            <w:hideMark/>
          </w:tcPr>
          <w:p w14:paraId="4DF3C421" w14:textId="77777777" w:rsidR="00AB3D07" w:rsidRPr="00325D1F" w:rsidRDefault="00AB3D07" w:rsidP="002F5B4F">
            <w:pPr>
              <w:pStyle w:val="TAH"/>
              <w:rPr>
                <w:ins w:id="9619" w:author="" w:date="2020-05-12T10:10:00Z"/>
                <w:szCs w:val="22"/>
              </w:rPr>
            </w:pPr>
            <w:ins w:id="9620" w:author="" w:date="2020-05-12T10:10:00Z">
              <w:r>
                <w:rPr>
                  <w:i/>
                  <w:szCs w:val="22"/>
                </w:rPr>
                <w:t xml:space="preserve">SSB-InfoNCell </w:t>
              </w:r>
              <w:r w:rsidRPr="00325D1F">
                <w:rPr>
                  <w:szCs w:val="22"/>
                </w:rPr>
                <w:t>field descriptions</w:t>
              </w:r>
            </w:ins>
          </w:p>
        </w:tc>
      </w:tr>
      <w:tr w:rsidR="00AB3D07" w:rsidRPr="00D05641" w14:paraId="380ED6E4" w14:textId="77777777" w:rsidTr="002F5B4F">
        <w:trPr>
          <w:ins w:id="9621" w:author="" w:date="2020-05-12T10:10:00Z"/>
        </w:trPr>
        <w:tc>
          <w:tcPr>
            <w:tcW w:w="14173" w:type="dxa"/>
            <w:tcBorders>
              <w:top w:val="single" w:sz="4" w:space="0" w:color="auto"/>
              <w:left w:val="single" w:sz="4" w:space="0" w:color="auto"/>
              <w:bottom w:val="single" w:sz="4" w:space="0" w:color="auto"/>
              <w:right w:val="single" w:sz="4" w:space="0" w:color="auto"/>
            </w:tcBorders>
            <w:hideMark/>
          </w:tcPr>
          <w:p w14:paraId="7F4DFD9F" w14:textId="77777777" w:rsidR="00AB3D07" w:rsidRPr="00325D1F" w:rsidRDefault="00AB3D07" w:rsidP="002F5B4F">
            <w:pPr>
              <w:pStyle w:val="TAL"/>
              <w:rPr>
                <w:ins w:id="9622" w:author="" w:date="2020-05-12T10:10:00Z"/>
                <w:szCs w:val="22"/>
              </w:rPr>
            </w:pPr>
            <w:ins w:id="9623" w:author="" w:date="2020-05-12T10:10:00Z">
              <w:r>
                <w:rPr>
                  <w:b/>
                  <w:i/>
                  <w:szCs w:val="22"/>
                </w:rPr>
                <w:t>physicalCellId</w:t>
              </w:r>
            </w:ins>
          </w:p>
          <w:p w14:paraId="6E07B099" w14:textId="77777777" w:rsidR="00AB3D07" w:rsidRPr="006D4DAF" w:rsidRDefault="00AB3D07" w:rsidP="002F5B4F">
            <w:pPr>
              <w:pStyle w:val="TAL"/>
              <w:rPr>
                <w:ins w:id="9624" w:author="" w:date="2020-05-12T10:10:00Z"/>
                <w:szCs w:val="22"/>
              </w:rPr>
            </w:pPr>
            <w:ins w:id="9625" w:author="" w:date="2020-05-12T10:10:00Z">
              <w:r w:rsidRPr="006F1322">
                <w:rPr>
                  <w:szCs w:val="18"/>
                </w:rPr>
                <w:t xml:space="preserve">This field specifies the physical cell ID of the </w:t>
              </w:r>
              <w:r>
                <w:rPr>
                  <w:szCs w:val="18"/>
                </w:rPr>
                <w:t xml:space="preserve">neighbour cell for which </w:t>
              </w:r>
              <w:r w:rsidRPr="006F1322">
                <w:rPr>
                  <w:szCs w:val="18"/>
                </w:rPr>
                <w:t>SSB</w:t>
              </w:r>
              <w:r>
                <w:rPr>
                  <w:szCs w:val="18"/>
                </w:rPr>
                <w:t xml:space="preserve"> configuration is provided</w:t>
              </w:r>
              <w:r w:rsidRPr="006F1322">
                <w:rPr>
                  <w:szCs w:val="18"/>
                </w:rPr>
                <w:t xml:space="preserve">. </w:t>
              </w:r>
            </w:ins>
          </w:p>
        </w:tc>
      </w:tr>
      <w:tr w:rsidR="00AB3D07" w14:paraId="03412FC4" w14:textId="77777777" w:rsidTr="002F5B4F">
        <w:trPr>
          <w:ins w:id="9626" w:author="" w:date="2020-05-12T10:10:00Z"/>
        </w:trPr>
        <w:tc>
          <w:tcPr>
            <w:tcW w:w="14173" w:type="dxa"/>
            <w:tcBorders>
              <w:top w:val="single" w:sz="4" w:space="0" w:color="auto"/>
              <w:left w:val="single" w:sz="4" w:space="0" w:color="auto"/>
              <w:bottom w:val="single" w:sz="4" w:space="0" w:color="auto"/>
              <w:right w:val="single" w:sz="4" w:space="0" w:color="auto"/>
            </w:tcBorders>
          </w:tcPr>
          <w:p w14:paraId="2C56C5AA" w14:textId="77777777" w:rsidR="00AB3D07" w:rsidRPr="00D22611" w:rsidRDefault="00AB3D07" w:rsidP="002F5B4F">
            <w:pPr>
              <w:pStyle w:val="TAL"/>
              <w:rPr>
                <w:ins w:id="9627" w:author="" w:date="2020-05-12T10:10:00Z"/>
                <w:b/>
                <w:i/>
                <w:szCs w:val="22"/>
              </w:rPr>
            </w:pPr>
            <w:ins w:id="9628" w:author="" w:date="2020-05-12T10:10:00Z">
              <w:r w:rsidRPr="00D22611">
                <w:rPr>
                  <w:b/>
                  <w:i/>
                  <w:szCs w:val="22"/>
                </w:rPr>
                <w:t>ssb-IndexNcell</w:t>
              </w:r>
            </w:ins>
          </w:p>
          <w:p w14:paraId="17E9E69F" w14:textId="77777777" w:rsidR="00AB3D07" w:rsidRDefault="00AB3D07" w:rsidP="002F5B4F">
            <w:pPr>
              <w:pStyle w:val="TAL"/>
              <w:rPr>
                <w:ins w:id="9629" w:author="" w:date="2020-05-12T10:10:00Z"/>
                <w:b/>
                <w:i/>
                <w:szCs w:val="22"/>
              </w:rPr>
            </w:pPr>
            <w:ins w:id="9630" w:author="" w:date="2020-05-12T10:10:00Z">
              <w:r w:rsidRPr="006F1322">
                <w:rPr>
                  <w:szCs w:val="18"/>
                </w:rPr>
                <w:t xml:space="preserve">This field specifies the index of the SSB </w:t>
              </w:r>
              <w:r>
                <w:rPr>
                  <w:szCs w:val="18"/>
                </w:rPr>
                <w:t xml:space="preserve">for a neighbour cell. See </w:t>
              </w:r>
              <w:r w:rsidRPr="006F1322">
                <w:rPr>
                  <w:szCs w:val="18"/>
                </w:rPr>
                <w:t>TS 38.213</w:t>
              </w:r>
              <w:r>
                <w:rPr>
                  <w:szCs w:val="18"/>
                </w:rPr>
                <w:t xml:space="preserve"> [13</w:t>
              </w:r>
              <w:r w:rsidRPr="006F1322">
                <w:rPr>
                  <w:szCs w:val="18"/>
                </w:rPr>
                <w:t>].</w:t>
              </w:r>
            </w:ins>
          </w:p>
        </w:tc>
      </w:tr>
      <w:tr w:rsidR="00AB3D07" w:rsidRPr="00D05641" w14:paraId="2BD84C93" w14:textId="77777777" w:rsidTr="002F5B4F">
        <w:trPr>
          <w:ins w:id="9631" w:author="" w:date="2020-05-12T10:10:00Z"/>
        </w:trPr>
        <w:tc>
          <w:tcPr>
            <w:tcW w:w="14173" w:type="dxa"/>
            <w:tcBorders>
              <w:top w:val="single" w:sz="4" w:space="0" w:color="auto"/>
              <w:left w:val="single" w:sz="4" w:space="0" w:color="auto"/>
              <w:bottom w:val="single" w:sz="4" w:space="0" w:color="auto"/>
              <w:right w:val="single" w:sz="4" w:space="0" w:color="auto"/>
            </w:tcBorders>
          </w:tcPr>
          <w:p w14:paraId="76D2290C" w14:textId="77777777" w:rsidR="00AB3D07" w:rsidRPr="0016665A" w:rsidRDefault="00AB3D07" w:rsidP="002F5B4F">
            <w:pPr>
              <w:pStyle w:val="TAL"/>
              <w:rPr>
                <w:ins w:id="9632" w:author="" w:date="2020-05-12T10:10:00Z"/>
                <w:b/>
                <w:i/>
                <w:szCs w:val="22"/>
              </w:rPr>
            </w:pPr>
            <w:ins w:id="9633" w:author="" w:date="2020-05-12T10:10:00Z">
              <w:r w:rsidRPr="00431FB8">
                <w:rPr>
                  <w:b/>
                  <w:i/>
                  <w:szCs w:val="22"/>
                </w:rPr>
                <w:t>ssb-Configuration</w:t>
              </w:r>
            </w:ins>
          </w:p>
          <w:p w14:paraId="777DB010" w14:textId="77777777" w:rsidR="00AB3D07" w:rsidRPr="006F1322" w:rsidRDefault="00AB3D07" w:rsidP="002F5B4F">
            <w:pPr>
              <w:pStyle w:val="TAL"/>
              <w:rPr>
                <w:ins w:id="9634" w:author="" w:date="2020-05-12T10:10:00Z"/>
                <w:b/>
                <w:sz w:val="16"/>
                <w:szCs w:val="22"/>
              </w:rPr>
            </w:pPr>
            <w:ins w:id="9635" w:author="" w:date="2020-05-12T10:10:00Z">
              <w:r w:rsidRPr="006F1322">
                <w:rPr>
                  <w:szCs w:val="18"/>
                </w:rPr>
                <w:t xml:space="preserve">This field specifies the full configuration of the SSB. </w:t>
              </w:r>
              <w:r>
                <w:rPr>
                  <w:szCs w:val="18"/>
                </w:rPr>
                <w:t xml:space="preserve">If this field is absent, the UE obtains the configuration for the SSB from </w:t>
              </w:r>
              <w:r>
                <w:rPr>
                  <w:i/>
                  <w:szCs w:val="18"/>
                </w:rPr>
                <w:t>nr-SSB-Config</w:t>
              </w:r>
              <w:r>
                <w:rPr>
                  <w:iCs/>
                  <w:szCs w:val="18"/>
                </w:rPr>
                <w:t xml:space="preserve"> received as part of DL 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ins>
          </w:p>
        </w:tc>
      </w:tr>
    </w:tbl>
    <w:p w14:paraId="3A2028D1" w14:textId="77777777" w:rsidR="00AB3D07" w:rsidRPr="005D6716" w:rsidRDefault="00AB3D07"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D05641"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D05641"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w:t>
            </w:r>
            <w:proofErr w:type="gramStart"/>
            <w:r w:rsidRPr="00F537EB">
              <w:rPr>
                <w:szCs w:val="22"/>
              </w:rPr>
              <w:t>codebook based</w:t>
            </w:r>
            <w:proofErr w:type="gramEnd"/>
            <w:r w:rsidRPr="00F537EB">
              <w:rPr>
                <w:szCs w:val="22"/>
              </w:rPr>
              <w:t xml:space="preserve"> transmission, otherwise the field is absent.</w:t>
            </w:r>
          </w:p>
        </w:tc>
      </w:tr>
      <w:tr w:rsidR="00D45909" w:rsidRPr="00D05641"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40F1C55" w:rsidR="00D45909" w:rsidRPr="00F537EB" w:rsidRDefault="00D45909" w:rsidP="00C76602">
            <w:pPr>
              <w:pStyle w:val="TAL"/>
            </w:pPr>
            <w:r w:rsidRPr="00F537EB">
              <w:rPr>
                <w:lang w:eastAsia="en-GB"/>
              </w:rPr>
              <w:t xml:space="preserve">The field is mandatory present if </w:t>
            </w:r>
            <w:ins w:id="9636" w:author="" w:date="2020-05-12T10:10:00Z">
              <w:r w:rsidR="00AB3D07">
                <w:rPr>
                  <w:lang w:eastAsia="en-GB"/>
                </w:rPr>
                <w:t xml:space="preserve">the IE </w:t>
              </w:r>
              <w:r w:rsidR="00AB3D07">
                <w:rPr>
                  <w:i/>
                  <w:lang w:eastAsia="en-GB"/>
                </w:rPr>
                <w:t xml:space="preserve">SSB-InfoNcell </w:t>
              </w:r>
            </w:ins>
            <w:del w:id="9637" w:author="" w:date="2020-05-12T10:11:00Z">
              <w:r w:rsidRPr="00F537EB" w:rsidDel="00AB3D07">
                <w:rPr>
                  <w:i/>
                  <w:iCs/>
                  <w:lang w:eastAsia="en-GB"/>
                </w:rPr>
                <w:delText xml:space="preserve">pathlossReferenceRS-Pos </w:delText>
              </w:r>
            </w:del>
            <w:r w:rsidRPr="00F537EB">
              <w:rPr>
                <w:lang w:eastAsia="en-GB"/>
              </w:rPr>
              <w:t>is included</w:t>
            </w:r>
            <w:ins w:id="9638" w:author="" w:date="2020-05-12T10:11:00Z">
              <w:r w:rsidR="00AB3D07">
                <w:rPr>
                  <w:lang w:eastAsia="en-GB"/>
                </w:rPr>
                <w:t xml:space="preserve"> in</w:t>
              </w:r>
              <w:r w:rsidR="00AB3D07" w:rsidRPr="00F537EB">
                <w:rPr>
                  <w:i/>
                  <w:iCs/>
                  <w:lang w:eastAsia="en-GB"/>
                </w:rPr>
                <w:t xml:space="preserve"> pathlossReferenceRS-Pos</w:t>
              </w:r>
            </w:ins>
            <w:r w:rsidRPr="00F537EB">
              <w:rPr>
                <w:lang w:eastAsia="en-GB"/>
              </w:rPr>
              <w:t xml:space="preserve">; otherwise it is optionally present, </w:t>
            </w:r>
            <w:commentRangeStart w:id="9639"/>
            <w:r w:rsidRPr="00F537EB">
              <w:rPr>
                <w:lang w:eastAsia="en-GB"/>
              </w:rPr>
              <w:t>Need R</w:t>
            </w:r>
            <w:commentRangeEnd w:id="9639"/>
            <w:r w:rsidR="00B97ECF">
              <w:rPr>
                <w:rStyle w:val="CommentReference"/>
                <w:rFonts w:ascii="Times New Roman" w:eastAsia="SimSun" w:hAnsi="Times New Roman"/>
                <w:lang w:eastAsia="en-US"/>
              </w:rPr>
              <w:commentReference w:id="9639"/>
            </w:r>
          </w:p>
        </w:tc>
      </w:tr>
      <w:tr w:rsidR="00AB3D07" w:rsidRPr="00D05641" w14:paraId="6E3BB63C" w14:textId="77777777" w:rsidTr="00AB3D07">
        <w:trPr>
          <w:ins w:id="9640" w:author="" w:date="2020-05-12T10:11:00Z"/>
        </w:trPr>
        <w:tc>
          <w:tcPr>
            <w:tcW w:w="4027" w:type="dxa"/>
            <w:tcBorders>
              <w:top w:val="single" w:sz="4" w:space="0" w:color="auto"/>
              <w:left w:val="single" w:sz="4" w:space="0" w:color="auto"/>
              <w:bottom w:val="single" w:sz="4" w:space="0" w:color="auto"/>
              <w:right w:val="single" w:sz="4" w:space="0" w:color="auto"/>
            </w:tcBorders>
          </w:tcPr>
          <w:p w14:paraId="228083DA" w14:textId="77777777" w:rsidR="00AB3D07" w:rsidRPr="00F537EB" w:rsidRDefault="00AB3D07" w:rsidP="002F5B4F">
            <w:pPr>
              <w:pStyle w:val="TAL"/>
              <w:rPr>
                <w:ins w:id="9641" w:author="" w:date="2020-05-12T10:11:00Z"/>
                <w:i/>
                <w:iCs/>
                <w:lang w:eastAsia="en-GB"/>
              </w:rPr>
            </w:pPr>
            <w:ins w:id="9642" w:author="" w:date="2020-05-12T10:11:00Z">
              <w:r>
                <w:rPr>
                  <w:i/>
                  <w:iCs/>
                  <w:lang w:eastAsia="en-GB"/>
                </w:rPr>
                <w:t>NonNeighSSBorPRS</w:t>
              </w:r>
            </w:ins>
          </w:p>
        </w:tc>
        <w:tc>
          <w:tcPr>
            <w:tcW w:w="10146" w:type="dxa"/>
            <w:tcBorders>
              <w:top w:val="single" w:sz="4" w:space="0" w:color="auto"/>
              <w:left w:val="single" w:sz="4" w:space="0" w:color="auto"/>
              <w:bottom w:val="single" w:sz="4" w:space="0" w:color="auto"/>
              <w:right w:val="single" w:sz="4" w:space="0" w:color="auto"/>
            </w:tcBorders>
          </w:tcPr>
          <w:p w14:paraId="374F09E7" w14:textId="77777777" w:rsidR="00AB3D07" w:rsidRPr="00F537EB" w:rsidRDefault="00AB3D07" w:rsidP="002F5B4F">
            <w:pPr>
              <w:pStyle w:val="TAL"/>
              <w:rPr>
                <w:ins w:id="9643" w:author="" w:date="2020-05-12T10:11:00Z"/>
                <w:lang w:eastAsia="en-GB"/>
              </w:rPr>
            </w:pPr>
            <w:ins w:id="9644" w:author="" w:date="2020-05-12T10:11:00Z">
              <w:r>
                <w:rPr>
                  <w:lang w:eastAsia="en-GB"/>
                </w:rPr>
                <w:t xml:space="preserve">This field is optionally present, Need S, if </w:t>
              </w:r>
              <w:r w:rsidRPr="00AB3D07">
                <w:rPr>
                  <w:lang w:eastAsia="en-GB"/>
                </w:rPr>
                <w:t xml:space="preserve">ssb-IndexServing, </w:t>
              </w:r>
              <w:r w:rsidRPr="00D80E5F">
                <w:rPr>
                  <w:lang w:eastAsia="en-GB"/>
                </w:rPr>
                <w:t>or</w:t>
              </w:r>
              <w:r w:rsidRPr="00AB3D07">
                <w:rPr>
                  <w:lang w:eastAsia="en-GB"/>
                </w:rPr>
                <w:t xml:space="preserve"> csi-RS-IndexServing, </w:t>
              </w:r>
              <w:r w:rsidRPr="00D80E5F">
                <w:rPr>
                  <w:lang w:eastAsia="en-GB"/>
                </w:rPr>
                <w:t>or</w:t>
              </w:r>
              <w:r w:rsidRPr="00AB3D07">
                <w:rPr>
                  <w:lang w:eastAsia="en-GB"/>
                </w:rPr>
                <w:t xml:space="preserve"> srs-SpatialRelation </w:t>
              </w:r>
              <w:r w:rsidRPr="00D80E5F">
                <w:rPr>
                  <w:lang w:eastAsia="en-GB"/>
                </w:rPr>
                <w:t>is configured</w:t>
              </w:r>
              <w:r>
                <w:rPr>
                  <w:lang w:eastAsia="en-GB"/>
                </w:rPr>
                <w:t xml:space="preserve">. This field is absent if </w:t>
              </w:r>
              <w:r w:rsidRPr="00AB3D07">
                <w:rPr>
                  <w:lang w:eastAsia="en-GB"/>
                </w:rPr>
                <w:t>SSB or PRS from the neighbouring cell is configured</w:t>
              </w:r>
            </w:ins>
          </w:p>
        </w:tc>
      </w:tr>
    </w:tbl>
    <w:p w14:paraId="57B06CEA" w14:textId="19213F6D" w:rsidR="00C1597C" w:rsidRPr="005D6716" w:rsidRDefault="00C1597C" w:rsidP="00C1597C">
      <w:pPr>
        <w:rPr>
          <w:lang w:val="en-US"/>
        </w:rPr>
      </w:pPr>
    </w:p>
    <w:p w14:paraId="28A1DF3A" w14:textId="77777777" w:rsidR="001E4859" w:rsidRPr="00F537EB" w:rsidRDefault="001E4859" w:rsidP="001E4859">
      <w:pPr>
        <w:pStyle w:val="Heading4"/>
        <w:rPr>
          <w:rFonts w:eastAsia="MS Mincho"/>
        </w:rPr>
      </w:pPr>
      <w:bookmarkStart w:id="9645" w:name="_Toc12718380"/>
      <w:bookmarkStart w:id="9646" w:name="_Toc36757303"/>
      <w:bookmarkStart w:id="9647" w:name="_Toc36836844"/>
      <w:bookmarkStart w:id="9648" w:name="_Toc36843821"/>
      <w:bookmarkStart w:id="9649" w:name="_Toc37068110"/>
      <w:r w:rsidRPr="00F537EB">
        <w:rPr>
          <w:rFonts w:eastAsia="MS Mincho"/>
        </w:rPr>
        <w:t>–</w:t>
      </w:r>
      <w:r w:rsidRPr="00F537EB">
        <w:rPr>
          <w:rFonts w:eastAsia="MS Mincho"/>
        </w:rPr>
        <w:tab/>
      </w:r>
      <w:r w:rsidRPr="00F537EB">
        <w:rPr>
          <w:rFonts w:eastAsia="MS Mincho"/>
          <w:i/>
        </w:rPr>
        <w:t>SRS-RSRP-Range</w:t>
      </w:r>
      <w:bookmarkEnd w:id="9645"/>
      <w:bookmarkEnd w:id="9646"/>
      <w:bookmarkEnd w:id="9647"/>
      <w:bookmarkEnd w:id="9648"/>
      <w:bookmarkEnd w:id="9649"/>
    </w:p>
    <w:p w14:paraId="64FD8BA9" w14:textId="77777777" w:rsidR="001E4859" w:rsidRPr="005D6716" w:rsidRDefault="001E4859" w:rsidP="001E4859">
      <w:pPr>
        <w:rPr>
          <w:rFonts w:eastAsia="MS Mincho"/>
          <w:lang w:val="en-US"/>
        </w:rPr>
      </w:pPr>
      <w:r w:rsidRPr="005D6716">
        <w:rPr>
          <w:lang w:val="en-US"/>
        </w:rPr>
        <w:t xml:space="preserve">The IE </w:t>
      </w:r>
      <w:r w:rsidRPr="005D6716">
        <w:rPr>
          <w:i/>
          <w:lang w:val="en-US"/>
        </w:rPr>
        <w:t>SRS-RSRP-Range</w:t>
      </w:r>
      <w:r w:rsidRPr="005D6716">
        <w:rPr>
          <w:lang w:val="en-US"/>
        </w:rPr>
        <w:t xml:space="preserve"> specifies the value range used in SRS-RSRP measurements and thresholds. The integer value for SRS-RSRP measurements is according to Table [FFS] in TS 38.133 [14].</w:t>
      </w:r>
      <w:r w:rsidRPr="005D6716">
        <w:rPr>
          <w:lang w:val="en-US" w:eastAsia="ko-KR"/>
        </w:rPr>
        <w:t xml:space="preserve"> For thresholds, the actual value is (IE value –140) dBm, </w:t>
      </w:r>
      <w:r w:rsidRPr="005D6716">
        <w:rPr>
          <w:lang w:val="en-US"/>
        </w:rPr>
        <w:t>except for the IE value 98, in which case the actual value is infinity.</w:t>
      </w:r>
    </w:p>
    <w:p w14:paraId="6DE3B932" w14:textId="77777777" w:rsidR="001E4859" w:rsidRPr="00F537EB" w:rsidRDefault="001E4859" w:rsidP="001E4859">
      <w:pPr>
        <w:pStyle w:val="TH"/>
      </w:pPr>
      <w:r w:rsidRPr="00F537EB">
        <w:rPr>
          <w:i/>
        </w:rPr>
        <w:lastRenderedPageBreak/>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5D6716" w:rsidRDefault="001E4859" w:rsidP="00C1597C">
      <w:pPr>
        <w:rPr>
          <w:lang w:val="en-US"/>
        </w:rPr>
      </w:pPr>
    </w:p>
    <w:p w14:paraId="264F3888" w14:textId="77777777" w:rsidR="002C5D28" w:rsidRPr="00F537EB" w:rsidRDefault="002C5D28" w:rsidP="002C5D28">
      <w:pPr>
        <w:pStyle w:val="Heading4"/>
      </w:pPr>
      <w:bookmarkStart w:id="9650" w:name="_Toc20426120"/>
      <w:bookmarkStart w:id="9651" w:name="_Toc29321516"/>
      <w:bookmarkStart w:id="9652" w:name="_Toc36757304"/>
      <w:bookmarkStart w:id="9653" w:name="_Toc36836845"/>
      <w:bookmarkStart w:id="9654" w:name="_Toc36843822"/>
      <w:bookmarkStart w:id="9655" w:name="_Toc37068111"/>
      <w:r w:rsidRPr="00F537EB">
        <w:t>–</w:t>
      </w:r>
      <w:r w:rsidRPr="00F537EB">
        <w:tab/>
      </w:r>
      <w:r w:rsidRPr="00F537EB">
        <w:rPr>
          <w:i/>
        </w:rPr>
        <w:t>SRS-TPC-CommandConfig</w:t>
      </w:r>
      <w:bookmarkEnd w:id="9650"/>
      <w:bookmarkEnd w:id="9651"/>
      <w:bookmarkEnd w:id="9652"/>
      <w:bookmarkEnd w:id="9653"/>
      <w:bookmarkEnd w:id="9654"/>
      <w:bookmarkEnd w:id="9655"/>
    </w:p>
    <w:p w14:paraId="483885FC" w14:textId="77777777" w:rsidR="002C5D28" w:rsidRPr="005D6716" w:rsidRDefault="002C5D28" w:rsidP="002C5D28">
      <w:pPr>
        <w:rPr>
          <w:lang w:val="en-US"/>
        </w:rPr>
      </w:pPr>
      <w:r w:rsidRPr="005D6716">
        <w:rPr>
          <w:lang w:val="en-US"/>
        </w:rPr>
        <w:t xml:space="preserve">The IE </w:t>
      </w:r>
      <w:r w:rsidRPr="005D6716">
        <w:rPr>
          <w:i/>
          <w:lang w:val="en-US"/>
        </w:rPr>
        <w:t>SRS-TPC-CommandConfig</w:t>
      </w:r>
      <w:r w:rsidRPr="005D6716">
        <w:rPr>
          <w:lang w:val="en-US"/>
        </w:rPr>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w:t>
            </w:r>
            <w:proofErr w:type="gramStart"/>
            <w:r w:rsidR="00544F6B" w:rsidRPr="00F537EB">
              <w:rPr>
                <w:szCs w:val="22"/>
              </w:rPr>
              <w:t xml:space="preserve">and </w:t>
            </w:r>
            <w:r w:rsidRPr="00F537EB">
              <w:rPr>
                <w:szCs w:val="22"/>
              </w:rPr>
              <w:t>,</w:t>
            </w:r>
            <w:proofErr w:type="gramEnd"/>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D05641"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D05641"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5D6716" w:rsidRDefault="00C1597C" w:rsidP="00C1597C">
      <w:pPr>
        <w:rPr>
          <w:lang w:val="en-US"/>
        </w:rPr>
      </w:pPr>
    </w:p>
    <w:p w14:paraId="09760009" w14:textId="77777777" w:rsidR="002C5D28" w:rsidRPr="00F537EB" w:rsidRDefault="002C5D28" w:rsidP="002C5D28">
      <w:pPr>
        <w:pStyle w:val="Heading4"/>
      </w:pPr>
      <w:bookmarkStart w:id="9656" w:name="_Toc20426121"/>
      <w:bookmarkStart w:id="9657" w:name="_Toc29321517"/>
      <w:bookmarkStart w:id="9658" w:name="_Toc36757305"/>
      <w:bookmarkStart w:id="9659" w:name="_Toc36836846"/>
      <w:bookmarkStart w:id="9660" w:name="_Toc36843823"/>
      <w:bookmarkStart w:id="9661" w:name="_Toc37068112"/>
      <w:bookmarkStart w:id="9662" w:name="_Hlk535949517"/>
      <w:r w:rsidRPr="00F537EB">
        <w:lastRenderedPageBreak/>
        <w:t>–</w:t>
      </w:r>
      <w:r w:rsidRPr="00F537EB">
        <w:tab/>
      </w:r>
      <w:r w:rsidRPr="00F537EB">
        <w:rPr>
          <w:i/>
        </w:rPr>
        <w:t>SSB-Index</w:t>
      </w:r>
      <w:bookmarkEnd w:id="9656"/>
      <w:bookmarkEnd w:id="9657"/>
      <w:bookmarkEnd w:id="9658"/>
      <w:bookmarkEnd w:id="9659"/>
      <w:bookmarkEnd w:id="9660"/>
      <w:bookmarkEnd w:id="9661"/>
    </w:p>
    <w:p w14:paraId="0EEC0303" w14:textId="4834B393" w:rsidR="002C5D28" w:rsidRPr="005D6716" w:rsidRDefault="002C5D28" w:rsidP="002C5D28">
      <w:pPr>
        <w:rPr>
          <w:lang w:val="en-US"/>
        </w:rPr>
      </w:pPr>
      <w:r w:rsidRPr="005D6716">
        <w:rPr>
          <w:lang w:val="en-US"/>
        </w:rPr>
        <w:t xml:space="preserve">The IE </w:t>
      </w:r>
      <w:r w:rsidRPr="005D6716">
        <w:rPr>
          <w:i/>
          <w:lang w:val="en-US"/>
        </w:rPr>
        <w:t>SSB-Index</w:t>
      </w:r>
      <w:r w:rsidRPr="005D6716">
        <w:rPr>
          <w:lang w:val="en-US"/>
        </w:rPr>
        <w:t xml:space="preserve"> identifies an SS-Block within an SS-Burst. See </w:t>
      </w:r>
      <w:r w:rsidR="00636FF1" w:rsidRPr="005D6716">
        <w:rPr>
          <w:szCs w:val="22"/>
          <w:lang w:val="en-US"/>
        </w:rPr>
        <w:t>TS 38.213 [13], clause 4.1</w:t>
      </w:r>
      <w:r w:rsidRPr="005D6716">
        <w:rPr>
          <w:lang w:val="en-US"/>
        </w:rPr>
        <w:t>.</w:t>
      </w:r>
    </w:p>
    <w:bookmarkEnd w:id="9662"/>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5D6716" w:rsidRDefault="00C1597C" w:rsidP="00C1597C">
      <w:pPr>
        <w:rPr>
          <w:lang w:val="en-US"/>
        </w:rPr>
      </w:pPr>
    </w:p>
    <w:p w14:paraId="7059642D" w14:textId="77777777" w:rsidR="002C5D28" w:rsidRPr="00F537EB" w:rsidRDefault="002C5D28" w:rsidP="002C5D28">
      <w:pPr>
        <w:pStyle w:val="Heading4"/>
      </w:pPr>
      <w:bookmarkStart w:id="9663" w:name="_Toc20426122"/>
      <w:bookmarkStart w:id="9664" w:name="_Toc29321518"/>
      <w:bookmarkStart w:id="9665" w:name="_Toc36757306"/>
      <w:bookmarkStart w:id="9666" w:name="_Toc36836847"/>
      <w:bookmarkStart w:id="9667" w:name="_Toc36843824"/>
      <w:bookmarkStart w:id="9668" w:name="_Toc37068113"/>
      <w:bookmarkStart w:id="9669" w:name="_Hlk536004864"/>
      <w:r w:rsidRPr="00F537EB">
        <w:t>–</w:t>
      </w:r>
      <w:r w:rsidRPr="00F537EB">
        <w:tab/>
      </w:r>
      <w:r w:rsidRPr="00F537EB">
        <w:rPr>
          <w:i/>
        </w:rPr>
        <w:t>SSB-MTC</w:t>
      </w:r>
      <w:bookmarkEnd w:id="9663"/>
      <w:bookmarkEnd w:id="9664"/>
      <w:bookmarkEnd w:id="9665"/>
      <w:bookmarkEnd w:id="9666"/>
      <w:bookmarkEnd w:id="9667"/>
      <w:bookmarkEnd w:id="9668"/>
    </w:p>
    <w:p w14:paraId="3065097C" w14:textId="77777777" w:rsidR="00F95F2F" w:rsidRPr="005D6716" w:rsidRDefault="002C5D28" w:rsidP="002C5D28">
      <w:pPr>
        <w:rPr>
          <w:lang w:val="en-US"/>
        </w:rPr>
      </w:pPr>
      <w:r w:rsidRPr="005D6716">
        <w:rPr>
          <w:lang w:val="en-US"/>
        </w:rPr>
        <w:t xml:space="preserve">The IE </w:t>
      </w:r>
      <w:r w:rsidRPr="005D6716">
        <w:rPr>
          <w:i/>
          <w:lang w:val="en-US"/>
        </w:rPr>
        <w:t>SSB-MTC</w:t>
      </w:r>
      <w:r w:rsidRPr="005D6716">
        <w:rPr>
          <w:lang w:val="en-US"/>
        </w:rPr>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A438AA" w:rsidRDefault="002C5D28" w:rsidP="003B6316">
      <w:pPr>
        <w:pStyle w:val="PL"/>
        <w:rPr>
          <w:lang w:val="sv-SE"/>
        </w:rPr>
      </w:pPr>
      <w:r w:rsidRPr="00F537EB">
        <w:t xml:space="preserve">        </w:t>
      </w:r>
      <w:r w:rsidRPr="00A438AA">
        <w:rPr>
          <w:lang w:val="sv-SE"/>
        </w:rPr>
        <w:t>sf20                                    INTEGER (0..19),</w:t>
      </w:r>
    </w:p>
    <w:p w14:paraId="6DDD762F" w14:textId="77777777" w:rsidR="002C5D28" w:rsidRPr="00A438AA" w:rsidRDefault="002C5D28" w:rsidP="003B6316">
      <w:pPr>
        <w:pStyle w:val="PL"/>
        <w:rPr>
          <w:lang w:val="sv-SE"/>
        </w:rPr>
      </w:pPr>
      <w:r w:rsidRPr="00A438AA">
        <w:rPr>
          <w:lang w:val="sv-SE"/>
        </w:rPr>
        <w:t xml:space="preserve">        sf40                                    INTEGER (0..39),</w:t>
      </w:r>
    </w:p>
    <w:p w14:paraId="640BDEB6" w14:textId="77777777" w:rsidR="002C5D28" w:rsidRPr="00A438AA" w:rsidRDefault="002C5D28" w:rsidP="003B6316">
      <w:pPr>
        <w:pStyle w:val="PL"/>
        <w:rPr>
          <w:lang w:val="sv-SE"/>
        </w:rPr>
      </w:pPr>
      <w:r w:rsidRPr="00A438AA">
        <w:rPr>
          <w:lang w:val="sv-SE"/>
        </w:rPr>
        <w:t xml:space="preserve">        sf80                                    INTEGER (0..79),</w:t>
      </w:r>
    </w:p>
    <w:p w14:paraId="366BCCDA" w14:textId="7DF447AB" w:rsidR="002C5D28" w:rsidRPr="00F537EB" w:rsidRDefault="002C5D28" w:rsidP="003B6316">
      <w:pPr>
        <w:pStyle w:val="PL"/>
      </w:pPr>
      <w:r w:rsidRPr="00A438AA">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0FBC5BF9" w:rsidR="007348B5" w:rsidRDefault="007348B5" w:rsidP="003B6316">
      <w:pPr>
        <w:pStyle w:val="PL"/>
        <w:rPr>
          <w:ins w:id="9670" w:author="" w:date="2020-05-13T13:06:00Z"/>
        </w:rPr>
      </w:pPr>
      <w:r w:rsidRPr="00F537EB">
        <w:t>SSB-MTC3-</w:t>
      </w:r>
      <w:r w:rsidR="0044764F" w:rsidRPr="00F537EB">
        <w:t>r</w:t>
      </w:r>
      <w:r w:rsidRPr="00F537EB">
        <w:t xml:space="preserve">16 ::=                  </w:t>
      </w:r>
      <w:r w:rsidR="0044764F" w:rsidRPr="00F537EB">
        <w:t xml:space="preserve">  </w:t>
      </w:r>
      <w:r w:rsidRPr="00F537EB">
        <w:t>SEQUENCE {</w:t>
      </w:r>
    </w:p>
    <w:p w14:paraId="3A612FA8" w14:textId="77777777" w:rsidR="00DF2E54" w:rsidRDefault="00DF2E54" w:rsidP="00DF2E54">
      <w:pPr>
        <w:pStyle w:val="PL"/>
        <w:rPr>
          <w:ins w:id="9671" w:author="" w:date="2020-05-13T13:06:00Z"/>
        </w:rPr>
      </w:pPr>
    </w:p>
    <w:p w14:paraId="3D6E1B2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72" w:author="" w:date="2020-05-13T13:06:00Z"/>
          <w:rFonts w:ascii="Courier New" w:hAnsi="Courier New"/>
          <w:sz w:val="16"/>
          <w:lang w:val="en-US"/>
        </w:rPr>
      </w:pPr>
      <w:ins w:id="9673" w:author="" w:date="2020-05-13T13:06:00Z">
        <w:r w:rsidRPr="005D6716">
          <w:rPr>
            <w:rFonts w:ascii="Courier New" w:hAnsi="Courier New"/>
            <w:sz w:val="16"/>
            <w:lang w:val="en-US"/>
          </w:rPr>
          <w:tab/>
        </w:r>
        <w:r w:rsidRPr="005D6716">
          <w:rPr>
            <w:rFonts w:ascii="Courier New" w:hAnsi="Courier New"/>
            <w:sz w:val="16"/>
            <w:lang w:val="en-US"/>
          </w:rPr>
          <w:tab/>
          <w:t>periodicityAndOffset-r16         CHOICE{</w:t>
        </w:r>
        <w:del w:id="9674" w:author="" w:date="2020-04-03T17:58:00Z">
          <w:r w:rsidRPr="005D6716">
            <w:rPr>
              <w:rFonts w:ascii="Courier New" w:hAnsi="Courier New"/>
              <w:sz w:val="16"/>
              <w:lang w:val="en-US"/>
            </w:rPr>
            <w:delText xml:space="preserve">ENUMERATED {ms5, ms10, ms20, ms40, ms80, ms160, ms320, ms640, </w:delText>
          </w:r>
          <w:r w:rsidRPr="005D6716">
            <w:rPr>
              <w:rFonts w:ascii="Courier New" w:hAnsi="Courier New"/>
              <w:b/>
              <w:color w:val="FF0000"/>
              <w:sz w:val="16"/>
              <w:lang w:val="en-US"/>
            </w:rPr>
            <w:delText>ms1280</w:delText>
          </w:r>
          <w:r w:rsidRPr="005D6716">
            <w:rPr>
              <w:rFonts w:ascii="Courier New" w:hAnsi="Courier New"/>
              <w:sz w:val="16"/>
              <w:lang w:val="en-US"/>
            </w:rPr>
            <w:delText>}</w:delText>
          </w:r>
        </w:del>
      </w:ins>
    </w:p>
    <w:p w14:paraId="44142F7C"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75" w:author="" w:date="2020-05-13T13:06:00Z"/>
          <w:rFonts w:ascii="Courier New" w:hAnsi="Courier New"/>
          <w:sz w:val="16"/>
        </w:rPr>
      </w:pPr>
      <w:ins w:id="9676" w:author="" w:date="2020-05-13T13:06:00Z">
        <w:r w:rsidRPr="005D6716">
          <w:rPr>
            <w:rFonts w:ascii="Courier New" w:eastAsia="SimSun" w:hAnsi="Courier New" w:hint="eastAsia"/>
            <w:sz w:val="16"/>
            <w:lang w:val="en-US"/>
          </w:rPr>
          <w:t xml:space="preserve"> </w:t>
        </w:r>
        <w:r w:rsidRPr="005D6716">
          <w:rPr>
            <w:rFonts w:ascii="Courier New" w:eastAsia="SimSun" w:hAnsi="Courier New"/>
            <w:sz w:val="16"/>
            <w:lang w:val="en-US"/>
          </w:rPr>
          <w:t xml:space="preserve">   </w:t>
        </w:r>
        <w:r w:rsidRPr="005D6716">
          <w:rPr>
            <w:rFonts w:ascii="Courier New" w:hAnsi="Courier New"/>
            <w:sz w:val="16"/>
            <w:lang w:val="en-US"/>
          </w:rPr>
          <w:t xml:space="preserve">        </w:t>
        </w:r>
        <w:r>
          <w:rPr>
            <w:rFonts w:ascii="Courier New" w:hAnsi="Courier New"/>
            <w:sz w:val="16"/>
          </w:rPr>
          <w:t>sf5-r16                                     INTEGER (0..4),</w:t>
        </w:r>
      </w:ins>
    </w:p>
    <w:p w14:paraId="556E881B"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77" w:author="" w:date="2020-05-13T13:06:00Z"/>
          <w:rFonts w:ascii="Courier New" w:hAnsi="Courier New"/>
          <w:sz w:val="16"/>
        </w:rPr>
      </w:pPr>
      <w:ins w:id="9678" w:author="" w:date="2020-05-13T13:06:00Z">
        <w:r>
          <w:rPr>
            <w:rFonts w:ascii="Courier New" w:hAnsi="Courier New"/>
            <w:sz w:val="16"/>
          </w:rPr>
          <w:lastRenderedPageBreak/>
          <w:t xml:space="preserve">           sf10-r16                                    INTEGER (0..9),</w:t>
        </w:r>
      </w:ins>
    </w:p>
    <w:p w14:paraId="0C68486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79" w:author="" w:date="2020-05-13T13:06:00Z"/>
          <w:rFonts w:ascii="Courier New" w:hAnsi="Courier New"/>
          <w:sz w:val="16"/>
        </w:rPr>
      </w:pPr>
      <w:ins w:id="9680" w:author="" w:date="2020-05-13T13:06:00Z">
        <w:r>
          <w:rPr>
            <w:rFonts w:ascii="Courier New" w:hAnsi="Courier New"/>
            <w:sz w:val="16"/>
          </w:rPr>
          <w:t xml:space="preserve">           sf20-r16                                    INTEGER (0..19),</w:t>
        </w:r>
      </w:ins>
    </w:p>
    <w:p w14:paraId="17AE740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81" w:author="" w:date="2020-05-13T13:06:00Z"/>
          <w:rFonts w:ascii="Courier New" w:hAnsi="Courier New"/>
          <w:sz w:val="16"/>
        </w:rPr>
      </w:pPr>
      <w:ins w:id="9682" w:author="" w:date="2020-05-13T13:06:00Z">
        <w:r>
          <w:rPr>
            <w:rFonts w:ascii="Courier New" w:hAnsi="Courier New"/>
            <w:sz w:val="16"/>
          </w:rPr>
          <w:t xml:space="preserve">           sf40-r16                                    INTEGER (0..39),</w:t>
        </w:r>
      </w:ins>
    </w:p>
    <w:p w14:paraId="1AA61DDE"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83" w:author="" w:date="2020-05-13T13:06:00Z"/>
          <w:rFonts w:ascii="Courier New" w:hAnsi="Courier New"/>
          <w:sz w:val="16"/>
        </w:rPr>
      </w:pPr>
      <w:ins w:id="9684" w:author="" w:date="2020-05-13T13:06:00Z">
        <w:r>
          <w:rPr>
            <w:rFonts w:ascii="Courier New" w:hAnsi="Courier New"/>
            <w:sz w:val="16"/>
          </w:rPr>
          <w:t xml:space="preserve">           sf80-r16                                    INTEGER (0..79),</w:t>
        </w:r>
      </w:ins>
    </w:p>
    <w:p w14:paraId="71D481A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85" w:author="" w:date="2020-05-13T13:06:00Z"/>
          <w:rFonts w:ascii="Courier New" w:hAnsi="Courier New"/>
          <w:sz w:val="16"/>
        </w:rPr>
      </w:pPr>
      <w:ins w:id="9686" w:author="" w:date="2020-05-13T13:06:00Z">
        <w:r>
          <w:rPr>
            <w:rFonts w:ascii="Courier New" w:hAnsi="Courier New"/>
            <w:sz w:val="16"/>
          </w:rPr>
          <w:t xml:space="preserve">           sf160-r16                                   INTEGER (0..159)</w:t>
        </w:r>
      </w:ins>
    </w:p>
    <w:p w14:paraId="007E996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87" w:author="" w:date="2020-05-13T13:06:00Z"/>
          <w:rFonts w:ascii="Courier New" w:hAnsi="Courier New"/>
          <w:sz w:val="16"/>
        </w:rPr>
      </w:pPr>
      <w:ins w:id="9688" w:author="" w:date="2020-05-13T13:06:00Z">
        <w:r>
          <w:rPr>
            <w:rFonts w:ascii="Courier New" w:hAnsi="Courier New"/>
            <w:sz w:val="16"/>
          </w:rPr>
          <w:t xml:space="preserve">           sf320-r16                                   INTEGER (0..319),</w:t>
        </w:r>
      </w:ins>
    </w:p>
    <w:p w14:paraId="13CF7450"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89" w:author="" w:date="2020-05-13T13:06:00Z"/>
          <w:rFonts w:ascii="Courier New" w:hAnsi="Courier New"/>
          <w:sz w:val="16"/>
        </w:rPr>
      </w:pPr>
      <w:ins w:id="9690" w:author="" w:date="2020-05-13T13:06:00Z">
        <w:r>
          <w:rPr>
            <w:rFonts w:ascii="Courier New" w:hAnsi="Courier New"/>
            <w:sz w:val="16"/>
          </w:rPr>
          <w:t xml:space="preserve">           sf640-r16                                   INTEGER (0..639),</w:t>
        </w:r>
      </w:ins>
    </w:p>
    <w:p w14:paraId="18ADD28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91" w:author="" w:date="2020-05-13T13:06:00Z"/>
          <w:rFonts w:ascii="Courier New" w:hAnsi="Courier New"/>
          <w:sz w:val="16"/>
          <w:lang w:val="en-US"/>
        </w:rPr>
      </w:pPr>
      <w:ins w:id="9692" w:author="" w:date="2020-05-13T13:06:00Z">
        <w:r>
          <w:rPr>
            <w:rFonts w:ascii="Courier New" w:hAnsi="Courier New"/>
            <w:sz w:val="16"/>
          </w:rPr>
          <w:t xml:space="preserve">           </w:t>
        </w:r>
        <w:r w:rsidRPr="005D6716">
          <w:rPr>
            <w:rFonts w:ascii="Courier New" w:hAnsi="Courier New"/>
            <w:sz w:val="16"/>
            <w:lang w:val="en-US"/>
          </w:rPr>
          <w:t>sf1280-r16                                  INTEGER (</w:t>
        </w:r>
        <w:proofErr w:type="gramStart"/>
        <w:r w:rsidRPr="005D6716">
          <w:rPr>
            <w:rFonts w:ascii="Courier New" w:hAnsi="Courier New"/>
            <w:sz w:val="16"/>
            <w:lang w:val="en-US"/>
          </w:rPr>
          <w:t>0..</w:t>
        </w:r>
        <w:proofErr w:type="gramEnd"/>
        <w:r w:rsidRPr="005D6716">
          <w:rPr>
            <w:rFonts w:ascii="Courier New" w:hAnsi="Courier New"/>
            <w:sz w:val="16"/>
            <w:lang w:val="en-US"/>
          </w:rPr>
          <w:t>1279)</w:t>
        </w:r>
      </w:ins>
    </w:p>
    <w:p w14:paraId="482123A4" w14:textId="698D81E5"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500" w:firstLine="800"/>
        <w:rPr>
          <w:rFonts w:ascii="Courier New" w:hAnsi="Courier New"/>
          <w:sz w:val="16"/>
          <w:lang w:val="en-US"/>
        </w:rPr>
      </w:pPr>
      <w:ins w:id="9693" w:author="" w:date="2020-05-13T13:06:00Z">
        <w:r w:rsidRPr="005D6716">
          <w:rPr>
            <w:rFonts w:ascii="Courier New" w:hAnsi="Courier New"/>
            <w:sz w:val="16"/>
            <w:lang w:val="en-US"/>
          </w:rPr>
          <w:t>},</w:t>
        </w:r>
      </w:ins>
    </w:p>
    <w:p w14:paraId="5117AD7A" w14:textId="7B19E5A1" w:rsidR="007348B5" w:rsidRPr="00F537EB" w:rsidDel="00DF2E54" w:rsidRDefault="007348B5" w:rsidP="003B6316">
      <w:pPr>
        <w:pStyle w:val="PL"/>
        <w:rPr>
          <w:del w:id="9694" w:author="" w:date="2020-05-13T13:07:00Z"/>
        </w:rPr>
      </w:pPr>
      <w:del w:id="9695" w:author="" w:date="2020-05-13T13:07:00Z">
        <w:r w:rsidRPr="00F537EB" w:rsidDel="00DF2E54">
          <w:delText xml:space="preserve">        ssb-MTC-Periodicity-r16         ENUMERATED {ms5, ms10, ms20, ms40, ms80, ms160, ms320, ms640, ms1280},</w:delText>
        </w:r>
      </w:del>
    </w:p>
    <w:p w14:paraId="14671503" w14:textId="324A1886" w:rsidR="007348B5" w:rsidRPr="005D6716" w:rsidDel="00DF2E54" w:rsidRDefault="007348B5" w:rsidP="003B6316">
      <w:pPr>
        <w:pStyle w:val="PL"/>
        <w:rPr>
          <w:del w:id="9696" w:author="" w:date="2020-05-13T13:07:00Z"/>
          <w:lang w:val="en-US"/>
        </w:rPr>
      </w:pPr>
      <w:del w:id="9697" w:author="" w:date="2020-05-13T13:07:00Z">
        <w:r w:rsidRPr="00F537EB" w:rsidDel="00DF2E54">
          <w:delText xml:space="preserve">        </w:delText>
        </w:r>
        <w:r w:rsidRPr="005D6716" w:rsidDel="00DF2E54">
          <w:rPr>
            <w:lang w:val="en-US"/>
          </w:rPr>
          <w:delText>ssb-MTC-Timingoffset-r16        INTEGER (0..127),</w:delText>
        </w:r>
      </w:del>
    </w:p>
    <w:p w14:paraId="519DD8F3" w14:textId="389F282D" w:rsidR="007348B5" w:rsidRPr="00F537EB" w:rsidRDefault="007348B5" w:rsidP="003B6316">
      <w:pPr>
        <w:pStyle w:val="PL"/>
      </w:pPr>
      <w:r w:rsidRPr="005D6716">
        <w:rPr>
          <w:lang w:val="en-US"/>
        </w:rPr>
        <w:t xml:space="preserve">        </w:t>
      </w:r>
      <w:del w:id="9698" w:author="" w:date="2020-05-13T13:07:00Z">
        <w:r w:rsidRPr="00F537EB" w:rsidDel="00DF2E54">
          <w:delText>ssb-MTC-D</w:delText>
        </w:r>
      </w:del>
      <w:ins w:id="9699" w:author="" w:date="2020-05-13T13:07:00Z">
        <w:r w:rsidR="00DF2E54">
          <w:t>d</w:t>
        </w:r>
      </w:ins>
      <w:r w:rsidRPr="00F537EB">
        <w:t>uration-r16            ENUMERATED {sf1, sf2, sf3, sf4, sf5},</w:t>
      </w:r>
    </w:p>
    <w:p w14:paraId="2F98B958" w14:textId="791A215A" w:rsidR="007348B5" w:rsidRPr="00F537EB" w:rsidRDefault="007348B5" w:rsidP="003B6316">
      <w:pPr>
        <w:pStyle w:val="PL"/>
      </w:pPr>
      <w:r w:rsidRPr="00F537EB">
        <w:t xml:space="preserve">        </w:t>
      </w:r>
      <w:del w:id="9700" w:author="" w:date="2020-05-13T13:07:00Z">
        <w:r w:rsidRPr="00F537EB" w:rsidDel="00DF2E54">
          <w:delText>ssb-MTC-</w:delText>
        </w:r>
      </w:del>
      <w:commentRangeStart w:id="9701"/>
      <w:r w:rsidRPr="00F537EB">
        <w:t>pci-List</w:t>
      </w:r>
      <w:commentRangeEnd w:id="9701"/>
      <w:r w:rsidR="005F5BCE">
        <w:rPr>
          <w:rStyle w:val="CommentReference"/>
          <w:rFonts w:ascii="Times New Roman" w:eastAsia="SimSun" w:hAnsi="Times New Roman"/>
          <w:noProof w:val="0"/>
          <w:lang w:eastAsia="en-US"/>
        </w:rPr>
        <w:commentReference w:id="9701"/>
      </w:r>
      <w:r w:rsidRPr="00F537EB">
        <w:t>-r16            SEQUENCE (SIZE (</w:t>
      </w:r>
      <w:ins w:id="9702" w:author="" w:date="2020-05-13T13:07:00Z">
        <w:r w:rsidR="00DF2E54" w:rsidRPr="002B1CE3">
          <w:rPr>
            <w:lang w:val="en-US"/>
          </w:rPr>
          <w:t>1..maxNrofPCIsPerSMTC</w:t>
        </w:r>
      </w:ins>
      <w:del w:id="9703" w:author="" w:date="2020-05-13T13:07:00Z">
        <w:r w:rsidRPr="00F537EB" w:rsidDel="00DF2E54">
          <w:delText>0..63</w:delText>
        </w:r>
      </w:del>
      <w:r w:rsidRPr="00F537EB">
        <w:t>)) OF PhysCellId,</w:t>
      </w:r>
    </w:p>
    <w:p w14:paraId="77D71879" w14:textId="4FE2C796" w:rsidR="007348B5" w:rsidRPr="00F537EB" w:rsidRDefault="007348B5" w:rsidP="003B6316">
      <w:pPr>
        <w:pStyle w:val="PL"/>
      </w:pPr>
      <w:r w:rsidRPr="00F537EB">
        <w:t xml:space="preserve">        </w:t>
      </w:r>
      <w:commentRangeStart w:id="9704"/>
      <w:r w:rsidRPr="00F537EB">
        <w:t>ssb-ToMeasure</w:t>
      </w:r>
      <w:commentRangeEnd w:id="9704"/>
      <w:r w:rsidR="00677207">
        <w:rPr>
          <w:rStyle w:val="CommentReference"/>
          <w:rFonts w:ascii="Times New Roman" w:eastAsia="SimSun" w:hAnsi="Times New Roman"/>
          <w:noProof w:val="0"/>
          <w:lang w:eastAsia="en-US"/>
        </w:rPr>
        <w:commentReference w:id="9704"/>
      </w:r>
      <w:r w:rsidRPr="00F537EB">
        <w:t>-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D05641"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D05641"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9669"/>
    </w:tbl>
    <w:p w14:paraId="46247567" w14:textId="77777777" w:rsidR="007348B5" w:rsidRPr="005D6716" w:rsidRDefault="007348B5" w:rsidP="007348B5">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t xml:space="preserve">SSB-MTC3 </w:t>
            </w:r>
            <w:r w:rsidRPr="00F537EB">
              <w:rPr>
                <w:szCs w:val="22"/>
              </w:rPr>
              <w:t>field descriptions</w:t>
            </w:r>
          </w:p>
        </w:tc>
      </w:tr>
      <w:tr w:rsidR="001C1BA2" w:rsidRPr="00D05641"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32973E07" w:rsidR="007348B5" w:rsidRPr="00F537EB" w:rsidRDefault="007348B5" w:rsidP="007348B5">
            <w:pPr>
              <w:pStyle w:val="TAL"/>
              <w:rPr>
                <w:b/>
                <w:bCs/>
                <w:i/>
                <w:iCs/>
              </w:rPr>
            </w:pPr>
            <w:del w:id="9705" w:author="" w:date="2020-05-13T13:08:00Z">
              <w:r w:rsidRPr="00F537EB" w:rsidDel="00DF2E54">
                <w:rPr>
                  <w:b/>
                  <w:bCs/>
                  <w:i/>
                  <w:iCs/>
                </w:rPr>
                <w:delText>ssb-MTC-D</w:delText>
              </w:r>
            </w:del>
            <w:ins w:id="9706" w:author="" w:date="2020-05-13T13:08:00Z">
              <w:r w:rsidR="00DF2E54">
                <w:rPr>
                  <w:b/>
                  <w:bCs/>
                  <w:i/>
                  <w:iCs/>
                </w:rPr>
                <w:t>d</w:t>
              </w:r>
            </w:ins>
            <w:r w:rsidRPr="00F537EB">
              <w:rPr>
                <w:b/>
                <w:bCs/>
                <w:i/>
                <w:iCs/>
              </w:rPr>
              <w:t>uration</w:t>
            </w:r>
          </w:p>
          <w:p w14:paraId="6ACB85B5" w14:textId="75BBA588" w:rsidR="007348B5" w:rsidRPr="00F537EB" w:rsidRDefault="00DF2E54" w:rsidP="00AB77CA">
            <w:pPr>
              <w:pStyle w:val="TAL"/>
              <w:rPr>
                <w:b/>
              </w:rPr>
            </w:pPr>
            <w:bookmarkStart w:id="9707" w:name="_Hlk37677157"/>
            <w:ins w:id="9708" w:author="" w:date="2020-05-13T13:08:00Z">
              <w:r>
                <w:rPr>
                  <w:rFonts w:eastAsia="SimSun"/>
                </w:rPr>
                <w:t>Duration of the measurement window in which to receive SS. It is given in number of subframes (see TS 38.213 [13], clause 4.1</w:t>
              </w:r>
              <w:bookmarkEnd w:id="9707"/>
              <w:r>
                <w:rPr>
                  <w:rFonts w:eastAsia="SimSun"/>
                </w:rPr>
                <w:t>)</w:t>
              </w:r>
            </w:ins>
            <w:commentRangeStart w:id="9709"/>
            <w:del w:id="9710" w:author="" w:date="2020-05-13T13:08:00Z">
              <w:r w:rsidR="007348B5" w:rsidRPr="00F537EB" w:rsidDel="00DF2E54">
                <w:delText>SMTC window duration</w:delText>
              </w:r>
            </w:del>
            <w:r w:rsidR="007348B5" w:rsidRPr="00F537EB">
              <w:t>.</w:t>
            </w:r>
            <w:commentRangeEnd w:id="9709"/>
            <w:r w:rsidR="00864B12">
              <w:rPr>
                <w:rStyle w:val="CommentReference"/>
                <w:rFonts w:ascii="Times New Roman" w:eastAsia="SimSun" w:hAnsi="Times New Roman"/>
                <w:lang w:eastAsia="en-US"/>
              </w:rPr>
              <w:commentReference w:id="9709"/>
            </w:r>
          </w:p>
        </w:tc>
      </w:tr>
      <w:tr w:rsidR="001C1BA2" w:rsidRPr="00D05641"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0492957" w:rsidR="007348B5" w:rsidRPr="00F537EB" w:rsidRDefault="007348B5" w:rsidP="00C76602">
            <w:pPr>
              <w:pStyle w:val="TAL"/>
              <w:rPr>
                <w:b/>
                <w:i/>
                <w:szCs w:val="22"/>
              </w:rPr>
            </w:pPr>
            <w:del w:id="9711" w:author="" w:date="2020-05-13T13:09:00Z">
              <w:r w:rsidRPr="00F537EB" w:rsidDel="00DF2E54">
                <w:rPr>
                  <w:b/>
                  <w:i/>
                  <w:szCs w:val="22"/>
                </w:rPr>
                <w:delText>ssb-MTC-</w:delText>
              </w:r>
            </w:del>
            <w:r w:rsidRPr="00F537EB">
              <w:rPr>
                <w:b/>
                <w:i/>
                <w:szCs w:val="22"/>
              </w:rPr>
              <w:t>pci-List</w:t>
            </w:r>
          </w:p>
          <w:p w14:paraId="5CC5C950" w14:textId="7E408265" w:rsidR="007348B5" w:rsidRPr="00F537EB" w:rsidRDefault="00DF2E54" w:rsidP="00C76602">
            <w:pPr>
              <w:pStyle w:val="TAL"/>
              <w:rPr>
                <w:b/>
                <w:i/>
                <w:szCs w:val="22"/>
              </w:rPr>
            </w:pPr>
            <w:ins w:id="9712" w:author="" w:date="2020-05-13T13:10:00Z">
              <w:r>
                <w:rPr>
                  <w:rFonts w:eastAsia="SimSun"/>
                </w:rPr>
                <w:t>PCIs that are known to follow this SMTC, used for IAB-node discovery.</w:t>
              </w:r>
            </w:ins>
            <w:commentRangeStart w:id="9713"/>
            <w:del w:id="9714" w:author="" w:date="2020-05-13T13:10:00Z">
              <w:r w:rsidR="007348B5" w:rsidRPr="00F537EB" w:rsidDel="00DF2E54">
                <w:rPr>
                  <w:szCs w:val="22"/>
                </w:rPr>
                <w:delText>List of physical cell IDs to be measured.</w:delText>
              </w:r>
            </w:del>
            <w:commentRangeEnd w:id="9713"/>
            <w:r w:rsidR="00864B12">
              <w:rPr>
                <w:rStyle w:val="CommentReference"/>
                <w:rFonts w:ascii="Times New Roman" w:eastAsia="SimSun" w:hAnsi="Times New Roman"/>
                <w:lang w:eastAsia="en-US"/>
              </w:rPr>
              <w:commentReference w:id="9713"/>
            </w:r>
          </w:p>
        </w:tc>
      </w:tr>
      <w:tr w:rsidR="00DF2E54" w14:paraId="103915AD" w14:textId="77777777" w:rsidTr="00396E55">
        <w:trPr>
          <w:ins w:id="9715" w:author=""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0DFB4B41" w14:textId="77777777" w:rsidR="00DF2E54" w:rsidRDefault="00DF2E54" w:rsidP="00396E55">
            <w:pPr>
              <w:pStyle w:val="TAL"/>
              <w:rPr>
                <w:ins w:id="9716" w:author="" w:date="2020-05-13T13:10:00Z"/>
                <w:szCs w:val="22"/>
              </w:rPr>
            </w:pPr>
            <w:bookmarkStart w:id="9717" w:name="_Hlk37677325"/>
            <w:ins w:id="9718" w:author="" w:date="2020-05-13T13:10:00Z">
              <w:r>
                <w:rPr>
                  <w:b/>
                  <w:i/>
                  <w:szCs w:val="22"/>
                </w:rPr>
                <w:t>periodicityAndOffset</w:t>
              </w:r>
            </w:ins>
          </w:p>
          <w:bookmarkEnd w:id="9717"/>
          <w:p w14:paraId="3B42E432" w14:textId="79386569" w:rsidR="00DF2E54" w:rsidRDefault="00DF2E54" w:rsidP="00396E55">
            <w:pPr>
              <w:pStyle w:val="TAL"/>
              <w:rPr>
                <w:ins w:id="9719" w:author="" w:date="2020-05-13T13:10:00Z"/>
                <w:szCs w:val="22"/>
              </w:rPr>
            </w:pPr>
            <w:ins w:id="9720" w:author="" w:date="2020-05-13T13:10:00Z">
              <w:r>
                <w:rPr>
                  <w:szCs w:val="22"/>
                </w:rPr>
                <w:t>Periodicity and offset of the measurement window in which to receive SS, see 5.5.2.10. Periodicity and offset are given in number of subframes.</w:t>
              </w:r>
            </w:ins>
          </w:p>
        </w:tc>
      </w:tr>
      <w:tr w:rsidR="00DF2E54" w14:paraId="6D23105A" w14:textId="77777777" w:rsidTr="00396E55">
        <w:trPr>
          <w:ins w:id="9721" w:author=""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3368B8" w14:textId="77777777" w:rsidR="00DF2E54" w:rsidRDefault="00DF2E54" w:rsidP="00396E55">
            <w:pPr>
              <w:pStyle w:val="TAL"/>
              <w:rPr>
                <w:ins w:id="9722" w:author="" w:date="2020-05-13T13:10:00Z"/>
                <w:szCs w:val="22"/>
              </w:rPr>
            </w:pPr>
            <w:bookmarkStart w:id="9723" w:name="_Hlk37677755"/>
            <w:bookmarkStart w:id="9724" w:name="_Hlk37677698"/>
            <w:ins w:id="9725" w:author="" w:date="2020-05-13T13:10:00Z">
              <w:r>
                <w:rPr>
                  <w:b/>
                  <w:i/>
                  <w:szCs w:val="22"/>
                </w:rPr>
                <w:t>ssb-ToMeasure</w:t>
              </w:r>
            </w:ins>
          </w:p>
          <w:p w14:paraId="6E452180" w14:textId="77777777" w:rsidR="00DF2E54" w:rsidRDefault="00DF2E54" w:rsidP="00396E55">
            <w:pPr>
              <w:pStyle w:val="TAL"/>
              <w:rPr>
                <w:ins w:id="9726" w:author="" w:date="2020-05-13T13:10:00Z"/>
                <w:b/>
                <w:i/>
                <w:szCs w:val="22"/>
              </w:rPr>
            </w:pPr>
            <w:bookmarkStart w:id="9727" w:name="_Hlk37677517"/>
            <w:bookmarkEnd w:id="9723"/>
            <w:ins w:id="9728" w:author="" w:date="2020-05-13T13:10:00Z">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w:t>
              </w:r>
              <w:bookmarkEnd w:id="9724"/>
              <w:bookmarkEnd w:id="9727"/>
              <w:r>
                <w:rPr>
                  <w:szCs w:val="22"/>
                </w:rPr>
                <w:t>1.</w:t>
              </w:r>
            </w:ins>
          </w:p>
        </w:tc>
      </w:tr>
      <w:tr w:rsidR="001C1BA2" w:rsidRPr="00F537EB" w:rsidDel="00DF2E54" w14:paraId="6C00D36D" w14:textId="7E1D3EEC" w:rsidTr="00C76602">
        <w:trPr>
          <w:del w:id="9729" w:author=""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1FAFF49E" w:rsidR="007348B5" w:rsidRPr="00F537EB" w:rsidDel="00DF2E54" w:rsidRDefault="007348B5" w:rsidP="00C76602">
            <w:pPr>
              <w:pStyle w:val="TAL"/>
              <w:rPr>
                <w:del w:id="9730" w:author="" w:date="2020-05-13T13:11:00Z"/>
                <w:b/>
                <w:i/>
                <w:szCs w:val="22"/>
              </w:rPr>
            </w:pPr>
            <w:del w:id="9731" w:author="" w:date="2020-05-13T13:11:00Z">
              <w:r w:rsidRPr="00F537EB" w:rsidDel="00DF2E54">
                <w:rPr>
                  <w:b/>
                  <w:i/>
                  <w:szCs w:val="22"/>
                </w:rPr>
                <w:delText>ssb-MTC-Periodity</w:delText>
              </w:r>
            </w:del>
          </w:p>
          <w:p w14:paraId="5047C296" w14:textId="1BF416D9" w:rsidR="007348B5" w:rsidRPr="00F537EB" w:rsidDel="00DF2E54" w:rsidRDefault="007348B5" w:rsidP="00C76602">
            <w:pPr>
              <w:pStyle w:val="TAL"/>
              <w:rPr>
                <w:del w:id="9732" w:author="" w:date="2020-05-13T13:11:00Z"/>
                <w:szCs w:val="22"/>
              </w:rPr>
            </w:pPr>
            <w:commentRangeStart w:id="9733"/>
            <w:del w:id="9734" w:author="" w:date="2020-05-13T13:11:00Z">
              <w:r w:rsidRPr="00F537EB" w:rsidDel="00DF2E54">
                <w:rPr>
                  <w:szCs w:val="22"/>
                </w:rPr>
                <w:delText>SMTC window periodicity.</w:delText>
              </w:r>
              <w:commentRangeEnd w:id="9733"/>
              <w:r w:rsidR="00864B12" w:rsidDel="00DF2E54">
                <w:rPr>
                  <w:rStyle w:val="CommentReference"/>
                  <w:rFonts w:ascii="Times New Roman" w:eastAsia="SimSun" w:hAnsi="Times New Roman"/>
                  <w:lang w:eastAsia="en-US"/>
                </w:rPr>
                <w:commentReference w:id="9733"/>
              </w:r>
            </w:del>
          </w:p>
        </w:tc>
      </w:tr>
      <w:tr w:rsidR="007348B5" w:rsidRPr="00F537EB" w:rsidDel="00DF2E54" w14:paraId="7FBDB8DC" w14:textId="34CBAF18" w:rsidTr="00C76602">
        <w:trPr>
          <w:del w:id="9735" w:author=""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056F1568" w:rsidR="007348B5" w:rsidRPr="00F537EB" w:rsidDel="00DF2E54" w:rsidRDefault="007348B5" w:rsidP="00C76602">
            <w:pPr>
              <w:pStyle w:val="TAL"/>
              <w:rPr>
                <w:del w:id="9736" w:author="" w:date="2020-05-13T13:11:00Z"/>
                <w:b/>
                <w:i/>
                <w:szCs w:val="22"/>
              </w:rPr>
            </w:pPr>
            <w:del w:id="9737" w:author="" w:date="2020-05-13T13:11:00Z">
              <w:r w:rsidRPr="00F537EB" w:rsidDel="00DF2E54">
                <w:rPr>
                  <w:b/>
                  <w:i/>
                  <w:szCs w:val="22"/>
                </w:rPr>
                <w:delText>ssb-MTC-Timingoffset</w:delText>
              </w:r>
            </w:del>
          </w:p>
          <w:p w14:paraId="1FEA6F54" w14:textId="14379E96" w:rsidR="007348B5" w:rsidRPr="00F537EB" w:rsidDel="00DF2E54" w:rsidRDefault="007348B5" w:rsidP="00C76602">
            <w:pPr>
              <w:pStyle w:val="TAL"/>
              <w:rPr>
                <w:del w:id="9738" w:author="" w:date="2020-05-13T13:11:00Z"/>
                <w:szCs w:val="22"/>
              </w:rPr>
            </w:pPr>
            <w:commentRangeStart w:id="9739"/>
            <w:del w:id="9740" w:author="" w:date="2020-05-13T13:11:00Z">
              <w:r w:rsidRPr="00F537EB" w:rsidDel="00DF2E54">
                <w:rPr>
                  <w:szCs w:val="22"/>
                </w:rPr>
                <w:delText>SMTC window timing offset.</w:delText>
              </w:r>
              <w:commentRangeEnd w:id="9739"/>
              <w:r w:rsidR="00677207" w:rsidDel="00DF2E54">
                <w:rPr>
                  <w:rStyle w:val="CommentReference"/>
                  <w:rFonts w:ascii="Times New Roman" w:eastAsia="SimSun" w:hAnsi="Times New Roman"/>
                  <w:lang w:eastAsia="en-US"/>
                </w:rPr>
                <w:commentReference w:id="9739"/>
              </w:r>
            </w:del>
          </w:p>
        </w:tc>
      </w:tr>
    </w:tbl>
    <w:p w14:paraId="16BFF8F1" w14:textId="6DEC2098" w:rsidR="00C1597C" w:rsidRPr="00F537EB" w:rsidRDefault="00C1597C" w:rsidP="00C1597C"/>
    <w:p w14:paraId="47161E4A" w14:textId="77777777" w:rsidR="00BA19A2" w:rsidRPr="00F537EB" w:rsidRDefault="00BA19A2" w:rsidP="00BA19A2">
      <w:pPr>
        <w:pStyle w:val="Heading4"/>
      </w:pPr>
      <w:bookmarkStart w:id="9741" w:name="_Toc36757307"/>
      <w:bookmarkStart w:id="9742" w:name="_Toc36836848"/>
      <w:bookmarkStart w:id="9743" w:name="_Toc36843825"/>
      <w:bookmarkStart w:id="9744" w:name="_Toc37068114"/>
      <w:commentRangeStart w:id="9745"/>
      <w:r w:rsidRPr="00F537EB">
        <w:lastRenderedPageBreak/>
        <w:t>–</w:t>
      </w:r>
      <w:r w:rsidRPr="00F537EB">
        <w:tab/>
      </w:r>
      <w:r w:rsidRPr="00F537EB">
        <w:rPr>
          <w:i/>
          <w:iCs/>
        </w:rPr>
        <w:t>SSB</w:t>
      </w:r>
      <w:r w:rsidRPr="00F537EB">
        <w:rPr>
          <w:rFonts w:cs="Courier New"/>
          <w:i/>
          <w:iCs/>
        </w:rPr>
        <w:t>-PositionQCL-Relationship</w:t>
      </w:r>
      <w:bookmarkEnd w:id="9741"/>
      <w:bookmarkEnd w:id="9742"/>
      <w:bookmarkEnd w:id="9743"/>
      <w:bookmarkEnd w:id="9744"/>
    </w:p>
    <w:p w14:paraId="3694E9D4" w14:textId="1DD788D2" w:rsidR="00BA19A2" w:rsidRPr="005D6716" w:rsidRDefault="00BA19A2" w:rsidP="00BA19A2">
      <w:pPr>
        <w:rPr>
          <w:lang w:val="en-US"/>
        </w:rPr>
      </w:pPr>
      <w:r w:rsidRPr="005D6716">
        <w:rPr>
          <w:lang w:val="en-US"/>
        </w:rPr>
        <w:t xml:space="preserve">The IE </w:t>
      </w:r>
      <w:r w:rsidRPr="005D6716">
        <w:rPr>
          <w:i/>
          <w:lang w:val="en-US"/>
        </w:rPr>
        <w:t xml:space="preserve">SSB-PositionQCL-Relationship </w:t>
      </w:r>
      <w:r w:rsidRPr="005D6716">
        <w:rPr>
          <w:lang w:val="en-US"/>
        </w:rPr>
        <w:t xml:space="preserve">is used to indicate the </w:t>
      </w:r>
      <w:r w:rsidRPr="005D6716">
        <w:rPr>
          <w:rFonts w:cs="Arial"/>
          <w:lang w:val="en-US"/>
        </w:rPr>
        <w:t xml:space="preserve">QCL relationship between SSB positions on the frequency indicated by </w:t>
      </w:r>
      <w:r w:rsidRPr="005D6716">
        <w:rPr>
          <w:rFonts w:cs="Arial"/>
          <w:i/>
          <w:iCs/>
          <w:szCs w:val="18"/>
          <w:lang w:val="en-US"/>
        </w:rPr>
        <w:t>ssbFrequency</w:t>
      </w:r>
      <w:r w:rsidRPr="005D6716">
        <w:rPr>
          <w:rFonts w:cs="Arial"/>
          <w:lang w:val="en-US"/>
        </w:rPr>
        <w:t xml:space="preserve"> (see TS 38.213 [13], clause 4.1)</w:t>
      </w:r>
      <w:ins w:id="9746" w:author="" w:date="2020-05-08T15:34:00Z">
        <w:r w:rsidR="00680EA6" w:rsidRPr="005D6716">
          <w:rPr>
            <w:rFonts w:cs="Arial"/>
            <w:lang w:val="en-US"/>
          </w:rPr>
          <w:t xml:space="preserve"> for operation with shared spectrum channel access</w:t>
        </w:r>
      </w:ins>
      <w:r w:rsidRPr="005D6716">
        <w:rPr>
          <w:rFonts w:cs="Arial"/>
          <w:lang w:val="en-US"/>
        </w:rPr>
        <w:t xml:space="preserve">. </w:t>
      </w:r>
      <w:r w:rsidRPr="005D6716" w:rsidDel="00185146">
        <w:rPr>
          <w:rFonts w:cs="Arial"/>
          <w:lang w:val="en-US"/>
        </w:rPr>
        <w:t>Value n1 corresponds to 1, value n2 corresponds to 2 and so on</w:t>
      </w:r>
      <w:r w:rsidRPr="005D6716">
        <w:rPr>
          <w:lang w:val="en-US"/>
        </w:rPr>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commentRangeEnd w:id="9745"/>
    <w:p w14:paraId="16AB5CDC" w14:textId="77777777" w:rsidR="00BA19A2" w:rsidRPr="005D6716" w:rsidRDefault="001E1829" w:rsidP="00C1597C">
      <w:pPr>
        <w:rPr>
          <w:lang w:val="en-US"/>
        </w:rPr>
      </w:pPr>
      <w:r>
        <w:rPr>
          <w:rStyle w:val="CommentReference"/>
          <w:rFonts w:eastAsia="SimSun"/>
          <w:lang w:eastAsia="en-US"/>
        </w:rPr>
        <w:commentReference w:id="9745"/>
      </w:r>
    </w:p>
    <w:p w14:paraId="5DBDF52A" w14:textId="77777777" w:rsidR="002C5D28" w:rsidRPr="00F537EB" w:rsidRDefault="002C5D28" w:rsidP="002C5D28">
      <w:pPr>
        <w:pStyle w:val="Heading4"/>
      </w:pPr>
      <w:bookmarkStart w:id="9747" w:name="_Toc20426123"/>
      <w:bookmarkStart w:id="9748" w:name="_Toc29321519"/>
      <w:bookmarkStart w:id="9749" w:name="_Toc36757308"/>
      <w:bookmarkStart w:id="9750" w:name="_Toc36836849"/>
      <w:bookmarkStart w:id="9751" w:name="_Toc36843826"/>
      <w:bookmarkStart w:id="9752" w:name="_Toc37068115"/>
      <w:r w:rsidRPr="00F537EB">
        <w:t>–</w:t>
      </w:r>
      <w:r w:rsidRPr="00F537EB">
        <w:tab/>
      </w:r>
      <w:r w:rsidRPr="00F537EB">
        <w:rPr>
          <w:i/>
        </w:rPr>
        <w:t>SSB-ToMeasure</w:t>
      </w:r>
      <w:bookmarkEnd w:id="9747"/>
      <w:bookmarkEnd w:id="9748"/>
      <w:bookmarkEnd w:id="9749"/>
      <w:bookmarkEnd w:id="9750"/>
      <w:bookmarkEnd w:id="9751"/>
      <w:bookmarkEnd w:id="9752"/>
    </w:p>
    <w:p w14:paraId="5B732E43" w14:textId="77777777" w:rsidR="002C5D28" w:rsidRPr="005D6716" w:rsidRDefault="002C5D28" w:rsidP="002C5D28">
      <w:pPr>
        <w:rPr>
          <w:lang w:val="en-US"/>
        </w:rPr>
      </w:pPr>
      <w:r w:rsidRPr="005D6716">
        <w:rPr>
          <w:lang w:val="en-US"/>
        </w:rPr>
        <w:t xml:space="preserve">The IE </w:t>
      </w:r>
      <w:r w:rsidRPr="005D6716">
        <w:rPr>
          <w:i/>
          <w:lang w:val="en-US"/>
        </w:rPr>
        <w:t>SSB-ToMeasure</w:t>
      </w:r>
      <w:r w:rsidRPr="005D6716">
        <w:rPr>
          <w:lang w:val="en-US"/>
        </w:rPr>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 xml:space="preserve">SSB-ToMeasure </w:t>
            </w:r>
            <w:r w:rsidRPr="00F537EB">
              <w:rPr>
                <w:szCs w:val="22"/>
              </w:rPr>
              <w:t>field descriptions</w:t>
            </w:r>
          </w:p>
        </w:tc>
      </w:tr>
      <w:tr w:rsidR="001C1BA2" w:rsidRPr="00D05641"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D05641"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1D927A14"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ins w:id="9753" w:author="" w:date="2020-05-08T15:35:00Z">
              <w:r w:rsidR="00680EA6">
                <w:rPr>
                  <w:szCs w:val="22"/>
                </w:rPr>
                <w:br/>
              </w:r>
              <w:r w:rsidR="00680EA6" w:rsidRPr="00331127">
                <w:rPr>
                  <w:szCs w:val="22"/>
                </w:rPr>
                <w:t>For operation with shared spectrum channel access, a bit set to 1 at position k (indexing starts at 1) in the bitmap indicates SS/PBCH block index k-1. A UE can derive the time domain positions of the candidate SS/PBCH blocks within the SMTC measurement duration based on this bitmap. From a value 0 at position k in the bitmap, the UE can derive the candidate SS/PBCH block(s) with index corresponding to the SS/PBCH block index k-1 are not to be measured, while from a value 1 at position k in the bitmap, the UE can derive the candidate SS/PBCH block(s) with index corresponding to the SS/PBCH block index k-1 are to be measured.</w:t>
              </w:r>
            </w:ins>
          </w:p>
        </w:tc>
      </w:tr>
      <w:tr w:rsidR="002C5D28" w:rsidRPr="00D05641"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5D6716" w:rsidRDefault="00C1597C" w:rsidP="00C1597C">
      <w:pPr>
        <w:rPr>
          <w:lang w:val="en-US"/>
        </w:rPr>
      </w:pPr>
    </w:p>
    <w:p w14:paraId="6AD7B421" w14:textId="77777777" w:rsidR="00542B55" w:rsidRPr="00F537EB" w:rsidDel="00E2539C" w:rsidRDefault="00542B55" w:rsidP="00542B55">
      <w:pPr>
        <w:pStyle w:val="Heading4"/>
      </w:pPr>
      <w:bookmarkStart w:id="9754" w:name="_Toc20426124"/>
      <w:bookmarkStart w:id="9755" w:name="_Toc29321520"/>
      <w:bookmarkStart w:id="9756" w:name="_Toc36757309"/>
      <w:bookmarkStart w:id="9757" w:name="_Toc36836850"/>
      <w:bookmarkStart w:id="9758" w:name="_Toc36843827"/>
      <w:bookmarkStart w:id="9759" w:name="_Toc37068116"/>
      <w:r w:rsidRPr="00F537EB" w:rsidDel="00E2539C">
        <w:lastRenderedPageBreak/>
        <w:t>–</w:t>
      </w:r>
      <w:r w:rsidRPr="00F537EB" w:rsidDel="00E2539C">
        <w:tab/>
      </w:r>
      <w:r w:rsidRPr="00F537EB" w:rsidDel="00E2539C">
        <w:rPr>
          <w:i/>
        </w:rPr>
        <w:t>SS-RSSI-Measurement</w:t>
      </w:r>
      <w:bookmarkEnd w:id="9754"/>
      <w:bookmarkEnd w:id="9755"/>
      <w:bookmarkEnd w:id="9756"/>
      <w:bookmarkEnd w:id="9757"/>
      <w:bookmarkEnd w:id="9758"/>
      <w:bookmarkEnd w:id="9759"/>
    </w:p>
    <w:p w14:paraId="702639DD" w14:textId="77777777" w:rsidR="00542B55" w:rsidRPr="005D6716" w:rsidDel="00E2539C" w:rsidRDefault="00542B55" w:rsidP="00542B55">
      <w:pPr>
        <w:rPr>
          <w:lang w:val="en-US"/>
        </w:rPr>
      </w:pPr>
      <w:r w:rsidRPr="005D6716" w:rsidDel="00E2539C">
        <w:rPr>
          <w:lang w:val="en-US"/>
        </w:rPr>
        <w:t xml:space="preserve">The IE </w:t>
      </w:r>
      <w:r w:rsidRPr="005D6716" w:rsidDel="00E2539C">
        <w:rPr>
          <w:i/>
          <w:lang w:val="en-US"/>
        </w:rPr>
        <w:t>SS-RSSI-Measurement</w:t>
      </w:r>
      <w:r w:rsidRPr="005D6716" w:rsidDel="00E2539C">
        <w:rPr>
          <w:lang w:val="en-US"/>
        </w:rPr>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5D6716" w:rsidDel="00E2539C" w:rsidRDefault="00542B55" w:rsidP="00542B5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D05641"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D05641"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5D6716" w:rsidRDefault="00542B55" w:rsidP="00542B55">
      <w:pPr>
        <w:rPr>
          <w:lang w:val="en-US"/>
        </w:rPr>
      </w:pPr>
    </w:p>
    <w:p w14:paraId="254557C5" w14:textId="77777777" w:rsidR="002C5D28" w:rsidRPr="00F537EB" w:rsidRDefault="002C5D28" w:rsidP="002C5D28">
      <w:pPr>
        <w:pStyle w:val="Heading4"/>
        <w:rPr>
          <w:i/>
          <w:noProof/>
        </w:rPr>
      </w:pPr>
      <w:bookmarkStart w:id="9760" w:name="_Toc20426125"/>
      <w:bookmarkStart w:id="9761" w:name="_Toc29321521"/>
      <w:bookmarkStart w:id="9762" w:name="_Toc36757310"/>
      <w:bookmarkStart w:id="9763" w:name="_Toc36836851"/>
      <w:bookmarkStart w:id="9764" w:name="_Toc36843828"/>
      <w:bookmarkStart w:id="9765" w:name="_Toc37068117"/>
      <w:r w:rsidRPr="00F537EB">
        <w:t>–</w:t>
      </w:r>
      <w:r w:rsidRPr="00F537EB">
        <w:tab/>
      </w:r>
      <w:r w:rsidRPr="00F537EB">
        <w:rPr>
          <w:i/>
        </w:rPr>
        <w:t>SubcarrierSpacing</w:t>
      </w:r>
      <w:bookmarkEnd w:id="9760"/>
      <w:bookmarkEnd w:id="9761"/>
      <w:bookmarkEnd w:id="9762"/>
      <w:bookmarkEnd w:id="9763"/>
      <w:bookmarkEnd w:id="9764"/>
      <w:bookmarkEnd w:id="9765"/>
    </w:p>
    <w:p w14:paraId="7044F635" w14:textId="77777777" w:rsidR="002C5D28" w:rsidRPr="005D6716" w:rsidRDefault="002C5D28" w:rsidP="002C5D28">
      <w:pPr>
        <w:rPr>
          <w:lang w:val="en-US"/>
        </w:rPr>
      </w:pPr>
      <w:r w:rsidRPr="005D6716">
        <w:rPr>
          <w:lang w:val="en-US"/>
        </w:rPr>
        <w:t xml:space="preserve">The IE </w:t>
      </w:r>
      <w:r w:rsidRPr="005D6716">
        <w:rPr>
          <w:i/>
          <w:lang w:val="en-US"/>
        </w:rPr>
        <w:t>SubcarrierSpacing</w:t>
      </w:r>
      <w:r w:rsidRPr="005D6716">
        <w:rPr>
          <w:lang w:val="en-US"/>
        </w:rPr>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5D6716" w:rsidRDefault="00C1597C" w:rsidP="00C1597C">
      <w:pPr>
        <w:rPr>
          <w:lang w:val="en-US"/>
        </w:rPr>
      </w:pPr>
    </w:p>
    <w:p w14:paraId="4E434DA7" w14:textId="77777777" w:rsidR="002C5D28" w:rsidRPr="00F537EB" w:rsidRDefault="002C5D28" w:rsidP="002C5D28">
      <w:pPr>
        <w:pStyle w:val="Heading4"/>
      </w:pPr>
      <w:bookmarkStart w:id="9766" w:name="_Toc20426126"/>
      <w:bookmarkStart w:id="9767" w:name="_Toc29321522"/>
      <w:bookmarkStart w:id="9768" w:name="_Toc36757311"/>
      <w:bookmarkStart w:id="9769" w:name="_Toc36836852"/>
      <w:bookmarkStart w:id="9770" w:name="_Toc36843829"/>
      <w:bookmarkStart w:id="9771" w:name="_Toc37068118"/>
      <w:r w:rsidRPr="00F537EB">
        <w:t>–</w:t>
      </w:r>
      <w:r w:rsidRPr="00F537EB">
        <w:tab/>
      </w:r>
      <w:r w:rsidRPr="00F537EB">
        <w:rPr>
          <w:i/>
        </w:rPr>
        <w:t>TAG-Config</w:t>
      </w:r>
      <w:bookmarkEnd w:id="9766"/>
      <w:bookmarkEnd w:id="9767"/>
      <w:bookmarkEnd w:id="9768"/>
      <w:bookmarkEnd w:id="9769"/>
      <w:bookmarkEnd w:id="9770"/>
      <w:bookmarkEnd w:id="9771"/>
    </w:p>
    <w:p w14:paraId="0706CBB9" w14:textId="77777777" w:rsidR="002C5D28" w:rsidRPr="005D6716" w:rsidRDefault="002C5D28" w:rsidP="002C5D28">
      <w:pPr>
        <w:rPr>
          <w:lang w:val="en-US"/>
        </w:rPr>
      </w:pPr>
      <w:r w:rsidRPr="005D6716">
        <w:rPr>
          <w:lang w:val="en-US"/>
        </w:rPr>
        <w:t xml:space="preserve">The IE </w:t>
      </w:r>
      <w:r w:rsidRPr="005D6716">
        <w:rPr>
          <w:i/>
          <w:lang w:val="en-US"/>
        </w:rPr>
        <w:t>TAG-Config</w:t>
      </w:r>
      <w:r w:rsidRPr="005D6716">
        <w:rPr>
          <w:lang w:val="en-US"/>
        </w:rPr>
        <w:t xml:space="preserve"> is used to configure parameters for a time-alignment group.</w:t>
      </w:r>
    </w:p>
    <w:p w14:paraId="2AC239B2" w14:textId="77777777" w:rsidR="002C5D28" w:rsidRPr="00F537EB" w:rsidRDefault="002C5D28" w:rsidP="002C5D28">
      <w:pPr>
        <w:pStyle w:val="TH"/>
      </w:pPr>
      <w:r w:rsidRPr="00F537EB">
        <w:rPr>
          <w:i/>
        </w:rPr>
        <w:lastRenderedPageBreak/>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A438AA" w:rsidRDefault="002C5D28" w:rsidP="003B6316">
      <w:pPr>
        <w:pStyle w:val="PL"/>
        <w:rPr>
          <w:lang w:val="sv-SE"/>
        </w:rPr>
      </w:pPr>
      <w:r w:rsidRPr="00A438AA">
        <w:rPr>
          <w:lang w:val="sv-SE"/>
        </w:rPr>
        <w:t>}</w:t>
      </w:r>
    </w:p>
    <w:p w14:paraId="5A4F6215" w14:textId="77777777" w:rsidR="002C5D28" w:rsidRPr="00A438AA" w:rsidRDefault="002C5D28" w:rsidP="003B6316">
      <w:pPr>
        <w:pStyle w:val="PL"/>
        <w:rPr>
          <w:lang w:val="sv-SE"/>
        </w:rPr>
      </w:pPr>
    </w:p>
    <w:p w14:paraId="32729CC4" w14:textId="77777777" w:rsidR="002C5D28" w:rsidRPr="00A438AA" w:rsidRDefault="002C5D28" w:rsidP="003B6316">
      <w:pPr>
        <w:pStyle w:val="PL"/>
        <w:rPr>
          <w:lang w:val="sv-SE"/>
        </w:rPr>
      </w:pPr>
      <w:r w:rsidRPr="00A438AA">
        <w:rPr>
          <w:lang w:val="sv-SE"/>
        </w:rPr>
        <w:t>TAG ::=                             SEQUENCE {</w:t>
      </w:r>
    </w:p>
    <w:p w14:paraId="71F4DC93" w14:textId="77777777" w:rsidR="002C5D28" w:rsidRPr="00A438AA" w:rsidRDefault="002C5D28" w:rsidP="003B6316">
      <w:pPr>
        <w:pStyle w:val="PL"/>
        <w:rPr>
          <w:lang w:val="sv-SE"/>
        </w:rPr>
      </w:pPr>
      <w:r w:rsidRPr="00A438AA">
        <w:rPr>
          <w:lang w:val="sv-SE"/>
        </w:rPr>
        <w:t xml:space="preserve">    tag-Id                              TAG-Id,</w:t>
      </w:r>
    </w:p>
    <w:p w14:paraId="59BED748" w14:textId="77777777" w:rsidR="002C5D28" w:rsidRPr="00A438AA" w:rsidRDefault="002C5D28" w:rsidP="003B6316">
      <w:pPr>
        <w:pStyle w:val="PL"/>
        <w:rPr>
          <w:lang w:val="sv-SE"/>
        </w:rPr>
      </w:pPr>
      <w:r w:rsidRPr="00A438AA">
        <w:rPr>
          <w:lang w:val="sv-SE"/>
        </w:rPr>
        <w:t xml:space="preserve">    timeAlignmentTimer                  TimeAlignmentTimer,</w:t>
      </w:r>
    </w:p>
    <w:p w14:paraId="0955C3F2" w14:textId="77777777" w:rsidR="002C5D28" w:rsidRPr="00A438AA" w:rsidRDefault="002C5D28" w:rsidP="003B6316">
      <w:pPr>
        <w:pStyle w:val="PL"/>
        <w:rPr>
          <w:lang w:val="sv-SE"/>
        </w:rPr>
      </w:pPr>
      <w:r w:rsidRPr="00A438AA">
        <w:rPr>
          <w:lang w:val="sv-SE"/>
        </w:rPr>
        <w:t xml:space="preserve">    ...</w:t>
      </w:r>
    </w:p>
    <w:p w14:paraId="3A4AC5C6" w14:textId="77777777" w:rsidR="002C5D28" w:rsidRPr="00A438AA" w:rsidRDefault="002C5D28" w:rsidP="003B6316">
      <w:pPr>
        <w:pStyle w:val="PL"/>
        <w:rPr>
          <w:lang w:val="sv-SE"/>
        </w:rPr>
      </w:pPr>
      <w:r w:rsidRPr="00A438AA">
        <w:rPr>
          <w:lang w:val="sv-SE"/>
        </w:rPr>
        <w:t>}</w:t>
      </w:r>
    </w:p>
    <w:p w14:paraId="619212DF" w14:textId="77777777" w:rsidR="002C5D28" w:rsidRPr="00A438AA" w:rsidRDefault="002C5D28" w:rsidP="003B6316">
      <w:pPr>
        <w:pStyle w:val="PL"/>
        <w:rPr>
          <w:lang w:val="sv-SE"/>
        </w:rPr>
      </w:pPr>
    </w:p>
    <w:p w14:paraId="3BEADBF7" w14:textId="77777777" w:rsidR="002C5D28" w:rsidRPr="00A438AA" w:rsidRDefault="002C5D28" w:rsidP="003B6316">
      <w:pPr>
        <w:pStyle w:val="PL"/>
        <w:rPr>
          <w:lang w:val="sv-SE"/>
        </w:rPr>
      </w:pPr>
      <w:r w:rsidRPr="00A438AA">
        <w:rPr>
          <w:lang w:val="sv-SE"/>
        </w:rPr>
        <w:t>TAG-Id ::=                          INTEGER (0..maxNrofTAGs-1)</w:t>
      </w:r>
    </w:p>
    <w:p w14:paraId="3C055C3C" w14:textId="77777777" w:rsidR="002C5D28" w:rsidRPr="00A438AA"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D05641"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D05641"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5D6716" w:rsidRDefault="00C1597C" w:rsidP="00C1597C">
      <w:pPr>
        <w:rPr>
          <w:lang w:val="en-US"/>
        </w:rPr>
      </w:pPr>
    </w:p>
    <w:p w14:paraId="21C25EEF" w14:textId="77777777" w:rsidR="002C5D28" w:rsidRPr="00F537EB" w:rsidRDefault="002C5D28" w:rsidP="002C5D28">
      <w:pPr>
        <w:pStyle w:val="Heading4"/>
      </w:pPr>
      <w:bookmarkStart w:id="9772" w:name="_Toc20426127"/>
      <w:bookmarkStart w:id="9773" w:name="_Toc29321523"/>
      <w:bookmarkStart w:id="9774" w:name="_Toc36757312"/>
      <w:bookmarkStart w:id="9775" w:name="_Toc36836853"/>
      <w:bookmarkStart w:id="9776" w:name="_Toc36843830"/>
      <w:bookmarkStart w:id="9777" w:name="_Toc37068119"/>
      <w:r w:rsidRPr="00F537EB">
        <w:t>–</w:t>
      </w:r>
      <w:r w:rsidRPr="00F537EB">
        <w:tab/>
      </w:r>
      <w:r w:rsidRPr="00F537EB">
        <w:rPr>
          <w:i/>
        </w:rPr>
        <w:t>TCI-State</w:t>
      </w:r>
      <w:bookmarkEnd w:id="9772"/>
      <w:bookmarkEnd w:id="9773"/>
      <w:bookmarkEnd w:id="9774"/>
      <w:bookmarkEnd w:id="9775"/>
      <w:bookmarkEnd w:id="9776"/>
      <w:bookmarkEnd w:id="9777"/>
    </w:p>
    <w:p w14:paraId="38C0C187" w14:textId="77777777" w:rsidR="002C5D28" w:rsidRPr="005D6716" w:rsidRDefault="002C5D28" w:rsidP="002C5D28">
      <w:pPr>
        <w:rPr>
          <w:lang w:val="en-US"/>
        </w:rPr>
      </w:pPr>
      <w:r w:rsidRPr="005D6716">
        <w:rPr>
          <w:lang w:val="en-US"/>
        </w:rPr>
        <w:t xml:space="preserve">The IE </w:t>
      </w:r>
      <w:r w:rsidRPr="005D6716">
        <w:rPr>
          <w:i/>
          <w:lang w:val="en-US"/>
        </w:rPr>
        <w:t>TCI-State</w:t>
      </w:r>
      <w:r w:rsidRPr="005D6716">
        <w:rPr>
          <w:lang w:val="en-US"/>
        </w:rPr>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lastRenderedPageBreak/>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D05641"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D05641"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D05641"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D05641"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5D6716" w:rsidRDefault="00C1597C" w:rsidP="00C1597C">
      <w:pPr>
        <w:rPr>
          <w:lang w:val="en-US"/>
        </w:rPr>
      </w:pPr>
    </w:p>
    <w:p w14:paraId="6F0CF0F4" w14:textId="77777777" w:rsidR="002C5D28" w:rsidRPr="00F537EB" w:rsidRDefault="002C5D28" w:rsidP="002C5D28">
      <w:pPr>
        <w:pStyle w:val="Heading4"/>
      </w:pPr>
      <w:bookmarkStart w:id="9778" w:name="_Toc20426128"/>
      <w:bookmarkStart w:id="9779" w:name="_Toc29321524"/>
      <w:bookmarkStart w:id="9780" w:name="_Toc36757313"/>
      <w:bookmarkStart w:id="9781" w:name="_Toc36836854"/>
      <w:bookmarkStart w:id="9782" w:name="_Toc36843831"/>
      <w:bookmarkStart w:id="9783" w:name="_Toc37068120"/>
      <w:r w:rsidRPr="00F537EB">
        <w:t>–</w:t>
      </w:r>
      <w:r w:rsidRPr="00F537EB">
        <w:tab/>
      </w:r>
      <w:r w:rsidRPr="00F537EB">
        <w:rPr>
          <w:i/>
        </w:rPr>
        <w:t>TCI-StateId</w:t>
      </w:r>
      <w:bookmarkEnd w:id="9778"/>
      <w:bookmarkEnd w:id="9779"/>
      <w:bookmarkEnd w:id="9780"/>
      <w:bookmarkEnd w:id="9781"/>
      <w:bookmarkEnd w:id="9782"/>
      <w:bookmarkEnd w:id="9783"/>
    </w:p>
    <w:p w14:paraId="5E84A62B" w14:textId="77777777" w:rsidR="002C5D28" w:rsidRPr="005D6716" w:rsidRDefault="002C5D28" w:rsidP="002C5D28">
      <w:pPr>
        <w:rPr>
          <w:lang w:val="en-US"/>
        </w:rPr>
      </w:pPr>
      <w:r w:rsidRPr="005D6716">
        <w:rPr>
          <w:lang w:val="en-US"/>
        </w:rPr>
        <w:t xml:space="preserve">The IE </w:t>
      </w:r>
      <w:r w:rsidRPr="005D6716">
        <w:rPr>
          <w:i/>
          <w:lang w:val="en-US"/>
        </w:rPr>
        <w:t>TCI-StateId</w:t>
      </w:r>
      <w:r w:rsidRPr="005D6716">
        <w:rPr>
          <w:lang w:val="en-US"/>
        </w:rPr>
        <w:t xml:space="preserve"> is used to identify one </w:t>
      </w:r>
      <w:r w:rsidRPr="005D6716">
        <w:rPr>
          <w:i/>
          <w:lang w:val="en-US"/>
        </w:rPr>
        <w:t>TCI-State</w:t>
      </w:r>
      <w:r w:rsidRPr="005D6716">
        <w:rPr>
          <w:lang w:val="en-US"/>
        </w:rPr>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5D6716" w:rsidRDefault="00C1597C" w:rsidP="00C1597C">
      <w:pPr>
        <w:rPr>
          <w:lang w:val="en-US"/>
        </w:rPr>
      </w:pPr>
    </w:p>
    <w:p w14:paraId="2CD771CC" w14:textId="2D7FF06A" w:rsidR="002C5D28" w:rsidRPr="00F537EB" w:rsidRDefault="002C5D28" w:rsidP="002C5D28">
      <w:pPr>
        <w:pStyle w:val="Heading4"/>
        <w:rPr>
          <w:i/>
          <w:noProof/>
        </w:rPr>
      </w:pPr>
      <w:bookmarkStart w:id="9784" w:name="_Toc20426129"/>
      <w:bookmarkStart w:id="9785" w:name="_Toc29321525"/>
      <w:bookmarkStart w:id="9786" w:name="_Toc36757314"/>
      <w:bookmarkStart w:id="9787" w:name="_Toc36836855"/>
      <w:bookmarkStart w:id="9788" w:name="_Toc36843832"/>
      <w:bookmarkStart w:id="9789" w:name="_Toc37068121"/>
      <w:r w:rsidRPr="00F537EB">
        <w:t>–</w:t>
      </w:r>
      <w:r w:rsidRPr="00F537EB">
        <w:tab/>
      </w:r>
      <w:r w:rsidRPr="00F537EB">
        <w:rPr>
          <w:i/>
        </w:rPr>
        <w:t>TDD-UL-DL-Config</w:t>
      </w:r>
      <w:bookmarkEnd w:id="9784"/>
      <w:r w:rsidR="00433C77" w:rsidRPr="00F537EB">
        <w:rPr>
          <w:i/>
        </w:rPr>
        <w:t>Common</w:t>
      </w:r>
      <w:bookmarkEnd w:id="9785"/>
      <w:bookmarkEnd w:id="9786"/>
      <w:bookmarkEnd w:id="9787"/>
      <w:bookmarkEnd w:id="9788"/>
      <w:bookmarkEnd w:id="9789"/>
    </w:p>
    <w:p w14:paraId="60355E7F" w14:textId="4FBA3E54" w:rsidR="002C5D28" w:rsidRPr="005D6716" w:rsidRDefault="002C5D28" w:rsidP="002C5D28">
      <w:pPr>
        <w:rPr>
          <w:lang w:val="en-US"/>
        </w:rPr>
      </w:pPr>
      <w:r w:rsidRPr="005D6716">
        <w:rPr>
          <w:lang w:val="en-US"/>
        </w:rPr>
        <w:t>The</w:t>
      </w:r>
      <w:r w:rsidR="00255EEC" w:rsidRPr="005D6716">
        <w:rPr>
          <w:lang w:val="en-US"/>
        </w:rPr>
        <w:t xml:space="preserve"> IE</w:t>
      </w:r>
      <w:r w:rsidRPr="005D6716">
        <w:rPr>
          <w:lang w:val="en-US"/>
        </w:rPr>
        <w:t xml:space="preserve"> </w:t>
      </w:r>
      <w:r w:rsidRPr="005D6716">
        <w:rPr>
          <w:i/>
          <w:lang w:val="en-US"/>
        </w:rPr>
        <w:t>TDD-UL-DL-Config</w:t>
      </w:r>
      <w:r w:rsidR="00433C77" w:rsidRPr="005D6716">
        <w:rPr>
          <w:i/>
          <w:lang w:val="en-US"/>
        </w:rPr>
        <w:t>Common</w:t>
      </w:r>
      <w:r w:rsidRPr="005D6716">
        <w:rPr>
          <w:i/>
          <w:lang w:val="en-US"/>
        </w:rPr>
        <w:t xml:space="preserve"> </w:t>
      </w:r>
      <w:r w:rsidRPr="005D6716">
        <w:rPr>
          <w:lang w:val="en-US"/>
        </w:rPr>
        <w:t xml:space="preserve">determines the </w:t>
      </w:r>
      <w:r w:rsidR="00433C77" w:rsidRPr="005D6716">
        <w:rPr>
          <w:lang w:val="en-US"/>
        </w:rPr>
        <w:t xml:space="preserve">cell specific </w:t>
      </w:r>
      <w:r w:rsidRPr="005D6716">
        <w:rPr>
          <w:lang w:val="en-US"/>
        </w:rPr>
        <w:t>Uplink/Downlink TDD configuration.</w:t>
      </w:r>
    </w:p>
    <w:p w14:paraId="7A772199" w14:textId="431B06F8" w:rsidR="002C5D28" w:rsidRPr="00F537EB" w:rsidRDefault="002C5D28" w:rsidP="002C5D28">
      <w:pPr>
        <w:pStyle w:val="TH"/>
      </w:pPr>
      <w:r w:rsidRPr="00F537EB">
        <w:rPr>
          <w:i/>
        </w:rPr>
        <w:lastRenderedPageBreak/>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A438AA" w:rsidRDefault="002C5D28" w:rsidP="003B6316">
      <w:pPr>
        <w:pStyle w:val="PL"/>
        <w:rPr>
          <w:lang w:val="sv-SE"/>
        </w:rPr>
      </w:pPr>
      <w:r w:rsidRPr="00F537EB">
        <w:t xml:space="preserve">    </w:t>
      </w:r>
      <w:r w:rsidRPr="00A438AA">
        <w:rPr>
          <w:lang w:val="sv-SE"/>
        </w:rPr>
        <w:t>nrofUplinkSlots                     INTEGER (0..maxNrofSlots),</w:t>
      </w:r>
    </w:p>
    <w:p w14:paraId="29084FE4" w14:textId="77777777" w:rsidR="002C5D28" w:rsidRPr="00A438AA" w:rsidRDefault="002C5D28" w:rsidP="003B6316">
      <w:pPr>
        <w:pStyle w:val="PL"/>
        <w:rPr>
          <w:lang w:val="sv-SE"/>
        </w:rPr>
      </w:pPr>
      <w:r w:rsidRPr="00A438AA">
        <w:rPr>
          <w:lang w:val="sv-SE"/>
        </w:rPr>
        <w:t xml:space="preserve">    nrofUplinkSymbols                   INTEGER (0..maxNrofSymbols-1),</w:t>
      </w:r>
    </w:p>
    <w:p w14:paraId="3EEDA768" w14:textId="77777777" w:rsidR="002C5D28" w:rsidRPr="00F537EB" w:rsidRDefault="002C5D28" w:rsidP="003B6316">
      <w:pPr>
        <w:pStyle w:val="PL"/>
      </w:pPr>
      <w:r w:rsidRPr="00A438AA">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lastRenderedPageBreak/>
              <w:t xml:space="preserve">TDD-UL-DL-Pattern </w:t>
            </w:r>
            <w:r w:rsidRPr="00F537EB">
              <w:rPr>
                <w:rFonts w:eastAsia="MS Mincho"/>
                <w:szCs w:val="22"/>
              </w:rPr>
              <w:t>field descriptions</w:t>
            </w:r>
          </w:p>
        </w:tc>
      </w:tr>
      <w:tr w:rsidR="001C1BA2" w:rsidRPr="00D05641"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proofErr w:type="gramStart"/>
            <w:r w:rsidRPr="00F537EB">
              <w:rPr>
                <w:rFonts w:eastAsia="MS Mincho"/>
                <w:szCs w:val="22"/>
              </w:rPr>
              <w:t>Periodicity of the DL-UL pattern,</w:t>
            </w:r>
            <w:proofErr w:type="gramEnd"/>
            <w:r w:rsidRPr="00F537EB">
              <w:rPr>
                <w:rFonts w:eastAsia="MS Mincho"/>
                <w:szCs w:val="22"/>
              </w:rPr>
              <w:t xml:space="preserve">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D05641"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D05641"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Heading4"/>
        <w:rPr>
          <w:i/>
          <w:noProof/>
        </w:rPr>
      </w:pPr>
      <w:bookmarkStart w:id="9790" w:name="_Toc29321526"/>
      <w:bookmarkStart w:id="9791" w:name="_Toc36757315"/>
      <w:bookmarkStart w:id="9792" w:name="_Toc36836856"/>
      <w:bookmarkStart w:id="9793" w:name="_Toc36843833"/>
      <w:bookmarkStart w:id="9794" w:name="_Toc37068122"/>
      <w:r w:rsidRPr="00F537EB">
        <w:t>–</w:t>
      </w:r>
      <w:r w:rsidRPr="00F537EB">
        <w:tab/>
      </w:r>
      <w:r w:rsidRPr="00F537EB">
        <w:rPr>
          <w:i/>
        </w:rPr>
        <w:t>TDD-UL-DL-ConfigDedicated</w:t>
      </w:r>
      <w:bookmarkEnd w:id="9790"/>
      <w:bookmarkEnd w:id="9791"/>
      <w:bookmarkEnd w:id="9792"/>
      <w:bookmarkEnd w:id="9793"/>
      <w:bookmarkEnd w:id="9794"/>
    </w:p>
    <w:p w14:paraId="026321F9" w14:textId="77777777" w:rsidR="00433C77" w:rsidRPr="005D6716" w:rsidRDefault="00433C77" w:rsidP="00433C77">
      <w:pPr>
        <w:rPr>
          <w:lang w:val="en-US"/>
        </w:rPr>
      </w:pPr>
      <w:r w:rsidRPr="005D6716">
        <w:rPr>
          <w:lang w:val="en-US"/>
        </w:rPr>
        <w:t xml:space="preserve">The IE </w:t>
      </w:r>
      <w:r w:rsidRPr="005D6716">
        <w:rPr>
          <w:i/>
          <w:lang w:val="en-US"/>
        </w:rPr>
        <w:t xml:space="preserve">TDD-UL-DL-ConfigDedicated </w:t>
      </w:r>
      <w:r w:rsidRPr="005D6716">
        <w:rPr>
          <w:lang w:val="en-US"/>
        </w:rPr>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536B4B5C" w:rsidR="007348B5" w:rsidRPr="00F537EB" w:rsidRDefault="007348B5" w:rsidP="003B6316">
      <w:pPr>
        <w:pStyle w:val="PL"/>
      </w:pPr>
      <w:commentRangeStart w:id="9795"/>
      <w:r w:rsidRPr="00F537EB">
        <w:t>TDD-UL-DL-ConfigDedicated-IAB-MT</w:t>
      </w:r>
      <w:commentRangeEnd w:id="9795"/>
      <w:r w:rsidR="004205B7">
        <w:rPr>
          <w:rStyle w:val="CommentReference"/>
          <w:rFonts w:ascii="Times New Roman" w:eastAsia="SimSun" w:hAnsi="Times New Roman"/>
          <w:noProof w:val="0"/>
          <w:lang w:eastAsia="en-US"/>
        </w:rPr>
        <w:commentReference w:id="9795"/>
      </w:r>
      <w:r w:rsidRPr="00F537EB">
        <w:t>-</w:t>
      </w:r>
      <w:ins w:id="9796" w:author="" w:date="2020-05-13T13:11:00Z">
        <w:r w:rsidR="00DF2E54">
          <w:t>r16</w:t>
        </w:r>
      </w:ins>
      <w:del w:id="9797" w:author="" w:date="2020-05-13T13:11:00Z">
        <w:r w:rsidR="00C76602" w:rsidRPr="00F537EB" w:rsidDel="00DF2E54">
          <w:delText>v16xy</w:delText>
        </w:r>
      </w:del>
      <w:r w:rsidRPr="00F537EB">
        <w:t>::=       SEQUENCE {</w:t>
      </w:r>
    </w:p>
    <w:p w14:paraId="791C6E48" w14:textId="21B8C259" w:rsidR="007348B5" w:rsidRPr="00F537EB" w:rsidRDefault="007348B5" w:rsidP="003B6316">
      <w:pPr>
        <w:pStyle w:val="PL"/>
      </w:pPr>
      <w:r w:rsidRPr="00F537EB">
        <w:t xml:space="preserve">   </w:t>
      </w:r>
      <w:commentRangeStart w:id="9798"/>
      <w:r w:rsidRPr="00F537EB">
        <w:t xml:space="preserve"> slotSpecificConfigurationsToAddModList-IAB-MT-</w:t>
      </w:r>
      <w:ins w:id="9799" w:author="" w:date="2020-05-13T13:11:00Z">
        <w:r w:rsidR="00DF2E54">
          <w:t>r16</w:t>
        </w:r>
      </w:ins>
      <w:del w:id="9800" w:author="" w:date="2020-05-13T13:11:00Z">
        <w:r w:rsidR="00C76602" w:rsidRPr="00F537EB" w:rsidDel="00DF2E54">
          <w:delText>v16xy</w:delText>
        </w:r>
      </w:del>
      <w:r w:rsidRPr="00F537EB">
        <w:t xml:space="preserve">  SEQUENCE (SIZE (1..maxNrofSlots)) OF TDD-UL-DL-SlotConfig-IAB-MT-</w:t>
      </w:r>
      <w:ins w:id="9801" w:author="" w:date="2020-05-13T13:11:00Z">
        <w:r w:rsidR="00DF2E54">
          <w:t>r16</w:t>
        </w:r>
      </w:ins>
      <w:del w:id="9802" w:author="" w:date="2020-05-13T13:11:00Z">
        <w:r w:rsidR="00C76602" w:rsidRPr="00F537EB" w:rsidDel="00DF2E54">
          <w:delText>v16xy</w:delText>
        </w:r>
      </w:del>
      <w:r w:rsidRPr="00F537EB">
        <w:t xml:space="preserve"> OPTIONAL, -- Need N</w:t>
      </w:r>
    </w:p>
    <w:p w14:paraId="52BFC082" w14:textId="04CA5A7E" w:rsidR="007348B5" w:rsidRPr="00F537EB" w:rsidRDefault="007348B5" w:rsidP="003B6316">
      <w:pPr>
        <w:pStyle w:val="PL"/>
      </w:pPr>
      <w:r w:rsidRPr="00F537EB">
        <w:t xml:space="preserve">    slotSpecificConfigurationsToreleaseList-IAB-MT-</w:t>
      </w:r>
      <w:ins w:id="9803" w:author="" w:date="2020-05-13T13:11:00Z">
        <w:r w:rsidR="00DF2E54">
          <w:t>r16</w:t>
        </w:r>
      </w:ins>
      <w:del w:id="9804" w:author="" w:date="2020-05-13T13:11:00Z">
        <w:r w:rsidR="00C76602" w:rsidRPr="00F537EB" w:rsidDel="00DF2E54">
          <w:delText>v16xy</w:delText>
        </w:r>
      </w:del>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commentRangeEnd w:id="9798"/>
      <w:r w:rsidR="00677207">
        <w:rPr>
          <w:rStyle w:val="CommentReference"/>
          <w:rFonts w:ascii="Times New Roman" w:eastAsia="SimSun" w:hAnsi="Times New Roman"/>
          <w:noProof w:val="0"/>
          <w:lang w:eastAsia="en-US"/>
        </w:rPr>
        <w:commentReference w:id="9798"/>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0C5674B0" w:rsidR="007348B5" w:rsidRPr="00F537EB" w:rsidRDefault="007348B5" w:rsidP="003B6316">
      <w:pPr>
        <w:pStyle w:val="PL"/>
      </w:pPr>
      <w:commentRangeStart w:id="9805"/>
      <w:commentRangeStart w:id="9806"/>
      <w:r w:rsidRPr="00F537EB">
        <w:t>TDD-UL-DL-SlotConfig-IAB-MT-</w:t>
      </w:r>
      <w:ins w:id="9807" w:author="" w:date="2020-05-13T13:12:00Z">
        <w:r w:rsidR="00DF2E54">
          <w:t>r16</w:t>
        </w:r>
      </w:ins>
      <w:del w:id="9808" w:author="" w:date="2020-05-13T13:12:00Z">
        <w:r w:rsidR="00C76602" w:rsidRPr="00F537EB" w:rsidDel="00DF2E54">
          <w:delText>v16xy</w:delText>
        </w:r>
      </w:del>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3D02F012" w:rsidR="007348B5" w:rsidRPr="00F537EB" w:rsidRDefault="007348B5" w:rsidP="003B6316">
      <w:pPr>
        <w:pStyle w:val="PL"/>
      </w:pPr>
      <w:r w:rsidRPr="00F537EB">
        <w:t xml:space="preserve">            nrofDownlinkSymbols-r16                 INTEGER (1..maxNrofSymbols-1)                               OPTIONAL, -- Need </w:t>
      </w:r>
      <w:del w:id="9809" w:author="" w:date="2020-05-13T13:13:00Z">
        <w:r w:rsidRPr="00F537EB" w:rsidDel="00DF2E54">
          <w:delText>FFS</w:delText>
        </w:r>
      </w:del>
      <w:ins w:id="9810" w:author="" w:date="2020-05-13T13:13:00Z">
        <w:r w:rsidR="00DF2E54">
          <w:t>S</w:t>
        </w:r>
      </w:ins>
    </w:p>
    <w:p w14:paraId="0A46A24F" w14:textId="47EDF746" w:rsidR="007348B5" w:rsidRPr="00F537EB" w:rsidRDefault="007348B5" w:rsidP="003B6316">
      <w:pPr>
        <w:pStyle w:val="PL"/>
      </w:pPr>
      <w:r w:rsidRPr="00F537EB">
        <w:t xml:space="preserve">            nrofUplinkSymbols-r16                   INTEGER (1..maxNrofSymbols-1)                               OPTIONAL  -- Need </w:t>
      </w:r>
      <w:del w:id="9811" w:author="" w:date="2020-05-13T13:13:00Z">
        <w:r w:rsidRPr="00F537EB" w:rsidDel="00DF2E54">
          <w:delText>FFS</w:delText>
        </w:r>
      </w:del>
      <w:ins w:id="9812" w:author="" w:date="2020-05-13T13:13:00Z">
        <w:r w:rsidR="00DF2E54">
          <w:t>S</w:t>
        </w:r>
      </w:ins>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02A7E0D0" w:rsidR="007348B5" w:rsidRPr="00F537EB" w:rsidRDefault="007348B5" w:rsidP="003B6316">
      <w:pPr>
        <w:pStyle w:val="PL"/>
      </w:pPr>
      <w:r w:rsidRPr="00F537EB">
        <w:t xml:space="preserve">            nrofDownlinkSymbols-r16                 INTEGER (1..maxNrofSymbols-1)                               OPTIONAL, -- Need </w:t>
      </w:r>
      <w:del w:id="9813" w:author="" w:date="2020-05-13T13:13:00Z">
        <w:r w:rsidRPr="00F537EB" w:rsidDel="00DF2E54">
          <w:delText>FFS</w:delText>
        </w:r>
      </w:del>
      <w:ins w:id="9814" w:author="" w:date="2020-05-13T13:13:00Z">
        <w:r w:rsidR="00DF2E54">
          <w:t>S</w:t>
        </w:r>
      </w:ins>
    </w:p>
    <w:p w14:paraId="24BB994B" w14:textId="75EE62C6" w:rsidR="007348B5" w:rsidRPr="00F537EB" w:rsidRDefault="007348B5" w:rsidP="003B6316">
      <w:pPr>
        <w:pStyle w:val="PL"/>
      </w:pPr>
      <w:r w:rsidRPr="00F537EB">
        <w:t xml:space="preserve">            nrofUplinkSymbols-r16                   INTEGER (1..maxNrofSymbols-1)                               OPTIONAL  -- Need </w:t>
      </w:r>
      <w:del w:id="9815" w:author="" w:date="2020-05-13T13:13:00Z">
        <w:r w:rsidRPr="00F537EB" w:rsidDel="00DF2E54">
          <w:delText>FFS</w:delText>
        </w:r>
      </w:del>
      <w:ins w:id="9816" w:author="" w:date="2020-05-13T13:13:00Z">
        <w:r w:rsidR="00DF2E54">
          <w:t>S</w:t>
        </w:r>
      </w:ins>
    </w:p>
    <w:p w14:paraId="4BF48FE9" w14:textId="77777777" w:rsidR="007348B5" w:rsidRPr="00A438AA" w:rsidRDefault="007348B5" w:rsidP="003B6316">
      <w:pPr>
        <w:pStyle w:val="PL"/>
        <w:rPr>
          <w:lang w:val="sv-SE"/>
        </w:rPr>
      </w:pPr>
      <w:r w:rsidRPr="00F537EB">
        <w:t xml:space="preserve">        </w:t>
      </w:r>
      <w:r w:rsidRPr="00A438AA">
        <w:rPr>
          <w:lang w:val="sv-SE"/>
        </w:rPr>
        <w:t>}</w:t>
      </w:r>
      <w:commentRangeEnd w:id="9805"/>
      <w:r w:rsidR="00677207">
        <w:rPr>
          <w:rStyle w:val="CommentReference"/>
          <w:rFonts w:ascii="Times New Roman" w:eastAsia="SimSun" w:hAnsi="Times New Roman"/>
          <w:noProof w:val="0"/>
          <w:lang w:eastAsia="en-US"/>
        </w:rPr>
        <w:commentReference w:id="9805"/>
      </w:r>
    </w:p>
    <w:p w14:paraId="0041CA4B" w14:textId="77777777" w:rsidR="007348B5" w:rsidRPr="00A438AA" w:rsidRDefault="007348B5" w:rsidP="003B6316">
      <w:pPr>
        <w:pStyle w:val="PL"/>
        <w:rPr>
          <w:lang w:val="sv-SE"/>
        </w:rPr>
      </w:pPr>
      <w:r w:rsidRPr="00A438AA">
        <w:rPr>
          <w:lang w:val="sv-SE"/>
        </w:rPr>
        <w:t xml:space="preserve">    }</w:t>
      </w:r>
      <w:commentRangeEnd w:id="9806"/>
      <w:r w:rsidR="00E400B0">
        <w:rPr>
          <w:rStyle w:val="CommentReference"/>
          <w:rFonts w:ascii="Times New Roman" w:eastAsia="SimSun" w:hAnsi="Times New Roman"/>
          <w:noProof w:val="0"/>
          <w:lang w:eastAsia="en-US"/>
        </w:rPr>
        <w:commentReference w:id="9806"/>
      </w:r>
    </w:p>
    <w:p w14:paraId="76FA6141" w14:textId="77777777" w:rsidR="007348B5" w:rsidRPr="00A438AA" w:rsidRDefault="007348B5" w:rsidP="003B6316">
      <w:pPr>
        <w:pStyle w:val="PL"/>
        <w:rPr>
          <w:lang w:val="sv-SE"/>
        </w:rPr>
      </w:pPr>
      <w:r w:rsidRPr="00A438AA">
        <w:rPr>
          <w:lang w:val="sv-SE"/>
        </w:rPr>
        <w:t>}</w:t>
      </w:r>
    </w:p>
    <w:p w14:paraId="7470880F" w14:textId="77777777" w:rsidR="00433C77" w:rsidRPr="00A438AA" w:rsidRDefault="00433C77" w:rsidP="003B6316">
      <w:pPr>
        <w:pStyle w:val="PL"/>
        <w:rPr>
          <w:lang w:val="sv-SE"/>
        </w:rPr>
      </w:pPr>
    </w:p>
    <w:p w14:paraId="1C208B55" w14:textId="77777777" w:rsidR="00433C77" w:rsidRPr="00A438AA" w:rsidRDefault="00433C77" w:rsidP="003B6316">
      <w:pPr>
        <w:pStyle w:val="PL"/>
        <w:rPr>
          <w:lang w:val="sv-SE"/>
        </w:rPr>
      </w:pPr>
      <w:r w:rsidRPr="00A438AA">
        <w:rPr>
          <w:lang w:val="sv-SE"/>
        </w:rPr>
        <w:t>TDD-UL-DL-SlotIndex ::=             INTEGER (0..maxNrofSlots-1)</w:t>
      </w:r>
    </w:p>
    <w:p w14:paraId="278DF44D" w14:textId="77777777" w:rsidR="00433C77" w:rsidRPr="00A438AA"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E47D2" w:rsidRPr="00D05641"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5D6716" w:rsidRDefault="002C5D28" w:rsidP="002C5D28">
      <w:pPr>
        <w:rPr>
          <w:rFonts w:eastAsia="MS Mincho"/>
          <w:lang w:val="en-US"/>
        </w:rPr>
      </w:pPr>
      <w:bookmarkStart w:id="9817"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D05641"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del w:id="9818" w:author="" w:date="2020-05-13T13:14:00Z">
              <w:r w:rsidRPr="00F537EB" w:rsidDel="00DF2E54">
                <w:rPr>
                  <w:i/>
                  <w:iCs/>
                </w:rPr>
                <w:delText>-</w:delText>
              </w:r>
              <w:r w:rsidR="00C76602" w:rsidRPr="00F537EB" w:rsidDel="00DF2E54">
                <w:rPr>
                  <w:i/>
                  <w:iCs/>
                </w:rPr>
                <w:delText>v16xy</w:delText>
              </w:r>
            </w:del>
            <w:r w:rsidRPr="00F537EB">
              <w:rPr>
                <w:rFonts w:eastAsia="MS Mincho"/>
                <w:i/>
                <w:iCs/>
              </w:rPr>
              <w:t xml:space="preserve"> field descriptions</w:t>
            </w:r>
          </w:p>
        </w:tc>
      </w:tr>
      <w:tr w:rsidR="001C1BA2" w:rsidRPr="00D05641"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commentRangeStart w:id="9819"/>
            <w:r w:rsidRPr="00F537EB">
              <w:rPr>
                <w:rFonts w:eastAsia="MS Mincho"/>
                <w:b/>
                <w:i/>
                <w:szCs w:val="22"/>
              </w:rPr>
              <w:t>s</w:t>
            </w:r>
            <w:r w:rsidR="007348B5" w:rsidRPr="00F537EB">
              <w:rPr>
                <w:rFonts w:eastAsia="MS Mincho"/>
                <w:b/>
                <w:i/>
                <w:szCs w:val="22"/>
              </w:rPr>
              <w:t>lotSpecificConfigurationsToAddModList-IAB-MT</w:t>
            </w:r>
            <w:del w:id="9820" w:author=""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commentRangeEnd w:id="9819"/>
            <w:r w:rsidR="00E400B0">
              <w:rPr>
                <w:rStyle w:val="CommentReference"/>
                <w:rFonts w:ascii="Times New Roman" w:eastAsia="SimSun" w:hAnsi="Times New Roman"/>
                <w:lang w:eastAsia="en-US"/>
              </w:rPr>
              <w:commentReference w:id="9819"/>
            </w:r>
          </w:p>
        </w:tc>
      </w:tr>
      <w:tr w:rsidR="006E47D2" w:rsidRPr="00D05641"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commentRangeStart w:id="9821"/>
            <w:r w:rsidRPr="00F537EB">
              <w:rPr>
                <w:rFonts w:eastAsia="MS Mincho"/>
                <w:b/>
                <w:i/>
                <w:szCs w:val="22"/>
              </w:rPr>
              <w:t>s</w:t>
            </w:r>
            <w:r w:rsidR="007348B5" w:rsidRPr="00F537EB">
              <w:rPr>
                <w:rFonts w:eastAsia="MS Mincho"/>
                <w:b/>
                <w:i/>
                <w:szCs w:val="22"/>
              </w:rPr>
              <w:t>lotSpecificConfigurationsToreleaseList-IAB-MT</w:t>
            </w:r>
            <w:del w:id="9822" w:author=""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commentRangeEnd w:id="9821"/>
            <w:r w:rsidR="00141030">
              <w:rPr>
                <w:rStyle w:val="CommentReference"/>
                <w:rFonts w:ascii="Times New Roman" w:eastAsia="SimSun" w:hAnsi="Times New Roman"/>
                <w:lang w:eastAsia="en-US"/>
              </w:rPr>
              <w:commentReference w:id="9821"/>
            </w:r>
          </w:p>
        </w:tc>
      </w:tr>
    </w:tbl>
    <w:p w14:paraId="44D3325A" w14:textId="77777777" w:rsidR="007348B5" w:rsidRPr="005D6716" w:rsidRDefault="007348B5" w:rsidP="002C5D28">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lastRenderedPageBreak/>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D05641"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D05641"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5D6716" w:rsidRDefault="00C1597C" w:rsidP="00C1597C">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D05641"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del w:id="9823" w:author="" w:date="2020-05-13T13:15:00Z">
              <w:r w:rsidRPr="00F537EB" w:rsidDel="00DF2E54">
                <w:rPr>
                  <w:rFonts w:eastAsia="MS Mincho"/>
                  <w:i/>
                  <w:szCs w:val="22"/>
                </w:rPr>
                <w:delText>-</w:delText>
              </w:r>
              <w:r w:rsidR="00C76602" w:rsidRPr="00F537EB" w:rsidDel="00DF2E54">
                <w:rPr>
                  <w:rFonts w:eastAsia="MS Mincho"/>
                  <w:i/>
                  <w:szCs w:val="22"/>
                </w:rPr>
                <w:delText>v</w:delText>
              </w:r>
            </w:del>
            <w:del w:id="9824" w:author="" w:date="2020-05-13T13:14:00Z">
              <w:r w:rsidR="00C76602" w:rsidRPr="00F537EB" w:rsidDel="00DF2E54">
                <w:rPr>
                  <w:rFonts w:eastAsia="MS Mincho"/>
                  <w:i/>
                  <w:szCs w:val="22"/>
                </w:rPr>
                <w:delText>16xy</w:delText>
              </w:r>
            </w:del>
            <w:r w:rsidRPr="00F537EB">
              <w:rPr>
                <w:rFonts w:eastAsia="MS Mincho"/>
                <w:i/>
                <w:szCs w:val="22"/>
              </w:rPr>
              <w:t xml:space="preserve"> </w:t>
            </w:r>
            <w:r w:rsidRPr="00F537EB">
              <w:rPr>
                <w:rFonts w:eastAsia="MS Mincho"/>
                <w:szCs w:val="22"/>
              </w:rPr>
              <w:t>field descriptions</w:t>
            </w:r>
          </w:p>
        </w:tc>
      </w:tr>
      <w:tr w:rsidR="006E47D2" w:rsidRPr="00D05641"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5D6716" w:rsidRDefault="007348B5" w:rsidP="00C1597C">
      <w:pPr>
        <w:rPr>
          <w:lang w:val="en-US"/>
        </w:rPr>
      </w:pPr>
    </w:p>
    <w:p w14:paraId="64AABDE1" w14:textId="7A244133" w:rsidR="002C5D28" w:rsidRPr="00F537EB" w:rsidRDefault="002C5D28" w:rsidP="002C5D28">
      <w:pPr>
        <w:pStyle w:val="Heading4"/>
      </w:pPr>
      <w:bookmarkStart w:id="9825" w:name="_Toc20426130"/>
      <w:bookmarkStart w:id="9826" w:name="_Toc29321527"/>
      <w:bookmarkStart w:id="9827" w:name="_Toc36757316"/>
      <w:bookmarkStart w:id="9828" w:name="_Toc36836857"/>
      <w:bookmarkStart w:id="9829" w:name="_Toc36843834"/>
      <w:bookmarkStart w:id="9830" w:name="_Toc37068123"/>
      <w:bookmarkEnd w:id="9817"/>
      <w:r w:rsidRPr="00F537EB">
        <w:t>–</w:t>
      </w:r>
      <w:r w:rsidRPr="00F537EB">
        <w:tab/>
      </w:r>
      <w:r w:rsidRPr="00F537EB">
        <w:rPr>
          <w:i/>
          <w:noProof/>
        </w:rPr>
        <w:t>TrackingAreaCode</w:t>
      </w:r>
      <w:bookmarkEnd w:id="9825"/>
      <w:bookmarkEnd w:id="9826"/>
      <w:bookmarkEnd w:id="9827"/>
      <w:bookmarkEnd w:id="9828"/>
      <w:bookmarkEnd w:id="9829"/>
      <w:bookmarkEnd w:id="9830"/>
    </w:p>
    <w:p w14:paraId="05435C39" w14:textId="77777777" w:rsidR="002C5D28" w:rsidRPr="005D6716" w:rsidRDefault="002C5D28" w:rsidP="002C5D28">
      <w:pPr>
        <w:rPr>
          <w:lang w:val="en-US"/>
        </w:rPr>
      </w:pPr>
      <w:r w:rsidRPr="005D6716">
        <w:rPr>
          <w:lang w:val="en-US"/>
        </w:rPr>
        <w:t xml:space="preserve">The IE </w:t>
      </w:r>
      <w:r w:rsidRPr="005D6716">
        <w:rPr>
          <w:i/>
          <w:noProof/>
          <w:lang w:val="en-US"/>
        </w:rPr>
        <w:t>TrackingAreaCode</w:t>
      </w:r>
      <w:r w:rsidRPr="005D6716">
        <w:rPr>
          <w:lang w:val="en-US"/>
        </w:rPr>
        <w:t xml:space="preserve"> is used to identify a tracking area within the scope of a PLMN, see TS 24.501 [</w:t>
      </w:r>
      <w:r w:rsidR="00355BC6" w:rsidRPr="005D6716">
        <w:rPr>
          <w:lang w:val="en-US"/>
        </w:rPr>
        <w:t>23</w:t>
      </w:r>
      <w:r w:rsidRPr="005D6716">
        <w:rPr>
          <w:lang w:val="en-US"/>
        </w:rPr>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5D6716" w:rsidRDefault="002C5D28" w:rsidP="002C5D28">
      <w:pPr>
        <w:rPr>
          <w:rFonts w:eastAsia="MS Mincho"/>
          <w:lang w:val="en-US"/>
        </w:rPr>
      </w:pPr>
    </w:p>
    <w:p w14:paraId="315889C7" w14:textId="77777777" w:rsidR="002C5D28" w:rsidRPr="00F537EB" w:rsidRDefault="002C5D28" w:rsidP="002C5D28">
      <w:pPr>
        <w:pStyle w:val="Heading4"/>
        <w:rPr>
          <w:rFonts w:eastAsia="MS Mincho"/>
        </w:rPr>
      </w:pPr>
      <w:bookmarkStart w:id="9831" w:name="_Toc20426131"/>
      <w:bookmarkStart w:id="9832" w:name="_Toc29321528"/>
      <w:bookmarkStart w:id="9833" w:name="_Toc36757317"/>
      <w:bookmarkStart w:id="9834" w:name="_Toc36836858"/>
      <w:bookmarkStart w:id="9835" w:name="_Toc36843835"/>
      <w:bookmarkStart w:id="9836" w:name="_Toc37068124"/>
      <w:r w:rsidRPr="00F537EB">
        <w:rPr>
          <w:rFonts w:eastAsia="MS Mincho"/>
        </w:rPr>
        <w:t>–</w:t>
      </w:r>
      <w:r w:rsidRPr="00F537EB">
        <w:rPr>
          <w:rFonts w:eastAsia="MS Mincho"/>
        </w:rPr>
        <w:tab/>
      </w:r>
      <w:r w:rsidRPr="00F537EB">
        <w:rPr>
          <w:rFonts w:eastAsia="MS Mincho"/>
          <w:i/>
        </w:rPr>
        <w:t>T-Reselection</w:t>
      </w:r>
      <w:bookmarkEnd w:id="9831"/>
      <w:bookmarkEnd w:id="9832"/>
      <w:bookmarkEnd w:id="9833"/>
      <w:bookmarkEnd w:id="9834"/>
      <w:bookmarkEnd w:id="9835"/>
      <w:bookmarkEnd w:id="9836"/>
    </w:p>
    <w:p w14:paraId="224FD0B0" w14:textId="7893D851" w:rsidR="002C5D28" w:rsidRPr="005D6716" w:rsidRDefault="002C5D28" w:rsidP="002C5D28">
      <w:pPr>
        <w:rPr>
          <w:lang w:val="en-US"/>
        </w:rPr>
      </w:pPr>
      <w:r w:rsidRPr="005D6716">
        <w:rPr>
          <w:lang w:val="en-US"/>
        </w:rPr>
        <w:t xml:space="preserve">The IE </w:t>
      </w:r>
      <w:r w:rsidRPr="005D6716">
        <w:rPr>
          <w:i/>
          <w:lang w:val="en-US"/>
        </w:rPr>
        <w:t>T-</w:t>
      </w:r>
      <w:r w:rsidRPr="005D6716">
        <w:rPr>
          <w:i/>
          <w:noProof/>
          <w:lang w:val="en-US"/>
        </w:rPr>
        <w:t>Reselection</w:t>
      </w:r>
      <w:r w:rsidRPr="005D6716">
        <w:rPr>
          <w:lang w:val="en-US"/>
        </w:rPr>
        <w:t xml:space="preserve"> concerns the cell reselection timer Treselection</w:t>
      </w:r>
      <w:r w:rsidRPr="005D6716">
        <w:rPr>
          <w:vertAlign w:val="subscript"/>
          <w:lang w:val="en-US"/>
        </w:rPr>
        <w:t>RAT</w:t>
      </w:r>
      <w:r w:rsidRPr="005D6716">
        <w:rPr>
          <w:lang w:val="en-US"/>
        </w:rPr>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5D6716" w:rsidRDefault="002C5D28" w:rsidP="002C5D28">
      <w:pPr>
        <w:rPr>
          <w:rFonts w:eastAsia="MS Mincho"/>
          <w:lang w:val="en-US"/>
        </w:rPr>
      </w:pPr>
    </w:p>
    <w:p w14:paraId="3C47BCD2" w14:textId="77777777" w:rsidR="002C5D28" w:rsidRPr="00F537EB" w:rsidRDefault="002C5D28" w:rsidP="002C5D28">
      <w:pPr>
        <w:pStyle w:val="Heading4"/>
        <w:rPr>
          <w:rFonts w:eastAsia="MS Mincho"/>
        </w:rPr>
      </w:pPr>
      <w:bookmarkStart w:id="9837" w:name="_Toc20426132"/>
      <w:bookmarkStart w:id="9838" w:name="_Toc29321529"/>
      <w:bookmarkStart w:id="9839" w:name="_Toc36757318"/>
      <w:bookmarkStart w:id="9840" w:name="_Toc36836859"/>
      <w:bookmarkStart w:id="9841" w:name="_Toc36843836"/>
      <w:bookmarkStart w:id="9842" w:name="_Toc37068125"/>
      <w:r w:rsidRPr="00F537EB">
        <w:rPr>
          <w:rFonts w:eastAsia="MS Mincho"/>
        </w:rPr>
        <w:t>–</w:t>
      </w:r>
      <w:r w:rsidRPr="00F537EB">
        <w:rPr>
          <w:rFonts w:eastAsia="MS Mincho"/>
        </w:rPr>
        <w:tab/>
      </w:r>
      <w:r w:rsidRPr="00F537EB">
        <w:rPr>
          <w:rFonts w:eastAsia="MS Mincho"/>
          <w:i/>
        </w:rPr>
        <w:t>TimeToTrigger</w:t>
      </w:r>
      <w:bookmarkEnd w:id="9837"/>
      <w:bookmarkEnd w:id="9838"/>
      <w:bookmarkEnd w:id="9839"/>
      <w:bookmarkEnd w:id="9840"/>
      <w:bookmarkEnd w:id="9841"/>
      <w:bookmarkEnd w:id="9842"/>
    </w:p>
    <w:p w14:paraId="2723858E" w14:textId="0AA9EB17" w:rsidR="002C5D28" w:rsidRPr="005D6716" w:rsidRDefault="002C5D28" w:rsidP="002C5D28">
      <w:pPr>
        <w:rPr>
          <w:rFonts w:eastAsia="MS Mincho"/>
          <w:lang w:val="en-US"/>
        </w:rPr>
      </w:pPr>
      <w:r w:rsidRPr="005D6716">
        <w:rPr>
          <w:lang w:val="en-US"/>
        </w:rPr>
        <w:t xml:space="preserve">The IE </w:t>
      </w:r>
      <w:r w:rsidRPr="005D6716">
        <w:rPr>
          <w:i/>
          <w:lang w:val="en-US"/>
        </w:rPr>
        <w:t>TimeToTrigger</w:t>
      </w:r>
      <w:r w:rsidRPr="005D6716">
        <w:rPr>
          <w:lang w:val="en-US"/>
        </w:rPr>
        <w:t xml:space="preserve"> specifies the value range used for time to trigger parameter, which concerns the time during which specific criteria for the event needs to be met in order to trigger a measurement report. Value </w:t>
      </w:r>
      <w:r w:rsidRPr="005D6716">
        <w:rPr>
          <w:i/>
          <w:lang w:val="en-US"/>
        </w:rPr>
        <w:t>ms0</w:t>
      </w:r>
      <w:r w:rsidRPr="005D6716">
        <w:rPr>
          <w:lang w:val="en-US"/>
        </w:rPr>
        <w:t xml:space="preserve"> corresponds to 0 ms and behaviour as specified in 7.1.2 applies,</w:t>
      </w:r>
      <w:r w:rsidR="00674B4B" w:rsidRPr="005D6716">
        <w:rPr>
          <w:lang w:val="en-US"/>
        </w:rPr>
        <w:t xml:space="preserve"> value</w:t>
      </w:r>
      <w:r w:rsidRPr="005D6716">
        <w:rPr>
          <w:lang w:val="en-US"/>
        </w:rPr>
        <w:t xml:space="preserve"> </w:t>
      </w:r>
      <w:r w:rsidRPr="005D6716">
        <w:rPr>
          <w:i/>
          <w:lang w:val="en-US"/>
        </w:rPr>
        <w:t>ms40</w:t>
      </w:r>
      <w:r w:rsidRPr="005D6716">
        <w:rPr>
          <w:lang w:val="en-US"/>
        </w:rPr>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Heading4"/>
        <w:rPr>
          <w:i/>
          <w:iCs/>
        </w:rPr>
      </w:pPr>
      <w:bookmarkStart w:id="9843" w:name="_Toc20426133"/>
      <w:bookmarkStart w:id="9844" w:name="_Toc29321530"/>
      <w:bookmarkStart w:id="9845" w:name="_Toc36757319"/>
      <w:bookmarkStart w:id="9846" w:name="_Toc36836860"/>
      <w:bookmarkStart w:id="9847" w:name="_Toc36843837"/>
      <w:bookmarkStart w:id="9848" w:name="_Toc37068126"/>
      <w:r w:rsidRPr="00F537EB">
        <w:rPr>
          <w:i/>
        </w:rPr>
        <w:t>–</w:t>
      </w:r>
      <w:r w:rsidRPr="00F537EB">
        <w:rPr>
          <w:i/>
        </w:rPr>
        <w:tab/>
        <w:t>UAC-BarringInfoSetIndex</w:t>
      </w:r>
      <w:bookmarkEnd w:id="9843"/>
      <w:bookmarkEnd w:id="9844"/>
      <w:bookmarkEnd w:id="9845"/>
      <w:bookmarkEnd w:id="9846"/>
      <w:bookmarkEnd w:id="9847"/>
      <w:bookmarkEnd w:id="9848"/>
    </w:p>
    <w:p w14:paraId="37F3FAB7" w14:textId="1F1D0B16" w:rsidR="00F95F2F" w:rsidRPr="005D6716" w:rsidRDefault="002C5D28" w:rsidP="002C5D28">
      <w:pPr>
        <w:rPr>
          <w:lang w:val="en-US"/>
        </w:rPr>
      </w:pPr>
      <w:r w:rsidRPr="005D6716">
        <w:rPr>
          <w:lang w:val="en-US"/>
        </w:rPr>
        <w:t xml:space="preserve">The IE </w:t>
      </w:r>
      <w:r w:rsidRPr="005D6716">
        <w:rPr>
          <w:i/>
          <w:lang w:val="en-US"/>
        </w:rPr>
        <w:t>UAC-BarringInfoSetIndex</w:t>
      </w:r>
      <w:r w:rsidRPr="005D6716">
        <w:rPr>
          <w:lang w:val="en-US"/>
        </w:rPr>
        <w:t xml:space="preserve"> provides the index of the entry in </w:t>
      </w:r>
      <w:r w:rsidRPr="005D6716">
        <w:rPr>
          <w:rFonts w:eastAsia="Calibri"/>
          <w:i/>
          <w:szCs w:val="22"/>
          <w:lang w:val="en-US"/>
        </w:rPr>
        <w:t>uac-BarringInfoSetList</w:t>
      </w:r>
      <w:r w:rsidRPr="005D6716">
        <w:rPr>
          <w:lang w:val="en-US"/>
        </w:rPr>
        <w:t>.</w:t>
      </w:r>
      <w:r w:rsidR="00F911A1" w:rsidRPr="005D6716">
        <w:rPr>
          <w:lang w:val="en-US"/>
        </w:rPr>
        <w:t xml:space="preserve"> </w:t>
      </w:r>
      <w:r w:rsidR="00F911A1" w:rsidRPr="005D6716">
        <w:rPr>
          <w:lang w:val="en-US" w:eastAsia="zh-CN"/>
        </w:rPr>
        <w:t>Value 1 corresponds to the first entry in</w:t>
      </w:r>
      <w:r w:rsidR="00F911A1" w:rsidRPr="005D6716">
        <w:rPr>
          <w:rFonts w:eastAsia="Calibri"/>
          <w:i/>
          <w:szCs w:val="22"/>
          <w:lang w:val="en-US"/>
        </w:rPr>
        <w:t xml:space="preserve"> uac-BarringInfoSetList, </w:t>
      </w:r>
      <w:r w:rsidR="00F911A1" w:rsidRPr="005D6716">
        <w:rPr>
          <w:lang w:val="en-US" w:eastAsia="zh-CN"/>
        </w:rPr>
        <w:t>value 2 corresponds to the second entry in this list</w:t>
      </w:r>
      <w:r w:rsidR="00F911A1" w:rsidRPr="005D6716">
        <w:rPr>
          <w:rFonts w:eastAsia="Calibri"/>
          <w:szCs w:val="22"/>
          <w:lang w:val="en-US"/>
        </w:rPr>
        <w:t xml:space="preserve"> and so on. An index value referring to an entry not included in </w:t>
      </w:r>
      <w:r w:rsidR="00F911A1" w:rsidRPr="005D6716">
        <w:rPr>
          <w:rFonts w:eastAsia="Calibri"/>
          <w:i/>
          <w:szCs w:val="22"/>
          <w:lang w:val="en-US"/>
        </w:rPr>
        <w:t xml:space="preserve">uac-BarringInfoSetList </w:t>
      </w:r>
      <w:r w:rsidR="00F911A1" w:rsidRPr="005D6716">
        <w:rPr>
          <w:rFonts w:eastAsia="Calibri"/>
          <w:szCs w:val="22"/>
          <w:lang w:val="en-US"/>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5D6716" w:rsidRDefault="00C1597C" w:rsidP="00C1597C">
      <w:pPr>
        <w:rPr>
          <w:lang w:val="en-US"/>
        </w:rPr>
      </w:pPr>
    </w:p>
    <w:p w14:paraId="64950429" w14:textId="2BA32AF4" w:rsidR="002C5D28" w:rsidRPr="00F537EB" w:rsidRDefault="002C5D28" w:rsidP="00E23515">
      <w:pPr>
        <w:pStyle w:val="Heading4"/>
        <w:rPr>
          <w:i/>
          <w:iCs/>
        </w:rPr>
      </w:pPr>
      <w:bookmarkStart w:id="9849" w:name="_Toc20426134"/>
      <w:bookmarkStart w:id="9850" w:name="_Toc29321531"/>
      <w:bookmarkStart w:id="9851" w:name="_Toc36757320"/>
      <w:bookmarkStart w:id="9852" w:name="_Toc36836861"/>
      <w:bookmarkStart w:id="9853" w:name="_Toc36843838"/>
      <w:bookmarkStart w:id="9854" w:name="_Toc37068127"/>
      <w:r w:rsidRPr="00F537EB">
        <w:rPr>
          <w:i/>
        </w:rPr>
        <w:t>–</w:t>
      </w:r>
      <w:r w:rsidRPr="00F537EB">
        <w:rPr>
          <w:i/>
        </w:rPr>
        <w:tab/>
        <w:t>UAC-BarringInfoSetList</w:t>
      </w:r>
      <w:bookmarkEnd w:id="9849"/>
      <w:bookmarkEnd w:id="9850"/>
      <w:bookmarkEnd w:id="9851"/>
      <w:bookmarkEnd w:id="9852"/>
      <w:bookmarkEnd w:id="9853"/>
      <w:bookmarkEnd w:id="9854"/>
    </w:p>
    <w:p w14:paraId="43CD907B" w14:textId="77777777" w:rsidR="00F95F2F" w:rsidRPr="005D6716" w:rsidRDefault="002C5D28" w:rsidP="002C5D28">
      <w:pPr>
        <w:rPr>
          <w:lang w:val="en-US"/>
        </w:rPr>
      </w:pPr>
      <w:r w:rsidRPr="005D6716">
        <w:rPr>
          <w:lang w:val="en-US"/>
        </w:rPr>
        <w:t xml:space="preserve">The IE </w:t>
      </w:r>
      <w:r w:rsidRPr="005D6716">
        <w:rPr>
          <w:i/>
          <w:lang w:val="en-US"/>
        </w:rPr>
        <w:t>UAC-BarringInfoSetList</w:t>
      </w:r>
      <w:r w:rsidRPr="005D6716">
        <w:rPr>
          <w:lang w:val="en-US"/>
        </w:rPr>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lastRenderedPageBreak/>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D05641"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 xml:space="preserve">List of access control parameter sets. Each access category can be configured with access parameters corresponding to a </w:t>
            </w:r>
            <w:proofErr w:type="gramStart"/>
            <w:r w:rsidRPr="00F537EB">
              <w:rPr>
                <w:rFonts w:eastAsia="Calibri"/>
                <w:szCs w:val="22"/>
              </w:rPr>
              <w:t>particular set</w:t>
            </w:r>
            <w:proofErr w:type="gramEnd"/>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D05641"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D05641"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D05641"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5D6716" w:rsidRDefault="00C1597C" w:rsidP="00C1597C">
      <w:pPr>
        <w:rPr>
          <w:lang w:val="en-US"/>
        </w:rPr>
      </w:pPr>
    </w:p>
    <w:p w14:paraId="3BCB5FEF" w14:textId="6E5C1C2D" w:rsidR="002C5D28" w:rsidRPr="00F537EB" w:rsidRDefault="002C5D28" w:rsidP="00E23515">
      <w:pPr>
        <w:pStyle w:val="Heading4"/>
        <w:rPr>
          <w:i/>
          <w:iCs/>
        </w:rPr>
      </w:pPr>
      <w:bookmarkStart w:id="9855" w:name="_Toc20426135"/>
      <w:bookmarkStart w:id="9856" w:name="_Toc29321532"/>
      <w:bookmarkStart w:id="9857" w:name="_Toc36757321"/>
      <w:bookmarkStart w:id="9858" w:name="_Toc36836862"/>
      <w:bookmarkStart w:id="9859" w:name="_Toc36843839"/>
      <w:bookmarkStart w:id="9860" w:name="_Toc37068128"/>
      <w:r w:rsidRPr="00F537EB">
        <w:rPr>
          <w:i/>
        </w:rPr>
        <w:t>–</w:t>
      </w:r>
      <w:r w:rsidRPr="00F537EB">
        <w:rPr>
          <w:i/>
        </w:rPr>
        <w:tab/>
        <w:t>UAC-BarringPerCatList</w:t>
      </w:r>
      <w:bookmarkEnd w:id="9855"/>
      <w:bookmarkEnd w:id="9856"/>
      <w:bookmarkEnd w:id="9857"/>
      <w:bookmarkEnd w:id="9858"/>
      <w:bookmarkEnd w:id="9859"/>
      <w:bookmarkEnd w:id="9860"/>
    </w:p>
    <w:p w14:paraId="042C1B4F" w14:textId="77777777" w:rsidR="00F95F2F" w:rsidRPr="005D6716" w:rsidRDefault="002C5D28" w:rsidP="002C5D28">
      <w:pPr>
        <w:rPr>
          <w:lang w:val="en-US"/>
        </w:rPr>
      </w:pPr>
      <w:r w:rsidRPr="005D6716">
        <w:rPr>
          <w:lang w:val="en-US"/>
        </w:rPr>
        <w:t xml:space="preserve">The IE </w:t>
      </w:r>
      <w:r w:rsidRPr="005D6716">
        <w:rPr>
          <w:i/>
          <w:lang w:val="en-US"/>
        </w:rPr>
        <w:t>UAC-BarringPerCatList</w:t>
      </w:r>
      <w:r w:rsidRPr="005D6716">
        <w:rPr>
          <w:lang w:val="en-US"/>
        </w:rPr>
        <w:t xml:space="preserve"> provides access control parameters for a list of access categories.</w:t>
      </w:r>
    </w:p>
    <w:p w14:paraId="2B20641E" w14:textId="77777777" w:rsidR="002C5D28" w:rsidRPr="00F537EB" w:rsidRDefault="002C5D28" w:rsidP="002C5D28">
      <w:pPr>
        <w:pStyle w:val="TH"/>
      </w:pPr>
      <w:r w:rsidRPr="00F537EB">
        <w:rPr>
          <w:bCs/>
          <w:i/>
          <w:iCs/>
        </w:rPr>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D05641"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5D6716" w:rsidRDefault="00C1597C" w:rsidP="00C1597C">
      <w:pPr>
        <w:rPr>
          <w:lang w:val="en-US"/>
        </w:rPr>
      </w:pPr>
    </w:p>
    <w:p w14:paraId="5BC724B5" w14:textId="72B29A6D" w:rsidR="002C5D28" w:rsidRPr="00F537EB" w:rsidRDefault="002C5D28" w:rsidP="00E23515">
      <w:pPr>
        <w:pStyle w:val="Heading4"/>
        <w:rPr>
          <w:i/>
          <w:iCs/>
        </w:rPr>
      </w:pPr>
      <w:bookmarkStart w:id="9861" w:name="_Toc20426136"/>
      <w:bookmarkStart w:id="9862" w:name="_Toc29321533"/>
      <w:bookmarkStart w:id="9863" w:name="_Toc36757322"/>
      <w:bookmarkStart w:id="9864" w:name="_Toc36836863"/>
      <w:bookmarkStart w:id="9865" w:name="_Toc36843840"/>
      <w:bookmarkStart w:id="9866" w:name="_Toc37068129"/>
      <w:r w:rsidRPr="00F537EB">
        <w:rPr>
          <w:i/>
        </w:rPr>
        <w:t>–</w:t>
      </w:r>
      <w:r w:rsidRPr="00F537EB">
        <w:rPr>
          <w:i/>
        </w:rPr>
        <w:tab/>
        <w:t>UAC-BarringPerPLMN-List</w:t>
      </w:r>
      <w:bookmarkEnd w:id="9861"/>
      <w:bookmarkEnd w:id="9862"/>
      <w:bookmarkEnd w:id="9863"/>
      <w:bookmarkEnd w:id="9864"/>
      <w:bookmarkEnd w:id="9865"/>
      <w:bookmarkEnd w:id="9866"/>
    </w:p>
    <w:p w14:paraId="01D80F8C" w14:textId="77777777" w:rsidR="00F95F2F" w:rsidRPr="005D6716" w:rsidRDefault="002C5D28" w:rsidP="002C5D28">
      <w:pPr>
        <w:rPr>
          <w:lang w:val="en-US"/>
        </w:rPr>
      </w:pPr>
      <w:r w:rsidRPr="005D6716">
        <w:rPr>
          <w:lang w:val="en-US"/>
        </w:rPr>
        <w:t xml:space="preserve">The IE </w:t>
      </w:r>
      <w:r w:rsidRPr="005D6716">
        <w:rPr>
          <w:i/>
          <w:lang w:val="en-US"/>
        </w:rPr>
        <w:t>UAC-BarringPerPLMN-List</w:t>
      </w:r>
      <w:r w:rsidRPr="005D6716">
        <w:rPr>
          <w:lang w:val="en-US"/>
        </w:rPr>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BarringPerPLMN-List</w:t>
            </w:r>
            <w:r w:rsidRPr="00F537EB">
              <w:t xml:space="preserve"> field descriptions</w:t>
            </w:r>
          </w:p>
        </w:tc>
      </w:tr>
      <w:tr w:rsidR="001C1BA2" w:rsidRPr="00D05641"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Access control parameters for each access category valid only for a specific PLMN</w:t>
            </w:r>
            <w:commentRangeStart w:id="9867"/>
            <w:r w:rsidRPr="00F537EB">
              <w:rPr>
                <w:rFonts w:eastAsia="Calibri"/>
                <w:szCs w:val="22"/>
              </w:rPr>
              <w:t>.</w:t>
            </w:r>
            <w:commentRangeEnd w:id="9867"/>
            <w:r w:rsidR="00B308A2">
              <w:rPr>
                <w:rStyle w:val="CommentReference"/>
                <w:rFonts w:ascii="Times New Roman" w:eastAsia="SimSun" w:hAnsi="Times New Roman"/>
                <w:lang w:eastAsia="en-US"/>
              </w:rPr>
              <w:commentReference w:id="9867"/>
            </w:r>
            <w:r w:rsidRPr="00F537EB">
              <w:rPr>
                <w:rFonts w:eastAsia="Calibri"/>
                <w:szCs w:val="22"/>
              </w:rPr>
              <w:t xml:space="preserve">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D05641"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5D6716" w:rsidRDefault="00C1597C" w:rsidP="00C1597C">
      <w:pPr>
        <w:rPr>
          <w:lang w:val="en-US"/>
        </w:rPr>
      </w:pPr>
      <w:bookmarkStart w:id="9868" w:name="_Hlk514922673"/>
    </w:p>
    <w:p w14:paraId="7CF2DDBC" w14:textId="6CCBECB6" w:rsidR="00700E2E" w:rsidRPr="00F537EB" w:rsidRDefault="00700E2E" w:rsidP="00700E2E">
      <w:pPr>
        <w:pStyle w:val="EditorsNote"/>
        <w:rPr>
          <w:color w:val="auto"/>
        </w:rPr>
      </w:pPr>
      <w:bookmarkStart w:id="9869" w:name="_Toc20426137"/>
      <w:bookmarkStart w:id="9870"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5D6716" w:rsidRDefault="00700E2E" w:rsidP="00AB77CA">
      <w:pPr>
        <w:rPr>
          <w:lang w:val="en-US"/>
        </w:rPr>
      </w:pPr>
    </w:p>
    <w:p w14:paraId="36F105A2" w14:textId="77777777" w:rsidR="002C5D28" w:rsidRPr="00F537EB" w:rsidRDefault="002C5D28" w:rsidP="002C5D28">
      <w:pPr>
        <w:pStyle w:val="Heading4"/>
        <w:rPr>
          <w:rFonts w:eastAsia="SimSun"/>
        </w:rPr>
      </w:pPr>
      <w:bookmarkStart w:id="9871" w:name="_Toc36757323"/>
      <w:bookmarkStart w:id="9872" w:name="_Toc36836864"/>
      <w:bookmarkStart w:id="9873" w:name="_Toc36843841"/>
      <w:bookmarkStart w:id="9874" w:name="_Toc37068130"/>
      <w:r w:rsidRPr="00F537EB">
        <w:rPr>
          <w:rFonts w:eastAsia="SimSun"/>
        </w:rPr>
        <w:t>–</w:t>
      </w:r>
      <w:r w:rsidRPr="00F537EB">
        <w:rPr>
          <w:rFonts w:eastAsia="SimSun"/>
        </w:rPr>
        <w:tab/>
      </w:r>
      <w:r w:rsidRPr="00F537EB">
        <w:rPr>
          <w:rFonts w:eastAsia="SimSun"/>
          <w:i/>
        </w:rPr>
        <w:t>UE-TimersAndConstants</w:t>
      </w:r>
      <w:bookmarkEnd w:id="9869"/>
      <w:bookmarkEnd w:id="9870"/>
      <w:bookmarkEnd w:id="9871"/>
      <w:bookmarkEnd w:id="9872"/>
      <w:bookmarkEnd w:id="9873"/>
      <w:bookmarkEnd w:id="9874"/>
    </w:p>
    <w:p w14:paraId="5771E9E6" w14:textId="77777777" w:rsidR="002C5D28" w:rsidRPr="005D6716" w:rsidRDefault="002C5D28" w:rsidP="002C5D28">
      <w:pPr>
        <w:rPr>
          <w:lang w:val="en-US"/>
        </w:rPr>
      </w:pPr>
      <w:r w:rsidRPr="005D6716">
        <w:rPr>
          <w:lang w:val="en-US"/>
        </w:rPr>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lastRenderedPageBreak/>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SimSun"/>
        </w:rPr>
      </w:pPr>
      <w:r w:rsidRPr="00F537EB">
        <w:t>-- ASN1STOP</w:t>
      </w:r>
    </w:p>
    <w:p w14:paraId="6AB192E0" w14:textId="77777777" w:rsidR="00D70148" w:rsidRPr="005D6716" w:rsidRDefault="00D70148" w:rsidP="00D70148">
      <w:pPr>
        <w:rPr>
          <w:rFonts w:eastAsiaTheme="minorEastAsia"/>
          <w:lang w:val="en-US"/>
        </w:rPr>
      </w:pPr>
    </w:p>
    <w:p w14:paraId="395C7E48" w14:textId="77777777" w:rsidR="00D70148" w:rsidRPr="00F537EB" w:rsidRDefault="00D70148" w:rsidP="00D70148">
      <w:pPr>
        <w:pStyle w:val="Heading4"/>
      </w:pPr>
      <w:bookmarkStart w:id="9875" w:name="_Toc36757324"/>
      <w:bookmarkStart w:id="9876" w:name="_Toc36836865"/>
      <w:bookmarkStart w:id="9877" w:name="_Toc36843842"/>
      <w:bookmarkStart w:id="9878" w:name="_Toc37068131"/>
      <w:r w:rsidRPr="00F537EB">
        <w:t>–</w:t>
      </w:r>
      <w:r w:rsidRPr="00F537EB">
        <w:tab/>
      </w:r>
      <w:r w:rsidRPr="00F537EB">
        <w:rPr>
          <w:i/>
        </w:rPr>
        <w:t>UL-DelayValueConfig</w:t>
      </w:r>
      <w:bookmarkEnd w:id="9875"/>
      <w:bookmarkEnd w:id="9876"/>
      <w:bookmarkEnd w:id="9877"/>
      <w:bookmarkEnd w:id="9878"/>
    </w:p>
    <w:p w14:paraId="2C656101" w14:textId="0DC3FCB4" w:rsidR="00D70148" w:rsidRPr="005D6716" w:rsidRDefault="00D70148" w:rsidP="00D70148">
      <w:pPr>
        <w:rPr>
          <w:lang w:val="en-US"/>
        </w:rPr>
      </w:pPr>
      <w:bookmarkStart w:id="9879" w:name="_Hlk26885691"/>
      <w:r w:rsidRPr="005D6716">
        <w:rPr>
          <w:lang w:val="en-US"/>
        </w:rPr>
        <w:t xml:space="preserve">The IE </w:t>
      </w:r>
      <w:r w:rsidRPr="005D6716">
        <w:rPr>
          <w:i/>
          <w:lang w:val="en-US"/>
        </w:rPr>
        <w:t>UL-DelayValueConfig</w:t>
      </w:r>
      <w:r w:rsidRPr="005D6716">
        <w:rPr>
          <w:lang w:val="en-US"/>
        </w:rPr>
        <w:t xml:space="preserve"> IE specifies the configuration of the UL PDCP Packet Delay value per DRB measurement specified in TS 38.314 </w:t>
      </w:r>
      <w:r w:rsidR="00D31965" w:rsidRPr="005D6716">
        <w:rPr>
          <w:lang w:val="en-US"/>
        </w:rPr>
        <w:t>[53]</w:t>
      </w:r>
      <w:r w:rsidRPr="005D6716">
        <w:rPr>
          <w:lang w:val="en-US"/>
        </w:rPr>
        <w:t>.</w:t>
      </w:r>
    </w:p>
    <w:bookmarkEnd w:id="9879"/>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D05641"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5D6716" w:rsidRDefault="00C1597C" w:rsidP="00C1597C">
      <w:pPr>
        <w:rPr>
          <w:lang w:val="en-US"/>
        </w:rPr>
      </w:pPr>
    </w:p>
    <w:p w14:paraId="48A2A80F" w14:textId="77777777" w:rsidR="00B644E7" w:rsidRPr="00F537EB" w:rsidRDefault="00B644E7" w:rsidP="00AB77CA">
      <w:pPr>
        <w:pStyle w:val="Heading4"/>
        <w:rPr>
          <w:i/>
          <w:iCs/>
          <w:lang w:eastAsia="x-none"/>
        </w:rPr>
      </w:pPr>
      <w:bookmarkStart w:id="9880" w:name="_Toc36757325"/>
      <w:bookmarkStart w:id="9881" w:name="_Toc36836866"/>
      <w:bookmarkStart w:id="9882" w:name="_Toc36843843"/>
      <w:bookmarkStart w:id="9883" w:name="_Toc37068132"/>
      <w:r w:rsidRPr="00F537EB">
        <w:t>–</w:t>
      </w:r>
      <w:r w:rsidRPr="00F537EB">
        <w:tab/>
      </w:r>
      <w:r w:rsidRPr="00F537EB">
        <w:rPr>
          <w:i/>
          <w:iCs/>
          <w:lang w:eastAsia="x-none"/>
        </w:rPr>
        <w:t>UplinkCancellation</w:t>
      </w:r>
      <w:bookmarkEnd w:id="9880"/>
      <w:bookmarkEnd w:id="9881"/>
      <w:bookmarkEnd w:id="9882"/>
      <w:bookmarkEnd w:id="9883"/>
    </w:p>
    <w:p w14:paraId="23162CAE" w14:textId="77777777" w:rsidR="00B644E7" w:rsidRPr="005D6716" w:rsidRDefault="00B644E7" w:rsidP="00B644E7">
      <w:pPr>
        <w:rPr>
          <w:lang w:val="en-US"/>
        </w:rPr>
      </w:pPr>
      <w:r w:rsidRPr="005D6716">
        <w:rPr>
          <w:lang w:val="en-US"/>
        </w:rPr>
        <w:t xml:space="preserve">The IE </w:t>
      </w:r>
      <w:r w:rsidRPr="005D6716">
        <w:rPr>
          <w:i/>
          <w:lang w:val="en-US"/>
        </w:rPr>
        <w:t>UplinkCancellation</w:t>
      </w:r>
      <w:r w:rsidRPr="005D6716">
        <w:rPr>
          <w:lang w:val="en-US"/>
        </w:rPr>
        <w:t xml:space="preserve"> is used to configure the UE to monitor PDCCH for the CI-RNTI.</w:t>
      </w:r>
    </w:p>
    <w:p w14:paraId="24BCD1E6" w14:textId="77777777" w:rsidR="00B644E7" w:rsidRPr="00F537EB" w:rsidRDefault="00B644E7" w:rsidP="00AB77CA">
      <w:pPr>
        <w:pStyle w:val="TH"/>
      </w:pPr>
      <w:r w:rsidRPr="00F537EB">
        <w:rPr>
          <w:i/>
        </w:rPr>
        <w:lastRenderedPageBreak/>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commentRangeStart w:id="9884"/>
      <w:commentRangeEnd w:id="9884"/>
      <w:r w:rsidR="00060C53">
        <w:rPr>
          <w:rStyle w:val="CommentReference"/>
          <w:rFonts w:ascii="Times New Roman" w:eastAsia="SimSun" w:hAnsi="Times New Roman"/>
          <w:noProof w:val="0"/>
          <w:lang w:eastAsia="en-US"/>
        </w:rPr>
        <w:commentReference w:id="9884"/>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07C09FC3" w:rsidR="00B644E7" w:rsidRPr="00F537EB" w:rsidRDefault="00B644E7" w:rsidP="003B6316">
      <w:pPr>
        <w:pStyle w:val="PL"/>
      </w:pPr>
      <w:r w:rsidRPr="00F537EB">
        <w:t xml:space="preserve">    ci-PayloadSize-r16                       ENUMERATED {n1, n2, n4, </w:t>
      </w:r>
      <w:ins w:id="9885" w:author="" w:date="2020-05-11T16:16:00Z">
        <w:r w:rsidR="00876207" w:rsidRPr="002B4D0F">
          <w:t xml:space="preserve">n5, </w:t>
        </w:r>
      </w:ins>
      <w:r w:rsidRPr="00F537EB">
        <w:t xml:space="preserve">n7, n8, </w:t>
      </w:r>
      <w:ins w:id="9886" w:author="" w:date="2020-05-11T16:16:00Z">
        <w:r w:rsidR="00876207" w:rsidRPr="002B4D0F">
          <w:t xml:space="preserve">n10, </w:t>
        </w:r>
      </w:ins>
      <w:r w:rsidRPr="00F537EB">
        <w:t xml:space="preserve">n14, n16, </w:t>
      </w:r>
      <w:ins w:id="9887" w:author="" w:date="2020-05-11T16:16:00Z">
        <w:r w:rsidR="00876207" w:rsidRPr="002B4D0F">
          <w:t xml:space="preserve">n20, </w:t>
        </w:r>
      </w:ins>
      <w:r w:rsidRPr="00F537EB">
        <w:t xml:space="preserve">n28, n32, </w:t>
      </w:r>
      <w:ins w:id="9888" w:author="" w:date="2020-05-11T16:17:00Z">
        <w:r w:rsidR="00876207" w:rsidRPr="002B4D0F">
          <w:t xml:space="preserve">n35, n42, </w:t>
        </w:r>
      </w:ins>
      <w:r w:rsidRPr="00F537EB">
        <w:t xml:space="preserve">n56, </w:t>
      </w:r>
      <w:commentRangeStart w:id="9889"/>
      <w:r w:rsidRPr="00F537EB">
        <w:t>n112</w:t>
      </w:r>
      <w:commentRangeEnd w:id="9889"/>
      <w:r w:rsidR="00B67DAA">
        <w:rPr>
          <w:rStyle w:val="CommentReference"/>
          <w:rFonts w:ascii="Times New Roman" w:eastAsia="SimSun" w:hAnsi="Times New Roman"/>
          <w:noProof w:val="0"/>
          <w:lang w:eastAsia="en-US"/>
        </w:rPr>
        <w:commentReference w:id="9889"/>
      </w:r>
      <w:r w:rsidRPr="00F537EB">
        <w:t>},</w:t>
      </w:r>
    </w:p>
    <w:p w14:paraId="474FDE9D" w14:textId="32167C3A" w:rsidR="00B644E7" w:rsidRPr="00F537EB" w:rsidRDefault="00B644E7" w:rsidP="003B6316">
      <w:pPr>
        <w:pStyle w:val="PL"/>
      </w:pPr>
      <w:r w:rsidRPr="00F537EB">
        <w:t xml:space="preserve">    timeFrequencyRegion-r16                  SEQUENCE {</w:t>
      </w:r>
    </w:p>
    <w:p w14:paraId="5E1BF69D" w14:textId="5C37D93B" w:rsidR="00B644E7" w:rsidRPr="00F537EB" w:rsidRDefault="00B644E7" w:rsidP="003B6316">
      <w:pPr>
        <w:pStyle w:val="PL"/>
      </w:pPr>
      <w:r w:rsidRPr="00F537EB">
        <w:t xml:space="preserve">        timeDurationForCI-r16                    ENUMERATED {n2, n4, </w:t>
      </w:r>
      <w:commentRangeStart w:id="9890"/>
      <w:r w:rsidRPr="00F537EB">
        <w:t>n7</w:t>
      </w:r>
      <w:commentRangeEnd w:id="9890"/>
      <w:r w:rsidR="0077146C">
        <w:rPr>
          <w:rStyle w:val="CommentReference"/>
          <w:rFonts w:ascii="Times New Roman" w:eastAsia="SimSun" w:hAnsi="Times New Roman"/>
          <w:noProof w:val="0"/>
          <w:lang w:eastAsia="en-US"/>
        </w:rPr>
        <w:commentReference w:id="9890"/>
      </w:r>
      <w:ins w:id="9891" w:author="" w:date="2020-05-11T16:17:00Z">
        <w:r w:rsidR="00876207" w:rsidRPr="002B4D0F">
          <w:t>, n14</w:t>
        </w:r>
      </w:ins>
      <w:r w:rsidRPr="00F537EB">
        <w:t>}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5D6716" w:rsidRDefault="00B644E7" w:rsidP="003B6316">
      <w:pPr>
        <w:pStyle w:val="PL"/>
        <w:rPr>
          <w:lang w:val="sv-SE"/>
        </w:rPr>
      </w:pPr>
      <w:r w:rsidRPr="00F537EB">
        <w:t xml:space="preserve">        </w:t>
      </w:r>
      <w:r w:rsidRPr="005D6716">
        <w:rPr>
          <w:lang w:val="sv-SE"/>
        </w:rPr>
        <w:t>frequencyRegionForCI-r16                 INTEGER (0..37949),</w:t>
      </w:r>
    </w:p>
    <w:p w14:paraId="3F14FEA4" w14:textId="77777777" w:rsidR="00876207" w:rsidRPr="002B4D0F" w:rsidRDefault="00876207" w:rsidP="00876207">
      <w:pPr>
        <w:shd w:val="clear" w:color="auto" w:fill="E6E6E6"/>
        <w:tabs>
          <w:tab w:val="left" w:pos="384"/>
          <w:tab w:val="left" w:pos="768"/>
          <w:tab w:val="left" w:pos="1152"/>
          <w:tab w:val="left" w:pos="1536"/>
          <w:tab w:val="left" w:pos="1920"/>
          <w:tab w:val="left" w:pos="2304"/>
          <w:tab w:val="left" w:pos="2688"/>
          <w:tab w:val="left" w:pos="3072"/>
          <w:tab w:val="left" w:pos="4420"/>
          <w:tab w:val="left" w:pos="467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92" w:author="" w:date="2020-05-11T16:17:00Z"/>
          <w:rFonts w:ascii="Courier New" w:hAnsi="Courier New"/>
          <w:sz w:val="16"/>
        </w:rPr>
      </w:pPr>
      <w:ins w:id="9893" w:author="" w:date="2020-05-11T16:17:00Z">
        <w:r w:rsidRPr="002B4D0F">
          <w:rPr>
            <w:rFonts w:ascii="Courier New" w:hAnsi="Courier New"/>
            <w:sz w:val="16"/>
          </w:rPr>
          <w:t xml:space="preserve">        deltaOffset-r16</w:t>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Pr>
            <w:rFonts w:ascii="Courier New" w:hAnsi="Courier New"/>
            <w:sz w:val="16"/>
          </w:rPr>
          <w:tab/>
        </w:r>
        <w:r w:rsidRPr="002B4D0F">
          <w:rPr>
            <w:rFonts w:ascii="Courier New" w:hAnsi="Courier New"/>
            <w:color w:val="993366"/>
            <w:sz w:val="16"/>
          </w:rPr>
          <w:t xml:space="preserve">INTEGER </w:t>
        </w:r>
        <w:r w:rsidRPr="002B4D0F">
          <w:rPr>
            <w:rFonts w:ascii="Courier New" w:hAnsi="Courier New"/>
            <w:sz w:val="16"/>
          </w:rPr>
          <w:t>(0..2),</w:t>
        </w:r>
      </w:ins>
    </w:p>
    <w:p w14:paraId="710861F9" w14:textId="77777777" w:rsidR="00B644E7" w:rsidRPr="00F537EB" w:rsidRDefault="00B644E7" w:rsidP="003B6316">
      <w:pPr>
        <w:pStyle w:val="PL"/>
      </w:pPr>
      <w:r w:rsidRPr="005D6716">
        <w:rPr>
          <w:lang w:val="sv-SE"/>
        </w:rPr>
        <w:t xml:space="preserve">        </w:t>
      </w:r>
      <w:r w:rsidRPr="00F537EB">
        <w:t>...</w:t>
      </w:r>
      <w:commentRangeStart w:id="9894"/>
      <w:commentRangeEnd w:id="9894"/>
      <w:r w:rsidR="00E32607">
        <w:rPr>
          <w:rStyle w:val="CommentReference"/>
          <w:rFonts w:ascii="Times New Roman" w:eastAsia="SimSun" w:hAnsi="Times New Roman"/>
          <w:noProof w:val="0"/>
          <w:lang w:eastAsia="en-US"/>
        </w:rPr>
        <w:commentReference w:id="9894"/>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t>UplinkCancellation</w:t>
            </w:r>
            <w:r w:rsidRPr="00F537EB">
              <w:t xml:space="preserve"> field descriptions</w:t>
            </w:r>
          </w:p>
        </w:tc>
      </w:tr>
      <w:tr w:rsidR="001C1BA2" w:rsidRPr="00D05641"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D05641"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D05641"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lastRenderedPageBreak/>
              <w:t>CI-ConfigurationPerServingCell</w:t>
            </w:r>
            <w:r w:rsidRPr="00F537EB">
              <w:t xml:space="preserve"> field descriptions</w:t>
            </w:r>
          </w:p>
        </w:tc>
      </w:tr>
      <w:tr w:rsidR="001C1BA2" w:rsidRPr="00D05641"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Del="00876207" w:rsidRDefault="00B644E7" w:rsidP="00876207">
            <w:pPr>
              <w:pStyle w:val="TAL"/>
              <w:rPr>
                <w:del w:id="9895" w:author="" w:date="2020-05-11T16:18:00Z"/>
              </w:rPr>
            </w:pPr>
            <w:r w:rsidRPr="00F537EB">
              <w:t xml:space="preserve">Configures the field size for each UL cancelation indicator of this serving cell (servingCellId) (see TS 38.213 [13], clause 11.5). </w:t>
            </w:r>
          </w:p>
          <w:p w14:paraId="2656936F" w14:textId="004037EC" w:rsidR="00B644E7" w:rsidRPr="00F537EB" w:rsidRDefault="00B644E7" w:rsidP="00876207">
            <w:pPr>
              <w:pStyle w:val="TAL"/>
              <w:rPr>
                <w:rFonts w:eastAsia="MS Mincho"/>
              </w:rPr>
            </w:pPr>
            <w:del w:id="9896" w:author="" w:date="2020-05-11T16:18:00Z">
              <w:r w:rsidRPr="00F537EB" w:rsidDel="00876207">
                <w:delText xml:space="preserve">Editor </w:delText>
              </w:r>
              <w:r w:rsidR="00C76602" w:rsidRPr="00F537EB" w:rsidDel="00876207">
                <w:delText>'</w:delText>
              </w:r>
              <w:r w:rsidRPr="00F537EB" w:rsidDel="00876207">
                <w:delText xml:space="preserve">note: FFS on the value of 1, 5,10,20,25,35 for </w:delText>
              </w:r>
              <w:r w:rsidRPr="00F537EB" w:rsidDel="00876207">
                <w:rPr>
                  <w:i/>
                  <w:iCs/>
                  <w:lang w:eastAsia="x-none"/>
                </w:rPr>
                <w:delText>ci-PayloadSize</w:delText>
              </w:r>
              <w:r w:rsidRPr="00F537EB" w:rsidDel="00876207">
                <w:delText>.</w:delText>
              </w:r>
            </w:del>
          </w:p>
        </w:tc>
      </w:tr>
      <w:tr w:rsidR="00876207" w:rsidRPr="00D05641" w14:paraId="178AB7BE" w14:textId="77777777" w:rsidTr="00876207">
        <w:trPr>
          <w:ins w:id="9897" w:author="" w:date="2020-05-11T16:18:00Z"/>
        </w:trPr>
        <w:tc>
          <w:tcPr>
            <w:tcW w:w="14173" w:type="dxa"/>
            <w:tcBorders>
              <w:top w:val="single" w:sz="4" w:space="0" w:color="auto"/>
              <w:left w:val="single" w:sz="4" w:space="0" w:color="auto"/>
              <w:bottom w:val="single" w:sz="4" w:space="0" w:color="auto"/>
              <w:right w:val="single" w:sz="4" w:space="0" w:color="auto"/>
            </w:tcBorders>
          </w:tcPr>
          <w:p w14:paraId="43AC0381" w14:textId="77777777" w:rsidR="00876207" w:rsidRPr="005D6716" w:rsidRDefault="00876207" w:rsidP="00876207">
            <w:pPr>
              <w:keepNext/>
              <w:keepLines/>
              <w:tabs>
                <w:tab w:val="left" w:pos="1725"/>
              </w:tabs>
              <w:rPr>
                <w:ins w:id="9898" w:author="" w:date="2020-05-11T16:18:00Z"/>
                <w:rFonts w:ascii="Arial" w:hAnsi="Arial"/>
                <w:sz w:val="18"/>
                <w:szCs w:val="22"/>
                <w:lang w:val="en-US"/>
              </w:rPr>
            </w:pPr>
            <w:ins w:id="9899" w:author="" w:date="2020-05-11T16:18:00Z">
              <w:r w:rsidRPr="005D6716">
                <w:rPr>
                  <w:rFonts w:ascii="Arial" w:hAnsi="Arial"/>
                  <w:b/>
                  <w:i/>
                  <w:sz w:val="18"/>
                  <w:szCs w:val="22"/>
                  <w:lang w:val="en-US"/>
                </w:rPr>
                <w:t>deltaOffset</w:t>
              </w:r>
              <w:r w:rsidRPr="005D6716">
                <w:rPr>
                  <w:rFonts w:ascii="Arial" w:hAnsi="Arial"/>
                  <w:b/>
                  <w:i/>
                  <w:sz w:val="18"/>
                  <w:szCs w:val="22"/>
                  <w:lang w:val="en-US"/>
                </w:rPr>
                <w:tab/>
              </w:r>
            </w:ins>
          </w:p>
          <w:p w14:paraId="390F35AB" w14:textId="77777777" w:rsidR="00876207" w:rsidRPr="005D6716" w:rsidRDefault="00876207" w:rsidP="00876207">
            <w:pPr>
              <w:keepNext/>
              <w:keepLines/>
              <w:rPr>
                <w:ins w:id="9900" w:author="" w:date="2020-05-11T16:18:00Z"/>
                <w:rFonts w:ascii="Arial" w:hAnsi="Arial"/>
                <w:b/>
                <w:bCs/>
                <w:i/>
                <w:iCs/>
                <w:sz w:val="18"/>
                <w:lang w:val="en-US" w:eastAsia="x-none"/>
              </w:rPr>
            </w:pPr>
            <w:ins w:id="9901" w:author="" w:date="2020-05-11T16:18:00Z">
              <w:r w:rsidRPr="005D6716">
                <w:rPr>
                  <w:rFonts w:ascii="Arial" w:hAnsi="Arial"/>
                  <w:sz w:val="18"/>
                  <w:szCs w:val="22"/>
                  <w:lang w:val="en-US"/>
                </w:rPr>
                <w:t>Configure the additional offset from the end of a PDCCH reception where the UE detects the DCI format 2_4 and the first symbol of the T_"CI</w:t>
              </w:r>
              <w:proofErr w:type="gramStart"/>
              <w:r w:rsidRPr="005D6716">
                <w:rPr>
                  <w:rFonts w:ascii="Arial" w:hAnsi="Arial"/>
                  <w:sz w:val="18"/>
                  <w:szCs w:val="22"/>
                  <w:lang w:val="en-US"/>
                </w:rPr>
                <w:t>"  symbols</w:t>
              </w:r>
              <w:proofErr w:type="gramEnd"/>
              <w:r w:rsidRPr="005D6716">
                <w:rPr>
                  <w:rFonts w:ascii="Arial" w:hAnsi="Arial"/>
                  <w:sz w:val="18"/>
                  <w:szCs w:val="22"/>
                  <w:lang w:val="en-US"/>
                </w:rPr>
                <w:t xml:space="preserve">, in the unit of OFDM symbol  (see TS 38.213 [13], clause 11.2A). </w:t>
              </w:r>
            </w:ins>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D05641"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D05641"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D05641"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del w:id="9902" w:author="" w:date="2020-05-11T16:18:00Z">
              <w:r w:rsidRPr="00F537EB" w:rsidDel="00876207">
                <w:delText xml:space="preserve">Editor </w:delText>
              </w:r>
              <w:r w:rsidR="00C76602" w:rsidRPr="00F537EB" w:rsidDel="00876207">
                <w:delText>'</w:delText>
              </w:r>
              <w:r w:rsidRPr="00F537EB" w:rsidDel="00876207">
                <w:delText xml:space="preserve">note: FFS on n14 for </w:delText>
              </w:r>
              <w:commentRangeStart w:id="9903"/>
              <w:r w:rsidRPr="00F537EB" w:rsidDel="00876207">
                <w:rPr>
                  <w:i/>
                  <w:iCs/>
                  <w:lang w:eastAsia="x-none"/>
                </w:rPr>
                <w:delText>timeDurationForCI</w:delText>
              </w:r>
              <w:commentRangeEnd w:id="9903"/>
              <w:r w:rsidR="00081AEA" w:rsidDel="00876207">
                <w:rPr>
                  <w:rStyle w:val="CommentReference"/>
                  <w:rFonts w:ascii="Times New Roman" w:eastAsia="SimSun" w:hAnsi="Times New Roman"/>
                  <w:lang w:eastAsia="en-US"/>
                </w:rPr>
                <w:commentReference w:id="9903"/>
              </w:r>
              <w:r w:rsidRPr="00F537EB" w:rsidDel="00876207">
                <w:delText>.</w:delText>
              </w:r>
            </w:del>
          </w:p>
        </w:tc>
      </w:tr>
      <w:tr w:rsidR="001C1BA2" w:rsidRPr="00D05641"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D05641"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D05641"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 xml:space="preserve">This field is mandatory present if the configured UL CI monitoring periodicity is less than 1 slot with only one monitoring occasion, Need </w:t>
            </w:r>
            <w:commentRangeStart w:id="9904"/>
            <w:r w:rsidRPr="00F537EB">
              <w:t>M</w:t>
            </w:r>
            <w:commentRangeEnd w:id="9904"/>
            <w:r w:rsidR="00F253C5">
              <w:rPr>
                <w:rStyle w:val="CommentReference"/>
                <w:rFonts w:ascii="Times New Roman" w:eastAsia="SimSun" w:hAnsi="Times New Roman"/>
                <w:lang w:eastAsia="en-US"/>
              </w:rPr>
              <w:commentReference w:id="9904"/>
            </w:r>
            <w:r w:rsidRPr="00F537EB">
              <w:t>, otherwise absent.</w:t>
            </w:r>
          </w:p>
        </w:tc>
      </w:tr>
    </w:tbl>
    <w:p w14:paraId="4AEFFBB8" w14:textId="77777777" w:rsidR="00B644E7" w:rsidRPr="005D6716" w:rsidRDefault="00B644E7" w:rsidP="00C1597C">
      <w:pPr>
        <w:rPr>
          <w:lang w:val="en-US"/>
        </w:rPr>
      </w:pPr>
    </w:p>
    <w:p w14:paraId="14AE020F" w14:textId="77777777" w:rsidR="002C5D28" w:rsidRPr="00F537EB" w:rsidRDefault="002C5D28" w:rsidP="00BF6C0D">
      <w:pPr>
        <w:pStyle w:val="Heading4"/>
        <w:rPr>
          <w:i/>
          <w:iCs/>
        </w:rPr>
      </w:pPr>
      <w:bookmarkStart w:id="9905" w:name="_Toc20426138"/>
      <w:bookmarkStart w:id="9906" w:name="_Toc29321535"/>
      <w:bookmarkStart w:id="9907" w:name="_Toc36757326"/>
      <w:bookmarkStart w:id="9908" w:name="_Toc36836867"/>
      <w:bookmarkStart w:id="9909" w:name="_Toc36843844"/>
      <w:bookmarkStart w:id="9910" w:name="_Toc37068133"/>
      <w:r w:rsidRPr="00F537EB">
        <w:rPr>
          <w:i/>
        </w:rPr>
        <w:t>–</w:t>
      </w:r>
      <w:r w:rsidRPr="00F537EB">
        <w:rPr>
          <w:i/>
        </w:rPr>
        <w:tab/>
        <w:t>UplinkConfigCommon</w:t>
      </w:r>
      <w:bookmarkEnd w:id="9905"/>
      <w:bookmarkEnd w:id="9906"/>
      <w:bookmarkEnd w:id="9907"/>
      <w:bookmarkEnd w:id="9908"/>
      <w:bookmarkEnd w:id="9909"/>
      <w:bookmarkEnd w:id="9910"/>
    </w:p>
    <w:p w14:paraId="7291AB6C" w14:textId="69C2A999" w:rsidR="00F95F2F" w:rsidRPr="005D6716" w:rsidRDefault="002C5D28" w:rsidP="002C5D28">
      <w:pPr>
        <w:rPr>
          <w:lang w:val="en-US"/>
        </w:rPr>
      </w:pPr>
      <w:r w:rsidRPr="005D6716">
        <w:rPr>
          <w:lang w:val="en-US"/>
        </w:rPr>
        <w:t xml:space="preserve">The IE </w:t>
      </w:r>
      <w:r w:rsidRPr="005D6716">
        <w:rPr>
          <w:i/>
          <w:lang w:val="en-US"/>
        </w:rPr>
        <w:t>UplinkConfigCommon</w:t>
      </w:r>
      <w:r w:rsidR="00542B55" w:rsidRPr="005D6716">
        <w:rPr>
          <w:lang w:val="en-US"/>
        </w:rPr>
        <w:t xml:space="preserve"> </w:t>
      </w:r>
      <w:r w:rsidRPr="005D6716">
        <w:rPr>
          <w:lang w:val="en-US"/>
        </w:rPr>
        <w:t>provides common uplink parameters of a cell.</w:t>
      </w:r>
    </w:p>
    <w:p w14:paraId="596A545B" w14:textId="4D924C0A" w:rsidR="002C5D28" w:rsidRPr="00F537EB" w:rsidRDefault="002C5D28" w:rsidP="002C5D28">
      <w:pPr>
        <w:pStyle w:val="TH"/>
      </w:pPr>
      <w:r w:rsidRPr="00F537EB">
        <w:rPr>
          <w:bCs/>
          <w:i/>
          <w:iCs/>
        </w:rPr>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t>UplinkConfigCommon</w:t>
            </w:r>
            <w:r w:rsidRPr="00F537EB">
              <w:t xml:space="preserve"> field descriptions</w:t>
            </w:r>
          </w:p>
        </w:tc>
      </w:tr>
      <w:tr w:rsidR="001C1BA2" w:rsidRPr="00D05641"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D05641"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9868"/>
    </w:tbl>
    <w:p w14:paraId="63405A25" w14:textId="77777777" w:rsidR="00C1597C" w:rsidRPr="00F537EB" w:rsidRDefault="00C1597C" w:rsidP="00C1597C"/>
    <w:p w14:paraId="36CF3554" w14:textId="77777777" w:rsidR="002C5D28" w:rsidRPr="00F537EB" w:rsidRDefault="002C5D28" w:rsidP="002C5D28">
      <w:pPr>
        <w:pStyle w:val="Heading4"/>
        <w:rPr>
          <w:i/>
          <w:iCs/>
        </w:rPr>
      </w:pPr>
      <w:bookmarkStart w:id="9911" w:name="_Toc20426139"/>
      <w:bookmarkStart w:id="9912" w:name="_Toc29321536"/>
      <w:bookmarkStart w:id="9913" w:name="_Toc36757327"/>
      <w:bookmarkStart w:id="9914" w:name="_Toc36836868"/>
      <w:bookmarkStart w:id="9915" w:name="_Toc36843845"/>
      <w:bookmarkStart w:id="9916" w:name="_Toc37068134"/>
      <w:r w:rsidRPr="00F537EB">
        <w:t>–</w:t>
      </w:r>
      <w:r w:rsidRPr="00F537EB">
        <w:tab/>
      </w:r>
      <w:r w:rsidRPr="00F537EB">
        <w:rPr>
          <w:i/>
        </w:rPr>
        <w:t>UplinkConfigCommonSIB</w:t>
      </w:r>
      <w:bookmarkEnd w:id="9911"/>
      <w:bookmarkEnd w:id="9912"/>
      <w:bookmarkEnd w:id="9913"/>
      <w:bookmarkEnd w:id="9914"/>
      <w:bookmarkEnd w:id="9915"/>
      <w:bookmarkEnd w:id="9916"/>
    </w:p>
    <w:p w14:paraId="463DA2F8" w14:textId="77777777" w:rsidR="00F95F2F" w:rsidRPr="005D6716" w:rsidRDefault="002C5D28" w:rsidP="002C5D28">
      <w:pPr>
        <w:rPr>
          <w:lang w:val="en-US"/>
        </w:rPr>
      </w:pPr>
      <w:r w:rsidRPr="005D6716">
        <w:rPr>
          <w:lang w:val="en-US"/>
        </w:rPr>
        <w:t xml:space="preserve">The IE </w:t>
      </w:r>
      <w:r w:rsidRPr="005D6716">
        <w:rPr>
          <w:i/>
          <w:lang w:val="en-US"/>
        </w:rPr>
        <w:t xml:space="preserve">UplinkConfigCommonSIB </w:t>
      </w:r>
      <w:r w:rsidRPr="005D6716">
        <w:rPr>
          <w:lang w:val="en-US"/>
        </w:rPr>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t>UplinkConfigCommon</w:t>
            </w:r>
            <w:r w:rsidR="00C43D29" w:rsidRPr="00F537EB">
              <w:rPr>
                <w:i/>
              </w:rPr>
              <w:t>SIB</w:t>
            </w:r>
            <w:r w:rsidRPr="00F537EB">
              <w:t xml:space="preserve"> field descriptions</w:t>
            </w:r>
          </w:p>
        </w:tc>
      </w:tr>
      <w:tr w:rsidR="001C1BA2" w:rsidRPr="00D05641"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D05641"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5D6716" w:rsidRDefault="00C1597C" w:rsidP="00C1597C">
      <w:pPr>
        <w:rPr>
          <w:lang w:val="en-US"/>
        </w:rPr>
      </w:pPr>
    </w:p>
    <w:p w14:paraId="7DB91EA1" w14:textId="77777777" w:rsidR="002C5D28" w:rsidRPr="00F537EB" w:rsidRDefault="002C5D28" w:rsidP="002C5D28">
      <w:pPr>
        <w:pStyle w:val="Heading4"/>
        <w:rPr>
          <w:rFonts w:eastAsia="SimSun"/>
        </w:rPr>
      </w:pPr>
      <w:bookmarkStart w:id="9917" w:name="_Toc20426140"/>
      <w:bookmarkStart w:id="9918" w:name="_Toc29321537"/>
      <w:bookmarkStart w:id="9919" w:name="_Toc36757328"/>
      <w:bookmarkStart w:id="9920" w:name="_Toc36836869"/>
      <w:bookmarkStart w:id="9921" w:name="_Toc36843846"/>
      <w:bookmarkStart w:id="9922" w:name="_Toc37068135"/>
      <w:r w:rsidRPr="00F537EB">
        <w:rPr>
          <w:rFonts w:eastAsia="SimSun"/>
        </w:rPr>
        <w:lastRenderedPageBreak/>
        <w:t>–</w:t>
      </w:r>
      <w:r w:rsidRPr="00F537EB">
        <w:rPr>
          <w:rFonts w:eastAsia="SimSun"/>
        </w:rPr>
        <w:tab/>
      </w:r>
      <w:r w:rsidRPr="00F537EB">
        <w:rPr>
          <w:rFonts w:eastAsia="SimSun"/>
          <w:i/>
        </w:rPr>
        <w:t>UplinkTxDirectCurrentList</w:t>
      </w:r>
      <w:bookmarkEnd w:id="9917"/>
      <w:bookmarkEnd w:id="9918"/>
      <w:bookmarkEnd w:id="9919"/>
      <w:bookmarkEnd w:id="9920"/>
      <w:bookmarkEnd w:id="9921"/>
      <w:bookmarkEnd w:id="9922"/>
    </w:p>
    <w:p w14:paraId="41D90B69" w14:textId="77777777" w:rsidR="002C5D28"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UplinkTxDirectCurrentList</w:t>
      </w:r>
      <w:r w:rsidRPr="005D6716">
        <w:rPr>
          <w:rFonts w:eastAsia="SimSun"/>
          <w:lang w:val="en-US"/>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SimSun"/>
        </w:rPr>
      </w:pPr>
      <w:r w:rsidRPr="00F537EB">
        <w:rPr>
          <w:rFonts w:eastAsia="SimSun"/>
          <w:i/>
        </w:rPr>
        <w:t>UplinkTxDirectCurrentList</w:t>
      </w:r>
      <w:r w:rsidRPr="00F537EB">
        <w:rPr>
          <w:rFonts w:eastAsia="SimSun"/>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SimSun"/>
                <w:szCs w:val="22"/>
              </w:rPr>
            </w:pPr>
            <w:r w:rsidRPr="00F537EB">
              <w:rPr>
                <w:rFonts w:eastAsia="SimSun"/>
                <w:i/>
                <w:szCs w:val="22"/>
              </w:rPr>
              <w:t xml:space="preserve">UplinkTxDirectCurrentBWP </w:t>
            </w:r>
            <w:r w:rsidRPr="00F537EB">
              <w:rPr>
                <w:rFonts w:eastAsia="SimSun"/>
                <w:szCs w:val="22"/>
              </w:rPr>
              <w:t>field descriptions</w:t>
            </w:r>
          </w:p>
        </w:tc>
      </w:tr>
      <w:tr w:rsidR="001C1BA2" w:rsidRPr="00D05641" w14:paraId="4FCDF7A2" w14:textId="77777777" w:rsidTr="006D357F">
        <w:tc>
          <w:tcPr>
            <w:tcW w:w="14281" w:type="dxa"/>
          </w:tcPr>
          <w:p w14:paraId="3ED633C6" w14:textId="77777777" w:rsidR="002C5D28" w:rsidRPr="00F537EB" w:rsidRDefault="002C5D28" w:rsidP="00F43D0B">
            <w:pPr>
              <w:pStyle w:val="TAL"/>
              <w:rPr>
                <w:rFonts w:eastAsia="SimSun"/>
                <w:szCs w:val="22"/>
              </w:rPr>
            </w:pPr>
            <w:r w:rsidRPr="00F537EB">
              <w:rPr>
                <w:rFonts w:eastAsia="SimSun"/>
                <w:b/>
                <w:i/>
                <w:szCs w:val="22"/>
              </w:rPr>
              <w:t>bwp-Id</w:t>
            </w:r>
          </w:p>
          <w:p w14:paraId="3A8D0A39" w14:textId="77777777" w:rsidR="002C5D28" w:rsidRPr="00F537EB" w:rsidRDefault="002C5D28" w:rsidP="00F43D0B">
            <w:pPr>
              <w:pStyle w:val="TAL"/>
              <w:rPr>
                <w:rFonts w:eastAsia="SimSun"/>
                <w:szCs w:val="22"/>
              </w:rPr>
            </w:pPr>
            <w:r w:rsidRPr="00F537EB">
              <w:rPr>
                <w:rFonts w:eastAsia="SimSun"/>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SimSun"/>
                <w:szCs w:val="22"/>
              </w:rPr>
            </w:pPr>
            <w:r w:rsidRPr="00F537EB">
              <w:rPr>
                <w:rFonts w:eastAsia="SimSun"/>
                <w:b/>
                <w:i/>
                <w:szCs w:val="22"/>
              </w:rPr>
              <w:t>shift7dot5kHz</w:t>
            </w:r>
          </w:p>
          <w:p w14:paraId="7F24BC8D" w14:textId="1A407AC7" w:rsidR="002C5D28" w:rsidRPr="00F537EB" w:rsidRDefault="002C5D28" w:rsidP="00F43D0B">
            <w:pPr>
              <w:pStyle w:val="TAL"/>
              <w:rPr>
                <w:rFonts w:eastAsia="SimSun"/>
                <w:szCs w:val="22"/>
              </w:rPr>
            </w:pPr>
            <w:r w:rsidRPr="00F537EB">
              <w:rPr>
                <w:rFonts w:eastAsia="SimSun"/>
                <w:szCs w:val="22"/>
              </w:rPr>
              <w:t xml:space="preserve">Indicates whether there is 7.5 kHz shift or not. 7.5 kHz shift is applied if the field is set to </w:t>
            </w:r>
            <w:r w:rsidR="00413A89" w:rsidRPr="00F537EB">
              <w:rPr>
                <w:i/>
                <w:iCs/>
                <w:lang w:eastAsia="en-GB"/>
              </w:rPr>
              <w:t>true</w:t>
            </w:r>
            <w:r w:rsidRPr="00F537EB">
              <w:rPr>
                <w:rFonts w:eastAsia="SimSun"/>
                <w:szCs w:val="22"/>
              </w:rPr>
              <w:t>. Otherwise 7.5 kHz shift is not applied.</w:t>
            </w:r>
          </w:p>
        </w:tc>
      </w:tr>
      <w:tr w:rsidR="002C5D28" w:rsidRPr="00D05641" w14:paraId="14247713" w14:textId="77777777" w:rsidTr="006D357F">
        <w:tc>
          <w:tcPr>
            <w:tcW w:w="14281" w:type="dxa"/>
          </w:tcPr>
          <w:p w14:paraId="3CA290A4" w14:textId="77777777" w:rsidR="002C5D28" w:rsidRPr="00F537EB" w:rsidRDefault="002C5D28" w:rsidP="00F43D0B">
            <w:pPr>
              <w:pStyle w:val="TAL"/>
              <w:rPr>
                <w:rFonts w:eastAsia="SimSun"/>
                <w:szCs w:val="22"/>
              </w:rPr>
            </w:pPr>
            <w:r w:rsidRPr="00F537EB">
              <w:rPr>
                <w:rFonts w:eastAsia="SimSun"/>
                <w:b/>
                <w:i/>
                <w:szCs w:val="22"/>
              </w:rPr>
              <w:t>txDirectCurrentLocation</w:t>
            </w:r>
          </w:p>
          <w:p w14:paraId="4393B21A" w14:textId="18203666" w:rsidR="002C5D28" w:rsidRPr="00F537EB" w:rsidRDefault="002C5D28" w:rsidP="00F43D0B">
            <w:pPr>
              <w:pStyle w:val="TAL"/>
              <w:rPr>
                <w:rFonts w:eastAsia="SimSun"/>
                <w:szCs w:val="22"/>
              </w:rPr>
            </w:pPr>
            <w:r w:rsidRPr="00F537EB">
              <w:rPr>
                <w:rFonts w:eastAsia="SimSun"/>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SimSun"/>
                <w:szCs w:val="22"/>
              </w:rPr>
              <w:t>"</w:t>
            </w:r>
            <w:r w:rsidRPr="00F537EB">
              <w:rPr>
                <w:rFonts w:eastAsia="SimSun"/>
                <w:szCs w:val="22"/>
              </w:rPr>
              <w:t>Outside the carrier</w:t>
            </w:r>
            <w:r w:rsidR="00811345" w:rsidRPr="00F537EB">
              <w:rPr>
                <w:rFonts w:eastAsia="SimSun"/>
                <w:szCs w:val="22"/>
              </w:rPr>
              <w:t>"</w:t>
            </w:r>
            <w:r w:rsidRPr="00F537EB">
              <w:rPr>
                <w:rFonts w:eastAsia="SimSun"/>
                <w:szCs w:val="22"/>
              </w:rPr>
              <w:t xml:space="preserve"> and value 3301, which indicates </w:t>
            </w:r>
            <w:r w:rsidR="00811345" w:rsidRPr="00F537EB">
              <w:rPr>
                <w:rFonts w:eastAsia="SimSun"/>
                <w:szCs w:val="22"/>
              </w:rPr>
              <w:t>"</w:t>
            </w:r>
            <w:r w:rsidRPr="00F537EB">
              <w:rPr>
                <w:rFonts w:eastAsia="SimSun"/>
                <w:szCs w:val="22"/>
              </w:rPr>
              <w:t>Undetermined position within the carrier</w:t>
            </w:r>
            <w:r w:rsidR="00811345" w:rsidRPr="00F537EB">
              <w:rPr>
                <w:rFonts w:eastAsia="SimSun"/>
                <w:szCs w:val="22"/>
              </w:rPr>
              <w:t>"</w:t>
            </w:r>
            <w:r w:rsidRPr="00F537EB">
              <w:rPr>
                <w:rFonts w:eastAsia="SimSun"/>
                <w:szCs w:val="22"/>
              </w:rPr>
              <w:t xml:space="preserve"> are used in this version of the specification.</w:t>
            </w:r>
          </w:p>
        </w:tc>
      </w:tr>
    </w:tbl>
    <w:p w14:paraId="55F8CF65" w14:textId="77777777" w:rsidR="002C5D28" w:rsidRPr="005D6716" w:rsidRDefault="002C5D28" w:rsidP="002C5D28">
      <w:pPr>
        <w:rPr>
          <w:rFonts w:eastAsia="SimSun"/>
          <w:lang w:val="en-US"/>
        </w:rPr>
      </w:pPr>
      <w:bookmarkStart w:id="9923"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SimSun"/>
                <w:szCs w:val="22"/>
              </w:rPr>
            </w:pPr>
            <w:r w:rsidRPr="00F537EB">
              <w:rPr>
                <w:rFonts w:eastAsia="SimSun"/>
                <w:i/>
                <w:szCs w:val="22"/>
              </w:rPr>
              <w:lastRenderedPageBreak/>
              <w:t xml:space="preserve">UplinkTxDirectCurrentCell </w:t>
            </w:r>
            <w:r w:rsidRPr="00F537EB">
              <w:rPr>
                <w:rFonts w:eastAsia="SimSun"/>
                <w:szCs w:val="22"/>
              </w:rPr>
              <w:t>field descriptions</w:t>
            </w:r>
          </w:p>
        </w:tc>
      </w:tr>
      <w:tr w:rsidR="001C1BA2" w:rsidRPr="00D05641" w14:paraId="0EC3BCCC" w14:textId="77777777" w:rsidTr="006D357F">
        <w:tc>
          <w:tcPr>
            <w:tcW w:w="14173" w:type="dxa"/>
          </w:tcPr>
          <w:p w14:paraId="21A56E31" w14:textId="77777777" w:rsidR="002C5D28" w:rsidRPr="00F537EB" w:rsidRDefault="002C5D28" w:rsidP="00F43D0B">
            <w:pPr>
              <w:pStyle w:val="TAL"/>
              <w:rPr>
                <w:rFonts w:eastAsia="SimSun"/>
                <w:szCs w:val="22"/>
              </w:rPr>
            </w:pPr>
            <w:r w:rsidRPr="00F537EB">
              <w:rPr>
                <w:rFonts w:eastAsia="SimSun"/>
                <w:b/>
                <w:i/>
                <w:szCs w:val="22"/>
              </w:rPr>
              <w:t>servCellIndex</w:t>
            </w:r>
          </w:p>
          <w:p w14:paraId="6281205F" w14:textId="36B2D2AD" w:rsidR="002C5D28" w:rsidRPr="00F537EB" w:rsidRDefault="002C5D28" w:rsidP="00F43D0B">
            <w:pPr>
              <w:pStyle w:val="TAL"/>
              <w:rPr>
                <w:rFonts w:eastAsia="SimSun"/>
                <w:szCs w:val="22"/>
              </w:rPr>
            </w:pPr>
            <w:r w:rsidRPr="00F537EB">
              <w:rPr>
                <w:rFonts w:eastAsia="SimSun"/>
                <w:szCs w:val="22"/>
              </w:rPr>
              <w:t xml:space="preserve">The serving cell ID of the serving cell corresponding to the </w:t>
            </w:r>
            <w:r w:rsidR="00F044C8" w:rsidRPr="00F537EB">
              <w:rPr>
                <w:rFonts w:eastAsia="SimSun"/>
                <w:i/>
              </w:rPr>
              <w:t>uplinkDirectCurrentBWP</w:t>
            </w:r>
            <w:r w:rsidRPr="00F537EB">
              <w:rPr>
                <w:rFonts w:eastAsia="SimSun"/>
                <w:szCs w:val="22"/>
              </w:rPr>
              <w:t>.</w:t>
            </w:r>
          </w:p>
        </w:tc>
      </w:tr>
      <w:tr w:rsidR="001C1BA2" w:rsidRPr="00D05641" w14:paraId="26470CCC" w14:textId="77777777" w:rsidTr="006D357F">
        <w:tc>
          <w:tcPr>
            <w:tcW w:w="14173" w:type="dxa"/>
          </w:tcPr>
          <w:p w14:paraId="062EA140" w14:textId="77777777" w:rsidR="002C5D28" w:rsidRPr="00F537EB" w:rsidRDefault="002C5D28" w:rsidP="00F43D0B">
            <w:pPr>
              <w:pStyle w:val="TAL"/>
              <w:rPr>
                <w:rFonts w:eastAsia="SimSun"/>
                <w:szCs w:val="22"/>
              </w:rPr>
            </w:pPr>
            <w:r w:rsidRPr="00F537EB">
              <w:rPr>
                <w:rFonts w:eastAsia="SimSun"/>
                <w:b/>
                <w:i/>
                <w:szCs w:val="22"/>
              </w:rPr>
              <w:t>uplinkDirectCurrentBWP</w:t>
            </w:r>
          </w:p>
          <w:p w14:paraId="45ECBE23" w14:textId="77777777" w:rsidR="002C5D28" w:rsidRPr="00F537EB" w:rsidRDefault="002C5D28" w:rsidP="00F43D0B">
            <w:pPr>
              <w:pStyle w:val="TAL"/>
              <w:rPr>
                <w:rFonts w:eastAsia="SimSun"/>
                <w:szCs w:val="22"/>
              </w:rPr>
            </w:pPr>
            <w:r w:rsidRPr="00F537EB">
              <w:rPr>
                <w:rFonts w:eastAsia="SimSun"/>
                <w:szCs w:val="22"/>
              </w:rPr>
              <w:t>The Tx Direct Current locations for all the uplink BWPs configured at the corresponding serving cell.</w:t>
            </w:r>
          </w:p>
        </w:tc>
      </w:tr>
      <w:tr w:rsidR="002564DF" w:rsidRPr="00D05641" w14:paraId="2C3FE8C5" w14:textId="77777777" w:rsidTr="001B114D">
        <w:tc>
          <w:tcPr>
            <w:tcW w:w="14173" w:type="dxa"/>
          </w:tcPr>
          <w:p w14:paraId="48FE5AE3" w14:textId="77777777" w:rsidR="002564DF" w:rsidRPr="00F537EB" w:rsidRDefault="002564DF" w:rsidP="001B114D">
            <w:pPr>
              <w:pStyle w:val="TAL"/>
              <w:rPr>
                <w:rFonts w:eastAsia="SimSun"/>
                <w:szCs w:val="22"/>
              </w:rPr>
            </w:pPr>
            <w:r w:rsidRPr="00F537EB">
              <w:rPr>
                <w:rFonts w:eastAsia="SimSun"/>
                <w:b/>
                <w:i/>
                <w:szCs w:val="22"/>
              </w:rPr>
              <w:t>uplinkDirectCurrentBWP-SUL</w:t>
            </w:r>
          </w:p>
          <w:p w14:paraId="60F1831D" w14:textId="77777777" w:rsidR="002564DF" w:rsidRPr="00F537EB" w:rsidRDefault="002564DF" w:rsidP="001B114D">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EC2BDE9" w14:textId="77777777" w:rsidR="00C1597C" w:rsidRPr="005D6716" w:rsidRDefault="00C1597C" w:rsidP="00C1597C">
      <w:pPr>
        <w:rPr>
          <w:lang w:val="en-US"/>
        </w:rPr>
      </w:pPr>
    </w:p>
    <w:p w14:paraId="5FFC5847" w14:textId="59F565FF" w:rsidR="002C5D28" w:rsidRPr="00F537EB" w:rsidRDefault="002C5D28" w:rsidP="002C5D28">
      <w:pPr>
        <w:pStyle w:val="Heading4"/>
      </w:pPr>
      <w:bookmarkStart w:id="9924" w:name="_Toc20426141"/>
      <w:bookmarkStart w:id="9925" w:name="_Toc29321538"/>
      <w:bookmarkStart w:id="9926" w:name="_Toc36757329"/>
      <w:bookmarkStart w:id="9927" w:name="_Toc36836870"/>
      <w:bookmarkStart w:id="9928" w:name="_Toc36843847"/>
      <w:bookmarkStart w:id="9929" w:name="_Toc37068136"/>
      <w:bookmarkEnd w:id="9923"/>
      <w:r w:rsidRPr="00F537EB">
        <w:t>–</w:t>
      </w:r>
      <w:r w:rsidRPr="00F537EB">
        <w:tab/>
      </w:r>
      <w:r w:rsidRPr="00F537EB">
        <w:rPr>
          <w:i/>
        </w:rPr>
        <w:t>ZP-CSI-RS-Resource</w:t>
      </w:r>
      <w:bookmarkEnd w:id="9924"/>
      <w:bookmarkEnd w:id="9925"/>
      <w:bookmarkEnd w:id="9926"/>
      <w:bookmarkEnd w:id="9927"/>
      <w:bookmarkEnd w:id="9928"/>
      <w:bookmarkEnd w:id="9929"/>
    </w:p>
    <w:p w14:paraId="6ED38451" w14:textId="2BFB8C3F" w:rsidR="002C5D28" w:rsidRPr="005D6716" w:rsidRDefault="002C5D28" w:rsidP="002C5D28">
      <w:pPr>
        <w:rPr>
          <w:lang w:val="en-US"/>
        </w:rPr>
      </w:pPr>
      <w:r w:rsidRPr="005D6716">
        <w:rPr>
          <w:lang w:val="en-US"/>
        </w:rPr>
        <w:t xml:space="preserve">The IE </w:t>
      </w:r>
      <w:r w:rsidRPr="005D6716">
        <w:rPr>
          <w:i/>
          <w:lang w:val="en-US"/>
        </w:rPr>
        <w:t>ZP-CSI-RS-Resource</w:t>
      </w:r>
      <w:r w:rsidRPr="005D6716">
        <w:rPr>
          <w:lang w:val="en-US"/>
        </w:rPr>
        <w:t xml:space="preserve"> is used to configure a Zero-Power (ZP) CSI-RS resource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A340A1" w:rsidRPr="005D6716">
        <w:rPr>
          <w:lang w:val="en-US"/>
        </w:rPr>
        <w:t xml:space="preserve"> </w:t>
      </w:r>
      <w:r w:rsidR="00A340A1" w:rsidRPr="005D6716">
        <w:rPr>
          <w:szCs w:val="22"/>
          <w:lang w:val="en-US"/>
        </w:rPr>
        <w:t xml:space="preserve">Reconfiguration of a </w:t>
      </w:r>
      <w:r w:rsidR="00A340A1" w:rsidRPr="005D6716">
        <w:rPr>
          <w:i/>
          <w:szCs w:val="22"/>
          <w:lang w:val="en-US"/>
        </w:rPr>
        <w:t xml:space="preserve">ZP-CSI-RS-Resource </w:t>
      </w:r>
      <w:r w:rsidR="00A340A1" w:rsidRPr="005D6716">
        <w:rPr>
          <w:szCs w:val="22"/>
          <w:lang w:val="en-US"/>
        </w:rPr>
        <w:t xml:space="preserve">between </w:t>
      </w:r>
      <w:r w:rsidR="00A340A1" w:rsidRPr="005D6716">
        <w:rPr>
          <w:rFonts w:ascii="Arial" w:hAnsi="Arial"/>
          <w:noProof/>
          <w:sz w:val="18"/>
          <w:szCs w:val="22"/>
          <w:lang w:val="en-US"/>
        </w:rPr>
        <w:t xml:space="preserve">periodic </w:t>
      </w:r>
      <w:r w:rsidR="00A340A1" w:rsidRPr="005D6716">
        <w:rPr>
          <w:noProof/>
          <w:szCs w:val="22"/>
          <w:lang w:val="en-US"/>
        </w:rPr>
        <w:t xml:space="preserve">or </w:t>
      </w:r>
      <w:r w:rsidR="00A340A1" w:rsidRPr="005D6716">
        <w:rPr>
          <w:rFonts w:ascii="Arial" w:hAnsi="Arial"/>
          <w:noProof/>
          <w:sz w:val="18"/>
          <w:szCs w:val="22"/>
          <w:lang w:val="en-US"/>
        </w:rPr>
        <w:t>semi-persistent</w:t>
      </w:r>
      <w:r w:rsidR="00A340A1" w:rsidRPr="005D6716">
        <w:rPr>
          <w:noProof/>
          <w:szCs w:val="22"/>
          <w:lang w:val="en-US"/>
        </w:rPr>
        <w:t xml:space="preserve"> and aperiodic </w:t>
      </w:r>
      <w:r w:rsidR="00A340A1" w:rsidRPr="005D6716">
        <w:rPr>
          <w:szCs w:val="22"/>
          <w:lang w:val="en-US"/>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D05641"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D05641"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D05641"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5D6716" w:rsidRDefault="00A340A1" w:rsidP="00A340A1">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Heading4"/>
      </w:pPr>
      <w:bookmarkStart w:id="9930" w:name="_Toc20426142"/>
      <w:bookmarkStart w:id="9931" w:name="_Toc29321539"/>
      <w:bookmarkStart w:id="9932" w:name="_Toc36757330"/>
      <w:bookmarkStart w:id="9933" w:name="_Toc36836871"/>
      <w:bookmarkStart w:id="9934" w:name="_Toc36843848"/>
      <w:bookmarkStart w:id="9935" w:name="_Toc37068137"/>
      <w:r w:rsidRPr="00F537EB">
        <w:lastRenderedPageBreak/>
        <w:t>–</w:t>
      </w:r>
      <w:r w:rsidRPr="00F537EB">
        <w:tab/>
      </w:r>
      <w:r w:rsidRPr="00F537EB">
        <w:rPr>
          <w:i/>
        </w:rPr>
        <w:t>ZP-CSI-RS-ResourceSet</w:t>
      </w:r>
      <w:bookmarkEnd w:id="9930"/>
      <w:bookmarkEnd w:id="9931"/>
      <w:bookmarkEnd w:id="9932"/>
      <w:bookmarkEnd w:id="9933"/>
      <w:bookmarkEnd w:id="9934"/>
      <w:bookmarkEnd w:id="9935"/>
    </w:p>
    <w:p w14:paraId="645FD764" w14:textId="2062A512" w:rsidR="002C5D28" w:rsidRPr="005D6716" w:rsidRDefault="002C5D28" w:rsidP="002C5D28">
      <w:pPr>
        <w:rPr>
          <w:lang w:val="en-US"/>
        </w:rPr>
      </w:pPr>
      <w:r w:rsidRPr="005D6716">
        <w:rPr>
          <w:lang w:val="en-US"/>
        </w:rPr>
        <w:t xml:space="preserve">The IE </w:t>
      </w:r>
      <w:r w:rsidRPr="005D6716">
        <w:rPr>
          <w:i/>
          <w:lang w:val="en-US"/>
        </w:rPr>
        <w:t>ZP-CSI-RS-ResourceSet</w:t>
      </w:r>
      <w:r w:rsidRPr="005D6716">
        <w:rPr>
          <w:lang w:val="en-US"/>
        </w:rPr>
        <w:t xml:space="preserve"> refers to a set of </w:t>
      </w:r>
      <w:r w:rsidRPr="005D6716">
        <w:rPr>
          <w:i/>
          <w:lang w:val="en-US"/>
        </w:rPr>
        <w:t>ZP-CSI-RS-Resources</w:t>
      </w:r>
      <w:r w:rsidRPr="005D6716">
        <w:rPr>
          <w:lang w:val="en-US"/>
        </w:rPr>
        <w:t xml:space="preserve"> using their </w:t>
      </w:r>
      <w:r w:rsidRPr="005D6716">
        <w:rPr>
          <w:i/>
          <w:lang w:val="en-US"/>
        </w:rPr>
        <w:t>ZP-CSI-RS-ResourceId</w:t>
      </w:r>
      <w:r w:rsidRPr="005D6716">
        <w:rPr>
          <w:lang w:val="en-US"/>
        </w:rPr>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D05641"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5D6716" w:rsidRDefault="002C5D28" w:rsidP="002C5D28">
      <w:pPr>
        <w:rPr>
          <w:lang w:val="en-US"/>
        </w:rPr>
      </w:pPr>
    </w:p>
    <w:p w14:paraId="3BD6A87E" w14:textId="77777777" w:rsidR="002C5D28" w:rsidRPr="00F537EB" w:rsidRDefault="002C5D28" w:rsidP="002C5D28">
      <w:pPr>
        <w:pStyle w:val="Heading4"/>
      </w:pPr>
      <w:bookmarkStart w:id="9936" w:name="_Toc20426143"/>
      <w:bookmarkStart w:id="9937" w:name="_Toc29321540"/>
      <w:bookmarkStart w:id="9938" w:name="_Toc36757331"/>
      <w:bookmarkStart w:id="9939" w:name="_Toc36836872"/>
      <w:bookmarkStart w:id="9940" w:name="_Toc36843849"/>
      <w:bookmarkStart w:id="9941" w:name="_Toc37068138"/>
      <w:r w:rsidRPr="00F537EB">
        <w:t>–</w:t>
      </w:r>
      <w:r w:rsidRPr="00F537EB">
        <w:tab/>
      </w:r>
      <w:r w:rsidRPr="00F537EB">
        <w:rPr>
          <w:i/>
        </w:rPr>
        <w:t>ZP-CSI-RS-ResourceSetId</w:t>
      </w:r>
      <w:bookmarkEnd w:id="9936"/>
      <w:bookmarkEnd w:id="9937"/>
      <w:bookmarkEnd w:id="9938"/>
      <w:bookmarkEnd w:id="9939"/>
      <w:bookmarkEnd w:id="9940"/>
      <w:bookmarkEnd w:id="9941"/>
    </w:p>
    <w:p w14:paraId="350AC76F" w14:textId="77777777" w:rsidR="002C5D28" w:rsidRPr="005D6716" w:rsidRDefault="002C5D28" w:rsidP="002C5D28">
      <w:pPr>
        <w:rPr>
          <w:lang w:val="en-US"/>
        </w:rPr>
      </w:pPr>
      <w:r w:rsidRPr="005D6716">
        <w:rPr>
          <w:lang w:val="en-US"/>
        </w:rPr>
        <w:t xml:space="preserve">The IE </w:t>
      </w:r>
      <w:r w:rsidRPr="005D6716">
        <w:rPr>
          <w:i/>
          <w:lang w:val="en-US"/>
        </w:rPr>
        <w:t>ZP-CSI-RS-ResourceSetId</w:t>
      </w:r>
      <w:r w:rsidRPr="005D6716">
        <w:rPr>
          <w:lang w:val="en-US"/>
        </w:rPr>
        <w:t xml:space="preserve"> identifies a </w:t>
      </w:r>
      <w:r w:rsidRPr="005D6716">
        <w:rPr>
          <w:i/>
          <w:lang w:val="en-US"/>
        </w:rPr>
        <w:t>ZP-CSI-RS-ResourceSet</w:t>
      </w:r>
      <w:r w:rsidRPr="005D6716">
        <w:rPr>
          <w:lang w:val="en-US"/>
        </w:rPr>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5D6716" w:rsidRDefault="00C1597C" w:rsidP="00C1597C">
      <w:pPr>
        <w:rPr>
          <w:lang w:val="en-US"/>
        </w:rPr>
      </w:pPr>
    </w:p>
    <w:p w14:paraId="0534084A" w14:textId="2C5216B0" w:rsidR="002C5D28" w:rsidRPr="00F537EB" w:rsidRDefault="002C5D28" w:rsidP="002C5D28">
      <w:pPr>
        <w:pStyle w:val="Heading3"/>
      </w:pPr>
      <w:bookmarkStart w:id="9942" w:name="_Toc20426144"/>
      <w:bookmarkStart w:id="9943" w:name="_Toc29321541"/>
      <w:bookmarkStart w:id="9944" w:name="_Toc36757332"/>
      <w:bookmarkStart w:id="9945" w:name="_Toc36836873"/>
      <w:bookmarkStart w:id="9946" w:name="_Toc36843850"/>
      <w:bookmarkStart w:id="9947" w:name="_Toc37068139"/>
      <w:r w:rsidRPr="00F537EB">
        <w:t>6.3.3</w:t>
      </w:r>
      <w:r w:rsidRPr="00F537EB">
        <w:tab/>
        <w:t>UE capability information elements</w:t>
      </w:r>
      <w:bookmarkEnd w:id="9942"/>
      <w:bookmarkEnd w:id="9943"/>
      <w:bookmarkEnd w:id="9944"/>
      <w:bookmarkEnd w:id="9945"/>
      <w:bookmarkEnd w:id="9946"/>
      <w:bookmarkEnd w:id="9947"/>
      <w:commentRangeStart w:id="9948"/>
      <w:commentRangeEnd w:id="9948"/>
      <w:r w:rsidR="003C7F15">
        <w:rPr>
          <w:rStyle w:val="CommentReference"/>
          <w:rFonts w:ascii="Times New Roman" w:eastAsia="SimSun" w:hAnsi="Times New Roman"/>
          <w:lang w:eastAsia="en-US"/>
        </w:rPr>
        <w:commentReference w:id="9948"/>
      </w:r>
    </w:p>
    <w:p w14:paraId="382EB701" w14:textId="77777777" w:rsidR="002C5D28" w:rsidRPr="00F537EB" w:rsidRDefault="002C5D28" w:rsidP="002C5D28">
      <w:pPr>
        <w:pStyle w:val="Heading4"/>
      </w:pPr>
      <w:bookmarkStart w:id="9949" w:name="_Toc20426145"/>
      <w:bookmarkStart w:id="9950" w:name="_Toc29321542"/>
      <w:bookmarkStart w:id="9951" w:name="_Toc36757333"/>
      <w:bookmarkStart w:id="9952" w:name="_Toc36836874"/>
      <w:bookmarkStart w:id="9953" w:name="_Toc36843851"/>
      <w:bookmarkStart w:id="9954" w:name="_Toc37068140"/>
      <w:r w:rsidRPr="00F537EB">
        <w:t>–</w:t>
      </w:r>
      <w:r w:rsidRPr="00F537EB">
        <w:tab/>
      </w:r>
      <w:r w:rsidRPr="00F537EB">
        <w:rPr>
          <w:i/>
        </w:rPr>
        <w:t>AccessStratumRelease</w:t>
      </w:r>
      <w:bookmarkEnd w:id="9949"/>
      <w:bookmarkEnd w:id="9950"/>
      <w:bookmarkEnd w:id="9951"/>
      <w:bookmarkEnd w:id="9952"/>
      <w:bookmarkEnd w:id="9953"/>
      <w:bookmarkEnd w:id="9954"/>
    </w:p>
    <w:p w14:paraId="732F7D13" w14:textId="77777777" w:rsidR="002C5D28" w:rsidRPr="005D6716" w:rsidRDefault="002C5D28" w:rsidP="002C5D28">
      <w:pPr>
        <w:rPr>
          <w:lang w:val="en-US"/>
        </w:rPr>
      </w:pPr>
      <w:r w:rsidRPr="005D6716">
        <w:rPr>
          <w:lang w:val="en-US"/>
        </w:rPr>
        <w:t xml:space="preserve">The IE </w:t>
      </w:r>
      <w:r w:rsidRPr="005D6716">
        <w:rPr>
          <w:i/>
          <w:lang w:val="en-US"/>
        </w:rPr>
        <w:t>AccessStratumRelease</w:t>
      </w:r>
      <w:r w:rsidRPr="005D6716">
        <w:rPr>
          <w:lang w:val="en-US"/>
        </w:rPr>
        <w:t xml:space="preserve"> indicates the release supported by the UE.</w:t>
      </w:r>
    </w:p>
    <w:p w14:paraId="7FDE2853" w14:textId="77777777" w:rsidR="002C5D28" w:rsidRPr="00F537EB" w:rsidRDefault="002C5D28" w:rsidP="002C5D28">
      <w:pPr>
        <w:pStyle w:val="TH"/>
      </w:pPr>
      <w:r w:rsidRPr="00F537EB">
        <w:rPr>
          <w:i/>
        </w:rPr>
        <w:lastRenderedPageBreak/>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w:t>
      </w:r>
      <w:commentRangeStart w:id="9955"/>
      <w:r w:rsidRPr="00F537EB">
        <w:t>spare7</w:t>
      </w:r>
      <w:commentRangeEnd w:id="9955"/>
      <w:r w:rsidR="009804D8">
        <w:rPr>
          <w:rStyle w:val="CommentReference"/>
          <w:rFonts w:ascii="Times New Roman" w:eastAsia="SimSun" w:hAnsi="Times New Roman"/>
          <w:noProof w:val="0"/>
          <w:lang w:eastAsia="en-US"/>
        </w:rPr>
        <w:commentReference w:id="9955"/>
      </w:r>
      <w:r w:rsidRPr="00F537EB">
        <w:t>,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5D6716" w:rsidRDefault="002C5D28" w:rsidP="002C5D28">
      <w:pPr>
        <w:rPr>
          <w:lang w:val="en-US"/>
        </w:rPr>
      </w:pPr>
    </w:p>
    <w:p w14:paraId="420BEAA7" w14:textId="77777777" w:rsidR="002C5D28" w:rsidRPr="00F537EB" w:rsidRDefault="002C5D28" w:rsidP="002C5D28">
      <w:pPr>
        <w:pStyle w:val="Heading4"/>
      </w:pPr>
      <w:bookmarkStart w:id="9956" w:name="_Toc20426146"/>
      <w:bookmarkStart w:id="9957" w:name="_Toc29321543"/>
      <w:bookmarkStart w:id="9958" w:name="_Toc36757334"/>
      <w:bookmarkStart w:id="9959" w:name="_Toc36836875"/>
      <w:bookmarkStart w:id="9960" w:name="_Toc36843852"/>
      <w:bookmarkStart w:id="9961" w:name="_Toc37068141"/>
      <w:r w:rsidRPr="00F537EB">
        <w:t>–</w:t>
      </w:r>
      <w:r w:rsidRPr="00F537EB">
        <w:tab/>
      </w:r>
      <w:r w:rsidRPr="00F537EB">
        <w:rPr>
          <w:i/>
          <w:noProof/>
        </w:rPr>
        <w:t>BandCombinationList</w:t>
      </w:r>
      <w:bookmarkEnd w:id="9956"/>
      <w:bookmarkEnd w:id="9957"/>
      <w:bookmarkEnd w:id="9958"/>
      <w:bookmarkEnd w:id="9959"/>
      <w:bookmarkEnd w:id="9960"/>
      <w:bookmarkEnd w:id="9961"/>
    </w:p>
    <w:p w14:paraId="5E35DB76" w14:textId="77777777" w:rsidR="002C5D28" w:rsidRPr="005D6716" w:rsidRDefault="002C5D28" w:rsidP="002C5D28">
      <w:pPr>
        <w:rPr>
          <w:lang w:val="en-US"/>
        </w:rPr>
      </w:pPr>
      <w:r w:rsidRPr="005D6716">
        <w:rPr>
          <w:lang w:val="en-US"/>
        </w:rPr>
        <w:t xml:space="preserve">The IE </w:t>
      </w:r>
      <w:r w:rsidRPr="005D6716">
        <w:rPr>
          <w:i/>
          <w:lang w:val="en-US"/>
        </w:rPr>
        <w:t>BandCombinationList</w:t>
      </w:r>
      <w:r w:rsidRPr="005D6716">
        <w:rPr>
          <w:lang w:val="en-US"/>
        </w:rPr>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9962" w:name="_Hlk535846965"/>
      <w:r w:rsidRPr="00F537EB">
        <w:t>supportedBandwidthCombinationSet</w:t>
      </w:r>
      <w:bookmarkEnd w:id="9962"/>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9963"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9963"/>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lastRenderedPageBreak/>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D05641"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 xml:space="preserve">Indicates, for a </w:t>
            </w:r>
            <w:proofErr w:type="gramStart"/>
            <w:r w:rsidRPr="00F537EB">
              <w:t>particular pair</w:t>
            </w:r>
            <w:proofErr w:type="gramEnd"/>
            <w:r w:rsidRPr="00F537EB">
              <w:t xml:space="preserve">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 xml:space="preserve">And </w:t>
            </w:r>
            <w:proofErr w:type="gramStart"/>
            <w:r w:rsidRPr="00F537EB">
              <w:rPr>
                <w:rFonts w:cs="Arial"/>
                <w:szCs w:val="18"/>
              </w:rPr>
              <w:t>so</w:t>
            </w:r>
            <w:proofErr w:type="gramEnd"/>
            <w:r w:rsidRPr="00F537EB">
              <w:rPr>
                <w:rFonts w:cs="Arial"/>
                <w:szCs w:val="18"/>
              </w:rPr>
              <w:t xml:space="preserve">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 xml:space="preserve">Indicates, for a </w:t>
            </w:r>
            <w:proofErr w:type="gramStart"/>
            <w:r w:rsidRPr="00F537EB">
              <w:t>particular pair</w:t>
            </w:r>
            <w:proofErr w:type="gramEnd"/>
            <w:r w:rsidRPr="00F537EB">
              <w:t xml:space="preserve">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 xml:space="preserve">And </w:t>
            </w:r>
            <w:proofErr w:type="gramStart"/>
            <w:r w:rsidRPr="00F537EB">
              <w:t>so</w:t>
            </w:r>
            <w:proofErr w:type="gramEnd"/>
            <w:r w:rsidRPr="00F537EB">
              <w:t xml:space="preserve"> on</w:t>
            </w:r>
          </w:p>
        </w:tc>
      </w:tr>
    </w:tbl>
    <w:p w14:paraId="5E1AB54A" w14:textId="77777777" w:rsidR="00C1597C" w:rsidRPr="00F537EB" w:rsidRDefault="00C1597C" w:rsidP="00C1597C"/>
    <w:p w14:paraId="60C56AF0" w14:textId="09AAC688" w:rsidR="003C29C4" w:rsidRPr="00F537EB" w:rsidRDefault="002C5D28" w:rsidP="003C29C4">
      <w:pPr>
        <w:pStyle w:val="Heading4"/>
        <w:rPr>
          <w:i/>
          <w:noProof/>
        </w:rPr>
      </w:pPr>
      <w:bookmarkStart w:id="9964" w:name="_Toc20426147"/>
      <w:bookmarkStart w:id="9965" w:name="_Toc29321544"/>
      <w:bookmarkStart w:id="9966" w:name="_Toc36757335"/>
      <w:bookmarkStart w:id="9967" w:name="_Toc36836876"/>
      <w:bookmarkStart w:id="9968" w:name="_Toc36843853"/>
      <w:bookmarkStart w:id="9969" w:name="_Toc37068142"/>
      <w:r w:rsidRPr="00F537EB">
        <w:t>–</w:t>
      </w:r>
      <w:r w:rsidRPr="00F537EB">
        <w:tab/>
      </w:r>
      <w:r w:rsidRPr="00F537EB">
        <w:rPr>
          <w:i/>
          <w:noProof/>
        </w:rPr>
        <w:t>CA-BandwidthClassEUTRA</w:t>
      </w:r>
      <w:bookmarkEnd w:id="9964"/>
      <w:bookmarkEnd w:id="9965"/>
      <w:bookmarkEnd w:id="9966"/>
      <w:bookmarkEnd w:id="9967"/>
      <w:bookmarkEnd w:id="9968"/>
      <w:bookmarkEnd w:id="9969"/>
      <w:r w:rsidR="003C29C4" w:rsidRPr="00F537EB">
        <w:rPr>
          <w:i/>
          <w:noProof/>
        </w:rPr>
        <w:t xml:space="preserve"> </w:t>
      </w:r>
    </w:p>
    <w:p w14:paraId="10A47113"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EUTRA</w:t>
      </w:r>
      <w:r w:rsidRPr="005D6716">
        <w:rPr>
          <w:lang w:val="en-US"/>
        </w:rPr>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lastRenderedPageBreak/>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5D6716" w:rsidRDefault="00C1597C" w:rsidP="00C1597C">
      <w:pPr>
        <w:rPr>
          <w:lang w:val="en-US"/>
        </w:rPr>
      </w:pPr>
    </w:p>
    <w:p w14:paraId="40E64D98" w14:textId="32E96B4B" w:rsidR="003C29C4" w:rsidRPr="00F537EB" w:rsidRDefault="002C5D28" w:rsidP="003C29C4">
      <w:pPr>
        <w:pStyle w:val="Heading4"/>
        <w:rPr>
          <w:i/>
          <w:noProof/>
        </w:rPr>
      </w:pPr>
      <w:bookmarkStart w:id="9970" w:name="_Toc20426148"/>
      <w:bookmarkStart w:id="9971" w:name="_Toc29321545"/>
      <w:bookmarkStart w:id="9972" w:name="_Toc36757336"/>
      <w:bookmarkStart w:id="9973" w:name="_Toc36836877"/>
      <w:bookmarkStart w:id="9974" w:name="_Toc36843854"/>
      <w:bookmarkStart w:id="9975" w:name="_Toc37068143"/>
      <w:r w:rsidRPr="00F537EB">
        <w:t>–</w:t>
      </w:r>
      <w:r w:rsidRPr="00F537EB">
        <w:tab/>
      </w:r>
      <w:r w:rsidRPr="00F537EB">
        <w:rPr>
          <w:i/>
          <w:noProof/>
        </w:rPr>
        <w:t>CA-BandwidthClassNR</w:t>
      </w:r>
      <w:bookmarkEnd w:id="9970"/>
      <w:bookmarkEnd w:id="9971"/>
      <w:bookmarkEnd w:id="9972"/>
      <w:bookmarkEnd w:id="9973"/>
      <w:bookmarkEnd w:id="9974"/>
      <w:bookmarkEnd w:id="9975"/>
    </w:p>
    <w:p w14:paraId="5E3B8467"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NR</w:t>
      </w:r>
      <w:r w:rsidRPr="005D6716">
        <w:rPr>
          <w:lang w:val="en-US"/>
        </w:rPr>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5D6716" w:rsidRDefault="00C1597C" w:rsidP="00C1597C">
      <w:pPr>
        <w:rPr>
          <w:lang w:val="en-US"/>
        </w:rPr>
      </w:pPr>
    </w:p>
    <w:p w14:paraId="20B65569" w14:textId="77777777" w:rsidR="002C5D28" w:rsidRPr="00F537EB" w:rsidRDefault="002C5D28" w:rsidP="002C5D28">
      <w:pPr>
        <w:pStyle w:val="Heading4"/>
        <w:rPr>
          <w:i/>
          <w:noProof/>
        </w:rPr>
      </w:pPr>
      <w:bookmarkStart w:id="9976" w:name="_Toc20426149"/>
      <w:bookmarkStart w:id="9977" w:name="_Toc29321546"/>
      <w:bookmarkStart w:id="9978" w:name="_Toc36757337"/>
      <w:bookmarkStart w:id="9979" w:name="_Toc36836878"/>
      <w:bookmarkStart w:id="9980" w:name="_Toc36843855"/>
      <w:bookmarkStart w:id="9981" w:name="_Toc37068144"/>
      <w:r w:rsidRPr="00F537EB">
        <w:t>–</w:t>
      </w:r>
      <w:r w:rsidRPr="00F537EB">
        <w:tab/>
      </w:r>
      <w:r w:rsidRPr="00F537EB">
        <w:rPr>
          <w:i/>
          <w:noProof/>
        </w:rPr>
        <w:t>CA-ParametersEUTRA</w:t>
      </w:r>
      <w:bookmarkEnd w:id="9976"/>
      <w:bookmarkEnd w:id="9977"/>
      <w:bookmarkEnd w:id="9978"/>
      <w:bookmarkEnd w:id="9979"/>
      <w:bookmarkEnd w:id="9980"/>
      <w:bookmarkEnd w:id="9981"/>
    </w:p>
    <w:p w14:paraId="0DF76827" w14:textId="5F0C51A5" w:rsidR="002C5D28" w:rsidRPr="005D6716" w:rsidRDefault="002C5D28" w:rsidP="002C5D28">
      <w:pPr>
        <w:rPr>
          <w:rFonts w:eastAsia="Yu Mincho"/>
          <w:lang w:val="en-US"/>
        </w:rPr>
      </w:pPr>
      <w:r w:rsidRPr="005D6716">
        <w:rPr>
          <w:rFonts w:eastAsia="Yu Mincho"/>
          <w:lang w:val="en-US"/>
        </w:rPr>
        <w:t xml:space="preserve">The IE </w:t>
      </w:r>
      <w:r w:rsidRPr="005D6716">
        <w:rPr>
          <w:rFonts w:eastAsia="Yu Mincho"/>
          <w:i/>
          <w:lang w:val="en-US"/>
        </w:rPr>
        <w:t>CA-Parameter</w:t>
      </w:r>
      <w:r w:rsidR="00433C77" w:rsidRPr="005D6716">
        <w:rPr>
          <w:rFonts w:eastAsia="Yu Mincho"/>
          <w:i/>
          <w:lang w:val="en-US"/>
        </w:rPr>
        <w:t>s</w:t>
      </w:r>
      <w:r w:rsidRPr="005D6716">
        <w:rPr>
          <w:rFonts w:eastAsia="Yu Mincho"/>
          <w:i/>
          <w:lang w:val="en-US"/>
        </w:rPr>
        <w:t>EUTRA</w:t>
      </w:r>
      <w:r w:rsidRPr="005D6716">
        <w:rPr>
          <w:rFonts w:eastAsia="Yu Mincho"/>
          <w:lang w:val="en-US"/>
        </w:rPr>
        <w:t xml:space="preserve"> contains the </w:t>
      </w:r>
      <w:r w:rsidR="00764FDA" w:rsidRPr="005D6716">
        <w:rPr>
          <w:rFonts w:eastAsia="Yu Mincho"/>
          <w:lang w:val="en-US"/>
        </w:rPr>
        <w:t>E-UTRA</w:t>
      </w:r>
      <w:r w:rsidRPr="005D6716">
        <w:rPr>
          <w:rFonts w:eastAsia="Yu Mincho"/>
          <w:lang w:val="en-US"/>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lastRenderedPageBreak/>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5D6716" w:rsidRDefault="002C5D28" w:rsidP="002C5D28">
      <w:pPr>
        <w:rPr>
          <w:lang w:val="en-US"/>
        </w:rPr>
      </w:pPr>
    </w:p>
    <w:p w14:paraId="338F2876" w14:textId="77777777" w:rsidR="002C5D28" w:rsidRPr="00F537EB" w:rsidRDefault="002C5D28" w:rsidP="002C5D28">
      <w:pPr>
        <w:pStyle w:val="Heading4"/>
      </w:pPr>
      <w:bookmarkStart w:id="9982" w:name="_Toc20426150"/>
      <w:bookmarkStart w:id="9983" w:name="_Toc29321547"/>
      <w:bookmarkStart w:id="9984" w:name="_Toc36757338"/>
      <w:bookmarkStart w:id="9985" w:name="_Toc36836879"/>
      <w:bookmarkStart w:id="9986" w:name="_Toc36843856"/>
      <w:bookmarkStart w:id="9987" w:name="_Toc37068145"/>
      <w:r w:rsidRPr="00F537EB">
        <w:t>–</w:t>
      </w:r>
      <w:r w:rsidRPr="00F537EB">
        <w:tab/>
      </w:r>
      <w:r w:rsidRPr="00F537EB">
        <w:rPr>
          <w:i/>
        </w:rPr>
        <w:t>CA-ParametersNR</w:t>
      </w:r>
      <w:bookmarkEnd w:id="9982"/>
      <w:bookmarkEnd w:id="9983"/>
      <w:bookmarkEnd w:id="9984"/>
      <w:bookmarkEnd w:id="9985"/>
      <w:bookmarkEnd w:id="9986"/>
      <w:bookmarkEnd w:id="9987"/>
    </w:p>
    <w:p w14:paraId="16101402" w14:textId="77777777" w:rsidR="00F95F2F" w:rsidRPr="005D6716" w:rsidRDefault="002C5D28" w:rsidP="002C5D28">
      <w:pPr>
        <w:rPr>
          <w:lang w:val="en-US"/>
        </w:rPr>
      </w:pPr>
      <w:r w:rsidRPr="005D6716">
        <w:rPr>
          <w:lang w:val="en-US"/>
        </w:rPr>
        <w:t xml:space="preserve">The IE </w:t>
      </w:r>
      <w:r w:rsidRPr="005D6716">
        <w:rPr>
          <w:i/>
          <w:lang w:val="en-US"/>
        </w:rPr>
        <w:t>CA-ParametersNR</w:t>
      </w:r>
      <w:r w:rsidRPr="005D6716">
        <w:rPr>
          <w:lang w:val="en-US"/>
        </w:rPr>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9988" w:name="_Hlk2994945"/>
      <w:r w:rsidRPr="00F537EB">
        <w:t xml:space="preserve">    </w:t>
      </w:r>
      <w:r w:rsidR="00451C19" w:rsidRPr="00F537EB">
        <w:t>dummy</w:t>
      </w:r>
      <w:bookmarkEnd w:id="9988"/>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5D6716" w:rsidRDefault="00C1597C" w:rsidP="00C1597C">
      <w:pPr>
        <w:rPr>
          <w:lang w:val="en-US"/>
        </w:rPr>
      </w:pPr>
    </w:p>
    <w:p w14:paraId="123FB393" w14:textId="77777777" w:rsidR="00A02E0D" w:rsidRPr="00F537EB" w:rsidRDefault="00A02E0D" w:rsidP="00A02E0D">
      <w:pPr>
        <w:pStyle w:val="Heading4"/>
        <w:rPr>
          <w:rFonts w:eastAsiaTheme="minorEastAsia"/>
          <w:i/>
          <w:iCs/>
        </w:rPr>
      </w:pPr>
      <w:bookmarkStart w:id="9989" w:name="_Toc20426151"/>
      <w:bookmarkStart w:id="9990" w:name="_Toc29321548"/>
      <w:bookmarkStart w:id="9991" w:name="_Toc36757339"/>
      <w:bookmarkStart w:id="9992" w:name="_Toc36836880"/>
      <w:bookmarkStart w:id="9993" w:name="_Toc36843857"/>
      <w:bookmarkStart w:id="9994" w:name="_Toc37068146"/>
      <w:r w:rsidRPr="00F537EB">
        <w:lastRenderedPageBreak/>
        <w:t>–</w:t>
      </w:r>
      <w:r w:rsidRPr="00F537EB">
        <w:tab/>
      </w:r>
      <w:bookmarkStart w:id="9995" w:name="_Hlk9949516"/>
      <w:r w:rsidRPr="00F537EB">
        <w:rPr>
          <w:i/>
          <w:iCs/>
        </w:rPr>
        <w:t>CA-ParametersNRDC</w:t>
      </w:r>
      <w:bookmarkEnd w:id="9989"/>
      <w:bookmarkEnd w:id="9990"/>
      <w:bookmarkEnd w:id="9991"/>
      <w:bookmarkEnd w:id="9992"/>
      <w:bookmarkEnd w:id="9993"/>
      <w:bookmarkEnd w:id="9994"/>
      <w:bookmarkEnd w:id="9995"/>
    </w:p>
    <w:p w14:paraId="30D8D6EF" w14:textId="77777777" w:rsidR="00A02E0D" w:rsidRPr="005D6716" w:rsidRDefault="00A02E0D" w:rsidP="00A02E0D">
      <w:pPr>
        <w:rPr>
          <w:rFonts w:eastAsiaTheme="minorEastAsia"/>
          <w:lang w:val="en-US"/>
        </w:rPr>
      </w:pPr>
      <w:r w:rsidRPr="005D6716">
        <w:rPr>
          <w:rFonts w:eastAsiaTheme="minorEastAsia"/>
          <w:lang w:val="en-US"/>
        </w:rPr>
        <w:t xml:space="preserve">The IE </w:t>
      </w:r>
      <w:r w:rsidRPr="005D6716">
        <w:rPr>
          <w:rFonts w:eastAsiaTheme="minorEastAsia"/>
          <w:i/>
          <w:lang w:val="en-US"/>
        </w:rPr>
        <w:t>CA-ParametersNRDC</w:t>
      </w:r>
      <w:r w:rsidRPr="005D6716">
        <w:rPr>
          <w:rFonts w:eastAsiaTheme="minorEastAsia"/>
          <w:lang w:val="en-US"/>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D05641"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D05641"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5D6716" w:rsidRDefault="00A02E0D" w:rsidP="00C1597C">
      <w:pPr>
        <w:rPr>
          <w:lang w:val="en-US"/>
        </w:rPr>
      </w:pPr>
    </w:p>
    <w:p w14:paraId="68DDDDE1" w14:textId="77777777" w:rsidR="00C931B9" w:rsidRPr="00F537EB" w:rsidRDefault="00C931B9" w:rsidP="00C931B9">
      <w:pPr>
        <w:pStyle w:val="Heading4"/>
        <w:rPr>
          <w:rFonts w:eastAsia="MS Mincho"/>
        </w:rPr>
      </w:pPr>
      <w:bookmarkStart w:id="9996" w:name="_Toc20426152"/>
      <w:bookmarkStart w:id="9997" w:name="_Toc29321549"/>
      <w:bookmarkStart w:id="9998" w:name="_Toc36757340"/>
      <w:bookmarkStart w:id="9999" w:name="_Toc36836881"/>
      <w:bookmarkStart w:id="10000" w:name="_Toc36843858"/>
      <w:bookmarkStart w:id="10001" w:name="_Toc37068147"/>
      <w:r w:rsidRPr="00F537EB">
        <w:t>–</w:t>
      </w:r>
      <w:r w:rsidRPr="00F537EB">
        <w:tab/>
      </w:r>
      <w:r w:rsidRPr="00F537EB">
        <w:rPr>
          <w:i/>
        </w:rPr>
        <w:t>CodebookParameters</w:t>
      </w:r>
      <w:bookmarkEnd w:id="9996"/>
      <w:bookmarkEnd w:id="9997"/>
      <w:bookmarkEnd w:id="9998"/>
      <w:bookmarkEnd w:id="9999"/>
      <w:bookmarkEnd w:id="10000"/>
      <w:bookmarkEnd w:id="10001"/>
    </w:p>
    <w:p w14:paraId="2295FDCC" w14:textId="77777777" w:rsidR="00C931B9" w:rsidRPr="005D6716" w:rsidRDefault="00C931B9" w:rsidP="00C75A79">
      <w:pPr>
        <w:rPr>
          <w:rFonts w:eastAsia="MS Mincho"/>
          <w:lang w:val="en-US"/>
        </w:rPr>
      </w:pPr>
      <w:r w:rsidRPr="005D6716">
        <w:rPr>
          <w:rFonts w:eastAsia="MS Mincho"/>
          <w:lang w:val="en-US"/>
        </w:rPr>
        <w:t xml:space="preserve">The IE </w:t>
      </w:r>
      <w:r w:rsidRPr="005D6716">
        <w:rPr>
          <w:rFonts w:eastAsia="MS Mincho"/>
          <w:i/>
          <w:lang w:val="en-US"/>
        </w:rPr>
        <w:t>CodebookParameters</w:t>
      </w:r>
      <w:r w:rsidRPr="005D6716">
        <w:rPr>
          <w:rFonts w:eastAsia="MS Mincho"/>
          <w:lang w:val="en-US"/>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lastRenderedPageBreak/>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5D6716" w:rsidRDefault="00C931B9" w:rsidP="00C1597C">
      <w:pPr>
        <w:rPr>
          <w:lang w:val="en-US"/>
        </w:rPr>
      </w:pPr>
    </w:p>
    <w:p w14:paraId="072E6D83" w14:textId="77777777" w:rsidR="002C5D28" w:rsidRPr="00F537EB" w:rsidRDefault="002C5D28" w:rsidP="002C5D28">
      <w:pPr>
        <w:pStyle w:val="Heading4"/>
      </w:pPr>
      <w:bookmarkStart w:id="10002" w:name="_Toc20426153"/>
      <w:bookmarkStart w:id="10003" w:name="_Toc29321550"/>
      <w:bookmarkStart w:id="10004" w:name="_Toc36757341"/>
      <w:bookmarkStart w:id="10005" w:name="_Toc36836882"/>
      <w:bookmarkStart w:id="10006" w:name="_Toc36843859"/>
      <w:bookmarkStart w:id="10007" w:name="_Toc37068148"/>
      <w:r w:rsidRPr="00F537EB">
        <w:t>–</w:t>
      </w:r>
      <w:r w:rsidRPr="00F537EB">
        <w:tab/>
      </w:r>
      <w:r w:rsidRPr="00F537EB">
        <w:rPr>
          <w:i/>
        </w:rPr>
        <w:t>FeatureSetCombination</w:t>
      </w:r>
      <w:bookmarkEnd w:id="10002"/>
      <w:bookmarkEnd w:id="10003"/>
      <w:bookmarkEnd w:id="10004"/>
      <w:bookmarkEnd w:id="10005"/>
      <w:bookmarkEnd w:id="10006"/>
      <w:bookmarkEnd w:id="10007"/>
    </w:p>
    <w:p w14:paraId="1B2BF0EA" w14:textId="53C3720E" w:rsidR="00F95F2F" w:rsidRPr="005D6716" w:rsidRDefault="002C5D28" w:rsidP="002C5D28">
      <w:pPr>
        <w:rPr>
          <w:lang w:val="en-US"/>
        </w:rPr>
      </w:pPr>
      <w:r w:rsidRPr="005D6716">
        <w:rPr>
          <w:lang w:val="en-US"/>
        </w:rPr>
        <w:t xml:space="preserve">The IE </w:t>
      </w:r>
      <w:r w:rsidRPr="005D6716">
        <w:rPr>
          <w:i/>
          <w:lang w:val="en-US"/>
        </w:rPr>
        <w:t>FeatureSetCombination</w:t>
      </w:r>
      <w:r w:rsidRPr="005D6716">
        <w:rPr>
          <w:lang w:val="en-US"/>
        </w:rPr>
        <w:t xml:space="preserve"> is a two-dimensional matrix of </w:t>
      </w:r>
      <w:r w:rsidRPr="005D6716">
        <w:rPr>
          <w:i/>
          <w:lang w:val="en-US"/>
        </w:rPr>
        <w:t>FeatureSet</w:t>
      </w:r>
      <w:r w:rsidRPr="005D6716">
        <w:rPr>
          <w:lang w:val="en-US"/>
        </w:rPr>
        <w:t xml:space="preserve"> entries.</w:t>
      </w:r>
    </w:p>
    <w:p w14:paraId="7FC60EEE" w14:textId="77777777" w:rsidR="00F95F2F" w:rsidRPr="005D6716" w:rsidRDefault="002C5D28" w:rsidP="002C5D28">
      <w:pPr>
        <w:rPr>
          <w:lang w:val="en-US"/>
        </w:rPr>
      </w:pPr>
      <w:r w:rsidRPr="005D6716">
        <w:rPr>
          <w:lang w:val="en-US"/>
        </w:rPr>
        <w:t xml:space="preserve">Each </w:t>
      </w:r>
      <w:r w:rsidRPr="005D6716">
        <w:rPr>
          <w:i/>
          <w:lang w:val="en-US"/>
        </w:rPr>
        <w:t>FeatureSetsPerBand</w:t>
      </w:r>
      <w:r w:rsidRPr="005D6716">
        <w:rPr>
          <w:lang w:val="en-US"/>
        </w:rPr>
        <w:t xml:space="preserve"> contains a list of feature sets applicable to the carrier(s) of one band entry of the associated band combination. Across the associated bands, the UE shall support the combination of </w:t>
      </w:r>
      <w:r w:rsidRPr="005D6716">
        <w:rPr>
          <w:i/>
          <w:lang w:val="en-US"/>
        </w:rPr>
        <w:t>FeatureSets</w:t>
      </w:r>
      <w:r w:rsidRPr="005D6716">
        <w:rPr>
          <w:lang w:val="en-US"/>
        </w:rPr>
        <w:t xml:space="preserve"> at the same position in the </w:t>
      </w:r>
      <w:r w:rsidRPr="005D6716">
        <w:rPr>
          <w:i/>
          <w:lang w:val="en-US"/>
        </w:rPr>
        <w:t>FeatureSetsPerBand</w:t>
      </w:r>
      <w:r w:rsidRPr="005D6716">
        <w:rPr>
          <w:lang w:val="en-US"/>
        </w:rPr>
        <w:t xml:space="preserve">. All </w:t>
      </w:r>
      <w:r w:rsidRPr="005D6716">
        <w:rPr>
          <w:i/>
          <w:lang w:val="en-US"/>
        </w:rPr>
        <w:t>FeatureSetsPerBand</w:t>
      </w:r>
      <w:r w:rsidRPr="005D6716">
        <w:rPr>
          <w:lang w:val="en-US"/>
        </w:rPr>
        <w:t xml:space="preserve"> in one </w:t>
      </w:r>
      <w:r w:rsidRPr="005D6716">
        <w:rPr>
          <w:i/>
          <w:lang w:val="en-US"/>
        </w:rPr>
        <w:t>FeatureSetCombination</w:t>
      </w:r>
      <w:r w:rsidRPr="005D6716">
        <w:rPr>
          <w:lang w:val="en-US"/>
        </w:rPr>
        <w:t xml:space="preserve"> must have the same number of entries.</w:t>
      </w:r>
    </w:p>
    <w:p w14:paraId="6C37BD10" w14:textId="77777777" w:rsidR="00F95F2F" w:rsidRPr="005D6716" w:rsidRDefault="002C5D28" w:rsidP="002C5D28">
      <w:pPr>
        <w:rPr>
          <w:lang w:val="en-US"/>
        </w:rPr>
      </w:pPr>
      <w:r w:rsidRPr="005D6716">
        <w:rPr>
          <w:lang w:val="en-US"/>
        </w:rPr>
        <w:t xml:space="preserve">The number of </w:t>
      </w:r>
      <w:r w:rsidRPr="005D6716">
        <w:rPr>
          <w:i/>
          <w:lang w:val="en-US"/>
        </w:rPr>
        <w:t>FeatureSetsPerBand</w:t>
      </w:r>
      <w:r w:rsidRPr="005D6716">
        <w:rPr>
          <w:lang w:val="en-US"/>
        </w:rPr>
        <w:t xml:space="preserve"> in the </w:t>
      </w:r>
      <w:r w:rsidRPr="005D6716">
        <w:rPr>
          <w:i/>
          <w:lang w:val="en-US"/>
        </w:rPr>
        <w:t>FeatureSetCombination</w:t>
      </w:r>
      <w:r w:rsidRPr="005D6716">
        <w:rPr>
          <w:lang w:val="en-US"/>
        </w:rPr>
        <w:t xml:space="preserve"> must be equal to the number of band entries in an associated band combination. The first </w:t>
      </w:r>
      <w:r w:rsidRPr="005D6716">
        <w:rPr>
          <w:i/>
          <w:lang w:val="en-US"/>
        </w:rPr>
        <w:t>FeatureSetPerBand</w:t>
      </w:r>
      <w:r w:rsidRPr="005D6716">
        <w:rPr>
          <w:lang w:val="en-US"/>
        </w:rPr>
        <w:t xml:space="preserve"> applies to the first band entry of the band combination, and so on.</w:t>
      </w:r>
    </w:p>
    <w:p w14:paraId="315D11B7" w14:textId="56AFBD32" w:rsidR="00F95F2F" w:rsidRPr="005D6716" w:rsidRDefault="002C5D28" w:rsidP="002C5D28">
      <w:pPr>
        <w:rPr>
          <w:lang w:val="en-US"/>
        </w:rPr>
      </w:pPr>
      <w:r w:rsidRPr="005D6716">
        <w:rPr>
          <w:lang w:val="en-US"/>
        </w:rPr>
        <w:t xml:space="preserve">Each </w:t>
      </w:r>
      <w:r w:rsidRPr="005D6716">
        <w:rPr>
          <w:i/>
          <w:lang w:val="en-US"/>
        </w:rPr>
        <w:t>FeatureSet</w:t>
      </w:r>
      <w:r w:rsidRPr="005D6716">
        <w:rPr>
          <w:lang w:val="en-US"/>
        </w:rPr>
        <w:t xml:space="preserve"> contains either a pair of </w:t>
      </w:r>
      <w:proofErr w:type="gramStart"/>
      <w:r w:rsidRPr="005D6716">
        <w:rPr>
          <w:lang w:val="en-US"/>
        </w:rPr>
        <w:t>NR</w:t>
      </w:r>
      <w:proofErr w:type="gramEnd"/>
      <w:r w:rsidRPr="005D6716">
        <w:rPr>
          <w:lang w:val="en-US"/>
        </w:rPr>
        <w:t xml:space="preserve"> or </w:t>
      </w:r>
      <w:r w:rsidR="00764FDA" w:rsidRPr="005D6716">
        <w:rPr>
          <w:lang w:val="en-US"/>
        </w:rPr>
        <w:t>E-UTRA</w:t>
      </w:r>
      <w:r w:rsidRPr="005D6716">
        <w:rPr>
          <w:lang w:val="en-US"/>
        </w:rPr>
        <w:t xml:space="preserve"> feature set IDs for UL and DL.</w:t>
      </w:r>
    </w:p>
    <w:p w14:paraId="5A7D598B" w14:textId="77777777" w:rsidR="00F95F2F" w:rsidRPr="005D6716" w:rsidRDefault="002C5D28" w:rsidP="002C5D28">
      <w:pPr>
        <w:rPr>
          <w:lang w:val="en-US"/>
        </w:rPr>
      </w:pPr>
      <w:r w:rsidRPr="005D6716">
        <w:rPr>
          <w:lang w:val="en-US"/>
        </w:rPr>
        <w:t xml:space="preserve">In case of NR, the actual feature sets for UL and DL are defined in the </w:t>
      </w:r>
      <w:r w:rsidRPr="005D6716">
        <w:rPr>
          <w:i/>
          <w:lang w:val="en-US"/>
        </w:rPr>
        <w:t>FeatureSets</w:t>
      </w:r>
      <w:r w:rsidRPr="005D6716">
        <w:rPr>
          <w:lang w:val="en-US"/>
        </w:rPr>
        <w:t xml:space="preserve"> IE and referred to from here by their ID, i.e., their position in the </w:t>
      </w:r>
      <w:r w:rsidRPr="005D6716">
        <w:rPr>
          <w:i/>
          <w:lang w:val="en-US"/>
        </w:rPr>
        <w:t>featureSetsUplink</w:t>
      </w:r>
      <w:r w:rsidRPr="005D6716">
        <w:rPr>
          <w:lang w:val="en-US"/>
        </w:rPr>
        <w:t xml:space="preserve"> / </w:t>
      </w:r>
      <w:r w:rsidRPr="005D6716">
        <w:rPr>
          <w:i/>
          <w:lang w:val="en-US"/>
        </w:rPr>
        <w:t>featureSetsDownlink</w:t>
      </w:r>
      <w:r w:rsidRPr="005D6716">
        <w:rPr>
          <w:lang w:val="en-US"/>
        </w:rPr>
        <w:t xml:space="preserve"> list in the FeatureSet IE.</w:t>
      </w:r>
    </w:p>
    <w:p w14:paraId="15E10EF4" w14:textId="01088C80" w:rsidR="002C5D28" w:rsidRPr="005D6716" w:rsidRDefault="002C5D28" w:rsidP="002C5D28">
      <w:pPr>
        <w:rPr>
          <w:lang w:val="en-US"/>
        </w:rPr>
      </w:pPr>
      <w:r w:rsidRPr="005D6716">
        <w:rPr>
          <w:lang w:val="en-US"/>
        </w:rPr>
        <w:t xml:space="preserve">In case of </w:t>
      </w:r>
      <w:r w:rsidR="00764FDA" w:rsidRPr="005D6716">
        <w:rPr>
          <w:lang w:val="en-US"/>
        </w:rPr>
        <w:t>E-UTRA</w:t>
      </w:r>
      <w:r w:rsidRPr="005D6716">
        <w:rPr>
          <w:lang w:val="en-US"/>
        </w:rPr>
        <w:t xml:space="preserve">, the feature sets referred to from this list are defined in TS 36.331 </w:t>
      </w:r>
      <w:r w:rsidR="00A87238" w:rsidRPr="005D6716">
        <w:rPr>
          <w:lang w:val="en-US"/>
        </w:rPr>
        <w:t xml:space="preserve">[10] </w:t>
      </w:r>
      <w:r w:rsidRPr="005D6716">
        <w:rPr>
          <w:lang w:val="en-US"/>
        </w:rPr>
        <w:t xml:space="preserve">and conveyed as part of the </w:t>
      </w:r>
      <w:r w:rsidRPr="005D6716">
        <w:rPr>
          <w:i/>
          <w:lang w:val="en-US"/>
        </w:rPr>
        <w:t>UE-EUTRA-Capability</w:t>
      </w:r>
      <w:r w:rsidRPr="005D6716">
        <w:rPr>
          <w:lang w:val="en-US"/>
        </w:rPr>
        <w:t xml:space="preserve"> container.</w:t>
      </w:r>
    </w:p>
    <w:p w14:paraId="760757DE" w14:textId="721DB5DF" w:rsidR="000235BA" w:rsidRPr="005D6716" w:rsidRDefault="002C5D28" w:rsidP="000235BA">
      <w:pPr>
        <w:rPr>
          <w:lang w:val="en-US"/>
        </w:rPr>
      </w:pPr>
      <w:bookmarkStart w:id="10008" w:name="_Hlk535846911"/>
      <w:r w:rsidRPr="005D6716">
        <w:rPr>
          <w:lang w:val="en-US"/>
        </w:rPr>
        <w:lastRenderedPageBreak/>
        <w:t xml:space="preserve">The </w:t>
      </w:r>
      <w:r w:rsidRPr="005D6716">
        <w:rPr>
          <w:i/>
          <w:lang w:val="en-US"/>
        </w:rPr>
        <w:t>FeatureSetUplink</w:t>
      </w:r>
      <w:r w:rsidRPr="005D6716">
        <w:rPr>
          <w:lang w:val="en-US"/>
        </w:rPr>
        <w:t xml:space="preserve"> and </w:t>
      </w:r>
      <w:r w:rsidRPr="005D6716">
        <w:rPr>
          <w:i/>
          <w:lang w:val="en-US"/>
        </w:rPr>
        <w:t>FeatureSetDownlink</w:t>
      </w:r>
      <w:r w:rsidRPr="005D6716">
        <w:rPr>
          <w:lang w:val="en-US"/>
        </w:rPr>
        <w:t xml:space="preserve"> referred to from the </w:t>
      </w:r>
      <w:r w:rsidRPr="005D6716">
        <w:rPr>
          <w:i/>
          <w:lang w:val="en-US"/>
        </w:rPr>
        <w:t>FeatureSet</w:t>
      </w:r>
      <w:r w:rsidRPr="005D6716">
        <w:rPr>
          <w:lang w:val="en-US"/>
        </w:rPr>
        <w:t xml:space="preserve"> comprise, among other information, a set of </w:t>
      </w:r>
      <w:r w:rsidRPr="005D6716">
        <w:rPr>
          <w:i/>
          <w:lang w:val="en-US"/>
        </w:rPr>
        <w:t>FeatureSetUplinkPerCC-</w:t>
      </w:r>
      <w:proofErr w:type="gramStart"/>
      <w:r w:rsidRPr="005D6716">
        <w:rPr>
          <w:i/>
          <w:lang w:val="en-US"/>
        </w:rPr>
        <w:t>Id:s</w:t>
      </w:r>
      <w:proofErr w:type="gramEnd"/>
      <w:r w:rsidRPr="005D6716">
        <w:rPr>
          <w:lang w:val="en-US"/>
        </w:rPr>
        <w:t xml:space="preserve"> and </w:t>
      </w:r>
      <w:r w:rsidRPr="005D6716">
        <w:rPr>
          <w:i/>
          <w:lang w:val="en-US"/>
        </w:rPr>
        <w:t>FeatureSetDownlinkPerCC-Id:s</w:t>
      </w:r>
      <w:r w:rsidRPr="005D6716">
        <w:rPr>
          <w:lang w:val="en-US"/>
        </w:rPr>
        <w:t xml:space="preserve">. The number of these per-CC IDs determines the number of carriers that the UE </w:t>
      </w:r>
      <w:proofErr w:type="gramStart"/>
      <w:r w:rsidRPr="005D6716">
        <w:rPr>
          <w:lang w:val="en-US"/>
        </w:rPr>
        <w:t>is able to</w:t>
      </w:r>
      <w:proofErr w:type="gramEnd"/>
      <w:r w:rsidRPr="005D6716">
        <w:rPr>
          <w:lang w:val="en-US"/>
        </w:rPr>
        <w:t xml:space="preserve"> aggregate contiguously in frequency domain in the corresponding band. The number of carriers supported by the UE is also restricted by the </w:t>
      </w:r>
      <w:r w:rsidR="003C29C4" w:rsidRPr="005D6716">
        <w:rPr>
          <w:lang w:val="en-US"/>
        </w:rPr>
        <w:t>bandwidth class</w:t>
      </w:r>
      <w:r w:rsidRPr="005D6716">
        <w:rPr>
          <w:lang w:val="en-US"/>
        </w:rPr>
        <w:t xml:space="preserve"> indicated in the associated </w:t>
      </w:r>
      <w:r w:rsidRPr="005D6716">
        <w:rPr>
          <w:i/>
          <w:lang w:val="en-US"/>
        </w:rPr>
        <w:t>BandCombination</w:t>
      </w:r>
      <w:r w:rsidRPr="005D6716">
        <w:rPr>
          <w:lang w:val="en-US"/>
        </w:rPr>
        <w:t>, if present.</w:t>
      </w:r>
    </w:p>
    <w:bookmarkEnd w:id="10008"/>
    <w:p w14:paraId="12C2C674" w14:textId="55FA71DB" w:rsidR="002C5D28" w:rsidRPr="005D6716" w:rsidRDefault="000235BA" w:rsidP="000235BA">
      <w:pPr>
        <w:rPr>
          <w:lang w:val="en-US"/>
        </w:rPr>
      </w:pPr>
      <w:r w:rsidRPr="005D6716">
        <w:rPr>
          <w:lang w:val="en-US"/>
        </w:rPr>
        <w:t>In feature set combinations the UE shall exclude entries for fallback combinations with same capabilities</w:t>
      </w:r>
      <w:r w:rsidR="006D2F5E" w:rsidRPr="005D6716">
        <w:rPr>
          <w:lang w:val="en-US"/>
        </w:rPr>
        <w:t>,</w:t>
      </w:r>
      <w:r w:rsidRPr="005D6716">
        <w:rPr>
          <w:lang w:val="en-US"/>
        </w:rPr>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5D6716" w:rsidRDefault="00C1597C" w:rsidP="00C1597C">
      <w:pPr>
        <w:rPr>
          <w:lang w:val="en-US"/>
        </w:rPr>
      </w:pPr>
    </w:p>
    <w:p w14:paraId="22CAA72F" w14:textId="77777777" w:rsidR="002C5D28" w:rsidRPr="00F537EB" w:rsidRDefault="002C5D28" w:rsidP="002C5D28">
      <w:pPr>
        <w:pStyle w:val="Heading4"/>
      </w:pPr>
      <w:bookmarkStart w:id="10009" w:name="_Toc20426154"/>
      <w:bookmarkStart w:id="10010" w:name="_Toc29321551"/>
      <w:bookmarkStart w:id="10011" w:name="_Toc36757342"/>
      <w:bookmarkStart w:id="10012" w:name="_Toc36836883"/>
      <w:bookmarkStart w:id="10013" w:name="_Toc36843860"/>
      <w:bookmarkStart w:id="10014" w:name="_Toc37068149"/>
      <w:r w:rsidRPr="00F537EB">
        <w:t>–</w:t>
      </w:r>
      <w:r w:rsidRPr="00F537EB">
        <w:tab/>
      </w:r>
      <w:r w:rsidRPr="00F537EB">
        <w:rPr>
          <w:i/>
        </w:rPr>
        <w:t>FeatureSetCombinationId</w:t>
      </w:r>
      <w:bookmarkEnd w:id="10009"/>
      <w:bookmarkEnd w:id="10010"/>
      <w:bookmarkEnd w:id="10011"/>
      <w:bookmarkEnd w:id="10012"/>
      <w:bookmarkEnd w:id="10013"/>
      <w:bookmarkEnd w:id="10014"/>
    </w:p>
    <w:p w14:paraId="537C8712" w14:textId="3133DE1A" w:rsidR="00441A51" w:rsidRPr="005D6716" w:rsidRDefault="002C5D28" w:rsidP="00441A51">
      <w:pPr>
        <w:rPr>
          <w:lang w:val="en-US"/>
        </w:rPr>
      </w:pPr>
      <w:r w:rsidRPr="005D6716">
        <w:rPr>
          <w:lang w:val="en-US"/>
        </w:rPr>
        <w:t xml:space="preserve">The IE </w:t>
      </w:r>
      <w:r w:rsidRPr="005D6716">
        <w:rPr>
          <w:i/>
          <w:lang w:val="en-US"/>
        </w:rPr>
        <w:t xml:space="preserve">FeatureSetCombinationId </w:t>
      </w:r>
      <w:r w:rsidRPr="005D6716">
        <w:rPr>
          <w:lang w:val="en-US"/>
        </w:rPr>
        <w:t xml:space="preserve">identifies a </w:t>
      </w:r>
      <w:r w:rsidRPr="005D6716">
        <w:rPr>
          <w:i/>
          <w:lang w:val="en-US"/>
        </w:rPr>
        <w:t>FeatureSetCombination</w:t>
      </w:r>
      <w:r w:rsidRPr="005D6716">
        <w:rPr>
          <w:lang w:val="en-US"/>
        </w:rPr>
        <w:t xml:space="preserve">. The </w:t>
      </w:r>
      <w:r w:rsidRPr="005D6716">
        <w:rPr>
          <w:i/>
          <w:lang w:val="en-US"/>
        </w:rPr>
        <w:t>FeatureSetCombinationId</w:t>
      </w:r>
      <w:r w:rsidRPr="005D6716">
        <w:rPr>
          <w:lang w:val="en-US"/>
        </w:rPr>
        <w:t xml:space="preserve"> of a </w:t>
      </w:r>
      <w:r w:rsidRPr="005D6716">
        <w:rPr>
          <w:i/>
          <w:lang w:val="en-US"/>
        </w:rPr>
        <w:t>FeatureSetCombination</w:t>
      </w:r>
      <w:r w:rsidRPr="005D6716">
        <w:rPr>
          <w:lang w:val="en-US"/>
        </w:rPr>
        <w:t xml:space="preserve"> is the position of the </w:t>
      </w:r>
      <w:r w:rsidRPr="005D6716">
        <w:rPr>
          <w:i/>
          <w:lang w:val="en-US"/>
        </w:rPr>
        <w:t>FeatureSetCombination</w:t>
      </w:r>
      <w:r w:rsidRPr="005D6716">
        <w:rPr>
          <w:lang w:val="en-US"/>
        </w:rPr>
        <w:t xml:space="preserve"> in the featureSetCombinations list (in </w:t>
      </w:r>
      <w:r w:rsidRPr="005D6716">
        <w:rPr>
          <w:i/>
          <w:lang w:val="en-US"/>
        </w:rPr>
        <w:t>UE-NR-Capability</w:t>
      </w:r>
      <w:r w:rsidRPr="005D6716">
        <w:rPr>
          <w:lang w:val="en-US"/>
        </w:rPr>
        <w:t xml:space="preserve"> or </w:t>
      </w:r>
      <w:r w:rsidRPr="005D6716">
        <w:rPr>
          <w:i/>
          <w:lang w:val="en-US"/>
        </w:rPr>
        <w:t>UE-MRDC-Capability</w:t>
      </w:r>
      <w:r w:rsidRPr="005D6716">
        <w:rPr>
          <w:lang w:val="en-US"/>
        </w:rPr>
        <w:t>).</w:t>
      </w:r>
      <w:r w:rsidR="00CD01FD" w:rsidRPr="005D6716">
        <w:rPr>
          <w:lang w:val="en-US"/>
        </w:rPr>
        <w:t xml:space="preserve"> The </w:t>
      </w:r>
      <w:r w:rsidR="00CD01FD" w:rsidRPr="005D6716">
        <w:rPr>
          <w:i/>
          <w:lang w:val="en-US"/>
        </w:rPr>
        <w:t>FeatureSetCombinationId</w:t>
      </w:r>
      <w:r w:rsidR="00CD01FD" w:rsidRPr="005D6716">
        <w:rPr>
          <w:lang w:val="en-US"/>
        </w:rPr>
        <w:t xml:space="preserve"> = 0 refers to the first entry in the </w:t>
      </w:r>
      <w:r w:rsidR="00CD01FD" w:rsidRPr="005D6716">
        <w:rPr>
          <w:i/>
          <w:lang w:val="en-US"/>
        </w:rPr>
        <w:t xml:space="preserve">featureSetCombinations </w:t>
      </w:r>
      <w:r w:rsidR="00CD01FD" w:rsidRPr="005D6716">
        <w:rPr>
          <w:lang w:val="en-US"/>
        </w:rPr>
        <w:t xml:space="preserve">list (in </w:t>
      </w:r>
      <w:r w:rsidR="00CD01FD" w:rsidRPr="005D6716">
        <w:rPr>
          <w:i/>
          <w:lang w:val="en-US"/>
        </w:rPr>
        <w:t>UE-NR-Capability</w:t>
      </w:r>
      <w:r w:rsidR="00CD01FD" w:rsidRPr="005D6716">
        <w:rPr>
          <w:lang w:val="en-US"/>
        </w:rPr>
        <w:t xml:space="preserve"> or </w:t>
      </w:r>
      <w:r w:rsidR="00CD01FD" w:rsidRPr="005D6716">
        <w:rPr>
          <w:i/>
          <w:lang w:val="en-US"/>
        </w:rPr>
        <w:t>UE-MRDC-Capability</w:t>
      </w:r>
      <w:r w:rsidR="00CD01FD" w:rsidRPr="005D6716">
        <w:rPr>
          <w:lang w:val="en-US"/>
        </w:rPr>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lastRenderedPageBreak/>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5D6716" w:rsidRDefault="00C1597C" w:rsidP="00C1597C">
      <w:pPr>
        <w:rPr>
          <w:lang w:val="en-US"/>
        </w:rPr>
      </w:pPr>
    </w:p>
    <w:p w14:paraId="758D7531" w14:textId="77777777" w:rsidR="002C5D28" w:rsidRPr="00F537EB" w:rsidRDefault="002C5D28" w:rsidP="002C5D28">
      <w:pPr>
        <w:pStyle w:val="Heading4"/>
      </w:pPr>
      <w:bookmarkStart w:id="10015" w:name="_Toc20426155"/>
      <w:bookmarkStart w:id="10016" w:name="_Toc29321552"/>
      <w:bookmarkStart w:id="10017" w:name="_Toc36757343"/>
      <w:bookmarkStart w:id="10018" w:name="_Toc36836884"/>
      <w:bookmarkStart w:id="10019" w:name="_Toc36843861"/>
      <w:bookmarkStart w:id="10020" w:name="_Toc37068150"/>
      <w:r w:rsidRPr="00F537EB">
        <w:t>–</w:t>
      </w:r>
      <w:r w:rsidRPr="00F537EB">
        <w:tab/>
      </w:r>
      <w:r w:rsidRPr="00F537EB">
        <w:rPr>
          <w:i/>
        </w:rPr>
        <w:t>FeatureSetDownlink</w:t>
      </w:r>
      <w:bookmarkEnd w:id="10015"/>
      <w:bookmarkEnd w:id="10016"/>
      <w:bookmarkEnd w:id="10017"/>
      <w:bookmarkEnd w:id="10018"/>
      <w:bookmarkEnd w:id="10019"/>
      <w:bookmarkEnd w:id="10020"/>
    </w:p>
    <w:p w14:paraId="4ED5C8AB" w14:textId="77777777" w:rsidR="00F95F2F" w:rsidRPr="005D6716" w:rsidRDefault="002C5D28" w:rsidP="002C5D28">
      <w:pPr>
        <w:rPr>
          <w:lang w:val="en-US"/>
        </w:rPr>
      </w:pPr>
      <w:r w:rsidRPr="005D6716">
        <w:rPr>
          <w:lang w:val="en-US"/>
        </w:rPr>
        <w:t xml:space="preserve">The IE </w:t>
      </w:r>
      <w:r w:rsidRPr="005D6716">
        <w:rPr>
          <w:i/>
          <w:lang w:val="en-US"/>
        </w:rPr>
        <w:t>FeatureSetDownlink</w:t>
      </w:r>
      <w:r w:rsidRPr="005D6716">
        <w:rPr>
          <w:lang w:val="en-US"/>
        </w:rPr>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lastRenderedPageBreak/>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6DD5F40A"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21" w:author="" w:date="2020-05-12T07:15:00Z"/>
          <w:rFonts w:ascii="Courier New" w:hAnsi="Courier New" w:cs="Courier New"/>
          <w:sz w:val="16"/>
          <w:lang w:val="en-US"/>
        </w:rPr>
      </w:pPr>
      <w:ins w:id="10022" w:author="" w:date="2020-05-12T07:15:00Z">
        <w:r w:rsidRPr="005D6716">
          <w:rPr>
            <w:rFonts w:ascii="Courier New" w:hAnsi="Courier New" w:cs="Courier New"/>
            <w:sz w:val="16"/>
            <w:lang w:val="en-US"/>
          </w:rPr>
          <w:t>FeatureSetDownlink-v15</w:t>
        </w:r>
        <w:proofErr w:type="gramStart"/>
        <w:r w:rsidRPr="005D6716">
          <w:rPr>
            <w:rFonts w:ascii="Courier New" w:hAnsi="Courier New" w:cs="Courier New"/>
            <w:sz w:val="16"/>
            <w:lang w:val="en-US"/>
          </w:rPr>
          <w:t>xy ::=</w:t>
        </w:r>
        <w:proofErr w:type="gramEnd"/>
        <w:r w:rsidRPr="005D6716">
          <w:rPr>
            <w:rFonts w:ascii="Courier New" w:hAnsi="Courier New" w:cs="Courier New"/>
            <w:sz w:val="16"/>
            <w:lang w:val="en-US"/>
          </w:rPr>
          <w:t xml:space="preserve"> </w:t>
        </w:r>
        <w:r w:rsidRPr="005D6716">
          <w:rPr>
            <w:rFonts w:ascii="Courier New" w:hAnsi="Courier New" w:cs="Courier New"/>
            <w:color w:val="993366"/>
            <w:sz w:val="16"/>
            <w:lang w:val="en-US"/>
          </w:rPr>
          <w:t>SEQUENCE</w:t>
        </w:r>
        <w:r w:rsidRPr="005D6716">
          <w:rPr>
            <w:rFonts w:ascii="Courier New" w:hAnsi="Courier New" w:cs="Courier New"/>
            <w:sz w:val="16"/>
            <w:lang w:val="en-US"/>
          </w:rPr>
          <w:t xml:space="preserve"> {</w:t>
        </w:r>
      </w:ins>
    </w:p>
    <w:p w14:paraId="440004BD"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10023" w:author="" w:date="2020-05-12T07:15:00Z"/>
          <w:rFonts w:ascii="Courier New" w:hAnsi="Courier New" w:cs="Courier New"/>
          <w:sz w:val="16"/>
          <w:lang w:val="en-US"/>
        </w:rPr>
      </w:pPr>
      <w:ins w:id="10024" w:author="" w:date="2020-05-12T07:15:00Z">
        <w:r w:rsidRPr="005D6716">
          <w:rPr>
            <w:rFonts w:ascii="Courier New" w:hAnsi="Courier New" w:cs="Courier New"/>
            <w:sz w:val="16"/>
            <w:lang w:val="en-US"/>
          </w:rPr>
          <w:t>supportedSRS-Resources              SRS-Resources                                                           OPTIONAL</w:t>
        </w:r>
      </w:ins>
    </w:p>
    <w:p w14:paraId="4FC2B015"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25" w:author="" w:date="2020-05-12T07:15:00Z"/>
          <w:rFonts w:ascii="Courier New" w:hAnsi="Courier New" w:cs="Courier New"/>
          <w:sz w:val="16"/>
          <w:lang w:val="en-US"/>
        </w:rPr>
      </w:pPr>
      <w:ins w:id="10026" w:author="" w:date="2020-05-12T07:15:00Z">
        <w:r w:rsidRPr="005D6716">
          <w:rPr>
            <w:rFonts w:ascii="Courier New" w:hAnsi="Courier New" w:cs="Courier New"/>
            <w:sz w:val="16"/>
            <w:lang w:val="en-US"/>
          </w:rPr>
          <w:t>}</w:t>
        </w:r>
      </w:ins>
    </w:p>
    <w:p w14:paraId="5D2E1252" w14:textId="77777777" w:rsidR="00163CC4" w:rsidRDefault="00163CC4" w:rsidP="00163CC4">
      <w:pPr>
        <w:pStyle w:val="PL"/>
        <w:rPr>
          <w:ins w:id="10027" w:author="" w:date="2020-05-12T07:21:00Z"/>
        </w:rPr>
      </w:pPr>
    </w:p>
    <w:p w14:paraId="33F7799E" w14:textId="15C90E16" w:rsidR="00163CC4" w:rsidRDefault="00163CC4" w:rsidP="00163CC4">
      <w:pPr>
        <w:pStyle w:val="PL"/>
        <w:rPr>
          <w:ins w:id="10028" w:author="" w:date="2020-05-12T07:21:00Z"/>
        </w:rPr>
      </w:pPr>
      <w:ins w:id="10029" w:author="" w:date="2020-05-12T07:21:00Z">
        <w:r>
          <w:t>FeatureSetDownlink-v15xy ::= SEQUENCE {</w:t>
        </w:r>
      </w:ins>
    </w:p>
    <w:p w14:paraId="38015F3E" w14:textId="5233C82B" w:rsidR="00163CC4" w:rsidRDefault="00163CC4" w:rsidP="00163CC4">
      <w:pPr>
        <w:pStyle w:val="PL"/>
        <w:rPr>
          <w:ins w:id="10030" w:author="" w:date="2020-05-12T07:21:00Z"/>
        </w:rPr>
      </w:pPr>
      <w:ins w:id="10031" w:author="" w:date="2020-05-12T07:21:00Z">
        <w:r>
          <w:t xml:space="preserve">    supportedSRS-Resources              SRS-Resources                                                           OPTIONAL</w:t>
        </w:r>
      </w:ins>
    </w:p>
    <w:p w14:paraId="1C3FCC27" w14:textId="2792FB1B" w:rsidR="00F05F2F" w:rsidRDefault="00163CC4" w:rsidP="00163CC4">
      <w:pPr>
        <w:pStyle w:val="PL"/>
        <w:rPr>
          <w:ins w:id="10032" w:author="" w:date="2020-05-12T07:21:00Z"/>
        </w:rPr>
      </w:pPr>
      <w:ins w:id="10033" w:author="" w:date="2020-05-12T07:21:00Z">
        <w:r>
          <w:t>}</w:t>
        </w:r>
      </w:ins>
    </w:p>
    <w:p w14:paraId="4CB7FA59" w14:textId="77777777" w:rsidR="00163CC4" w:rsidRPr="00F537EB" w:rsidRDefault="00163CC4" w:rsidP="00163CC4">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lastRenderedPageBreak/>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D05641"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D05641"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r w:rsidR="00163CC4" w:rsidRPr="00D05641" w14:paraId="25DD7EC9" w14:textId="77777777" w:rsidTr="00DC2D05">
        <w:trPr>
          <w:ins w:id="10034" w:author="" w:date="2020-05-12T07:16:00Z"/>
        </w:trPr>
        <w:tc>
          <w:tcPr>
            <w:tcW w:w="14173" w:type="dxa"/>
            <w:tcBorders>
              <w:top w:val="single" w:sz="4" w:space="0" w:color="auto"/>
              <w:left w:val="single" w:sz="4" w:space="0" w:color="auto"/>
              <w:bottom w:val="single" w:sz="4" w:space="0" w:color="auto"/>
              <w:right w:val="single" w:sz="4" w:space="0" w:color="auto"/>
            </w:tcBorders>
          </w:tcPr>
          <w:p w14:paraId="11A097EA" w14:textId="77777777" w:rsidR="00163CC4" w:rsidRPr="005D6716" w:rsidRDefault="00163CC4" w:rsidP="00DC2D05">
            <w:pPr>
              <w:keepNext/>
              <w:keepLines/>
              <w:rPr>
                <w:ins w:id="10035" w:author="" w:date="2020-05-12T07:16:00Z"/>
                <w:rFonts w:ascii="Arial" w:hAnsi="Arial" w:cs="Arial"/>
                <w:b/>
                <w:i/>
                <w:sz w:val="18"/>
                <w:szCs w:val="22"/>
                <w:lang w:val="en-US"/>
              </w:rPr>
            </w:pPr>
            <w:ins w:id="10036" w:author="" w:date="2020-05-12T07:16:00Z">
              <w:r w:rsidRPr="005D6716">
                <w:rPr>
                  <w:rFonts w:ascii="Arial" w:hAnsi="Arial" w:cs="Arial"/>
                  <w:b/>
                  <w:i/>
                  <w:sz w:val="18"/>
                  <w:szCs w:val="22"/>
                  <w:lang w:val="en-US"/>
                </w:rPr>
                <w:t>supportedSRS-Resources</w:t>
              </w:r>
            </w:ins>
          </w:p>
          <w:p w14:paraId="58F0B85C" w14:textId="77777777" w:rsidR="00163CC4" w:rsidRPr="005D6716" w:rsidRDefault="00163CC4" w:rsidP="00DC2D05">
            <w:pPr>
              <w:keepNext/>
              <w:keepLines/>
              <w:rPr>
                <w:ins w:id="10037" w:author="" w:date="2020-05-12T07:16:00Z"/>
                <w:rFonts w:ascii="Arial" w:hAnsi="Arial" w:cs="Arial"/>
                <w:b/>
                <w:i/>
                <w:sz w:val="18"/>
                <w:szCs w:val="22"/>
                <w:lang w:val="en-US"/>
              </w:rPr>
            </w:pPr>
            <w:ins w:id="10038" w:author="" w:date="2020-05-12T07:16:00Z">
              <w:r w:rsidRPr="005D6716">
                <w:rPr>
                  <w:rFonts w:ascii="Arial" w:hAnsi="Arial" w:cs="Arial"/>
                  <w:sz w:val="18"/>
                  <w:szCs w:val="22"/>
                  <w:lang w:val="en-US"/>
                </w:rPr>
                <w:t xml:space="preserve">Indicates supported SRS resources for SRS carrier switching to the band associated with this </w:t>
              </w:r>
              <w:r w:rsidRPr="005D6716">
                <w:rPr>
                  <w:rFonts w:ascii="Arial" w:hAnsi="Arial" w:cs="Arial"/>
                  <w:i/>
                  <w:sz w:val="18"/>
                  <w:szCs w:val="22"/>
                  <w:lang w:val="en-US"/>
                </w:rPr>
                <w:t>FeatureSetDownlink</w:t>
              </w:r>
              <w:r w:rsidRPr="005D6716">
                <w:rPr>
                  <w:rFonts w:ascii="Arial" w:hAnsi="Arial" w:cs="Arial"/>
                  <w:sz w:val="18"/>
                  <w:szCs w:val="22"/>
                  <w:lang w:val="en-US"/>
                </w:rPr>
                <w:t xml:space="preserve">. The UE is only allowed to set this field for a band with associated </w:t>
              </w:r>
              <w:r w:rsidRPr="005D6716">
                <w:rPr>
                  <w:rFonts w:ascii="Arial" w:hAnsi="Arial" w:cs="Arial"/>
                  <w:i/>
                  <w:sz w:val="18"/>
                  <w:szCs w:val="22"/>
                  <w:lang w:val="en-US"/>
                </w:rPr>
                <w:t>FeatureSetUplinkId</w:t>
              </w:r>
              <w:r w:rsidRPr="005D6716">
                <w:rPr>
                  <w:rFonts w:ascii="Arial" w:hAnsi="Arial" w:cs="Arial"/>
                  <w:sz w:val="18"/>
                  <w:szCs w:val="22"/>
                  <w:lang w:val="en-US"/>
                </w:rPr>
                <w:t xml:space="preserve"> set to 0</w:t>
              </w:r>
              <w:r w:rsidRPr="005D6716">
                <w:rPr>
                  <w:rFonts w:ascii="Arial" w:hAnsi="Arial" w:cs="Arial"/>
                  <w:i/>
                  <w:sz w:val="18"/>
                  <w:szCs w:val="22"/>
                  <w:lang w:val="en-US"/>
                </w:rPr>
                <w:t>.</w:t>
              </w:r>
            </w:ins>
          </w:p>
        </w:tc>
      </w:tr>
    </w:tbl>
    <w:p w14:paraId="1ED8AB4F" w14:textId="77777777" w:rsidR="00C1597C" w:rsidRPr="005D6716" w:rsidRDefault="00C1597C" w:rsidP="00C1597C">
      <w:pPr>
        <w:rPr>
          <w:lang w:val="en-US"/>
        </w:rPr>
      </w:pPr>
    </w:p>
    <w:p w14:paraId="7930BFF3" w14:textId="77777777" w:rsidR="002C5D28" w:rsidRPr="00F537EB" w:rsidRDefault="002C5D28" w:rsidP="002C5D28">
      <w:pPr>
        <w:pStyle w:val="Heading4"/>
      </w:pPr>
      <w:bookmarkStart w:id="10039" w:name="_Toc20426156"/>
      <w:bookmarkStart w:id="10040" w:name="_Toc29321553"/>
      <w:bookmarkStart w:id="10041" w:name="_Toc36757344"/>
      <w:bookmarkStart w:id="10042" w:name="_Toc36836885"/>
      <w:bookmarkStart w:id="10043" w:name="_Toc36843862"/>
      <w:bookmarkStart w:id="10044" w:name="_Toc37068151"/>
      <w:bookmarkStart w:id="10045" w:name="_Hlk536765073"/>
      <w:r w:rsidRPr="00F537EB">
        <w:lastRenderedPageBreak/>
        <w:t>–</w:t>
      </w:r>
      <w:r w:rsidRPr="00F537EB">
        <w:tab/>
      </w:r>
      <w:r w:rsidRPr="00F537EB">
        <w:rPr>
          <w:i/>
        </w:rPr>
        <w:t>FeatureSetDownlinkId</w:t>
      </w:r>
      <w:bookmarkEnd w:id="10039"/>
      <w:bookmarkEnd w:id="10040"/>
      <w:bookmarkEnd w:id="10041"/>
      <w:bookmarkEnd w:id="10042"/>
      <w:bookmarkEnd w:id="10043"/>
      <w:bookmarkEnd w:id="10044"/>
    </w:p>
    <w:p w14:paraId="5E40CDB4" w14:textId="77777777" w:rsidR="00F95F2F" w:rsidRPr="005D6716" w:rsidRDefault="002C5D28" w:rsidP="002C5D28">
      <w:pPr>
        <w:rPr>
          <w:lang w:val="en-US"/>
        </w:rPr>
      </w:pPr>
      <w:r w:rsidRPr="005D6716">
        <w:rPr>
          <w:lang w:val="en-US"/>
        </w:rPr>
        <w:t xml:space="preserve">The IE </w:t>
      </w:r>
      <w:r w:rsidRPr="005D6716">
        <w:rPr>
          <w:i/>
          <w:lang w:val="en-US"/>
        </w:rPr>
        <w:t>FeatureSetDownlinkId</w:t>
      </w:r>
      <w:r w:rsidRPr="005D6716">
        <w:rPr>
          <w:lang w:val="en-US"/>
        </w:rPr>
        <w:t xml:space="preserve"> identifies a downlink feature set. The </w:t>
      </w:r>
      <w:r w:rsidRPr="005D6716">
        <w:rPr>
          <w:i/>
          <w:lang w:val="en-US"/>
        </w:rPr>
        <w:t>FeatureSetDownlinkId</w:t>
      </w:r>
      <w:r w:rsidRPr="005D6716">
        <w:rPr>
          <w:lang w:val="en-US"/>
        </w:rPr>
        <w:t xml:space="preserve"> of a </w:t>
      </w:r>
      <w:r w:rsidRPr="005D6716">
        <w:rPr>
          <w:i/>
          <w:lang w:val="en-US"/>
        </w:rPr>
        <w:t>FeatureSetDownlink</w:t>
      </w:r>
      <w:r w:rsidRPr="005D6716">
        <w:rPr>
          <w:lang w:val="en-US"/>
        </w:rPr>
        <w:t xml:space="preserve"> is the index position of the </w:t>
      </w:r>
      <w:r w:rsidRPr="005D6716">
        <w:rPr>
          <w:i/>
          <w:lang w:val="en-US"/>
        </w:rPr>
        <w:t>FeatureSetDownlink</w:t>
      </w:r>
      <w:r w:rsidRPr="005D6716">
        <w:rPr>
          <w:lang w:val="en-US"/>
        </w:rPr>
        <w:t xml:space="preserve"> in the </w:t>
      </w:r>
      <w:r w:rsidRPr="005D6716">
        <w:rPr>
          <w:i/>
          <w:lang w:val="en-US"/>
        </w:rPr>
        <w:t xml:space="preserve">featureSetsDownlink </w:t>
      </w:r>
      <w:r w:rsidRPr="005D6716">
        <w:rPr>
          <w:lang w:val="en-US"/>
        </w:rPr>
        <w:t xml:space="preserve">list in the </w:t>
      </w:r>
      <w:r w:rsidRPr="005D6716">
        <w:rPr>
          <w:i/>
          <w:lang w:val="en-US"/>
        </w:rPr>
        <w:t>FeatureSets</w:t>
      </w:r>
      <w:r w:rsidRPr="005D6716">
        <w:rPr>
          <w:lang w:val="en-US"/>
        </w:rPr>
        <w:t xml:space="preserve"> IE. The first element in that list is referred to by </w:t>
      </w:r>
      <w:r w:rsidRPr="005D6716">
        <w:rPr>
          <w:i/>
          <w:lang w:val="en-US"/>
        </w:rPr>
        <w:t>FeatureSetDownlinkId</w:t>
      </w:r>
      <w:r w:rsidRPr="005D6716">
        <w:rPr>
          <w:lang w:val="en-US"/>
        </w:rPr>
        <w:t xml:space="preserve"> = 1. The </w:t>
      </w:r>
      <w:r w:rsidRPr="005D6716">
        <w:rPr>
          <w:i/>
          <w:lang w:val="en-US"/>
        </w:rPr>
        <w:t>FeatureSetDownlinkId=0</w:t>
      </w:r>
      <w:r w:rsidRPr="005D6716">
        <w:rPr>
          <w:lang w:val="en-US"/>
        </w:rPr>
        <w:t xml:space="preserve"> is not used by an actual </w:t>
      </w:r>
      <w:r w:rsidRPr="005D6716">
        <w:rPr>
          <w:i/>
          <w:lang w:val="en-US"/>
        </w:rPr>
        <w:t>FeatureSetDownlink</w:t>
      </w:r>
      <w:r w:rsidRPr="005D6716">
        <w:rPr>
          <w:lang w:val="en-US"/>
        </w:rPr>
        <w:t xml:space="preserve"> but means that the UE does not support a carrier in this band of a band combination.</w:t>
      </w:r>
    </w:p>
    <w:bookmarkEnd w:id="10045"/>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5D6716" w:rsidRDefault="00C1597C" w:rsidP="00C1597C">
      <w:pPr>
        <w:rPr>
          <w:lang w:val="en-US"/>
        </w:rPr>
      </w:pPr>
    </w:p>
    <w:p w14:paraId="49BC511A" w14:textId="77777777" w:rsidR="002C5D28" w:rsidRPr="00F537EB" w:rsidRDefault="002C5D28" w:rsidP="002C5D28">
      <w:pPr>
        <w:pStyle w:val="Heading4"/>
        <w:rPr>
          <w:i/>
          <w:noProof/>
        </w:rPr>
      </w:pPr>
      <w:bookmarkStart w:id="10046" w:name="_Toc20426157"/>
      <w:bookmarkStart w:id="10047" w:name="_Toc29321554"/>
      <w:bookmarkStart w:id="10048" w:name="_Toc36757345"/>
      <w:bookmarkStart w:id="10049" w:name="_Toc36836886"/>
      <w:bookmarkStart w:id="10050" w:name="_Toc36843863"/>
      <w:bookmarkStart w:id="10051" w:name="_Toc37068152"/>
      <w:r w:rsidRPr="00F537EB">
        <w:t>–</w:t>
      </w:r>
      <w:r w:rsidRPr="00F537EB">
        <w:tab/>
      </w:r>
      <w:r w:rsidRPr="00F537EB">
        <w:rPr>
          <w:i/>
          <w:noProof/>
        </w:rPr>
        <w:t>FeatureSetDownlinkPerCC</w:t>
      </w:r>
      <w:bookmarkEnd w:id="10046"/>
      <w:bookmarkEnd w:id="10047"/>
      <w:bookmarkEnd w:id="10048"/>
      <w:bookmarkEnd w:id="10049"/>
      <w:bookmarkEnd w:id="10050"/>
      <w:bookmarkEnd w:id="10051"/>
    </w:p>
    <w:p w14:paraId="588028B0" w14:textId="77777777" w:rsidR="00F95F2F" w:rsidRPr="005D6716" w:rsidRDefault="002C5D28" w:rsidP="002C5D28">
      <w:pPr>
        <w:rPr>
          <w:noProof/>
          <w:lang w:val="en-US"/>
        </w:rPr>
      </w:pPr>
      <w:r w:rsidRPr="005D6716">
        <w:rPr>
          <w:lang w:val="en-US"/>
        </w:rPr>
        <w:t xml:space="preserve">The IE </w:t>
      </w:r>
      <w:r w:rsidRPr="005D6716">
        <w:rPr>
          <w:i/>
          <w:noProof/>
          <w:lang w:val="en-US"/>
        </w:rPr>
        <w:t>FeatureSetDownlinkPerCC</w:t>
      </w:r>
      <w:r w:rsidRPr="005D6716">
        <w:rPr>
          <w:noProof/>
          <w:lang w:val="en-US"/>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10052"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10052"/>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5D6716" w:rsidRDefault="00C1597C" w:rsidP="00C1597C">
      <w:pPr>
        <w:rPr>
          <w:lang w:val="en-US"/>
        </w:rPr>
      </w:pPr>
    </w:p>
    <w:p w14:paraId="678A0087" w14:textId="77777777" w:rsidR="002C5D28" w:rsidRPr="00F537EB" w:rsidRDefault="002C5D28" w:rsidP="002C5D28">
      <w:pPr>
        <w:pStyle w:val="Heading4"/>
      </w:pPr>
      <w:bookmarkStart w:id="10053" w:name="_Toc20426158"/>
      <w:bookmarkStart w:id="10054" w:name="_Toc29321555"/>
      <w:bookmarkStart w:id="10055" w:name="_Toc36757346"/>
      <w:bookmarkStart w:id="10056" w:name="_Toc36836887"/>
      <w:bookmarkStart w:id="10057" w:name="_Toc36843864"/>
      <w:bookmarkStart w:id="10058" w:name="_Toc37068153"/>
      <w:r w:rsidRPr="00F537EB">
        <w:t>–</w:t>
      </w:r>
      <w:r w:rsidRPr="00F537EB">
        <w:tab/>
      </w:r>
      <w:r w:rsidRPr="00F537EB">
        <w:rPr>
          <w:i/>
        </w:rPr>
        <w:t>FeatureSetDownlinkPerCC-Id</w:t>
      </w:r>
      <w:bookmarkEnd w:id="10053"/>
      <w:bookmarkEnd w:id="10054"/>
      <w:bookmarkEnd w:id="10055"/>
      <w:bookmarkEnd w:id="10056"/>
      <w:bookmarkEnd w:id="10057"/>
      <w:bookmarkEnd w:id="10058"/>
    </w:p>
    <w:p w14:paraId="34431FF9" w14:textId="77777777" w:rsidR="00F95F2F" w:rsidRPr="005D6716" w:rsidRDefault="002C5D28" w:rsidP="002C5D28">
      <w:pPr>
        <w:rPr>
          <w:lang w:val="en-US"/>
        </w:rPr>
      </w:pPr>
      <w:r w:rsidRPr="005D6716">
        <w:rPr>
          <w:lang w:val="en-US"/>
        </w:rPr>
        <w:t xml:space="preserve">The IE </w:t>
      </w:r>
      <w:r w:rsidRPr="005D6716">
        <w:rPr>
          <w:i/>
          <w:lang w:val="en-US"/>
        </w:rPr>
        <w:t>FeatureSetDownlinkPerCC-Id</w:t>
      </w:r>
      <w:r w:rsidRPr="005D6716">
        <w:rPr>
          <w:lang w:val="en-US"/>
        </w:rPr>
        <w:t xml:space="preserve"> identifies a set of features applicable to one carrier of a feature set. The </w:t>
      </w:r>
      <w:r w:rsidRPr="005D6716">
        <w:rPr>
          <w:i/>
          <w:lang w:val="en-US"/>
        </w:rPr>
        <w:t>FeatureSetDownlinkPerCC-Id</w:t>
      </w:r>
      <w:r w:rsidRPr="005D6716">
        <w:rPr>
          <w:lang w:val="en-US"/>
        </w:rPr>
        <w:t xml:space="preserve"> of a </w:t>
      </w:r>
      <w:r w:rsidRPr="005D6716">
        <w:rPr>
          <w:i/>
          <w:lang w:val="en-US"/>
        </w:rPr>
        <w:t>FeatureSetDownlinkPerCC</w:t>
      </w:r>
      <w:r w:rsidRPr="005D6716">
        <w:rPr>
          <w:lang w:val="en-US"/>
        </w:rPr>
        <w:t xml:space="preserve"> is the index position of the </w:t>
      </w:r>
      <w:r w:rsidRPr="005D6716">
        <w:rPr>
          <w:i/>
          <w:lang w:val="en-US"/>
        </w:rPr>
        <w:t xml:space="preserve">FeatureSetDownlinkPerCC </w:t>
      </w:r>
      <w:r w:rsidRPr="005D6716">
        <w:rPr>
          <w:lang w:val="en-US"/>
        </w:rPr>
        <w:t xml:space="preserve">in the </w:t>
      </w:r>
      <w:r w:rsidRPr="005D6716">
        <w:rPr>
          <w:i/>
          <w:lang w:val="en-US"/>
        </w:rPr>
        <w:t>featureSetsDownlinkPerCC</w:t>
      </w:r>
      <w:r w:rsidRPr="005D6716">
        <w:rPr>
          <w:lang w:val="en-US"/>
        </w:rPr>
        <w:t xml:space="preserve">. The first element in the list is referred to by </w:t>
      </w:r>
      <w:r w:rsidRPr="005D6716">
        <w:rPr>
          <w:i/>
          <w:lang w:val="en-US"/>
        </w:rPr>
        <w:t xml:space="preserve">FeatureSetDownlinkPerCC-Id </w:t>
      </w:r>
      <w:r w:rsidRPr="005D6716">
        <w:rPr>
          <w:lang w:val="en-US"/>
        </w:rPr>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lastRenderedPageBreak/>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5D6716" w:rsidRDefault="000B730D" w:rsidP="00C1597C">
      <w:pPr>
        <w:rPr>
          <w:lang w:val="en-US"/>
        </w:rPr>
      </w:pPr>
    </w:p>
    <w:p w14:paraId="65D7B9C0" w14:textId="77777777" w:rsidR="002C5D28" w:rsidRPr="00F537EB" w:rsidRDefault="002C5D28" w:rsidP="002C5D28">
      <w:pPr>
        <w:pStyle w:val="Heading4"/>
      </w:pPr>
      <w:bookmarkStart w:id="10059" w:name="_Toc20426159"/>
      <w:bookmarkStart w:id="10060" w:name="_Toc29321556"/>
      <w:bookmarkStart w:id="10061" w:name="_Toc36757347"/>
      <w:bookmarkStart w:id="10062" w:name="_Toc36836888"/>
      <w:bookmarkStart w:id="10063" w:name="_Toc36843865"/>
      <w:bookmarkStart w:id="10064" w:name="_Toc37068154"/>
      <w:bookmarkStart w:id="10065" w:name="_Hlk536765072"/>
      <w:r w:rsidRPr="00F537EB">
        <w:t>–</w:t>
      </w:r>
      <w:r w:rsidRPr="00F537EB">
        <w:tab/>
      </w:r>
      <w:r w:rsidRPr="00F537EB">
        <w:rPr>
          <w:i/>
        </w:rPr>
        <w:t>FeatureSetEUTRA-DownlinkId</w:t>
      </w:r>
      <w:bookmarkEnd w:id="10059"/>
      <w:bookmarkEnd w:id="10060"/>
      <w:bookmarkEnd w:id="10061"/>
      <w:bookmarkEnd w:id="10062"/>
      <w:bookmarkEnd w:id="10063"/>
      <w:bookmarkEnd w:id="10064"/>
    </w:p>
    <w:p w14:paraId="1FFDEFDD" w14:textId="4E70AA77" w:rsidR="00F95F2F" w:rsidRPr="005D6716" w:rsidRDefault="002C5D28" w:rsidP="002C5D28">
      <w:pPr>
        <w:rPr>
          <w:lang w:val="en-US"/>
        </w:rPr>
      </w:pPr>
      <w:r w:rsidRPr="005D6716">
        <w:rPr>
          <w:lang w:val="en-US"/>
        </w:rPr>
        <w:t xml:space="preserve">The IE </w:t>
      </w:r>
      <w:r w:rsidRPr="005D6716">
        <w:rPr>
          <w:i/>
          <w:lang w:val="en-US"/>
        </w:rPr>
        <w:t>FeatureSetEUTRA-DownlinkId</w:t>
      </w:r>
      <w:r w:rsidRPr="005D6716">
        <w:rPr>
          <w:lang w:val="en-US"/>
        </w:rPr>
        <w:t xml:space="preserve"> identifies a downlink feature set in </w:t>
      </w:r>
      <w:r w:rsidR="00764FDA" w:rsidRPr="005D6716">
        <w:rPr>
          <w:lang w:val="en-US"/>
        </w:rPr>
        <w:t>E-UTRA</w:t>
      </w:r>
      <w:r w:rsidR="005975C3" w:rsidRPr="005D6716">
        <w:rPr>
          <w:lang w:val="en-US"/>
        </w:rPr>
        <w:t xml:space="preserve"> </w:t>
      </w:r>
      <w:r w:rsidR="00972852" w:rsidRPr="005D6716">
        <w:rPr>
          <w:lang w:val="en-US"/>
        </w:rPr>
        <w:t>list (see TS 36.331 [10]</w:t>
      </w:r>
      <w:r w:rsidRPr="005D6716">
        <w:rPr>
          <w:lang w:val="en-US"/>
        </w:rPr>
        <w:t xml:space="preserve">. </w:t>
      </w:r>
      <w:r w:rsidR="000B730D" w:rsidRPr="005D6716">
        <w:rPr>
          <w:lang w:val="en-US"/>
        </w:rPr>
        <w:t xml:space="preserve">The first element in that list is referred to by </w:t>
      </w:r>
      <w:r w:rsidR="000B730D" w:rsidRPr="005D6716">
        <w:rPr>
          <w:i/>
          <w:lang w:val="en-US"/>
        </w:rPr>
        <w:t>FeatureSet</w:t>
      </w:r>
      <w:r w:rsidR="008C4B6B" w:rsidRPr="005D6716">
        <w:rPr>
          <w:i/>
          <w:lang w:val="en-US"/>
        </w:rPr>
        <w:t>EUTRA-</w:t>
      </w:r>
      <w:r w:rsidR="000B730D" w:rsidRPr="005D6716">
        <w:rPr>
          <w:i/>
          <w:lang w:val="en-US"/>
        </w:rPr>
        <w:t>DownlinkId</w:t>
      </w:r>
      <w:r w:rsidR="000B730D" w:rsidRPr="005D6716">
        <w:rPr>
          <w:lang w:val="en-US"/>
        </w:rPr>
        <w:t xml:space="preserve"> = 1. </w:t>
      </w:r>
      <w:r w:rsidRPr="005D6716">
        <w:rPr>
          <w:lang w:val="en-US"/>
        </w:rPr>
        <w:t xml:space="preserve">The </w:t>
      </w:r>
      <w:r w:rsidRPr="005D6716">
        <w:rPr>
          <w:i/>
          <w:lang w:val="en-US"/>
        </w:rPr>
        <w:t>FeatureSetEUTRA-DownlinkId=0</w:t>
      </w:r>
      <w:r w:rsidRPr="005D6716">
        <w:rPr>
          <w:lang w:val="en-US"/>
        </w:rPr>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5D6716" w:rsidRDefault="00C1597C" w:rsidP="00C1597C">
      <w:pPr>
        <w:rPr>
          <w:lang w:val="en-US"/>
        </w:rPr>
      </w:pPr>
    </w:p>
    <w:p w14:paraId="1F450CEE" w14:textId="5C422609" w:rsidR="002C5D28" w:rsidRPr="00F537EB" w:rsidRDefault="002C5D28" w:rsidP="002C5D28">
      <w:pPr>
        <w:pStyle w:val="Heading4"/>
        <w:rPr>
          <w:rFonts w:eastAsia="Malgun Gothic"/>
        </w:rPr>
      </w:pPr>
      <w:bookmarkStart w:id="10066" w:name="_Toc20426160"/>
      <w:bookmarkStart w:id="10067" w:name="_Toc29321557"/>
      <w:bookmarkStart w:id="10068" w:name="_Toc36757348"/>
      <w:bookmarkStart w:id="10069" w:name="_Toc36836889"/>
      <w:bookmarkStart w:id="10070" w:name="_Toc36843866"/>
      <w:bookmarkStart w:id="10071" w:name="_Toc37068155"/>
      <w:bookmarkEnd w:id="10065"/>
      <w:r w:rsidRPr="00F537EB">
        <w:rPr>
          <w:rFonts w:eastAsia="Malgun Gothic"/>
        </w:rPr>
        <w:t>–</w:t>
      </w:r>
      <w:r w:rsidRPr="00F537EB">
        <w:rPr>
          <w:rFonts w:eastAsia="Malgun Gothic"/>
        </w:rPr>
        <w:tab/>
      </w:r>
      <w:r w:rsidRPr="00F537EB">
        <w:rPr>
          <w:rFonts w:eastAsia="Malgun Gothic"/>
          <w:i/>
        </w:rPr>
        <w:t>FeatureSetEUTRA-UplinkId</w:t>
      </w:r>
      <w:bookmarkEnd w:id="10066"/>
      <w:bookmarkEnd w:id="10067"/>
      <w:bookmarkEnd w:id="10068"/>
      <w:bookmarkEnd w:id="10069"/>
      <w:bookmarkEnd w:id="10070"/>
      <w:bookmarkEnd w:id="10071"/>
    </w:p>
    <w:p w14:paraId="370DD776" w14:textId="1126540A"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FeatureSetEUTRA-UplinkId</w:t>
      </w:r>
      <w:r w:rsidRPr="005D6716">
        <w:rPr>
          <w:rFonts w:eastAsia="Malgun Gothic"/>
          <w:lang w:val="en-US"/>
        </w:rPr>
        <w:t xml:space="preserve"> </w:t>
      </w:r>
      <w:r w:rsidRPr="005D6716">
        <w:rPr>
          <w:lang w:val="en-US"/>
        </w:rPr>
        <w:t>identifies an uplink feature set</w:t>
      </w:r>
      <w:r w:rsidR="00972852" w:rsidRPr="005D6716">
        <w:rPr>
          <w:lang w:val="en-US"/>
        </w:rPr>
        <w:t xml:space="preserve"> in E-UTRA list (see TS 36.331 [10]</w:t>
      </w:r>
      <w:r w:rsidRPr="005D6716">
        <w:rPr>
          <w:lang w:val="en-US"/>
        </w:rPr>
        <w:t xml:space="preserve">. </w:t>
      </w:r>
      <w:bookmarkStart w:id="10072" w:name="_Hlk1063281"/>
      <w:r w:rsidR="00972852" w:rsidRPr="005D6716">
        <w:rPr>
          <w:lang w:val="en-US"/>
        </w:rPr>
        <w:t xml:space="preserve">The first element in that list is referred to by </w:t>
      </w:r>
      <w:r w:rsidR="00972852" w:rsidRPr="005D6716">
        <w:rPr>
          <w:i/>
          <w:lang w:val="en-US"/>
        </w:rPr>
        <w:t>FeatureSet</w:t>
      </w:r>
      <w:r w:rsidR="008C4B6B" w:rsidRPr="005D6716">
        <w:rPr>
          <w:i/>
          <w:lang w:val="en-US"/>
        </w:rPr>
        <w:t>EUTRA-</w:t>
      </w:r>
      <w:r w:rsidR="00972852" w:rsidRPr="005D6716">
        <w:rPr>
          <w:i/>
          <w:lang w:val="en-US"/>
        </w:rPr>
        <w:t>UplinkId</w:t>
      </w:r>
      <w:r w:rsidR="00972852" w:rsidRPr="005D6716">
        <w:rPr>
          <w:lang w:val="en-US"/>
        </w:rPr>
        <w:t xml:space="preserve"> = 1</w:t>
      </w:r>
      <w:bookmarkEnd w:id="10072"/>
      <w:r w:rsidR="00972852" w:rsidRPr="005D6716">
        <w:rPr>
          <w:lang w:val="en-US"/>
        </w:rPr>
        <w:t xml:space="preserve">. </w:t>
      </w:r>
      <w:r w:rsidRPr="005D6716">
        <w:rPr>
          <w:lang w:val="en-US"/>
        </w:rPr>
        <w:t xml:space="preserve">The </w:t>
      </w:r>
      <w:r w:rsidRPr="005D6716">
        <w:rPr>
          <w:rFonts w:eastAsia="Malgun Gothic"/>
          <w:i/>
          <w:lang w:val="en-US"/>
        </w:rPr>
        <w:t>FeatureSetEUTRA-UplinkId</w:t>
      </w:r>
      <w:r w:rsidRPr="005D6716">
        <w:rPr>
          <w:rFonts w:eastAsia="Malgun Gothic"/>
          <w:lang w:val="en-US"/>
        </w:rPr>
        <w:t xml:space="preserve"> </w:t>
      </w:r>
      <w:r w:rsidRPr="005D6716">
        <w:rPr>
          <w:i/>
          <w:lang w:val="en-US"/>
        </w:rPr>
        <w:t>=0</w:t>
      </w:r>
      <w:r w:rsidRPr="005D6716">
        <w:rPr>
          <w:lang w:val="en-US"/>
        </w:rPr>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5D6716" w:rsidRDefault="00C1597C" w:rsidP="00C1597C">
      <w:pPr>
        <w:rPr>
          <w:lang w:val="en-US"/>
        </w:rPr>
      </w:pPr>
    </w:p>
    <w:p w14:paraId="2714F2D6" w14:textId="77777777" w:rsidR="002C5D28" w:rsidRPr="00F537EB" w:rsidRDefault="002C5D28" w:rsidP="002C5D28">
      <w:pPr>
        <w:pStyle w:val="Heading4"/>
      </w:pPr>
      <w:bookmarkStart w:id="10073" w:name="_Toc20426161"/>
      <w:bookmarkStart w:id="10074" w:name="_Toc29321558"/>
      <w:bookmarkStart w:id="10075" w:name="_Toc36757349"/>
      <w:bookmarkStart w:id="10076" w:name="_Toc36836890"/>
      <w:bookmarkStart w:id="10077" w:name="_Toc36843867"/>
      <w:bookmarkStart w:id="10078" w:name="_Toc37068156"/>
      <w:r w:rsidRPr="00F537EB">
        <w:t>–</w:t>
      </w:r>
      <w:r w:rsidRPr="00F537EB">
        <w:tab/>
      </w:r>
      <w:r w:rsidRPr="00F537EB">
        <w:rPr>
          <w:i/>
        </w:rPr>
        <w:t>FeatureSets</w:t>
      </w:r>
      <w:bookmarkEnd w:id="10073"/>
      <w:bookmarkEnd w:id="10074"/>
      <w:bookmarkEnd w:id="10075"/>
      <w:bookmarkEnd w:id="10076"/>
      <w:bookmarkEnd w:id="10077"/>
      <w:bookmarkEnd w:id="10078"/>
    </w:p>
    <w:p w14:paraId="69B4C086" w14:textId="7064576A" w:rsidR="00F95F2F" w:rsidRPr="005D6716" w:rsidRDefault="002C5D28" w:rsidP="002C5D28">
      <w:pPr>
        <w:rPr>
          <w:lang w:val="en-US"/>
        </w:rPr>
      </w:pPr>
      <w:r w:rsidRPr="005D6716">
        <w:rPr>
          <w:lang w:val="en-US"/>
        </w:rPr>
        <w:t xml:space="preserve">The IE </w:t>
      </w:r>
      <w:r w:rsidRPr="005D6716">
        <w:rPr>
          <w:i/>
          <w:lang w:val="en-US"/>
        </w:rPr>
        <w:t>FeatureSets</w:t>
      </w:r>
      <w:r w:rsidRPr="005D6716">
        <w:rPr>
          <w:lang w:val="en-US"/>
        </w:rPr>
        <w:t xml:space="preserve"> is used to provide pools of downlink and uplink features sets. A </w:t>
      </w:r>
      <w:r w:rsidRPr="005D6716">
        <w:rPr>
          <w:i/>
          <w:lang w:val="en-US"/>
        </w:rPr>
        <w:t>FeatureSetCombination</w:t>
      </w:r>
      <w:r w:rsidRPr="005D6716">
        <w:rPr>
          <w:lang w:val="en-US"/>
        </w:rPr>
        <w:t xml:space="preserve"> refers to the IDs of the feature set(s) that the UE supports in that </w:t>
      </w:r>
      <w:r w:rsidRPr="005D6716">
        <w:rPr>
          <w:i/>
          <w:lang w:val="en-US"/>
        </w:rPr>
        <w:t>FeatureSetCombination</w:t>
      </w:r>
      <w:r w:rsidRPr="005D6716">
        <w:rPr>
          <w:lang w:val="en-US"/>
        </w:rPr>
        <w:t xml:space="preserve">. The </w:t>
      </w:r>
      <w:r w:rsidRPr="005D6716">
        <w:rPr>
          <w:i/>
          <w:lang w:val="en-US"/>
        </w:rPr>
        <w:t>BandCombination</w:t>
      </w:r>
      <w:r w:rsidRPr="005D6716">
        <w:rPr>
          <w:lang w:val="en-US"/>
        </w:rPr>
        <w:t xml:space="preserve"> entries in the </w:t>
      </w:r>
      <w:r w:rsidRPr="005D6716">
        <w:rPr>
          <w:i/>
          <w:lang w:val="en-US"/>
        </w:rPr>
        <w:t>BandCombinationList</w:t>
      </w:r>
      <w:r w:rsidRPr="005D6716">
        <w:rPr>
          <w:lang w:val="en-US"/>
        </w:rPr>
        <w:t xml:space="preserve"> then indicate the ID of the </w:t>
      </w:r>
      <w:r w:rsidRPr="005D6716">
        <w:rPr>
          <w:i/>
          <w:lang w:val="en-US"/>
        </w:rPr>
        <w:t>FeatureSetCombination</w:t>
      </w:r>
      <w:r w:rsidRPr="005D6716">
        <w:rPr>
          <w:lang w:val="en-US"/>
        </w:rPr>
        <w:t xml:space="preserve"> that the UE supports fo</w:t>
      </w:r>
      <w:r w:rsidR="004B2C7F" w:rsidRPr="005D6716">
        <w:rPr>
          <w:lang w:val="en-US"/>
        </w:rPr>
        <w:t>r</w:t>
      </w:r>
      <w:r w:rsidRPr="005D6716">
        <w:rPr>
          <w:lang w:val="en-US"/>
        </w:rPr>
        <w:t xml:space="preserve"> that band combination.</w:t>
      </w:r>
    </w:p>
    <w:p w14:paraId="564ACB24" w14:textId="77777777" w:rsidR="00F95F2F" w:rsidRPr="005D6716" w:rsidRDefault="002C5D28" w:rsidP="002C5D28">
      <w:pPr>
        <w:rPr>
          <w:lang w:val="en-US"/>
        </w:rPr>
      </w:pPr>
      <w:r w:rsidRPr="005D6716">
        <w:rPr>
          <w:lang w:val="en-US"/>
        </w:rPr>
        <w:t xml:space="preserve">The entries in the lists in this IE are identified by their index position. For example, the </w:t>
      </w:r>
      <w:r w:rsidRPr="005D6716">
        <w:rPr>
          <w:i/>
          <w:lang w:val="en-US"/>
        </w:rPr>
        <w:t xml:space="preserve">FeatureSetUplinkPerCC-Id </w:t>
      </w:r>
      <w:r w:rsidRPr="005D6716">
        <w:rPr>
          <w:lang w:val="en-US"/>
        </w:rPr>
        <w:t>= 4 identifies the 4</w:t>
      </w:r>
      <w:r w:rsidRPr="005D6716">
        <w:rPr>
          <w:vertAlign w:val="superscript"/>
          <w:lang w:val="en-US"/>
        </w:rPr>
        <w:t>th</w:t>
      </w:r>
      <w:r w:rsidRPr="005D6716">
        <w:rPr>
          <w:lang w:val="en-US"/>
        </w:rPr>
        <w:t xml:space="preserve"> element in the </w:t>
      </w:r>
      <w:r w:rsidRPr="005D6716">
        <w:rPr>
          <w:rFonts w:eastAsia="Yu Mincho"/>
          <w:i/>
          <w:lang w:val="en-US"/>
        </w:rPr>
        <w:t>f</w:t>
      </w:r>
      <w:r w:rsidRPr="005D6716">
        <w:rPr>
          <w:i/>
          <w:lang w:val="en-US"/>
        </w:rPr>
        <w:t>eatureSetsUplinkPerCC</w:t>
      </w:r>
      <w:r w:rsidRPr="005D6716">
        <w:rPr>
          <w:lang w:val="en-US"/>
        </w:rPr>
        <w:t xml:space="preserve"> list.</w:t>
      </w:r>
    </w:p>
    <w:p w14:paraId="0E600497" w14:textId="77777777" w:rsidR="002C5D28" w:rsidRPr="00F537EB" w:rsidRDefault="002C5D28" w:rsidP="002C5D28">
      <w:pPr>
        <w:pStyle w:val="NO"/>
      </w:pPr>
      <w:r w:rsidRPr="00F537EB">
        <w:lastRenderedPageBreak/>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10079" w:name="_Hlk536765074"/>
      <w:r w:rsidRPr="00F537EB">
        <w:t>FeatureSets</w:t>
      </w:r>
      <w:bookmarkEnd w:id="10079"/>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7DDE2F90" w14:textId="116765C3" w:rsidR="00163CC4" w:rsidRDefault="00B329AD" w:rsidP="00163CC4">
      <w:pPr>
        <w:pStyle w:val="PL"/>
        <w:rPr>
          <w:ins w:id="10080" w:author="" w:date="2020-05-12T07:20:00Z"/>
        </w:rPr>
      </w:pPr>
      <w:r w:rsidRPr="00F537EB">
        <w:t xml:space="preserve">    ]]</w:t>
      </w:r>
      <w:ins w:id="10081" w:author="" w:date="2020-05-12T07:20:00Z">
        <w:r w:rsidR="00163CC4">
          <w:t>,</w:t>
        </w:r>
      </w:ins>
    </w:p>
    <w:p w14:paraId="4FD399BA" w14:textId="6B287BB1" w:rsidR="00163CC4" w:rsidRDefault="009D465A" w:rsidP="00163CC4">
      <w:pPr>
        <w:pStyle w:val="PL"/>
        <w:rPr>
          <w:ins w:id="10082" w:author="" w:date="2020-05-12T07:20:00Z"/>
        </w:rPr>
      </w:pPr>
      <w:ins w:id="10083" w:author="" w:date="2020-05-12T07:25:00Z">
        <w:r>
          <w:t xml:space="preserve">    </w:t>
        </w:r>
      </w:ins>
      <w:ins w:id="10084" w:author="" w:date="2020-05-12T07:20:00Z">
        <w:r w:rsidR="00163CC4">
          <w:t>[[</w:t>
        </w:r>
      </w:ins>
    </w:p>
    <w:p w14:paraId="03BD5C80" w14:textId="77777777" w:rsidR="00163CC4" w:rsidRDefault="00163CC4" w:rsidP="00163CC4">
      <w:pPr>
        <w:pStyle w:val="PL"/>
        <w:rPr>
          <w:ins w:id="10085" w:author="" w:date="2020-05-12T07:20:00Z"/>
        </w:rPr>
      </w:pPr>
      <w:ins w:id="10086" w:author="" w:date="2020-05-12T07:20:00Z">
        <w:r>
          <w:t xml:space="preserve">    featureSetsDownlink-v15xy           SEQUENCE (SIZE (1..maxDownlinkFeatureSets)) OF FeatureSetDownlink-v15xy         OPTIONAL</w:t>
        </w:r>
      </w:ins>
    </w:p>
    <w:p w14:paraId="08F5EA1B" w14:textId="12924B82" w:rsidR="002C5D28" w:rsidRPr="00F537EB" w:rsidRDefault="00163CC4" w:rsidP="00163CC4">
      <w:pPr>
        <w:pStyle w:val="PL"/>
      </w:pPr>
      <w:ins w:id="10087" w:author="" w:date="2020-05-12T07:20:00Z">
        <w:r>
          <w:t xml:space="preserve">    ]]</w:t>
        </w:r>
      </w:ins>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5D6716" w:rsidRDefault="00C1597C" w:rsidP="00C1597C">
      <w:pPr>
        <w:rPr>
          <w:lang w:val="en-US"/>
        </w:rPr>
      </w:pPr>
    </w:p>
    <w:p w14:paraId="589363DD" w14:textId="77777777" w:rsidR="002C5D28" w:rsidRPr="00F537EB" w:rsidRDefault="002C5D28" w:rsidP="002C5D28">
      <w:pPr>
        <w:pStyle w:val="Heading4"/>
      </w:pPr>
      <w:bookmarkStart w:id="10088" w:name="_Toc20426162"/>
      <w:bookmarkStart w:id="10089" w:name="_Toc29321559"/>
      <w:bookmarkStart w:id="10090" w:name="_Toc36757350"/>
      <w:bookmarkStart w:id="10091" w:name="_Toc36836891"/>
      <w:bookmarkStart w:id="10092" w:name="_Toc36843868"/>
      <w:bookmarkStart w:id="10093" w:name="_Toc37068157"/>
      <w:r w:rsidRPr="00F537EB">
        <w:t>–</w:t>
      </w:r>
      <w:r w:rsidRPr="00F537EB">
        <w:tab/>
      </w:r>
      <w:bookmarkStart w:id="10094" w:name="_Hlk2167966"/>
      <w:r w:rsidRPr="00F537EB">
        <w:rPr>
          <w:i/>
        </w:rPr>
        <w:t>FeatureSetUplink</w:t>
      </w:r>
      <w:bookmarkEnd w:id="10088"/>
      <w:bookmarkEnd w:id="10089"/>
      <w:bookmarkEnd w:id="10090"/>
      <w:bookmarkEnd w:id="10091"/>
      <w:bookmarkEnd w:id="10092"/>
      <w:bookmarkEnd w:id="10093"/>
      <w:bookmarkEnd w:id="10094"/>
    </w:p>
    <w:p w14:paraId="296AF26C" w14:textId="77777777" w:rsidR="002C5D28" w:rsidRPr="005D6716" w:rsidRDefault="002C5D28" w:rsidP="002C5D28">
      <w:pPr>
        <w:rPr>
          <w:lang w:val="en-US"/>
        </w:rPr>
      </w:pPr>
      <w:r w:rsidRPr="005D6716">
        <w:rPr>
          <w:lang w:val="en-US"/>
        </w:rPr>
        <w:t xml:space="preserve">The IE </w:t>
      </w:r>
      <w:r w:rsidRPr="005D6716">
        <w:rPr>
          <w:i/>
          <w:lang w:val="en-US"/>
        </w:rPr>
        <w:t>FeatureSetUplink</w:t>
      </w:r>
      <w:r w:rsidRPr="005D6716">
        <w:rPr>
          <w:lang w:val="en-US"/>
        </w:rPr>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10095" w:name="_Hlk20466802"/>
      <w:r w:rsidR="0089201F" w:rsidRPr="00F537EB">
        <w:t xml:space="preserve">                          </w:t>
      </w:r>
      <w:r w:rsidRPr="00F537EB">
        <w:t xml:space="preserve">  </w:t>
      </w:r>
      <w:bookmarkEnd w:id="10095"/>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lastRenderedPageBreak/>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lastRenderedPageBreak/>
              <w:t xml:space="preserve">FeatureSetUplink </w:t>
            </w:r>
            <w:r w:rsidRPr="00F537EB">
              <w:rPr>
                <w:rFonts w:eastAsia="Malgun Gothic"/>
                <w:szCs w:val="22"/>
              </w:rPr>
              <w:t>field descriptions</w:t>
            </w:r>
          </w:p>
        </w:tc>
      </w:tr>
      <w:tr w:rsidR="001C1BA2" w:rsidRPr="00D05641"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D05641"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5D6716" w:rsidRDefault="00C1597C" w:rsidP="00C1597C">
      <w:pPr>
        <w:rPr>
          <w:lang w:val="en-US"/>
        </w:rPr>
      </w:pPr>
    </w:p>
    <w:p w14:paraId="6F533605" w14:textId="77777777" w:rsidR="002C5D28" w:rsidRPr="00F537EB" w:rsidRDefault="002C5D28" w:rsidP="002C5D28">
      <w:pPr>
        <w:pStyle w:val="Heading4"/>
        <w:rPr>
          <w:rFonts w:eastAsia="Malgun Gothic"/>
        </w:rPr>
      </w:pPr>
      <w:bookmarkStart w:id="10096" w:name="_Toc20426163"/>
      <w:bookmarkStart w:id="10097" w:name="_Toc29321560"/>
      <w:bookmarkStart w:id="10098" w:name="_Toc36757351"/>
      <w:bookmarkStart w:id="10099" w:name="_Toc36836892"/>
      <w:bookmarkStart w:id="10100" w:name="_Toc36843869"/>
      <w:bookmarkStart w:id="10101" w:name="_Toc37068158"/>
      <w:r w:rsidRPr="00F537EB">
        <w:rPr>
          <w:rFonts w:eastAsia="Malgun Gothic"/>
        </w:rPr>
        <w:t>–</w:t>
      </w:r>
      <w:r w:rsidRPr="00F537EB">
        <w:rPr>
          <w:rFonts w:eastAsia="Malgun Gothic"/>
        </w:rPr>
        <w:tab/>
      </w:r>
      <w:r w:rsidRPr="00F537EB">
        <w:rPr>
          <w:rFonts w:eastAsia="Malgun Gothic"/>
          <w:i/>
        </w:rPr>
        <w:t>FeatureSetUplinkId</w:t>
      </w:r>
      <w:bookmarkEnd w:id="10096"/>
      <w:bookmarkEnd w:id="10097"/>
      <w:bookmarkEnd w:id="10098"/>
      <w:bookmarkEnd w:id="10099"/>
      <w:bookmarkEnd w:id="10100"/>
      <w:bookmarkEnd w:id="10101"/>
    </w:p>
    <w:p w14:paraId="664C4058"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FeatureSetUplinkId</w:t>
      </w:r>
      <w:r w:rsidRPr="005D6716">
        <w:rPr>
          <w:rFonts w:eastAsia="Malgun Gothic"/>
          <w:lang w:val="en-US"/>
        </w:rPr>
        <w:t xml:space="preserve"> </w:t>
      </w:r>
      <w:r w:rsidRPr="005D6716">
        <w:rPr>
          <w:lang w:val="en-US"/>
        </w:rPr>
        <w:t>identifies a</w:t>
      </w:r>
      <w:r w:rsidR="00355BC6" w:rsidRPr="005D6716">
        <w:rPr>
          <w:lang w:val="en-US"/>
        </w:rPr>
        <w:t>n uplink</w:t>
      </w:r>
      <w:r w:rsidRPr="005D6716">
        <w:rPr>
          <w:lang w:val="en-US"/>
        </w:rPr>
        <w:t xml:space="preserve"> feature set. The </w:t>
      </w:r>
      <w:r w:rsidRPr="005D6716">
        <w:rPr>
          <w:i/>
          <w:lang w:val="en-US"/>
        </w:rPr>
        <w:t>FeatureSetUplinkId</w:t>
      </w:r>
      <w:r w:rsidRPr="005D6716">
        <w:rPr>
          <w:lang w:val="en-US"/>
        </w:rPr>
        <w:t xml:space="preserve"> of a </w:t>
      </w:r>
      <w:r w:rsidRPr="005D6716">
        <w:rPr>
          <w:i/>
          <w:lang w:val="en-US"/>
        </w:rPr>
        <w:t>FeatureSetUplink</w:t>
      </w:r>
      <w:r w:rsidRPr="005D6716">
        <w:rPr>
          <w:lang w:val="en-US"/>
        </w:rPr>
        <w:t xml:space="preserve"> is the index position of the </w:t>
      </w:r>
      <w:r w:rsidRPr="005D6716">
        <w:rPr>
          <w:i/>
          <w:lang w:val="en-US"/>
        </w:rPr>
        <w:t>FeatureSetUplink</w:t>
      </w:r>
      <w:r w:rsidRPr="005D6716">
        <w:rPr>
          <w:lang w:val="en-US"/>
        </w:rPr>
        <w:t xml:space="preserve"> in the </w:t>
      </w:r>
      <w:r w:rsidRPr="005D6716">
        <w:rPr>
          <w:i/>
          <w:lang w:val="en-US"/>
        </w:rPr>
        <w:t xml:space="preserve">featureSetsUplink </w:t>
      </w:r>
      <w:r w:rsidRPr="005D6716">
        <w:rPr>
          <w:lang w:val="en-US"/>
        </w:rPr>
        <w:t xml:space="preserve">list in the </w:t>
      </w:r>
      <w:r w:rsidRPr="005D6716">
        <w:rPr>
          <w:i/>
          <w:lang w:val="en-US"/>
        </w:rPr>
        <w:t>FeatureSets</w:t>
      </w:r>
      <w:r w:rsidRPr="005D6716">
        <w:rPr>
          <w:lang w:val="en-US"/>
        </w:rPr>
        <w:t xml:space="preserve"> IE. The first element in the list is referred to by </w:t>
      </w:r>
      <w:r w:rsidR="00355BC6" w:rsidRPr="005D6716">
        <w:rPr>
          <w:i/>
          <w:lang w:val="en-US"/>
        </w:rPr>
        <w:t>FeatureSetUplinkId</w:t>
      </w:r>
      <w:r w:rsidRPr="005D6716">
        <w:rPr>
          <w:i/>
          <w:lang w:val="en-US"/>
        </w:rPr>
        <w:t xml:space="preserve"> </w:t>
      </w:r>
      <w:r w:rsidRPr="005D6716">
        <w:rPr>
          <w:lang w:val="en-US"/>
        </w:rPr>
        <w:t xml:space="preserve">= 1, and so on. The </w:t>
      </w:r>
      <w:r w:rsidRPr="005D6716">
        <w:rPr>
          <w:rFonts w:eastAsia="Malgun Gothic"/>
          <w:i/>
          <w:lang w:val="en-US"/>
        </w:rPr>
        <w:t>FeatureSetUplinkId</w:t>
      </w:r>
      <w:r w:rsidRPr="005D6716">
        <w:rPr>
          <w:i/>
          <w:lang w:val="en-US"/>
        </w:rPr>
        <w:t xml:space="preserve"> =0</w:t>
      </w:r>
      <w:r w:rsidRPr="005D6716">
        <w:rPr>
          <w:lang w:val="en-US"/>
        </w:rPr>
        <w:t xml:space="preserve"> is not used by an actual </w:t>
      </w:r>
      <w:r w:rsidRPr="005D6716">
        <w:rPr>
          <w:i/>
          <w:lang w:val="en-US"/>
        </w:rPr>
        <w:t>FeatureSetUplink</w:t>
      </w:r>
      <w:r w:rsidRPr="005D6716">
        <w:rPr>
          <w:lang w:val="en-US"/>
        </w:rPr>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5D6716" w:rsidRDefault="00C1597C" w:rsidP="00C1597C">
      <w:pPr>
        <w:rPr>
          <w:lang w:val="en-US"/>
        </w:rPr>
      </w:pPr>
    </w:p>
    <w:p w14:paraId="23E401B2" w14:textId="77777777" w:rsidR="002C5D28" w:rsidRPr="00F537EB" w:rsidRDefault="002C5D28" w:rsidP="002C5D28">
      <w:pPr>
        <w:pStyle w:val="Heading4"/>
        <w:rPr>
          <w:i/>
          <w:noProof/>
        </w:rPr>
      </w:pPr>
      <w:bookmarkStart w:id="10102" w:name="_Toc20426164"/>
      <w:bookmarkStart w:id="10103" w:name="_Toc29321561"/>
      <w:bookmarkStart w:id="10104" w:name="_Toc36757352"/>
      <w:bookmarkStart w:id="10105" w:name="_Toc36836893"/>
      <w:bookmarkStart w:id="10106" w:name="_Toc36843870"/>
      <w:bookmarkStart w:id="10107" w:name="_Toc37068159"/>
      <w:r w:rsidRPr="00F537EB">
        <w:t>–</w:t>
      </w:r>
      <w:r w:rsidRPr="00F537EB">
        <w:tab/>
      </w:r>
      <w:r w:rsidRPr="00F537EB">
        <w:rPr>
          <w:i/>
          <w:noProof/>
        </w:rPr>
        <w:t>FeatureSetUplinkPerCC</w:t>
      </w:r>
      <w:bookmarkEnd w:id="10102"/>
      <w:bookmarkEnd w:id="10103"/>
      <w:bookmarkEnd w:id="10104"/>
      <w:bookmarkEnd w:id="10105"/>
      <w:bookmarkEnd w:id="10106"/>
      <w:bookmarkEnd w:id="10107"/>
    </w:p>
    <w:p w14:paraId="7D21C288" w14:textId="7D7A4C82" w:rsidR="00F95F2F" w:rsidRPr="005D6716" w:rsidRDefault="002C5D28" w:rsidP="002C5D28">
      <w:pPr>
        <w:rPr>
          <w:noProof/>
          <w:lang w:val="en-US"/>
        </w:rPr>
      </w:pPr>
      <w:r w:rsidRPr="005D6716">
        <w:rPr>
          <w:lang w:val="en-US"/>
        </w:rPr>
        <w:t xml:space="preserve">The IE </w:t>
      </w:r>
      <w:r w:rsidR="00672CD8" w:rsidRPr="005D6716">
        <w:rPr>
          <w:i/>
          <w:noProof/>
          <w:lang w:val="en-US"/>
        </w:rPr>
        <w:t>FeatureSetUplinkPerCC</w:t>
      </w:r>
      <w:r w:rsidR="00672CD8" w:rsidRPr="005D6716">
        <w:rPr>
          <w:noProof/>
          <w:lang w:val="en-US"/>
        </w:rPr>
        <w:t xml:space="preserve"> </w:t>
      </w:r>
      <w:r w:rsidRPr="005D6716">
        <w:rPr>
          <w:noProof/>
          <w:lang w:val="en-US"/>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lastRenderedPageBreak/>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5D6716" w:rsidRDefault="00C1597C" w:rsidP="00C1597C">
      <w:pPr>
        <w:rPr>
          <w:lang w:val="en-US"/>
        </w:rPr>
      </w:pPr>
    </w:p>
    <w:p w14:paraId="0994EFAD" w14:textId="77777777" w:rsidR="002C5D28" w:rsidRPr="00F537EB" w:rsidRDefault="002C5D28" w:rsidP="002C5D28">
      <w:pPr>
        <w:pStyle w:val="Heading4"/>
      </w:pPr>
      <w:bookmarkStart w:id="10108" w:name="_Toc20426165"/>
      <w:bookmarkStart w:id="10109" w:name="_Toc29321562"/>
      <w:bookmarkStart w:id="10110" w:name="_Toc36757353"/>
      <w:bookmarkStart w:id="10111" w:name="_Toc36836894"/>
      <w:bookmarkStart w:id="10112" w:name="_Toc36843871"/>
      <w:bookmarkStart w:id="10113" w:name="_Toc37068160"/>
      <w:r w:rsidRPr="00F537EB">
        <w:t>–</w:t>
      </w:r>
      <w:r w:rsidRPr="00F537EB">
        <w:tab/>
      </w:r>
      <w:r w:rsidRPr="00F537EB">
        <w:rPr>
          <w:i/>
        </w:rPr>
        <w:t>FeatureSetUplinkPerCC-Id</w:t>
      </w:r>
      <w:bookmarkEnd w:id="10108"/>
      <w:bookmarkEnd w:id="10109"/>
      <w:bookmarkEnd w:id="10110"/>
      <w:bookmarkEnd w:id="10111"/>
      <w:bookmarkEnd w:id="10112"/>
      <w:bookmarkEnd w:id="10113"/>
    </w:p>
    <w:p w14:paraId="31BB82D6" w14:textId="77777777" w:rsidR="002C5D28" w:rsidRPr="005D6716" w:rsidRDefault="002C5D28" w:rsidP="002C5D28">
      <w:pPr>
        <w:rPr>
          <w:lang w:val="en-US"/>
        </w:rPr>
      </w:pPr>
      <w:r w:rsidRPr="005D6716">
        <w:rPr>
          <w:lang w:val="en-US"/>
        </w:rPr>
        <w:t xml:space="preserve">The IE </w:t>
      </w:r>
      <w:r w:rsidRPr="005D6716">
        <w:rPr>
          <w:i/>
          <w:lang w:val="en-US"/>
        </w:rPr>
        <w:t>FeatureSetUplinkPerCC-Id</w:t>
      </w:r>
      <w:r w:rsidRPr="005D6716">
        <w:rPr>
          <w:lang w:val="en-US"/>
        </w:rPr>
        <w:t xml:space="preserve"> identifies a set of features applicable to one carrier of a feature set. The </w:t>
      </w:r>
      <w:r w:rsidRPr="005D6716">
        <w:rPr>
          <w:i/>
          <w:lang w:val="en-US"/>
        </w:rPr>
        <w:t>FeatureSetUplinkPerCC-Id</w:t>
      </w:r>
      <w:r w:rsidRPr="005D6716">
        <w:rPr>
          <w:lang w:val="en-US"/>
        </w:rPr>
        <w:t xml:space="preserve"> of a </w:t>
      </w:r>
      <w:r w:rsidRPr="005D6716">
        <w:rPr>
          <w:i/>
          <w:lang w:val="en-US"/>
        </w:rPr>
        <w:t>FeatureSetUplinkPerCC</w:t>
      </w:r>
      <w:r w:rsidRPr="005D6716">
        <w:rPr>
          <w:lang w:val="en-US"/>
        </w:rPr>
        <w:t xml:space="preserve"> is the index position of the </w:t>
      </w:r>
      <w:r w:rsidRPr="005D6716">
        <w:rPr>
          <w:i/>
          <w:lang w:val="en-US"/>
        </w:rPr>
        <w:t xml:space="preserve">FeatureSetUplinkPerCC </w:t>
      </w:r>
      <w:r w:rsidRPr="005D6716">
        <w:rPr>
          <w:lang w:val="en-US"/>
        </w:rPr>
        <w:t xml:space="preserve">in the </w:t>
      </w:r>
      <w:r w:rsidRPr="005D6716">
        <w:rPr>
          <w:i/>
          <w:lang w:val="en-US"/>
        </w:rPr>
        <w:t>featureSetsUplinkPerCC</w:t>
      </w:r>
      <w:r w:rsidRPr="005D6716">
        <w:rPr>
          <w:lang w:val="en-US"/>
        </w:rPr>
        <w:t xml:space="preserve">. The first element in the list is referred to by </w:t>
      </w:r>
      <w:r w:rsidRPr="005D6716">
        <w:rPr>
          <w:i/>
          <w:lang w:val="en-US"/>
        </w:rPr>
        <w:t xml:space="preserve">FeatureSetUplinkPerCC-Id </w:t>
      </w:r>
      <w:r w:rsidRPr="005D6716">
        <w:rPr>
          <w:lang w:val="en-US"/>
        </w:rPr>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5D6716" w:rsidRDefault="00C1597C" w:rsidP="00C1597C">
      <w:pPr>
        <w:rPr>
          <w:lang w:val="en-US"/>
        </w:rPr>
      </w:pPr>
    </w:p>
    <w:p w14:paraId="5A8B4F5A" w14:textId="77777777" w:rsidR="002C5D28" w:rsidRPr="00F537EB" w:rsidRDefault="002C5D28" w:rsidP="002C5D28">
      <w:pPr>
        <w:pStyle w:val="Heading4"/>
      </w:pPr>
      <w:bookmarkStart w:id="10114" w:name="_Toc20426166"/>
      <w:bookmarkStart w:id="10115" w:name="_Toc29321563"/>
      <w:bookmarkStart w:id="10116" w:name="_Toc36757354"/>
      <w:bookmarkStart w:id="10117" w:name="_Toc36836895"/>
      <w:bookmarkStart w:id="10118" w:name="_Toc36843872"/>
      <w:bookmarkStart w:id="10119" w:name="_Toc37068161"/>
      <w:r w:rsidRPr="00F537EB">
        <w:t>–</w:t>
      </w:r>
      <w:r w:rsidRPr="00F537EB">
        <w:tab/>
      </w:r>
      <w:bookmarkStart w:id="10120" w:name="_Hlk515425180"/>
      <w:r w:rsidRPr="00F537EB">
        <w:rPr>
          <w:i/>
          <w:noProof/>
        </w:rPr>
        <w:t>FreqBandIndicatorEUTRA</w:t>
      </w:r>
      <w:bookmarkEnd w:id="10114"/>
      <w:bookmarkEnd w:id="10115"/>
      <w:bookmarkEnd w:id="10116"/>
      <w:bookmarkEnd w:id="10117"/>
      <w:bookmarkEnd w:id="10118"/>
      <w:bookmarkEnd w:id="10119"/>
      <w:bookmarkEnd w:id="10120"/>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5D6716" w:rsidRDefault="00C1597C" w:rsidP="00C1597C">
      <w:pPr>
        <w:rPr>
          <w:lang w:val="en-US"/>
        </w:rPr>
      </w:pPr>
    </w:p>
    <w:p w14:paraId="6F479C5B" w14:textId="77777777" w:rsidR="002C5D28" w:rsidRPr="00F537EB" w:rsidRDefault="002C5D28" w:rsidP="002C5D28">
      <w:pPr>
        <w:pStyle w:val="Heading4"/>
      </w:pPr>
      <w:bookmarkStart w:id="10121" w:name="_Toc20426167"/>
      <w:bookmarkStart w:id="10122" w:name="_Toc29321564"/>
      <w:bookmarkStart w:id="10123" w:name="_Toc36757355"/>
      <w:bookmarkStart w:id="10124" w:name="_Toc36836896"/>
      <w:bookmarkStart w:id="10125" w:name="_Toc36843873"/>
      <w:bookmarkStart w:id="10126" w:name="_Toc37068162"/>
      <w:r w:rsidRPr="00F537EB">
        <w:t>–</w:t>
      </w:r>
      <w:r w:rsidRPr="00F537EB">
        <w:tab/>
      </w:r>
      <w:r w:rsidRPr="00F537EB">
        <w:rPr>
          <w:i/>
          <w:noProof/>
        </w:rPr>
        <w:t>FreqBandList</w:t>
      </w:r>
      <w:bookmarkEnd w:id="10121"/>
      <w:bookmarkEnd w:id="10122"/>
      <w:bookmarkEnd w:id="10123"/>
      <w:bookmarkEnd w:id="10124"/>
      <w:bookmarkEnd w:id="10125"/>
      <w:bookmarkEnd w:id="10126"/>
    </w:p>
    <w:p w14:paraId="2946327D" w14:textId="77777777" w:rsidR="00F95F2F" w:rsidRPr="005D6716" w:rsidRDefault="002C5D28" w:rsidP="002C5D28">
      <w:pPr>
        <w:rPr>
          <w:lang w:val="en-US"/>
        </w:rPr>
      </w:pPr>
      <w:r w:rsidRPr="005D6716">
        <w:rPr>
          <w:lang w:val="en-US"/>
        </w:rPr>
        <w:t xml:space="preserve">The IE </w:t>
      </w:r>
      <w:r w:rsidRPr="005D6716">
        <w:rPr>
          <w:i/>
          <w:lang w:val="en-US"/>
        </w:rPr>
        <w:t>FreqBandList</w:t>
      </w:r>
      <w:r w:rsidRPr="005D6716">
        <w:rPr>
          <w:lang w:val="en-US"/>
        </w:rPr>
        <w:t xml:space="preserve"> is used by the network to request NR CA and/or MR-DC band combinations for specific NR and/or E-UTRA frequency bands and/or up to a specific number of carriers and/or up to specific aggregated bandwidth.</w:t>
      </w:r>
      <w:r w:rsidR="00C43D29" w:rsidRPr="005D6716">
        <w:rPr>
          <w:lang w:val="en-US"/>
        </w:rPr>
        <w:t xml:space="preserve"> </w:t>
      </w:r>
      <w:r w:rsidR="000235BA" w:rsidRPr="005D6716">
        <w:rPr>
          <w:lang w:val="en-US"/>
        </w:rPr>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10127"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10127"/>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10128"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10129" w:name="_Hlk516049342"/>
      <w:bookmarkEnd w:id="10128"/>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10129"/>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5D6716" w:rsidRDefault="00C1597C" w:rsidP="00C1597C">
      <w:pPr>
        <w:rPr>
          <w:lang w:val="en-US"/>
        </w:rPr>
      </w:pPr>
    </w:p>
    <w:p w14:paraId="510F9A7A" w14:textId="77777777" w:rsidR="002C5D28" w:rsidRPr="00F537EB" w:rsidRDefault="002C5D28" w:rsidP="002C5D28">
      <w:pPr>
        <w:pStyle w:val="Heading4"/>
        <w:rPr>
          <w:noProof/>
        </w:rPr>
      </w:pPr>
      <w:bookmarkStart w:id="10130" w:name="_Toc20426168"/>
      <w:bookmarkStart w:id="10131" w:name="_Toc29321565"/>
      <w:bookmarkStart w:id="10132" w:name="_Toc36757356"/>
      <w:bookmarkStart w:id="10133" w:name="_Toc36836897"/>
      <w:bookmarkStart w:id="10134" w:name="_Toc36843874"/>
      <w:bookmarkStart w:id="10135" w:name="_Toc37068163"/>
      <w:r w:rsidRPr="00F537EB">
        <w:t>–</w:t>
      </w:r>
      <w:r w:rsidRPr="00F537EB">
        <w:tab/>
      </w:r>
      <w:r w:rsidRPr="00F537EB">
        <w:rPr>
          <w:i/>
          <w:noProof/>
        </w:rPr>
        <w:t>FreqSeparationClass</w:t>
      </w:r>
      <w:bookmarkEnd w:id="10130"/>
      <w:bookmarkEnd w:id="10131"/>
      <w:bookmarkEnd w:id="10132"/>
      <w:bookmarkEnd w:id="10133"/>
      <w:bookmarkEnd w:id="10134"/>
      <w:bookmarkEnd w:id="10135"/>
    </w:p>
    <w:p w14:paraId="5EA611E9" w14:textId="77777777" w:rsidR="002C5D28" w:rsidRPr="005D6716" w:rsidRDefault="002C5D28" w:rsidP="002C5D28">
      <w:pPr>
        <w:rPr>
          <w:lang w:val="en-US"/>
        </w:rPr>
      </w:pPr>
      <w:r w:rsidRPr="005D6716">
        <w:rPr>
          <w:lang w:val="en-US"/>
        </w:rPr>
        <w:t xml:space="preserve">The IE </w:t>
      </w:r>
      <w:r w:rsidRPr="005D6716">
        <w:rPr>
          <w:i/>
          <w:lang w:val="en-US"/>
        </w:rPr>
        <w:t>FreqSeparationClas</w:t>
      </w:r>
      <w:r w:rsidRPr="005D6716">
        <w:rPr>
          <w:lang w:val="en-US"/>
        </w:rPr>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5D6716" w:rsidRDefault="00B329AD" w:rsidP="00B329AD">
      <w:pPr>
        <w:rPr>
          <w:lang w:val="en-US"/>
        </w:rPr>
      </w:pPr>
    </w:p>
    <w:p w14:paraId="7B0E1074" w14:textId="77777777" w:rsidR="007E06B6" w:rsidRPr="002B1A00" w:rsidRDefault="007E06B6">
      <w:pPr>
        <w:pStyle w:val="Heading4"/>
        <w:rPr>
          <w:ins w:id="10136" w:author="" w:date="2020-05-12T06:54:00Z"/>
        </w:rPr>
        <w:pPrChange w:id="10137" w:author="" w:date="2020-05-12T06:55:00Z">
          <w:pPr>
            <w:keepNext/>
            <w:keepLines/>
            <w:spacing w:before="120"/>
            <w:ind w:left="1418" w:hanging="1418"/>
            <w:outlineLvl w:val="3"/>
          </w:pPr>
        </w:pPrChange>
      </w:pPr>
      <w:bookmarkStart w:id="10138" w:name="_Toc20426169"/>
      <w:bookmarkStart w:id="10139" w:name="_Toc29321566"/>
      <w:bookmarkStart w:id="10140" w:name="_Toc36757357"/>
      <w:bookmarkStart w:id="10141" w:name="_Toc36836898"/>
      <w:bookmarkStart w:id="10142" w:name="_Toc36843875"/>
      <w:bookmarkStart w:id="10143" w:name="_Toc37068164"/>
      <w:ins w:id="10144" w:author="" w:date="2020-05-12T06:54:00Z">
        <w:r w:rsidRPr="002B1A00">
          <w:t>–</w:t>
        </w:r>
        <w:r w:rsidRPr="002B1A00">
          <w:tab/>
          <w:t>HighSpeedParameters</w:t>
        </w:r>
      </w:ins>
    </w:p>
    <w:p w14:paraId="659A27B3" w14:textId="77777777" w:rsidR="007E06B6" w:rsidRPr="005D6716" w:rsidRDefault="007E06B6" w:rsidP="007E06B6">
      <w:pPr>
        <w:rPr>
          <w:ins w:id="10145" w:author="" w:date="2020-05-12T06:54:00Z"/>
          <w:lang w:val="en-US"/>
        </w:rPr>
      </w:pPr>
      <w:ins w:id="10146" w:author="" w:date="2020-05-12T06:54:00Z">
        <w:r w:rsidRPr="005D6716">
          <w:rPr>
            <w:lang w:val="en-US"/>
          </w:rPr>
          <w:t xml:space="preserve">The IE </w:t>
        </w:r>
        <w:r w:rsidRPr="005D6716">
          <w:rPr>
            <w:i/>
            <w:lang w:val="en-US"/>
          </w:rPr>
          <w:t xml:space="preserve">HighSpeedParameters </w:t>
        </w:r>
        <w:r w:rsidRPr="005D6716">
          <w:rPr>
            <w:lang w:val="en-US"/>
          </w:rPr>
          <w:t>is used to convey capabilities related to h</w:t>
        </w:r>
        <w:r w:rsidRPr="005D6716">
          <w:rPr>
            <w:rFonts w:hint="eastAsia"/>
            <w:lang w:val="en-US"/>
          </w:rPr>
          <w:t>igh</w:t>
        </w:r>
        <w:r w:rsidRPr="005D6716">
          <w:rPr>
            <w:lang w:val="en-US"/>
          </w:rPr>
          <w:t xml:space="preserve"> speed scenarios.</w:t>
        </w:r>
      </w:ins>
    </w:p>
    <w:p w14:paraId="65F1FE14" w14:textId="77777777" w:rsidR="007E06B6" w:rsidRPr="005D6716" w:rsidRDefault="007E06B6" w:rsidP="007E06B6">
      <w:pPr>
        <w:keepNext/>
        <w:keepLines/>
        <w:spacing w:before="60"/>
        <w:jc w:val="center"/>
        <w:rPr>
          <w:ins w:id="10147" w:author="" w:date="2020-05-12T06:54:00Z"/>
          <w:rFonts w:ascii="Arial" w:hAnsi="Arial" w:cs="Arial"/>
          <w:b/>
          <w:lang w:val="en-US" w:eastAsia="x-none"/>
        </w:rPr>
      </w:pPr>
      <w:ins w:id="10148" w:author="" w:date="2020-05-12T06:54:00Z">
        <w:r w:rsidRPr="005D6716">
          <w:rPr>
            <w:rFonts w:ascii="Arial" w:hAnsi="Arial" w:cs="Arial"/>
            <w:b/>
            <w:i/>
            <w:lang w:val="en-US" w:eastAsia="x-none"/>
          </w:rPr>
          <w:lastRenderedPageBreak/>
          <w:t xml:space="preserve">HighSpeedParameters </w:t>
        </w:r>
        <w:r w:rsidRPr="005D6716">
          <w:rPr>
            <w:rFonts w:ascii="Arial" w:hAnsi="Arial" w:cs="Arial"/>
            <w:b/>
            <w:lang w:val="en-US" w:eastAsia="x-none"/>
          </w:rPr>
          <w:t>information element</w:t>
        </w:r>
      </w:ins>
    </w:p>
    <w:p w14:paraId="0FAD2F5E" w14:textId="77777777" w:rsidR="007E06B6" w:rsidRPr="002B1A00" w:rsidRDefault="007E06B6" w:rsidP="007E06B6">
      <w:pPr>
        <w:pStyle w:val="PL"/>
        <w:rPr>
          <w:ins w:id="10149" w:author="" w:date="2020-05-12T06:54:00Z"/>
          <w:rFonts w:cs="Courier New"/>
          <w:color w:val="808080"/>
        </w:rPr>
      </w:pPr>
      <w:ins w:id="10150" w:author="" w:date="2020-05-12T06:54:00Z">
        <w:r w:rsidRPr="002B1A00">
          <w:rPr>
            <w:rFonts w:cs="Courier New"/>
            <w:color w:val="808080"/>
          </w:rPr>
          <w:t>-- ASN1START</w:t>
        </w:r>
      </w:ins>
    </w:p>
    <w:p w14:paraId="01FEE46C" w14:textId="77777777" w:rsidR="007E06B6" w:rsidRPr="002B1A00" w:rsidRDefault="007E06B6" w:rsidP="007E06B6">
      <w:pPr>
        <w:pStyle w:val="PL"/>
        <w:rPr>
          <w:ins w:id="10151" w:author="" w:date="2020-05-12T06:54:00Z"/>
          <w:rFonts w:cs="Courier New"/>
          <w:color w:val="808080"/>
        </w:rPr>
      </w:pPr>
      <w:ins w:id="10152" w:author="" w:date="2020-05-12T06:54:00Z">
        <w:r w:rsidRPr="002B1A00">
          <w:rPr>
            <w:rFonts w:cs="Courier New"/>
            <w:color w:val="808080"/>
          </w:rPr>
          <w:t>-- TAG-</w:t>
        </w:r>
        <w:r w:rsidRPr="00F92AD9">
          <w:rPr>
            <w:rFonts w:cs="Courier New"/>
            <w:color w:val="808080"/>
          </w:rPr>
          <w:t>HIGHSPEEDPARAMETERS</w:t>
        </w:r>
        <w:r w:rsidRPr="002B1A00">
          <w:rPr>
            <w:rFonts w:cs="Courier New"/>
            <w:color w:val="808080"/>
          </w:rPr>
          <w:t>-START</w:t>
        </w:r>
      </w:ins>
    </w:p>
    <w:p w14:paraId="2A8DAA59" w14:textId="77777777" w:rsidR="007E06B6" w:rsidRDefault="007E06B6" w:rsidP="007E06B6">
      <w:pPr>
        <w:pStyle w:val="PL"/>
        <w:rPr>
          <w:ins w:id="10153" w:author="" w:date="2020-05-12T06:54:00Z"/>
          <w:rFonts w:cs="Courier New"/>
        </w:rPr>
      </w:pPr>
    </w:p>
    <w:p w14:paraId="17CCEB22" w14:textId="77777777" w:rsidR="007E06B6" w:rsidRPr="005134A4" w:rsidRDefault="007E06B6" w:rsidP="007E06B6">
      <w:pPr>
        <w:pStyle w:val="PL"/>
        <w:rPr>
          <w:ins w:id="10154" w:author="" w:date="2020-05-12T06:54:00Z"/>
        </w:rPr>
      </w:pPr>
      <w:ins w:id="10155" w:author="" w:date="2020-05-12T06:54:00Z">
        <w:r w:rsidRPr="00C45D4E">
          <w:rPr>
            <w:rFonts w:cs="Courier New"/>
          </w:rPr>
          <w:t>HighSpeed</w:t>
        </w:r>
        <w:r>
          <w:rPr>
            <w:rFonts w:cs="Courier New"/>
          </w:rPr>
          <w:t>Parameters</w:t>
        </w:r>
        <w:r w:rsidRPr="00C45D4E">
          <w:rPr>
            <w:rFonts w:cs="Courier New"/>
          </w:rPr>
          <w:t>-</w:t>
        </w:r>
        <w:r>
          <w:t>r16</w:t>
        </w:r>
        <w:r w:rsidRPr="003E7CBB">
          <w:t xml:space="preserve"> ::=</w:t>
        </w:r>
        <w:r w:rsidRPr="005134A4">
          <w:t xml:space="preserve"> SEQUENCE {</w:t>
        </w:r>
      </w:ins>
    </w:p>
    <w:p w14:paraId="2B6536D1" w14:textId="77777777" w:rsidR="007E06B6" w:rsidRPr="00A35F6A" w:rsidRDefault="007E06B6" w:rsidP="007E06B6">
      <w:pPr>
        <w:pStyle w:val="PL"/>
        <w:rPr>
          <w:ins w:id="10156" w:author="" w:date="2020-05-12T06:54:00Z"/>
        </w:rPr>
      </w:pPr>
      <w:ins w:id="10157" w:author="" w:date="2020-05-12T06:54:00Z">
        <w:r>
          <w:rPr>
            <w:rFonts w:hint="eastAsia"/>
            <w:lang w:eastAsia="ja-JP"/>
          </w:rPr>
          <w:tab/>
        </w:r>
        <w:r>
          <w:rPr>
            <w:lang w:eastAsia="ja-JP"/>
          </w:rPr>
          <w:t>m</w:t>
        </w:r>
        <w:r>
          <w:rPr>
            <w:rFonts w:hint="eastAsia"/>
          </w:rPr>
          <w:t>easurementEnhancement</w:t>
        </w:r>
        <w:r w:rsidRPr="00A35F6A">
          <w:t>-r1</w:t>
        </w:r>
        <w:r w:rsidRPr="00A35F6A">
          <w:rPr>
            <w:rFonts w:hint="eastAsia"/>
          </w:rPr>
          <w:t>6</w:t>
        </w:r>
        <w:r>
          <w:tab/>
        </w:r>
        <w:r>
          <w:rPr>
            <w:rFonts w:hint="eastAsia"/>
            <w:lang w:eastAsia="ja-JP"/>
          </w:rPr>
          <w:tab/>
        </w:r>
        <w:r w:rsidRPr="005134A4">
          <w:t>ENUMERATED {supported}</w:t>
        </w:r>
        <w:r>
          <w:rPr>
            <w:rFonts w:hint="eastAsia"/>
          </w:rPr>
          <w:tab/>
        </w:r>
        <w:r>
          <w:rPr>
            <w:rFonts w:hint="eastAsia"/>
          </w:rPr>
          <w:tab/>
        </w:r>
        <w:r w:rsidRPr="00923DA7">
          <w:rPr>
            <w:rFonts w:cs="Courier New"/>
            <w:color w:val="993366"/>
          </w:rPr>
          <w:t>OPTIONAL</w:t>
        </w:r>
        <w:r w:rsidRPr="00A35F6A">
          <w:t>,</w:t>
        </w:r>
      </w:ins>
    </w:p>
    <w:p w14:paraId="64F4C3FE" w14:textId="77777777" w:rsidR="007E06B6" w:rsidRDefault="007E06B6" w:rsidP="007E06B6">
      <w:pPr>
        <w:pStyle w:val="PL"/>
        <w:rPr>
          <w:ins w:id="10158" w:author="" w:date="2020-05-12T06:54:00Z"/>
        </w:rPr>
      </w:pPr>
      <w:ins w:id="10159" w:author="" w:date="2020-05-12T06:54:00Z">
        <w:r>
          <w:rPr>
            <w:rFonts w:hint="eastAsia"/>
            <w:lang w:eastAsia="ja-JP"/>
          </w:rPr>
          <w:tab/>
        </w:r>
        <w:r>
          <w:rPr>
            <w:lang w:eastAsia="ja-JP"/>
          </w:rPr>
          <w:t>demodulation</w:t>
        </w:r>
        <w:r>
          <w:rPr>
            <w:rFonts w:hint="eastAsia"/>
          </w:rPr>
          <w:t>Enhancement</w:t>
        </w:r>
        <w:r w:rsidRPr="00A35F6A">
          <w:t>-r1</w:t>
        </w:r>
        <w:r w:rsidRPr="00A35F6A">
          <w:rPr>
            <w:rFonts w:hint="eastAsia"/>
          </w:rPr>
          <w:t>6</w:t>
        </w:r>
        <w:r>
          <w:rPr>
            <w:rFonts w:hint="eastAsia"/>
            <w:lang w:eastAsia="ja-JP"/>
          </w:rPr>
          <w:tab/>
        </w:r>
        <w:r>
          <w:rPr>
            <w:rFonts w:hint="eastAsia"/>
            <w:lang w:eastAsia="ja-JP"/>
          </w:rPr>
          <w:tab/>
        </w:r>
        <w:r w:rsidRPr="005134A4">
          <w:t>ENUMERATED {supported}</w:t>
        </w:r>
        <w:r>
          <w:rPr>
            <w:rFonts w:hint="eastAsia"/>
          </w:rPr>
          <w:tab/>
        </w:r>
        <w:r w:rsidRPr="00923DA7">
          <w:rPr>
            <w:rFonts w:cs="Courier New"/>
            <w:color w:val="993366"/>
          </w:rPr>
          <w:t>OPTIONAL</w:t>
        </w:r>
      </w:ins>
    </w:p>
    <w:p w14:paraId="1D0FDFD6" w14:textId="77777777" w:rsidR="007E06B6" w:rsidRPr="002B1A00" w:rsidRDefault="007E06B6" w:rsidP="007E06B6">
      <w:pPr>
        <w:pStyle w:val="PL"/>
        <w:rPr>
          <w:ins w:id="10160" w:author="" w:date="2020-05-12T06:54:00Z"/>
          <w:rFonts w:cs="Courier New"/>
        </w:rPr>
      </w:pPr>
      <w:ins w:id="10161" w:author="" w:date="2020-05-12T06:54:00Z">
        <w:r w:rsidRPr="00F92AD9">
          <w:t>}</w:t>
        </w:r>
      </w:ins>
    </w:p>
    <w:p w14:paraId="050AD230" w14:textId="77777777" w:rsidR="007E06B6" w:rsidRPr="002B1A00" w:rsidRDefault="007E06B6" w:rsidP="007E06B6">
      <w:pPr>
        <w:pStyle w:val="PL"/>
        <w:rPr>
          <w:ins w:id="10162" w:author="" w:date="2020-05-12T06:54:00Z"/>
          <w:rFonts w:cs="Courier New"/>
        </w:rPr>
      </w:pPr>
    </w:p>
    <w:p w14:paraId="0B2E2CD2" w14:textId="77777777" w:rsidR="007E06B6" w:rsidRPr="002B1A00" w:rsidRDefault="007E06B6" w:rsidP="007E06B6">
      <w:pPr>
        <w:pStyle w:val="PL"/>
        <w:rPr>
          <w:ins w:id="10163" w:author="" w:date="2020-05-12T06:54:00Z"/>
          <w:rFonts w:cs="Courier New"/>
          <w:color w:val="808080"/>
        </w:rPr>
      </w:pPr>
      <w:ins w:id="10164" w:author="" w:date="2020-05-12T06:54:00Z">
        <w:r w:rsidRPr="002B1A00">
          <w:rPr>
            <w:rFonts w:cs="Courier New"/>
            <w:color w:val="808080"/>
          </w:rPr>
          <w:t>-- TAG-</w:t>
        </w:r>
        <w:r w:rsidRPr="00F92AD9">
          <w:rPr>
            <w:rFonts w:cs="Courier New"/>
            <w:color w:val="808080"/>
          </w:rPr>
          <w:t>HIGHSPEEDPARAMETERS</w:t>
        </w:r>
        <w:r w:rsidRPr="002B1A00">
          <w:rPr>
            <w:rFonts w:cs="Courier New"/>
            <w:color w:val="808080"/>
          </w:rPr>
          <w:t>-STOP</w:t>
        </w:r>
      </w:ins>
    </w:p>
    <w:p w14:paraId="057A1C4E" w14:textId="77777777" w:rsidR="007E06B6" w:rsidRPr="002B1A00" w:rsidRDefault="007E06B6" w:rsidP="007E06B6">
      <w:pPr>
        <w:pStyle w:val="PL"/>
        <w:rPr>
          <w:ins w:id="10165" w:author="" w:date="2020-05-12T06:54:00Z"/>
          <w:rFonts w:cs="Courier New"/>
          <w:color w:val="808080"/>
        </w:rPr>
      </w:pPr>
      <w:ins w:id="10166" w:author="" w:date="2020-05-12T06:54:00Z">
        <w:r w:rsidRPr="002B1A00">
          <w:rPr>
            <w:rFonts w:cs="Courier New"/>
            <w:color w:val="808080"/>
          </w:rPr>
          <w:t>-- ASN1STOP</w:t>
        </w:r>
      </w:ins>
    </w:p>
    <w:p w14:paraId="03380C79" w14:textId="77777777" w:rsidR="00B329AD" w:rsidRPr="00F537EB" w:rsidRDefault="00B329AD" w:rsidP="00B329AD">
      <w:pPr>
        <w:pStyle w:val="Heading4"/>
        <w:rPr>
          <w:noProof/>
        </w:rPr>
      </w:pPr>
      <w:r w:rsidRPr="00F537EB">
        <w:t>–</w:t>
      </w:r>
      <w:r w:rsidRPr="00F537EB">
        <w:tab/>
      </w:r>
      <w:r w:rsidRPr="00F537EB">
        <w:rPr>
          <w:i/>
          <w:noProof/>
        </w:rPr>
        <w:t>IMS-Parameters</w:t>
      </w:r>
      <w:bookmarkEnd w:id="10138"/>
      <w:bookmarkEnd w:id="10139"/>
      <w:bookmarkEnd w:id="10140"/>
      <w:bookmarkEnd w:id="10141"/>
      <w:bookmarkEnd w:id="10142"/>
      <w:bookmarkEnd w:id="10143"/>
    </w:p>
    <w:p w14:paraId="184330D6" w14:textId="77777777" w:rsidR="00B329AD" w:rsidRPr="005D6716" w:rsidRDefault="00B329AD" w:rsidP="00B329AD">
      <w:pPr>
        <w:rPr>
          <w:lang w:val="en-US"/>
        </w:rPr>
      </w:pPr>
      <w:r w:rsidRPr="005D6716">
        <w:rPr>
          <w:lang w:val="en-US"/>
        </w:rPr>
        <w:t xml:space="preserve">The IE </w:t>
      </w:r>
      <w:r w:rsidRPr="005D6716">
        <w:rPr>
          <w:i/>
          <w:lang w:val="en-US"/>
        </w:rPr>
        <w:t>IMS-Parameters</w:t>
      </w:r>
      <w:r w:rsidRPr="005D6716">
        <w:rPr>
          <w:lang w:val="en-US"/>
        </w:rPr>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5D6716" w:rsidRDefault="00C1597C" w:rsidP="00C1597C">
      <w:pPr>
        <w:rPr>
          <w:lang w:val="en-US"/>
        </w:rPr>
      </w:pPr>
    </w:p>
    <w:p w14:paraId="48EB6645" w14:textId="77777777" w:rsidR="002C5D28" w:rsidRPr="00F537EB" w:rsidRDefault="002C5D28" w:rsidP="002C5D28">
      <w:pPr>
        <w:pStyle w:val="Heading4"/>
      </w:pPr>
      <w:bookmarkStart w:id="10167" w:name="_Toc20426170"/>
      <w:bookmarkStart w:id="10168" w:name="_Toc29321567"/>
      <w:bookmarkStart w:id="10169" w:name="_Toc36757358"/>
      <w:bookmarkStart w:id="10170" w:name="_Toc36836899"/>
      <w:bookmarkStart w:id="10171" w:name="_Toc36843876"/>
      <w:bookmarkStart w:id="10172" w:name="_Toc37068165"/>
      <w:r w:rsidRPr="00F537EB">
        <w:lastRenderedPageBreak/>
        <w:t>–</w:t>
      </w:r>
      <w:r w:rsidRPr="00F537EB">
        <w:tab/>
      </w:r>
      <w:r w:rsidRPr="00F537EB">
        <w:rPr>
          <w:i/>
        </w:rPr>
        <w:t>InterRAT-Parameters</w:t>
      </w:r>
      <w:bookmarkEnd w:id="10167"/>
      <w:bookmarkEnd w:id="10168"/>
      <w:bookmarkEnd w:id="10169"/>
      <w:bookmarkEnd w:id="10170"/>
      <w:bookmarkEnd w:id="10171"/>
      <w:bookmarkEnd w:id="10172"/>
    </w:p>
    <w:p w14:paraId="09BF34B8" w14:textId="77777777" w:rsidR="002C5D28" w:rsidRPr="005D6716" w:rsidRDefault="002C5D28" w:rsidP="002C5D28">
      <w:pPr>
        <w:rPr>
          <w:lang w:val="en-US"/>
        </w:rPr>
      </w:pPr>
      <w:r w:rsidRPr="005D6716">
        <w:rPr>
          <w:lang w:val="en-US"/>
        </w:rPr>
        <w:t xml:space="preserve">The IE </w:t>
      </w:r>
      <w:r w:rsidRPr="005D6716">
        <w:rPr>
          <w:i/>
          <w:lang w:val="en-US"/>
        </w:rPr>
        <w:t>InterRAT-Parameters</w:t>
      </w:r>
      <w:r w:rsidRPr="005D6716">
        <w:rPr>
          <w:lang w:val="en-US"/>
        </w:rPr>
        <w:t xml:space="preserve"> is used convey UE capabilities related to the other RATs.</w:t>
      </w:r>
    </w:p>
    <w:p w14:paraId="07562D8C" w14:textId="77777777" w:rsidR="002C5D28" w:rsidRPr="00F537EB" w:rsidRDefault="002C5D28" w:rsidP="002C5D28">
      <w:pPr>
        <w:pStyle w:val="TH"/>
      </w:pPr>
      <w:r w:rsidRPr="00F537EB">
        <w:rPr>
          <w:i/>
        </w:rPr>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SimSun"/>
        </w:rPr>
      </w:pPr>
      <w:r w:rsidRPr="00F537EB">
        <w:t xml:space="preserve">    ]]</w:t>
      </w:r>
      <w:r w:rsidR="00D05C8A" w:rsidRPr="00F537EB">
        <w:rPr>
          <w:rFonts w:eastAsia="SimSun"/>
        </w:rPr>
        <w:t>,</w:t>
      </w:r>
    </w:p>
    <w:p w14:paraId="5E8D8B21" w14:textId="3C60E184" w:rsidR="00D05C8A" w:rsidRPr="00F537EB" w:rsidRDefault="00D05C8A" w:rsidP="003B6316">
      <w:pPr>
        <w:pStyle w:val="PL"/>
        <w:rPr>
          <w:rFonts w:eastAsia="SimSun"/>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SimSun"/>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A438AA" w:rsidRDefault="00270D77" w:rsidP="003B6316">
      <w:pPr>
        <w:pStyle w:val="PL"/>
        <w:rPr>
          <w:lang w:val="sv-SE"/>
        </w:rPr>
      </w:pPr>
      <w:r w:rsidRPr="00F537EB">
        <w:t xml:space="preserve">    </w:t>
      </w:r>
      <w:r w:rsidRPr="00A438AA">
        <w:rPr>
          <w:lang w:val="sv-SE"/>
        </w:rPr>
        <w:t>...</w:t>
      </w:r>
    </w:p>
    <w:p w14:paraId="2B398229" w14:textId="77777777" w:rsidR="00270D77" w:rsidRPr="00A438AA" w:rsidRDefault="00270D77" w:rsidP="003B6316">
      <w:pPr>
        <w:pStyle w:val="PL"/>
        <w:rPr>
          <w:lang w:val="sv-SE"/>
        </w:rPr>
      </w:pPr>
      <w:r w:rsidRPr="00A438AA">
        <w:rPr>
          <w:lang w:val="sv-SE"/>
        </w:rPr>
        <w:t>}</w:t>
      </w:r>
    </w:p>
    <w:p w14:paraId="584333A3" w14:textId="77777777" w:rsidR="00270D77" w:rsidRPr="00A438AA" w:rsidRDefault="00270D77" w:rsidP="003B6316">
      <w:pPr>
        <w:pStyle w:val="PL"/>
        <w:rPr>
          <w:lang w:val="sv-SE"/>
        </w:rPr>
      </w:pPr>
    </w:p>
    <w:p w14:paraId="2520DEC4" w14:textId="77777777" w:rsidR="00270D77" w:rsidRPr="00A438AA" w:rsidRDefault="00270D77" w:rsidP="003B6316">
      <w:pPr>
        <w:pStyle w:val="PL"/>
        <w:rPr>
          <w:lang w:val="sv-SE"/>
        </w:rPr>
      </w:pPr>
      <w:r w:rsidRPr="00A438AA">
        <w:rPr>
          <w:lang w:val="sv-SE"/>
        </w:rPr>
        <w:t>SupportedBandUTRA-FDD-r16 ::=           ENUMERATED {</w:t>
      </w:r>
    </w:p>
    <w:p w14:paraId="790EC3EA" w14:textId="77777777" w:rsidR="00270D77" w:rsidRPr="00A438AA" w:rsidRDefault="00270D77" w:rsidP="003B6316">
      <w:pPr>
        <w:pStyle w:val="PL"/>
        <w:rPr>
          <w:lang w:val="sv-SE"/>
        </w:rPr>
      </w:pPr>
      <w:r w:rsidRPr="00A438AA">
        <w:rPr>
          <w:lang w:val="sv-SE"/>
        </w:rPr>
        <w:t xml:space="preserve">                                            bandI, bandII, bandIII, bandIV, bandV, bandVI,</w:t>
      </w:r>
    </w:p>
    <w:p w14:paraId="467EE97C" w14:textId="77777777" w:rsidR="00270D77" w:rsidRPr="00A438AA" w:rsidRDefault="00270D77" w:rsidP="003B6316">
      <w:pPr>
        <w:pStyle w:val="PL"/>
        <w:rPr>
          <w:lang w:val="sv-SE"/>
        </w:rPr>
      </w:pPr>
      <w:r w:rsidRPr="00A438AA">
        <w:rPr>
          <w:lang w:val="sv-SE"/>
        </w:rPr>
        <w:lastRenderedPageBreak/>
        <w:t xml:space="preserve">                                            bandVII, bandVIII, bandIX, bandX, bandXI,</w:t>
      </w:r>
    </w:p>
    <w:p w14:paraId="0DD00F18" w14:textId="77777777" w:rsidR="00270D77" w:rsidRPr="00A438AA" w:rsidRDefault="00270D77" w:rsidP="003B6316">
      <w:pPr>
        <w:pStyle w:val="PL"/>
        <w:rPr>
          <w:lang w:val="sv-SE"/>
        </w:rPr>
      </w:pPr>
      <w:r w:rsidRPr="00A438AA">
        <w:rPr>
          <w:lang w:val="sv-SE"/>
        </w:rPr>
        <w:t xml:space="preserve">                                            bandXII, bandXIII, bandXIV, bandXV, bandXVI,</w:t>
      </w:r>
    </w:p>
    <w:p w14:paraId="01DFC56B" w14:textId="77777777" w:rsidR="00270D77" w:rsidRPr="00A438AA" w:rsidRDefault="00270D77" w:rsidP="003B6316">
      <w:pPr>
        <w:pStyle w:val="PL"/>
        <w:rPr>
          <w:lang w:val="sv-SE"/>
        </w:rPr>
      </w:pPr>
      <w:r w:rsidRPr="00A438AA">
        <w:rPr>
          <w:lang w:val="sv-SE"/>
        </w:rPr>
        <w:t xml:space="preserve">                                            bandXVII, bandXVIII, bandXIX, bandXX,</w:t>
      </w:r>
    </w:p>
    <w:p w14:paraId="00A5481B" w14:textId="77777777" w:rsidR="00270D77" w:rsidRPr="00A438AA" w:rsidRDefault="00270D77" w:rsidP="003B6316">
      <w:pPr>
        <w:pStyle w:val="PL"/>
        <w:rPr>
          <w:lang w:val="sv-SE"/>
        </w:rPr>
      </w:pPr>
      <w:r w:rsidRPr="00A438AA">
        <w:rPr>
          <w:lang w:val="sv-SE"/>
        </w:rPr>
        <w:t xml:space="preserve">                                            bandXXI, bandXXII, bandXXIII, bandXXIV,</w:t>
      </w:r>
    </w:p>
    <w:p w14:paraId="5FCBEA0F" w14:textId="77777777" w:rsidR="00270D77" w:rsidRPr="00A438AA" w:rsidRDefault="00270D77" w:rsidP="003B6316">
      <w:pPr>
        <w:pStyle w:val="PL"/>
        <w:rPr>
          <w:lang w:val="sv-SE"/>
        </w:rPr>
      </w:pPr>
      <w:r w:rsidRPr="00A438AA">
        <w:rPr>
          <w:lang w:val="sv-SE"/>
        </w:rPr>
        <w:t xml:space="preserve">                                            bandXXV, bandXXVI, bandXXVII, bandXXVIII,</w:t>
      </w:r>
    </w:p>
    <w:p w14:paraId="2CDF1F68" w14:textId="77777777" w:rsidR="00270D77" w:rsidRPr="00A438AA" w:rsidRDefault="00270D77" w:rsidP="003B6316">
      <w:pPr>
        <w:pStyle w:val="PL"/>
        <w:rPr>
          <w:lang w:val="sv-SE"/>
        </w:rPr>
      </w:pPr>
      <w:r w:rsidRPr="00A438AA">
        <w:rPr>
          <w:lang w:val="sv-SE"/>
        </w:rPr>
        <w:t xml:space="preserve">                                            bandXXIX, bandXXX, bandXXXI, bandXXXII}</w:t>
      </w:r>
    </w:p>
    <w:p w14:paraId="582FEE19" w14:textId="77777777" w:rsidR="00270D77" w:rsidRPr="00A438AA"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5D6716" w:rsidRDefault="00C1597C" w:rsidP="00C1597C">
      <w:pPr>
        <w:rPr>
          <w:lang w:val="en-US"/>
        </w:rPr>
      </w:pPr>
    </w:p>
    <w:p w14:paraId="7A717FFD" w14:textId="77777777" w:rsidR="002C5D28" w:rsidRPr="00F537EB" w:rsidRDefault="002C5D28" w:rsidP="002C5D28">
      <w:pPr>
        <w:pStyle w:val="Heading4"/>
        <w:rPr>
          <w:rFonts w:eastAsia="Malgun Gothic"/>
        </w:rPr>
      </w:pPr>
      <w:bookmarkStart w:id="10173" w:name="_Toc20426171"/>
      <w:bookmarkStart w:id="10174" w:name="_Toc29321568"/>
      <w:bookmarkStart w:id="10175" w:name="_Toc36757359"/>
      <w:bookmarkStart w:id="10176" w:name="_Toc36836900"/>
      <w:bookmarkStart w:id="10177" w:name="_Toc36843877"/>
      <w:bookmarkStart w:id="10178" w:name="_Toc37068166"/>
      <w:r w:rsidRPr="00F537EB">
        <w:rPr>
          <w:rFonts w:eastAsia="Malgun Gothic"/>
        </w:rPr>
        <w:t>–</w:t>
      </w:r>
      <w:r w:rsidRPr="00F537EB">
        <w:rPr>
          <w:rFonts w:eastAsia="Malgun Gothic"/>
        </w:rPr>
        <w:tab/>
      </w:r>
      <w:r w:rsidRPr="00F537EB">
        <w:rPr>
          <w:rFonts w:eastAsia="Malgun Gothic"/>
          <w:i/>
        </w:rPr>
        <w:t>MAC-Parameters</w:t>
      </w:r>
      <w:bookmarkEnd w:id="10173"/>
      <w:bookmarkEnd w:id="10174"/>
      <w:bookmarkEnd w:id="10175"/>
      <w:bookmarkEnd w:id="10176"/>
      <w:bookmarkEnd w:id="10177"/>
      <w:bookmarkEnd w:id="10178"/>
    </w:p>
    <w:p w14:paraId="6F4815F4"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AC-Parameters</w:t>
      </w:r>
      <w:r w:rsidRPr="005D6716">
        <w:rPr>
          <w:rFonts w:eastAsia="Malgun Gothic"/>
          <w:lang w:val="en-US"/>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3F2339EC" w:rsidR="00C71D5A" w:rsidRPr="00F537EB" w:rsidRDefault="00C71D5A" w:rsidP="003B6316">
      <w:pPr>
        <w:pStyle w:val="PL"/>
      </w:pPr>
      <w:r w:rsidRPr="00F537EB">
        <w:t xml:space="preserve">    recommendedBitRateMultiplier-r16 ENUMERATED {supported}     OPTIONAL</w:t>
      </w:r>
      <w:ins w:id="10179" w:author="" w:date="2020-05-12T10:22:00Z">
        <w:r w:rsidR="0069494B">
          <w:t>,</w:t>
        </w:r>
      </w:ins>
    </w:p>
    <w:p w14:paraId="4689CE21" w14:textId="77777777" w:rsidR="0069494B" w:rsidRPr="00F62845" w:rsidRDefault="0069494B" w:rsidP="0069494B">
      <w:pPr>
        <w:pStyle w:val="PL"/>
        <w:rPr>
          <w:ins w:id="10180" w:author="" w:date="2020-05-12T10:22:00Z"/>
          <w:lang w:eastAsia="zh-CN"/>
        </w:rPr>
      </w:pPr>
      <w:ins w:id="10181" w:author="" w:date="2020-05-12T10:22:00Z">
        <w:r>
          <w:rPr>
            <w:rFonts w:hint="eastAsia"/>
            <w:lang w:eastAsia="zh-CN"/>
          </w:rPr>
          <w:t xml:space="preserve"> </w:t>
        </w:r>
        <w:r>
          <w:rPr>
            <w:lang w:eastAsia="zh-CN"/>
          </w:rPr>
          <w:t xml:space="preserve">   </w:t>
        </w:r>
        <w:r w:rsidRPr="00F62845">
          <w:rPr>
            <w:lang w:eastAsia="ko-KR"/>
            <w:rPrChange w:id="10182" w:author="" w:date="2020-04-27T08:24:00Z">
              <w:rPr>
                <w:i/>
                <w:iCs/>
                <w:lang w:eastAsia="ko-KR"/>
              </w:rPr>
            </w:rPrChange>
          </w:rPr>
          <w:t>singlePHR-P</w:t>
        </w:r>
        <w:r w:rsidRPr="00F537EB">
          <w:t xml:space="preserve">-r16 </w:t>
        </w:r>
        <w:r>
          <w:t xml:space="preserve">                 </w:t>
        </w:r>
        <w:r w:rsidRPr="00F537EB">
          <w:t>ENUMERATED {supported}     OPTIONAL</w:t>
        </w:r>
      </w:ins>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lastRenderedPageBreak/>
        <w:t>-- ASN1STOP</w:t>
      </w:r>
    </w:p>
    <w:p w14:paraId="049CEAB2" w14:textId="77777777" w:rsidR="00C1597C" w:rsidRPr="005D6716" w:rsidRDefault="00C1597C" w:rsidP="00C1597C">
      <w:pPr>
        <w:rPr>
          <w:lang w:val="en-US"/>
        </w:rPr>
      </w:pPr>
    </w:p>
    <w:p w14:paraId="12E45A20" w14:textId="77777777" w:rsidR="002C5D28" w:rsidRPr="00F537EB" w:rsidRDefault="002C5D28" w:rsidP="002C5D28">
      <w:pPr>
        <w:pStyle w:val="Heading4"/>
        <w:rPr>
          <w:rFonts w:eastAsia="Malgun Gothic"/>
        </w:rPr>
      </w:pPr>
      <w:bookmarkStart w:id="10183" w:name="_Toc20426172"/>
      <w:bookmarkStart w:id="10184" w:name="_Toc29321569"/>
      <w:bookmarkStart w:id="10185" w:name="_Toc36757360"/>
      <w:bookmarkStart w:id="10186" w:name="_Toc36836901"/>
      <w:bookmarkStart w:id="10187" w:name="_Toc36843878"/>
      <w:bookmarkStart w:id="10188" w:name="_Toc37068167"/>
      <w:r w:rsidRPr="00F537EB">
        <w:rPr>
          <w:rFonts w:eastAsia="Malgun Gothic"/>
        </w:rPr>
        <w:t>–</w:t>
      </w:r>
      <w:r w:rsidRPr="00F537EB">
        <w:rPr>
          <w:rFonts w:eastAsia="Malgun Gothic"/>
        </w:rPr>
        <w:tab/>
      </w:r>
      <w:r w:rsidRPr="00F537EB">
        <w:rPr>
          <w:rFonts w:eastAsia="Malgun Gothic"/>
          <w:i/>
        </w:rPr>
        <w:t>MeasAndMobParameters</w:t>
      </w:r>
      <w:bookmarkEnd w:id="10183"/>
      <w:bookmarkEnd w:id="10184"/>
      <w:bookmarkEnd w:id="10185"/>
      <w:bookmarkEnd w:id="10186"/>
      <w:bookmarkEnd w:id="10187"/>
      <w:bookmarkEnd w:id="10188"/>
    </w:p>
    <w:p w14:paraId="5D623E96"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easAndMobParameters</w:t>
      </w:r>
      <w:r w:rsidRPr="005D6716">
        <w:rPr>
          <w:rFonts w:eastAsia="Malgun Gothic"/>
          <w:lang w:val="en-US"/>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33BC0173" w14:textId="57FB8B63" w:rsidR="00402D4F" w:rsidRPr="005D6716" w:rsidRDefault="00D66B4B"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89" w:author="" w:date="2020-05-09T15:50:00Z"/>
          <w:rFonts w:ascii="Courier New" w:hAnsi="Courier New"/>
          <w:sz w:val="16"/>
          <w:lang w:val="en-US"/>
        </w:rPr>
      </w:pPr>
      <w:r w:rsidRPr="005D6716">
        <w:rPr>
          <w:lang w:val="en-US"/>
        </w:rPr>
        <w:t xml:space="preserve">    ]]</w:t>
      </w:r>
      <w:ins w:id="10190" w:author="" w:date="2020-05-09T15:50:00Z">
        <w:r w:rsidR="00402D4F" w:rsidRPr="005D6716">
          <w:rPr>
            <w:rFonts w:ascii="Courier New" w:hAnsi="Courier New"/>
            <w:sz w:val="16"/>
            <w:lang w:val="en-US"/>
          </w:rPr>
          <w:t>,</w:t>
        </w:r>
      </w:ins>
    </w:p>
    <w:p w14:paraId="4E90601C"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91" w:author="" w:date="2020-05-09T15:50:00Z"/>
          <w:rFonts w:ascii="Courier New" w:hAnsi="Courier New"/>
          <w:sz w:val="16"/>
          <w:lang w:val="en-US"/>
        </w:rPr>
      </w:pPr>
      <w:ins w:id="10192" w:author="" w:date="2020-05-09T15:50:00Z">
        <w:r w:rsidRPr="005D6716">
          <w:rPr>
            <w:rFonts w:ascii="Courier New" w:hAnsi="Courier New"/>
            <w:sz w:val="16"/>
            <w:lang w:val="en-US"/>
          </w:rPr>
          <w:t xml:space="preserve">    [[</w:t>
        </w:r>
      </w:ins>
    </w:p>
    <w:p w14:paraId="13C3E904" w14:textId="782C81AF"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93" w:author="" w:date="2020-05-09T15:50:00Z"/>
          <w:rFonts w:ascii="Courier New" w:hAnsi="Courier New"/>
          <w:sz w:val="16"/>
          <w:lang w:val="en-US"/>
        </w:rPr>
      </w:pPr>
      <w:ins w:id="10194" w:author="" w:date="2020-05-09T15:50:00Z">
        <w:r w:rsidRPr="005D6716">
          <w:rPr>
            <w:rFonts w:ascii="Courier New" w:hAnsi="Courier New"/>
            <w:sz w:val="16"/>
            <w:lang w:val="en-US"/>
          </w:rPr>
          <w:t xml:space="preserve">    </w:t>
        </w:r>
        <w:bookmarkStart w:id="10195" w:name="_Hlk39139575"/>
        <w:r w:rsidRPr="005D6716">
          <w:rPr>
            <w:rFonts w:ascii="Courier New" w:hAnsi="Courier New"/>
            <w:sz w:val="16"/>
            <w:lang w:val="en-US"/>
          </w:rPr>
          <w:t>nr-CGI-Reporting-NPN-r16</w:t>
        </w:r>
        <w:bookmarkEnd w:id="10195"/>
        <w:r w:rsidRPr="005D6716">
          <w:rPr>
            <w:rFonts w:ascii="Courier New" w:hAnsi="Courier New"/>
            <w:sz w:val="16"/>
            <w:lang w:val="en-US"/>
          </w:rPr>
          <w:t xml:space="preserve">                ENUMERATED {</w:t>
        </w:r>
        <w:proofErr w:type="gramStart"/>
        <w:r w:rsidRPr="005D6716">
          <w:rPr>
            <w:rFonts w:ascii="Courier New" w:hAnsi="Courier New"/>
            <w:sz w:val="16"/>
            <w:lang w:val="en-US"/>
          </w:rPr>
          <w:t xml:space="preserve">supported}   </w:t>
        </w:r>
        <w:proofErr w:type="gramEnd"/>
        <w:r w:rsidRPr="005D6716">
          <w:rPr>
            <w:rFonts w:ascii="Courier New" w:hAnsi="Courier New"/>
            <w:sz w:val="16"/>
            <w:lang w:val="en-US"/>
          </w:rPr>
          <w:t xml:space="preserve">               OPTIONAL</w:t>
        </w:r>
      </w:ins>
      <w:ins w:id="10196" w:author="" w:date="2020-05-12T06:37:00Z">
        <w:r w:rsidR="00194D06" w:rsidRPr="005D6716">
          <w:rPr>
            <w:rFonts w:ascii="Courier New" w:hAnsi="Courier New"/>
            <w:sz w:val="16"/>
            <w:lang w:val="en-US"/>
          </w:rPr>
          <w:t>,</w:t>
        </w:r>
      </w:ins>
    </w:p>
    <w:p w14:paraId="5A323037" w14:textId="77777777" w:rsidR="00194D06" w:rsidRPr="005D671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97" w:author="" w:date="2020-05-12T06:37:00Z"/>
          <w:rFonts w:ascii="Courier New" w:hAnsi="Courier New"/>
          <w:sz w:val="16"/>
          <w:lang w:val="en-US"/>
        </w:rPr>
      </w:pPr>
      <w:ins w:id="10198" w:author="" w:date="2020-05-12T06:37:00Z">
        <w:r w:rsidRPr="005D6716">
          <w:rPr>
            <w:rFonts w:ascii="Courier New" w:hAnsi="Courier New"/>
            <w:sz w:val="16"/>
            <w:lang w:val="en-US"/>
          </w:rPr>
          <w:t xml:space="preserve">    nr-NeedForGap-Reporting-r16             </w:t>
        </w:r>
        <w:r w:rsidRPr="005D6716">
          <w:rPr>
            <w:rFonts w:ascii="Courier New" w:hAnsi="Courier New"/>
            <w:color w:val="993366"/>
            <w:sz w:val="16"/>
            <w:lang w:val="en-US"/>
          </w:rPr>
          <w:t>ENUMERATED</w:t>
        </w:r>
        <w:r w:rsidRPr="005D6716">
          <w:rPr>
            <w:rFonts w:ascii="Courier New" w:hAnsi="Courier New"/>
            <w:sz w:val="16"/>
            <w:lang w:val="en-US"/>
          </w:rPr>
          <w:t xml:space="preserve"> {</w:t>
        </w:r>
        <w:proofErr w:type="gramStart"/>
        <w:r w:rsidRPr="005D6716">
          <w:rPr>
            <w:rFonts w:ascii="Courier New" w:hAnsi="Courier New"/>
            <w:sz w:val="16"/>
            <w:lang w:val="en-US"/>
          </w:rPr>
          <w:t xml:space="preserve">supported}   </w:t>
        </w:r>
        <w:proofErr w:type="gramEnd"/>
        <w:r w:rsidRPr="005D6716">
          <w:rPr>
            <w:rFonts w:ascii="Courier New" w:hAnsi="Courier New"/>
            <w:sz w:val="16"/>
            <w:lang w:val="en-US"/>
          </w:rPr>
          <w:t xml:space="preserve">               </w:t>
        </w:r>
        <w:r w:rsidRPr="005D6716">
          <w:rPr>
            <w:rFonts w:ascii="Courier New" w:hAnsi="Courier New"/>
            <w:color w:val="993366"/>
            <w:sz w:val="16"/>
            <w:lang w:val="en-US"/>
          </w:rPr>
          <w:t>OPTIONAL</w:t>
        </w:r>
      </w:ins>
    </w:p>
    <w:p w14:paraId="5DCF05EF"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99" w:author="" w:date="2020-05-09T15:50:00Z"/>
          <w:rFonts w:ascii="Courier New" w:hAnsi="Courier New"/>
          <w:sz w:val="16"/>
          <w:lang w:val="en-US"/>
        </w:rPr>
      </w:pPr>
      <w:ins w:id="10200" w:author="" w:date="2020-05-09T15:50:00Z">
        <w:r w:rsidRPr="005D6716">
          <w:rPr>
            <w:rFonts w:ascii="Courier New" w:hAnsi="Courier New"/>
            <w:sz w:val="16"/>
            <w:lang w:val="en-US"/>
          </w:rPr>
          <w:t xml:space="preserve">    ]]</w:t>
        </w:r>
      </w:ins>
    </w:p>
    <w:p w14:paraId="7CFC351E" w14:textId="355B3EBC" w:rsidR="002C5D28" w:rsidRPr="00F537EB" w:rsidRDefault="002C5D28" w:rsidP="003B6316">
      <w:pPr>
        <w:pStyle w:val="PL"/>
      </w:pP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5D6716" w:rsidRDefault="00C1597C" w:rsidP="00C1597C">
      <w:pPr>
        <w:rPr>
          <w:lang w:val="en-US"/>
        </w:rPr>
      </w:pPr>
    </w:p>
    <w:p w14:paraId="3CCF0A4F" w14:textId="77777777" w:rsidR="002C5D28" w:rsidRPr="00F537EB" w:rsidRDefault="002C5D28" w:rsidP="002C5D28">
      <w:pPr>
        <w:pStyle w:val="Heading4"/>
      </w:pPr>
      <w:bookmarkStart w:id="10201" w:name="_Toc20426173"/>
      <w:bookmarkStart w:id="10202" w:name="_Toc29321570"/>
      <w:bookmarkStart w:id="10203" w:name="_Toc36757361"/>
      <w:bookmarkStart w:id="10204" w:name="_Toc36836902"/>
      <w:bookmarkStart w:id="10205" w:name="_Toc36843879"/>
      <w:bookmarkStart w:id="10206" w:name="_Toc37068168"/>
      <w:r w:rsidRPr="00F537EB">
        <w:lastRenderedPageBreak/>
        <w:t>–</w:t>
      </w:r>
      <w:r w:rsidRPr="00F537EB">
        <w:tab/>
      </w:r>
      <w:r w:rsidRPr="00F537EB">
        <w:rPr>
          <w:i/>
        </w:rPr>
        <w:t>MeasAndMobParametersMRDC</w:t>
      </w:r>
      <w:bookmarkEnd w:id="10201"/>
      <w:bookmarkEnd w:id="10202"/>
      <w:bookmarkEnd w:id="10203"/>
      <w:bookmarkEnd w:id="10204"/>
      <w:bookmarkEnd w:id="10205"/>
      <w:bookmarkEnd w:id="10206"/>
    </w:p>
    <w:p w14:paraId="6DCB5B61" w14:textId="77777777" w:rsidR="00F95F2F" w:rsidRPr="005D6716" w:rsidRDefault="002C5D28" w:rsidP="002C5D28">
      <w:pPr>
        <w:rPr>
          <w:lang w:val="en-US"/>
        </w:rPr>
      </w:pPr>
      <w:r w:rsidRPr="005D6716">
        <w:rPr>
          <w:lang w:val="en-US"/>
        </w:rPr>
        <w:t xml:space="preserve">The IE </w:t>
      </w:r>
      <w:r w:rsidRPr="005D6716">
        <w:rPr>
          <w:i/>
          <w:lang w:val="en-US"/>
        </w:rPr>
        <w:t>MeasAndMobParametersMRDC</w:t>
      </w:r>
      <w:r w:rsidRPr="005D6716">
        <w:rPr>
          <w:lang w:val="en-US"/>
        </w:rPr>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5D6716" w:rsidRDefault="00C1597C" w:rsidP="00C1597C">
      <w:pPr>
        <w:rPr>
          <w:lang w:val="en-US"/>
        </w:rPr>
      </w:pPr>
    </w:p>
    <w:p w14:paraId="7E5415A2" w14:textId="4D11EC14" w:rsidR="002C5D28" w:rsidRPr="00F537EB" w:rsidRDefault="002C5D28" w:rsidP="002C5D28">
      <w:pPr>
        <w:pStyle w:val="Heading4"/>
        <w:rPr>
          <w:i/>
          <w:noProof/>
        </w:rPr>
      </w:pPr>
      <w:bookmarkStart w:id="10207" w:name="_Toc20426174"/>
      <w:bookmarkStart w:id="10208" w:name="_Toc29321571"/>
      <w:bookmarkStart w:id="10209" w:name="_Toc36757362"/>
      <w:bookmarkStart w:id="10210" w:name="_Toc36836903"/>
      <w:bookmarkStart w:id="10211" w:name="_Toc36843880"/>
      <w:bookmarkStart w:id="10212" w:name="_Toc37068169"/>
      <w:r w:rsidRPr="00F537EB">
        <w:t>–</w:t>
      </w:r>
      <w:r w:rsidRPr="00F537EB">
        <w:tab/>
      </w:r>
      <w:r w:rsidRPr="00F537EB">
        <w:rPr>
          <w:i/>
          <w:noProof/>
        </w:rPr>
        <w:t>MIMO-Layers</w:t>
      </w:r>
      <w:bookmarkEnd w:id="10207"/>
      <w:bookmarkEnd w:id="10208"/>
      <w:bookmarkEnd w:id="10209"/>
      <w:bookmarkEnd w:id="10210"/>
      <w:bookmarkEnd w:id="10211"/>
      <w:bookmarkEnd w:id="10212"/>
    </w:p>
    <w:p w14:paraId="7011EC9C" w14:textId="3D941545" w:rsidR="00D43131" w:rsidRPr="005D6716" w:rsidRDefault="00F911A1" w:rsidP="00D43131">
      <w:pPr>
        <w:rPr>
          <w:lang w:val="en-US"/>
        </w:rPr>
      </w:pPr>
      <w:r w:rsidRPr="005D6716">
        <w:rPr>
          <w:lang w:val="en-US"/>
        </w:rPr>
        <w:t xml:space="preserve">The IE </w:t>
      </w:r>
      <w:r w:rsidRPr="005D6716">
        <w:rPr>
          <w:i/>
          <w:lang w:val="en-US"/>
        </w:rPr>
        <w:t>MIMO-Layers</w:t>
      </w:r>
      <w:r w:rsidRPr="005D6716">
        <w:rPr>
          <w:lang w:val="en-US"/>
        </w:rPr>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5D6716" w:rsidRDefault="00C1597C" w:rsidP="00C1597C">
      <w:pPr>
        <w:rPr>
          <w:lang w:val="en-US"/>
        </w:rPr>
      </w:pPr>
    </w:p>
    <w:p w14:paraId="31A6FCFD" w14:textId="77777777" w:rsidR="002C5D28" w:rsidRPr="00F537EB" w:rsidRDefault="002C5D28" w:rsidP="002C5D28">
      <w:pPr>
        <w:pStyle w:val="Heading4"/>
      </w:pPr>
      <w:bookmarkStart w:id="10213" w:name="_Toc20426175"/>
      <w:bookmarkStart w:id="10214" w:name="_Toc29321572"/>
      <w:bookmarkStart w:id="10215" w:name="_Toc36757363"/>
      <w:bookmarkStart w:id="10216" w:name="_Toc36836904"/>
      <w:bookmarkStart w:id="10217" w:name="_Toc36843881"/>
      <w:bookmarkStart w:id="10218" w:name="_Toc37068170"/>
      <w:bookmarkStart w:id="10219" w:name="_Hlk726252"/>
      <w:r w:rsidRPr="00F537EB">
        <w:t>–</w:t>
      </w:r>
      <w:r w:rsidRPr="00F537EB">
        <w:tab/>
      </w:r>
      <w:r w:rsidRPr="00F537EB">
        <w:rPr>
          <w:i/>
        </w:rPr>
        <w:t>MIMO-ParametersPerBand</w:t>
      </w:r>
      <w:bookmarkEnd w:id="10213"/>
      <w:bookmarkEnd w:id="10214"/>
      <w:bookmarkEnd w:id="10215"/>
      <w:bookmarkEnd w:id="10216"/>
      <w:bookmarkEnd w:id="10217"/>
      <w:bookmarkEnd w:id="10218"/>
    </w:p>
    <w:bookmarkEnd w:id="10219"/>
    <w:p w14:paraId="6E443BBE" w14:textId="77777777" w:rsidR="002C5D28" w:rsidRPr="005D6716" w:rsidRDefault="002C5D28" w:rsidP="002C5D28">
      <w:pPr>
        <w:rPr>
          <w:lang w:val="en-US"/>
        </w:rPr>
      </w:pPr>
      <w:r w:rsidRPr="005D6716">
        <w:rPr>
          <w:lang w:val="en-US"/>
        </w:rPr>
        <w:t xml:space="preserve">The IE </w:t>
      </w:r>
      <w:r w:rsidRPr="005D6716">
        <w:rPr>
          <w:i/>
          <w:lang w:val="en-US"/>
        </w:rPr>
        <w:t>MIMO-ParametersPerBand</w:t>
      </w:r>
      <w:r w:rsidRPr="005D6716">
        <w:rPr>
          <w:lang w:val="en-US"/>
        </w:rPr>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10220"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10220"/>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lastRenderedPageBreak/>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A438AA" w:rsidRDefault="002C5D28" w:rsidP="003B6316">
      <w:pPr>
        <w:pStyle w:val="PL"/>
        <w:rPr>
          <w:lang w:val="sv-SE"/>
        </w:rPr>
      </w:pPr>
      <w:r w:rsidRPr="00F537EB">
        <w:t xml:space="preserve">        </w:t>
      </w:r>
      <w:r w:rsidRPr="00A438AA">
        <w:rPr>
          <w:lang w:val="sv-SE"/>
        </w:rPr>
        <w:t>scs-30kHz                           ENUMERATED {sym4, sym8, sym14</w:t>
      </w:r>
      <w:r w:rsidR="00F63F10" w:rsidRPr="00A438AA">
        <w:rPr>
          <w:lang w:val="sv-SE"/>
        </w:rPr>
        <w:t>, sym28</w:t>
      </w:r>
      <w:r w:rsidRPr="00A438AA">
        <w:rPr>
          <w:lang w:val="sv-SE"/>
        </w:rPr>
        <w:t xml:space="preserve">}     </w:t>
      </w:r>
      <w:r w:rsidR="00F832AB" w:rsidRPr="00A438AA">
        <w:rPr>
          <w:lang w:val="sv-SE"/>
        </w:rPr>
        <w:t xml:space="preserve">    </w:t>
      </w:r>
      <w:r w:rsidRPr="00A438AA">
        <w:rPr>
          <w:lang w:val="sv-SE"/>
        </w:rPr>
        <w:t xml:space="preserve">                </w:t>
      </w:r>
      <w:r w:rsidR="00A96803" w:rsidRPr="00A438AA">
        <w:rPr>
          <w:lang w:val="sv-SE"/>
        </w:rPr>
        <w:t xml:space="preserve">           </w:t>
      </w:r>
      <w:r w:rsidRPr="00A438AA">
        <w:rPr>
          <w:lang w:val="sv-SE"/>
        </w:rPr>
        <w:t xml:space="preserve">  OPTIONAL,</w:t>
      </w:r>
    </w:p>
    <w:p w14:paraId="3777C3D7" w14:textId="5489E4E9" w:rsidR="002C5D28" w:rsidRPr="00F537EB" w:rsidRDefault="002C5D28" w:rsidP="003B6316">
      <w:pPr>
        <w:pStyle w:val="PL"/>
      </w:pPr>
      <w:r w:rsidRPr="00A438AA">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A438AA" w:rsidRDefault="00F63F10" w:rsidP="003B6316">
      <w:pPr>
        <w:pStyle w:val="PL"/>
        <w:rPr>
          <w:lang w:val="sv-SE"/>
        </w:rPr>
      </w:pPr>
      <w:r w:rsidRPr="00F537EB">
        <w:t xml:space="preserve">        </w:t>
      </w:r>
      <w:r w:rsidRPr="00A438AA">
        <w:rPr>
          <w:lang w:val="sv-SE"/>
        </w:rPr>
        <w:t xml:space="preserve">scs-120kHz                          ENUMERATED {sym14, sym28, sym48, sym224, sym336}        </w:t>
      </w:r>
      <w:r w:rsidR="00A96803" w:rsidRPr="00A438AA">
        <w:rPr>
          <w:lang w:val="sv-SE"/>
        </w:rPr>
        <w:t xml:space="preserve"> </w:t>
      </w:r>
      <w:r w:rsidR="00F832AB" w:rsidRPr="00A438AA">
        <w:rPr>
          <w:lang w:val="sv-SE"/>
        </w:rPr>
        <w:t xml:space="preserve">    </w:t>
      </w:r>
      <w:r w:rsidR="00A96803" w:rsidRPr="00A438AA">
        <w:rPr>
          <w:lang w:val="sv-SE"/>
        </w:rPr>
        <w:t xml:space="preserve">          </w:t>
      </w:r>
      <w:r w:rsidRPr="00A438AA">
        <w:rPr>
          <w:lang w:val="sv-SE"/>
        </w:rPr>
        <w:t xml:space="preserve">    OPTIONAL</w:t>
      </w:r>
    </w:p>
    <w:p w14:paraId="6590FE19" w14:textId="77777777" w:rsidR="00F63F10" w:rsidRPr="00F537EB" w:rsidRDefault="00166F6F" w:rsidP="003B6316">
      <w:pPr>
        <w:pStyle w:val="PL"/>
      </w:pPr>
      <w:r w:rsidRPr="00A438AA">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lastRenderedPageBreak/>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10221" w:name="_Hlk536765077"/>
      <w:r w:rsidRPr="00F537EB">
        <w:t xml:space="preserve">    </w:t>
      </w:r>
      <w:bookmarkStart w:id="10222" w:name="_Hlk726196"/>
      <w:r w:rsidR="00195BD7" w:rsidRPr="00F537EB">
        <w:t>maxNumberAperi</w:t>
      </w:r>
      <w:r w:rsidR="001151D7" w:rsidRPr="00F537EB">
        <w:t>o</w:t>
      </w:r>
      <w:r w:rsidR="00195BD7" w:rsidRPr="00F537EB">
        <w:t>dicCSI-triggeringStatePerCC</w:t>
      </w:r>
      <w:r w:rsidRPr="00F537EB">
        <w:t xml:space="preserve">      </w:t>
      </w:r>
      <w:bookmarkEnd w:id="10222"/>
      <w:r w:rsidR="00195BD7" w:rsidRPr="00F537EB">
        <w:t>ENUMERATED {n3, n7, n15, n31, n63, n128},</w:t>
      </w:r>
    </w:p>
    <w:bookmarkEnd w:id="10221"/>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lastRenderedPageBreak/>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D05641"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B042A4D" w:rsidR="003C2AA1" w:rsidRPr="00F537EB" w:rsidRDefault="003C2AA1" w:rsidP="003C2AA1">
            <w:pPr>
              <w:pStyle w:val="TAL"/>
            </w:pPr>
            <w:r w:rsidRPr="00F537EB">
              <w:rPr>
                <w:rFonts w:eastAsia="MS Mincho"/>
              </w:rPr>
              <w:t xml:space="preserve">CSI related capabilities which the UE supports on each of the carriers operated on this band. </w:t>
            </w:r>
            <w:ins w:id="10223" w:author="" w:date="2020-05-11T16:36:00Z">
              <w:r w:rsidR="00FD3FB0" w:rsidRPr="00FD3FB0">
                <w:rPr>
                  <w:rFonts w:eastAsia="MS Mincho"/>
                </w:rPr>
                <w:t xml:space="preserve">If the network configures the UE with serving cells on both </w:t>
              </w:r>
            </w:ins>
            <w:del w:id="10224" w:author="" w:date="2020-05-11T16:37:00Z">
              <w:r w:rsidRPr="00F537EB">
                <w:rPr>
                  <w:rFonts w:eastAsia="MS Mincho"/>
                </w:rPr>
                <w:delText xml:space="preserve">For mixed </w:delText>
              </w:r>
            </w:del>
            <w:r w:rsidRPr="00F537EB">
              <w:rPr>
                <w:rFonts w:eastAsia="MS Mincho"/>
              </w:rPr>
              <w:t>FR1</w:t>
            </w:r>
            <w:ins w:id="10225" w:author="" w:date="2020-05-11T16:37:00Z">
              <w:r w:rsidR="00FD3FB0">
                <w:rPr>
                  <w:rFonts w:eastAsia="MS Mincho"/>
                </w:rPr>
                <w:t xml:space="preserve"> and </w:t>
              </w:r>
            </w:ins>
            <w:del w:id="10226" w:author="" w:date="2020-05-11T16:37:00Z">
              <w:r w:rsidRPr="00F537EB">
                <w:rPr>
                  <w:rFonts w:eastAsia="MS Mincho"/>
                </w:rPr>
                <w:delText>-</w:delText>
              </w:r>
            </w:del>
            <w:r w:rsidRPr="00F537EB">
              <w:rPr>
                <w:rFonts w:eastAsia="MS Mincho"/>
              </w:rPr>
              <w:t>FR2 band</w:t>
            </w:r>
            <w:ins w:id="10227" w:author="" w:date="2020-05-11T16:37:00Z">
              <w:r w:rsidR="00FD3FB0">
                <w:rPr>
                  <w:rFonts w:eastAsia="MS Mincho"/>
                </w:rPr>
                <w:t>s,</w:t>
              </w:r>
            </w:ins>
            <w:r w:rsidRPr="00F537EB">
              <w:rPr>
                <w:rFonts w:eastAsia="MS Mincho"/>
              </w:rPr>
              <w:t xml:space="preserve"> </w:t>
            </w:r>
            <w:del w:id="10228" w:author="" w:date="2020-05-11T16:37:00Z">
              <w:r w:rsidRPr="00F537EB">
                <w:rPr>
                  <w:rFonts w:eastAsia="MS Mincho"/>
                </w:rPr>
                <w:delText xml:space="preserve">combinations </w:delText>
              </w:r>
            </w:del>
            <w:r w:rsidRPr="00F537EB">
              <w:rPr>
                <w:rFonts w:eastAsia="MS Mincho"/>
              </w:rPr>
              <w:t xml:space="preserve">these values may be further limited by the corresponding fields in </w:t>
            </w:r>
            <w:ins w:id="10229" w:author="" w:date="2020-05-11T16:38:00Z">
              <w:r w:rsidR="00FD3FB0" w:rsidRPr="004F3587">
                <w:rPr>
                  <w:rFonts w:eastAsia="MS Mincho"/>
                  <w:i/>
                </w:rPr>
                <w:t>fr1-fr2-Add-UE-NR-Capabilities</w:t>
              </w:r>
            </w:ins>
            <w:del w:id="10230" w:author="" w:date="2020-05-11T16:38:00Z">
              <w:r w:rsidRPr="00F537EB">
                <w:rPr>
                  <w:rFonts w:eastAsia="MS Mincho"/>
                  <w:i/>
                </w:rPr>
                <w:delText>Phy-ParametersFRX-Diff</w:delText>
              </w:r>
            </w:del>
            <w:r w:rsidRPr="00F537EB">
              <w:rPr>
                <w:rFonts w:eastAsia="MS Mincho"/>
              </w:rPr>
              <w:t>.</w:t>
            </w:r>
          </w:p>
        </w:tc>
      </w:tr>
    </w:tbl>
    <w:p w14:paraId="1F307E83" w14:textId="77777777" w:rsidR="00C1597C" w:rsidRPr="005D6716" w:rsidRDefault="00C1597C" w:rsidP="00C1597C">
      <w:pPr>
        <w:rPr>
          <w:lang w:val="en-US"/>
        </w:rPr>
      </w:pPr>
    </w:p>
    <w:p w14:paraId="227226E8" w14:textId="715C31DB" w:rsidR="002C5D28" w:rsidRPr="00F537EB" w:rsidRDefault="002C5D28" w:rsidP="002C5D28">
      <w:pPr>
        <w:pStyle w:val="Heading4"/>
        <w:rPr>
          <w:i/>
          <w:noProof/>
        </w:rPr>
      </w:pPr>
      <w:bookmarkStart w:id="10231" w:name="_Toc20426176"/>
      <w:bookmarkStart w:id="10232" w:name="_Toc29321573"/>
      <w:bookmarkStart w:id="10233" w:name="_Toc36757364"/>
      <w:bookmarkStart w:id="10234" w:name="_Toc36836905"/>
      <w:bookmarkStart w:id="10235" w:name="_Toc36843882"/>
      <w:bookmarkStart w:id="10236" w:name="_Toc37068171"/>
      <w:r w:rsidRPr="00F537EB">
        <w:t>–</w:t>
      </w:r>
      <w:r w:rsidRPr="00F537EB">
        <w:tab/>
      </w:r>
      <w:r w:rsidRPr="00F537EB">
        <w:rPr>
          <w:i/>
          <w:noProof/>
        </w:rPr>
        <w:t>ModulationOrder</w:t>
      </w:r>
      <w:bookmarkEnd w:id="10231"/>
      <w:bookmarkEnd w:id="10232"/>
      <w:bookmarkEnd w:id="10233"/>
      <w:bookmarkEnd w:id="10234"/>
      <w:bookmarkEnd w:id="10235"/>
      <w:bookmarkEnd w:id="10236"/>
    </w:p>
    <w:p w14:paraId="3AE09B01" w14:textId="0272D985" w:rsidR="00D43131" w:rsidRPr="005D6716" w:rsidRDefault="00F911A1" w:rsidP="00D43131">
      <w:pPr>
        <w:rPr>
          <w:lang w:val="en-US" w:eastAsia="x-none"/>
        </w:rPr>
      </w:pPr>
      <w:r w:rsidRPr="005D6716">
        <w:rPr>
          <w:lang w:val="en-US" w:eastAsia="x-none"/>
        </w:rPr>
        <w:t xml:space="preserve">The IE </w:t>
      </w:r>
      <w:r w:rsidRPr="005D6716">
        <w:rPr>
          <w:i/>
          <w:lang w:val="en-US" w:eastAsia="x-none"/>
        </w:rPr>
        <w:t>ModulationOrder</w:t>
      </w:r>
      <w:r w:rsidRPr="005D6716">
        <w:rPr>
          <w:lang w:val="en-US" w:eastAsia="x-none"/>
        </w:rPr>
        <w:t xml:space="preserve"> is used to convey the maximum supported modulation order.</w:t>
      </w:r>
    </w:p>
    <w:p w14:paraId="78F183C9" w14:textId="55A74DB4" w:rsidR="00F911A1" w:rsidRPr="00A438AA" w:rsidRDefault="00D43131" w:rsidP="00852D09">
      <w:pPr>
        <w:pStyle w:val="TH"/>
        <w:rPr>
          <w:lang w:val="sv-SE"/>
        </w:rPr>
      </w:pPr>
      <w:r w:rsidRPr="00A438AA">
        <w:rPr>
          <w:i/>
          <w:lang w:val="sv-SE"/>
        </w:rPr>
        <w:t>ModulationOrder</w:t>
      </w:r>
      <w:r w:rsidRPr="00A438AA">
        <w:rPr>
          <w:lang w:val="sv-SE"/>
        </w:rPr>
        <w:t xml:space="preserve"> information element</w:t>
      </w:r>
    </w:p>
    <w:p w14:paraId="104B586B" w14:textId="77777777" w:rsidR="002C5D28" w:rsidRPr="00A438AA" w:rsidRDefault="002C5D28" w:rsidP="003B6316">
      <w:pPr>
        <w:pStyle w:val="PL"/>
        <w:rPr>
          <w:lang w:val="sv-SE"/>
        </w:rPr>
      </w:pPr>
      <w:r w:rsidRPr="00A438AA">
        <w:rPr>
          <w:lang w:val="sv-SE"/>
        </w:rPr>
        <w:t>-- ASN1START</w:t>
      </w:r>
    </w:p>
    <w:p w14:paraId="358BB4F2" w14:textId="59A199F2" w:rsidR="002C5D28" w:rsidRPr="00A438AA" w:rsidRDefault="002C5D28" w:rsidP="003B6316">
      <w:pPr>
        <w:pStyle w:val="PL"/>
        <w:rPr>
          <w:lang w:val="sv-SE"/>
        </w:rPr>
      </w:pPr>
      <w:r w:rsidRPr="00A438AA">
        <w:rPr>
          <w:lang w:val="sv-SE"/>
        </w:rPr>
        <w:t>-- TAG-MODULATIONORDER-START</w:t>
      </w:r>
    </w:p>
    <w:p w14:paraId="4BA98AF8" w14:textId="77777777" w:rsidR="002C5D28" w:rsidRPr="00A438AA" w:rsidRDefault="002C5D28" w:rsidP="003B6316">
      <w:pPr>
        <w:pStyle w:val="PL"/>
        <w:rPr>
          <w:lang w:val="sv-SE"/>
        </w:rPr>
      </w:pPr>
    </w:p>
    <w:p w14:paraId="42452AE1" w14:textId="0609BD12" w:rsidR="002C5D28" w:rsidRPr="00A438AA" w:rsidRDefault="002C5D28" w:rsidP="003B6316">
      <w:pPr>
        <w:pStyle w:val="PL"/>
        <w:rPr>
          <w:lang w:val="sv-SE"/>
        </w:rPr>
      </w:pPr>
      <w:r w:rsidRPr="00A438AA">
        <w:rPr>
          <w:lang w:val="sv-SE"/>
        </w:rPr>
        <w:t>ModulationOrder ::=</w:t>
      </w:r>
      <w:r w:rsidR="008503AD" w:rsidRPr="00A438AA">
        <w:rPr>
          <w:lang w:val="sv-SE"/>
        </w:rPr>
        <w:t xml:space="preserve"> </w:t>
      </w:r>
      <w:r w:rsidRPr="00A438AA">
        <w:rPr>
          <w:lang w:val="sv-SE"/>
        </w:rPr>
        <w:t>ENUMERATED {bpsk-halfpi, bpsk, qpsk, qam16, qam64, qam256}</w:t>
      </w:r>
    </w:p>
    <w:p w14:paraId="728ACAF5" w14:textId="77777777" w:rsidR="002C5D28" w:rsidRPr="00A438AA" w:rsidRDefault="002C5D28" w:rsidP="003B6316">
      <w:pPr>
        <w:pStyle w:val="PL"/>
        <w:rPr>
          <w:lang w:val="sv-SE"/>
        </w:rPr>
      </w:pPr>
    </w:p>
    <w:p w14:paraId="5199154F" w14:textId="279BB647" w:rsidR="002C5D28" w:rsidRPr="00A438AA" w:rsidRDefault="002C5D28" w:rsidP="003B6316">
      <w:pPr>
        <w:pStyle w:val="PL"/>
        <w:rPr>
          <w:lang w:val="sv-SE"/>
        </w:rPr>
      </w:pPr>
      <w:r w:rsidRPr="00A438AA">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5D6716" w:rsidRDefault="00C1597C" w:rsidP="00C1597C">
      <w:pPr>
        <w:rPr>
          <w:lang w:val="en-US"/>
        </w:rPr>
      </w:pPr>
    </w:p>
    <w:p w14:paraId="0F514123" w14:textId="77777777" w:rsidR="002C5D28" w:rsidRPr="00F537EB" w:rsidRDefault="002C5D28" w:rsidP="002C5D28">
      <w:pPr>
        <w:pStyle w:val="Heading4"/>
      </w:pPr>
      <w:bookmarkStart w:id="10237" w:name="_Toc20426177"/>
      <w:bookmarkStart w:id="10238" w:name="_Toc29321574"/>
      <w:bookmarkStart w:id="10239" w:name="_Toc36757365"/>
      <w:bookmarkStart w:id="10240" w:name="_Toc36836906"/>
      <w:bookmarkStart w:id="10241" w:name="_Toc36843883"/>
      <w:bookmarkStart w:id="10242" w:name="_Toc37068172"/>
      <w:r w:rsidRPr="00F537EB">
        <w:t>–</w:t>
      </w:r>
      <w:r w:rsidRPr="00F537EB">
        <w:tab/>
      </w:r>
      <w:r w:rsidRPr="00F537EB">
        <w:rPr>
          <w:i/>
          <w:noProof/>
        </w:rPr>
        <w:t>MRDC-Parameters</w:t>
      </w:r>
      <w:bookmarkEnd w:id="10237"/>
      <w:bookmarkEnd w:id="10238"/>
      <w:bookmarkEnd w:id="10239"/>
      <w:bookmarkEnd w:id="10240"/>
      <w:bookmarkEnd w:id="10241"/>
      <w:bookmarkEnd w:id="10242"/>
    </w:p>
    <w:p w14:paraId="3B3C86B9" w14:textId="77777777" w:rsidR="002C5D28" w:rsidRPr="005D6716" w:rsidRDefault="002C5D28" w:rsidP="002C5D28">
      <w:pPr>
        <w:rPr>
          <w:lang w:val="en-US"/>
        </w:rPr>
      </w:pPr>
      <w:r w:rsidRPr="005D6716">
        <w:rPr>
          <w:lang w:val="en-US"/>
        </w:rPr>
        <w:t xml:space="preserve">The IE </w:t>
      </w:r>
      <w:r w:rsidRPr="005D6716">
        <w:rPr>
          <w:i/>
          <w:lang w:val="en-US"/>
        </w:rPr>
        <w:t>MRDC-Parameters</w:t>
      </w:r>
      <w:r w:rsidRPr="005D6716">
        <w:rPr>
          <w:lang w:val="en-US"/>
        </w:rPr>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lastRenderedPageBreak/>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5D6716" w:rsidRDefault="00C1597C" w:rsidP="00C1597C">
      <w:pPr>
        <w:rPr>
          <w:lang w:val="en-US"/>
        </w:rPr>
      </w:pPr>
    </w:p>
    <w:p w14:paraId="3052014B" w14:textId="77777777" w:rsidR="00257308" w:rsidRPr="00F537EB" w:rsidRDefault="00257308" w:rsidP="00257308">
      <w:pPr>
        <w:pStyle w:val="Heading4"/>
      </w:pPr>
      <w:bookmarkStart w:id="10243" w:name="_Toc20426178"/>
      <w:bookmarkStart w:id="10244" w:name="_Toc29321575"/>
      <w:bookmarkStart w:id="10245" w:name="_Toc36757366"/>
      <w:bookmarkStart w:id="10246" w:name="_Toc36836907"/>
      <w:bookmarkStart w:id="10247" w:name="_Toc36843884"/>
      <w:bookmarkStart w:id="10248" w:name="_Toc37068173"/>
      <w:r w:rsidRPr="00F537EB">
        <w:t>–</w:t>
      </w:r>
      <w:r w:rsidRPr="00F537EB">
        <w:tab/>
      </w:r>
      <w:r w:rsidRPr="00F537EB">
        <w:rPr>
          <w:i/>
          <w:noProof/>
        </w:rPr>
        <w:t>NRDC-Parameters</w:t>
      </w:r>
      <w:bookmarkEnd w:id="10243"/>
      <w:bookmarkEnd w:id="10244"/>
      <w:bookmarkEnd w:id="10245"/>
      <w:bookmarkEnd w:id="10246"/>
      <w:bookmarkEnd w:id="10247"/>
      <w:bookmarkEnd w:id="10248"/>
    </w:p>
    <w:p w14:paraId="55085451" w14:textId="77777777" w:rsidR="00257308" w:rsidRPr="005D6716" w:rsidRDefault="00257308" w:rsidP="00257308">
      <w:pPr>
        <w:rPr>
          <w:lang w:val="en-US"/>
        </w:rPr>
      </w:pPr>
      <w:r w:rsidRPr="005D6716">
        <w:rPr>
          <w:lang w:val="en-US"/>
        </w:rPr>
        <w:t xml:space="preserve">The IE </w:t>
      </w:r>
      <w:r w:rsidRPr="005D6716">
        <w:rPr>
          <w:i/>
          <w:lang w:val="en-US"/>
        </w:rPr>
        <w:t>NRDC-Parameters</w:t>
      </w:r>
      <w:r w:rsidRPr="005D6716">
        <w:rPr>
          <w:lang w:val="en-US"/>
        </w:rPr>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lastRenderedPageBreak/>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5D6716" w:rsidRDefault="00257308" w:rsidP="00C1597C">
      <w:pPr>
        <w:rPr>
          <w:lang w:val="en-US"/>
        </w:rPr>
      </w:pPr>
    </w:p>
    <w:p w14:paraId="5376826F" w14:textId="77777777" w:rsidR="002C5D28" w:rsidRPr="00F537EB" w:rsidRDefault="002C5D28" w:rsidP="002C5D28">
      <w:pPr>
        <w:pStyle w:val="Heading4"/>
        <w:rPr>
          <w:rFonts w:eastAsia="Malgun Gothic"/>
        </w:rPr>
      </w:pPr>
      <w:bookmarkStart w:id="10249" w:name="_Toc20426179"/>
      <w:bookmarkStart w:id="10250" w:name="_Toc29321576"/>
      <w:bookmarkStart w:id="10251" w:name="_Toc36757367"/>
      <w:bookmarkStart w:id="10252" w:name="_Toc36836908"/>
      <w:bookmarkStart w:id="10253" w:name="_Toc36843885"/>
      <w:bookmarkStart w:id="10254" w:name="_Toc37068174"/>
      <w:r w:rsidRPr="00F537EB">
        <w:rPr>
          <w:rFonts w:eastAsia="Malgun Gothic"/>
        </w:rPr>
        <w:t>–</w:t>
      </w:r>
      <w:r w:rsidRPr="00F537EB">
        <w:rPr>
          <w:rFonts w:eastAsia="Malgun Gothic"/>
        </w:rPr>
        <w:tab/>
      </w:r>
      <w:r w:rsidRPr="00F537EB">
        <w:rPr>
          <w:rFonts w:eastAsia="Malgun Gothic"/>
          <w:i/>
        </w:rPr>
        <w:t>PDCP-Parameters</w:t>
      </w:r>
      <w:bookmarkEnd w:id="10249"/>
      <w:bookmarkEnd w:id="10250"/>
      <w:bookmarkEnd w:id="10251"/>
      <w:bookmarkEnd w:id="10252"/>
      <w:bookmarkEnd w:id="10253"/>
      <w:bookmarkEnd w:id="10254"/>
    </w:p>
    <w:p w14:paraId="0476B86A"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PDCP-Parameters</w:t>
      </w:r>
      <w:r w:rsidRPr="005D6716">
        <w:rPr>
          <w:rFonts w:eastAsia="Malgun Gothic"/>
          <w:lang w:val="en-US"/>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476E9058" w:rsidR="002C5D28" w:rsidRPr="00F537EB" w:rsidRDefault="002C5D28" w:rsidP="003B6316">
      <w:pPr>
        <w:pStyle w:val="PL"/>
      </w:pPr>
      <w:r w:rsidRPr="00F537EB">
        <w:t xml:space="preserve">    maxNumberROHC</w:t>
      </w:r>
      <w:commentRangeStart w:id="10255"/>
      <w:commentRangeEnd w:id="10255"/>
      <w:r w:rsidR="0029043D">
        <w:rPr>
          <w:rStyle w:val="CommentReference"/>
          <w:rFonts w:ascii="Times New Roman" w:eastAsia="SimSun" w:hAnsi="Times New Roman"/>
          <w:noProof w:val="0"/>
          <w:lang w:eastAsia="en-US"/>
        </w:rPr>
        <w:commentReference w:id="10255"/>
      </w:r>
      <w:r w:rsidR="0029043D">
        <w:t xml:space="preserve"> </w:t>
      </w:r>
      <w:r w:rsidRPr="00F537EB">
        <w:t>-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lastRenderedPageBreak/>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5D6716" w:rsidRDefault="00C1597C" w:rsidP="00C1597C">
      <w:pPr>
        <w:rPr>
          <w:lang w:val="en-US"/>
        </w:rPr>
      </w:pPr>
    </w:p>
    <w:p w14:paraId="4320A2A6" w14:textId="77777777" w:rsidR="002C5D28" w:rsidRPr="00F537EB" w:rsidRDefault="002C5D28" w:rsidP="002C5D28">
      <w:pPr>
        <w:pStyle w:val="Heading4"/>
      </w:pPr>
      <w:bookmarkStart w:id="10256" w:name="_Toc20426180"/>
      <w:bookmarkStart w:id="10257" w:name="_Toc29321577"/>
      <w:bookmarkStart w:id="10258" w:name="_Toc36757368"/>
      <w:bookmarkStart w:id="10259" w:name="_Toc36836909"/>
      <w:bookmarkStart w:id="10260" w:name="_Toc36843886"/>
      <w:bookmarkStart w:id="10261" w:name="_Toc37068175"/>
      <w:r w:rsidRPr="00F537EB">
        <w:t>–</w:t>
      </w:r>
      <w:r w:rsidRPr="00F537EB">
        <w:tab/>
      </w:r>
      <w:r w:rsidRPr="00F537EB">
        <w:rPr>
          <w:i/>
        </w:rPr>
        <w:t>PDCP-ParametersMRDC</w:t>
      </w:r>
      <w:bookmarkEnd w:id="10256"/>
      <w:bookmarkEnd w:id="10257"/>
      <w:bookmarkEnd w:id="10258"/>
      <w:bookmarkEnd w:id="10259"/>
      <w:bookmarkEnd w:id="10260"/>
      <w:bookmarkEnd w:id="10261"/>
    </w:p>
    <w:p w14:paraId="560CA035" w14:textId="77777777" w:rsidR="002C5D28" w:rsidRPr="005D6716" w:rsidRDefault="002C5D28" w:rsidP="002C5D28">
      <w:pPr>
        <w:rPr>
          <w:lang w:val="en-US"/>
        </w:rPr>
      </w:pPr>
      <w:r w:rsidRPr="005D6716">
        <w:rPr>
          <w:lang w:val="en-US"/>
        </w:rPr>
        <w:t xml:space="preserve">The IE </w:t>
      </w:r>
      <w:r w:rsidRPr="005D6716">
        <w:rPr>
          <w:i/>
          <w:lang w:val="en-US"/>
        </w:rPr>
        <w:t>PDCP-ParametersMRDC</w:t>
      </w:r>
      <w:r w:rsidRPr="005D6716">
        <w:rPr>
          <w:lang w:val="en-US"/>
        </w:rPr>
        <w:t xml:space="preserve"> is used to convey PDCP related capabilities for MR-DC.</w:t>
      </w:r>
    </w:p>
    <w:p w14:paraId="3D6AEC4B" w14:textId="77777777" w:rsidR="002C5D28" w:rsidRPr="00F537EB" w:rsidRDefault="002C5D28" w:rsidP="002C5D28">
      <w:pPr>
        <w:pStyle w:val="TH"/>
      </w:pPr>
      <w:r w:rsidRPr="00F537EB">
        <w:rPr>
          <w:i/>
        </w:rPr>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5D6716" w:rsidRDefault="00C1597C" w:rsidP="00C1597C">
      <w:pPr>
        <w:rPr>
          <w:lang w:val="en-US"/>
        </w:rPr>
      </w:pPr>
    </w:p>
    <w:p w14:paraId="1EC232D1" w14:textId="77777777" w:rsidR="002C5D28" w:rsidRPr="00F537EB" w:rsidRDefault="002C5D28" w:rsidP="002C5D28">
      <w:pPr>
        <w:pStyle w:val="Heading4"/>
      </w:pPr>
      <w:bookmarkStart w:id="10262" w:name="_Toc20426181"/>
      <w:bookmarkStart w:id="10263" w:name="_Toc29321578"/>
      <w:bookmarkStart w:id="10264" w:name="_Toc36757369"/>
      <w:bookmarkStart w:id="10265" w:name="_Toc36836910"/>
      <w:bookmarkStart w:id="10266" w:name="_Toc36843887"/>
      <w:bookmarkStart w:id="10267" w:name="_Toc37068176"/>
      <w:bookmarkStart w:id="10268" w:name="_Hlk726506"/>
      <w:r w:rsidRPr="00F537EB">
        <w:t>–</w:t>
      </w:r>
      <w:r w:rsidRPr="00F537EB">
        <w:tab/>
      </w:r>
      <w:r w:rsidRPr="00F537EB">
        <w:rPr>
          <w:i/>
        </w:rPr>
        <w:t>Phy-Parameters</w:t>
      </w:r>
      <w:bookmarkEnd w:id="10262"/>
      <w:bookmarkEnd w:id="10263"/>
      <w:bookmarkEnd w:id="10264"/>
      <w:bookmarkEnd w:id="10265"/>
      <w:bookmarkEnd w:id="10266"/>
      <w:bookmarkEnd w:id="10267"/>
    </w:p>
    <w:bookmarkEnd w:id="10268"/>
    <w:p w14:paraId="1B2430FA" w14:textId="77777777" w:rsidR="00F95F2F" w:rsidRPr="005D6716" w:rsidRDefault="002C5D28" w:rsidP="002C5D28">
      <w:pPr>
        <w:rPr>
          <w:lang w:val="en-US"/>
        </w:rPr>
      </w:pPr>
      <w:r w:rsidRPr="005D6716">
        <w:rPr>
          <w:lang w:val="en-US"/>
        </w:rPr>
        <w:t xml:space="preserve">The IE </w:t>
      </w:r>
      <w:r w:rsidRPr="005D6716">
        <w:rPr>
          <w:i/>
          <w:lang w:val="en-US"/>
        </w:rPr>
        <w:t>Phy-Parameters</w:t>
      </w:r>
      <w:r w:rsidRPr="005D6716">
        <w:rPr>
          <w:lang w:val="en-US"/>
        </w:rPr>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lastRenderedPageBreak/>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10269" w:name="_Hlk536765078"/>
      <w:r w:rsidRPr="00F537EB">
        <w:t xml:space="preserve">    </w:t>
      </w:r>
      <w:bookmarkStart w:id="10270" w:name="_Hlk726461"/>
      <w:bookmarkStart w:id="10271" w:name="_Hlk726490"/>
      <w:r w:rsidRPr="00F537EB">
        <w:t>rateMatchingCtrlResr</w:t>
      </w:r>
      <w:r w:rsidR="002543F5" w:rsidRPr="00F537EB">
        <w:t>c</w:t>
      </w:r>
      <w:r w:rsidRPr="00F537EB">
        <w:t>SetDynamic</w:t>
      </w:r>
      <w:bookmarkEnd w:id="10270"/>
      <w:r w:rsidRPr="00F537EB">
        <w:t xml:space="preserve">     </w:t>
      </w:r>
      <w:bookmarkEnd w:id="10271"/>
      <w:r w:rsidRPr="00F537EB">
        <w:t>ENUMERATED {supported}                      OPTIONAL,</w:t>
      </w:r>
    </w:p>
    <w:bookmarkEnd w:id="10269"/>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lastRenderedPageBreak/>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lastRenderedPageBreak/>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D05641"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D05641"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0B0FE583"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w:t>
            </w:r>
            <w:ins w:id="10272" w:author="" w:date="2020-05-11T16:38:00Z">
              <w:r w:rsidR="00FD3FB0" w:rsidRPr="00FD3FB0">
                <w:t xml:space="preserve">They shall not be set in any other instance of the IE Phy-ParametersFRX-Diff. </w:t>
              </w:r>
            </w:ins>
            <w:del w:id="10273" w:author="" w:date="2020-05-11T16:38:00Z">
              <w:r w:rsidRPr="00F537EB">
                <w:delText xml:space="preserve">For a band combination comprised of </w:delText>
              </w:r>
            </w:del>
            <w:ins w:id="10274" w:author="" w:date="2020-05-11T16:38:00Z">
              <w:r w:rsidR="00FD3FB0" w:rsidRPr="00FD3FB0">
                <w:t xml:space="preserve">If the network configures the UE with serving cells on both </w:t>
              </w:r>
            </w:ins>
            <w:r w:rsidRPr="00F537EB">
              <w:t xml:space="preserve">FR1 and FR2 bands, these parameters, if present, limit the corresponding parameters in </w:t>
            </w:r>
            <w:r w:rsidRPr="00F537EB">
              <w:rPr>
                <w:i/>
              </w:rPr>
              <w:t>MIMO-ParametersPerBand</w:t>
            </w:r>
            <w:r w:rsidRPr="00F537EB">
              <w:t>.</w:t>
            </w:r>
          </w:p>
        </w:tc>
      </w:tr>
    </w:tbl>
    <w:p w14:paraId="25416781" w14:textId="77777777" w:rsidR="00C1597C" w:rsidRPr="005D6716" w:rsidRDefault="00C1597C" w:rsidP="00C1597C">
      <w:pPr>
        <w:rPr>
          <w:lang w:val="en-US"/>
        </w:rPr>
      </w:pPr>
    </w:p>
    <w:p w14:paraId="592C7C67" w14:textId="77777777" w:rsidR="002C5D28" w:rsidRPr="00F537EB" w:rsidRDefault="002C5D28" w:rsidP="002C5D28">
      <w:pPr>
        <w:pStyle w:val="Heading4"/>
      </w:pPr>
      <w:bookmarkStart w:id="10275" w:name="_Toc20426182"/>
      <w:bookmarkStart w:id="10276" w:name="_Toc29321579"/>
      <w:bookmarkStart w:id="10277" w:name="_Toc36757370"/>
      <w:bookmarkStart w:id="10278" w:name="_Toc36836911"/>
      <w:bookmarkStart w:id="10279" w:name="_Toc36843888"/>
      <w:bookmarkStart w:id="10280" w:name="_Toc37068177"/>
      <w:r w:rsidRPr="00F537EB">
        <w:lastRenderedPageBreak/>
        <w:t>–</w:t>
      </w:r>
      <w:r w:rsidRPr="00F537EB">
        <w:tab/>
      </w:r>
      <w:r w:rsidRPr="00F537EB">
        <w:rPr>
          <w:i/>
        </w:rPr>
        <w:t>Phy-ParametersMRDC</w:t>
      </w:r>
      <w:bookmarkEnd w:id="10275"/>
      <w:bookmarkEnd w:id="10276"/>
      <w:bookmarkEnd w:id="10277"/>
      <w:bookmarkEnd w:id="10278"/>
      <w:bookmarkEnd w:id="10279"/>
      <w:bookmarkEnd w:id="10280"/>
    </w:p>
    <w:p w14:paraId="1AAD72A2" w14:textId="77777777" w:rsidR="002C5D28" w:rsidRPr="005D6716" w:rsidRDefault="002C5D28" w:rsidP="002C5D28">
      <w:pPr>
        <w:rPr>
          <w:lang w:val="en-US"/>
        </w:rPr>
      </w:pPr>
      <w:r w:rsidRPr="005D6716">
        <w:rPr>
          <w:lang w:val="en-US"/>
        </w:rPr>
        <w:t xml:space="preserve">The IE </w:t>
      </w:r>
      <w:r w:rsidRPr="005D6716">
        <w:rPr>
          <w:i/>
          <w:lang w:val="en-US"/>
        </w:rPr>
        <w:t>Phy-ParametersMRDC</w:t>
      </w:r>
      <w:r w:rsidRPr="005D6716">
        <w:rPr>
          <w:lang w:val="en-US"/>
        </w:rPr>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A438AA" w:rsidRDefault="002C5D28" w:rsidP="003B6316">
      <w:pPr>
        <w:pStyle w:val="PL"/>
        <w:rPr>
          <w:lang w:val="sv-SE"/>
        </w:rPr>
      </w:pPr>
      <w:r w:rsidRPr="00F537EB">
        <w:t xml:space="preserve">                                                    </w:t>
      </w:r>
      <w:r w:rsidRPr="00A438AA">
        <w:rPr>
          <w:lang w:val="sv-SE"/>
        </w:rPr>
        <w:t>n250, n275, n300, n350, n400, n450, n500, spare},</w:t>
      </w:r>
    </w:p>
    <w:p w14:paraId="5D1E40E5" w14:textId="77777777" w:rsidR="002C5D28" w:rsidRPr="00F537EB" w:rsidRDefault="002C5D28" w:rsidP="003B6316">
      <w:pPr>
        <w:pStyle w:val="PL"/>
      </w:pPr>
      <w:r w:rsidRPr="00A438AA">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D05641"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5D6716" w:rsidRDefault="00976C87" w:rsidP="00976C87">
      <w:pPr>
        <w:rPr>
          <w:lang w:val="en-US"/>
        </w:rPr>
      </w:pPr>
    </w:p>
    <w:p w14:paraId="6920AA70" w14:textId="77777777" w:rsidR="00976C87" w:rsidRPr="00F537EB" w:rsidRDefault="00976C87" w:rsidP="00976C87">
      <w:pPr>
        <w:pStyle w:val="Heading4"/>
      </w:pPr>
      <w:bookmarkStart w:id="10281" w:name="_Toc20426183"/>
      <w:bookmarkStart w:id="10282" w:name="_Toc29321580"/>
      <w:bookmarkStart w:id="10283" w:name="_Toc36757371"/>
      <w:bookmarkStart w:id="10284" w:name="_Toc36836912"/>
      <w:bookmarkStart w:id="10285" w:name="_Toc36843889"/>
      <w:bookmarkStart w:id="10286" w:name="_Toc37068178"/>
      <w:r w:rsidRPr="00F537EB">
        <w:t>–</w:t>
      </w:r>
      <w:r w:rsidRPr="00F537EB">
        <w:tab/>
      </w:r>
      <w:r w:rsidRPr="00F537EB">
        <w:rPr>
          <w:i/>
          <w:noProof/>
        </w:rPr>
        <w:t>ProcessingParameters</w:t>
      </w:r>
      <w:bookmarkEnd w:id="10281"/>
      <w:bookmarkEnd w:id="10282"/>
      <w:bookmarkEnd w:id="10283"/>
      <w:bookmarkEnd w:id="10284"/>
      <w:bookmarkEnd w:id="10285"/>
      <w:bookmarkEnd w:id="10286"/>
    </w:p>
    <w:p w14:paraId="2537747D" w14:textId="77777777" w:rsidR="00976C87" w:rsidRPr="005D6716" w:rsidRDefault="00976C87" w:rsidP="00976C87">
      <w:pPr>
        <w:rPr>
          <w:lang w:val="en-US"/>
        </w:rPr>
      </w:pPr>
      <w:r w:rsidRPr="005D6716">
        <w:rPr>
          <w:lang w:val="en-US"/>
        </w:rPr>
        <w:t xml:space="preserve">The IE </w:t>
      </w:r>
      <w:r w:rsidRPr="005D6716">
        <w:rPr>
          <w:i/>
          <w:lang w:val="en-US"/>
        </w:rPr>
        <w:t>ProcessingParameters</w:t>
      </w:r>
      <w:r w:rsidRPr="005D6716">
        <w:rPr>
          <w:lang w:val="en-US"/>
        </w:rPr>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lastRenderedPageBreak/>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5D6716" w:rsidRDefault="00C1597C" w:rsidP="00C1597C">
      <w:pPr>
        <w:rPr>
          <w:lang w:val="en-US"/>
        </w:rPr>
      </w:pPr>
    </w:p>
    <w:p w14:paraId="0D9D427F" w14:textId="77777777" w:rsidR="002C5D28" w:rsidRPr="00F537EB" w:rsidRDefault="002C5D28" w:rsidP="002C5D28">
      <w:pPr>
        <w:pStyle w:val="Heading4"/>
      </w:pPr>
      <w:bookmarkStart w:id="10287" w:name="_Toc20426184"/>
      <w:bookmarkStart w:id="10288" w:name="_Toc29321581"/>
      <w:bookmarkStart w:id="10289" w:name="_Toc36757372"/>
      <w:bookmarkStart w:id="10290" w:name="_Toc36836913"/>
      <w:bookmarkStart w:id="10291" w:name="_Toc36843890"/>
      <w:bookmarkStart w:id="10292" w:name="_Toc37068179"/>
      <w:r w:rsidRPr="00F537EB">
        <w:t>–</w:t>
      </w:r>
      <w:r w:rsidRPr="00F537EB">
        <w:tab/>
      </w:r>
      <w:r w:rsidRPr="00F537EB">
        <w:rPr>
          <w:i/>
          <w:noProof/>
        </w:rPr>
        <w:t>RAT-Type</w:t>
      </w:r>
      <w:bookmarkEnd w:id="10287"/>
      <w:bookmarkEnd w:id="10288"/>
      <w:bookmarkEnd w:id="10289"/>
      <w:bookmarkEnd w:id="10290"/>
      <w:bookmarkEnd w:id="10291"/>
      <w:bookmarkEnd w:id="10292"/>
    </w:p>
    <w:p w14:paraId="650CC173" w14:textId="77777777" w:rsidR="002C5D28" w:rsidRPr="005D6716" w:rsidRDefault="002C5D28" w:rsidP="002C5D28">
      <w:pPr>
        <w:rPr>
          <w:lang w:val="en-US"/>
        </w:rPr>
      </w:pPr>
      <w:r w:rsidRPr="005D6716">
        <w:rPr>
          <w:lang w:val="en-US"/>
        </w:rPr>
        <w:t xml:space="preserve">The IE </w:t>
      </w:r>
      <w:r w:rsidRPr="005D6716">
        <w:rPr>
          <w:i/>
          <w:lang w:val="en-US"/>
        </w:rPr>
        <w:t>RAT-Type</w:t>
      </w:r>
      <w:r w:rsidRPr="005D6716">
        <w:rPr>
          <w:lang w:val="en-US"/>
        </w:rPr>
        <w:t xml:space="preserve"> is used to indicate the radio access technology (RAT), including NR, of the requested/transferred UE capabilities.</w:t>
      </w:r>
    </w:p>
    <w:p w14:paraId="35664546" w14:textId="77777777" w:rsidR="002C5D28" w:rsidRPr="00A438AA" w:rsidRDefault="002C5D28" w:rsidP="002C5D28">
      <w:pPr>
        <w:pStyle w:val="TH"/>
        <w:rPr>
          <w:lang w:val="sv-SE"/>
        </w:rPr>
      </w:pPr>
      <w:r w:rsidRPr="00A438AA">
        <w:rPr>
          <w:i/>
          <w:lang w:val="sv-SE"/>
        </w:rPr>
        <w:t>RAT-Type</w:t>
      </w:r>
      <w:r w:rsidRPr="00A438AA">
        <w:rPr>
          <w:lang w:val="sv-SE"/>
        </w:rPr>
        <w:t xml:space="preserve"> information element</w:t>
      </w:r>
    </w:p>
    <w:p w14:paraId="2F7C68DF" w14:textId="77777777" w:rsidR="002C5D28" w:rsidRPr="00A438AA" w:rsidRDefault="002C5D28" w:rsidP="003B6316">
      <w:pPr>
        <w:pStyle w:val="PL"/>
        <w:rPr>
          <w:lang w:val="sv-SE"/>
        </w:rPr>
      </w:pPr>
      <w:r w:rsidRPr="00A438AA">
        <w:rPr>
          <w:lang w:val="sv-SE"/>
        </w:rPr>
        <w:t>-- ASN1START</w:t>
      </w:r>
    </w:p>
    <w:p w14:paraId="52CFEFB4" w14:textId="77777777" w:rsidR="002C5D28" w:rsidRPr="00A438AA" w:rsidRDefault="002C5D28" w:rsidP="003B6316">
      <w:pPr>
        <w:pStyle w:val="PL"/>
        <w:rPr>
          <w:lang w:val="sv-SE"/>
        </w:rPr>
      </w:pPr>
      <w:r w:rsidRPr="00A438AA">
        <w:rPr>
          <w:lang w:val="sv-SE"/>
        </w:rPr>
        <w:t>-- TAG-RAT-TYPE-START</w:t>
      </w:r>
    </w:p>
    <w:p w14:paraId="0E2BAB2E" w14:textId="77777777" w:rsidR="002C5D28" w:rsidRPr="00A438AA" w:rsidRDefault="002C5D28" w:rsidP="003B6316">
      <w:pPr>
        <w:pStyle w:val="PL"/>
        <w:rPr>
          <w:lang w:val="sv-SE"/>
        </w:rPr>
      </w:pPr>
    </w:p>
    <w:p w14:paraId="3C52AE92" w14:textId="5267B8DC" w:rsidR="002C5D28" w:rsidRPr="00A438AA" w:rsidRDefault="002C5D28" w:rsidP="003B6316">
      <w:pPr>
        <w:pStyle w:val="PL"/>
        <w:rPr>
          <w:lang w:val="sv-SE"/>
        </w:rPr>
      </w:pPr>
      <w:r w:rsidRPr="00A438AA">
        <w:rPr>
          <w:lang w:val="sv-SE"/>
        </w:rPr>
        <w:t xml:space="preserve">RAT-Type ::= ENUMERATED {nr, eutra-nr, eutra, </w:t>
      </w:r>
      <w:r w:rsidR="00270D77" w:rsidRPr="00A438AA">
        <w:rPr>
          <w:lang w:val="sv-SE"/>
        </w:rPr>
        <w:t>utra-fdd-</w:t>
      </w:r>
      <w:r w:rsidR="00C76602" w:rsidRPr="00A438AA">
        <w:rPr>
          <w:lang w:val="sv-SE"/>
        </w:rPr>
        <w:t>v16xy</w:t>
      </w:r>
      <w:r w:rsidRPr="00A438AA">
        <w:rPr>
          <w:lang w:val="sv-SE"/>
        </w:rPr>
        <w:t>, ...}</w:t>
      </w:r>
    </w:p>
    <w:p w14:paraId="4AFFECFB" w14:textId="77777777" w:rsidR="002C5D28" w:rsidRPr="00A438AA"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5D6716" w:rsidRDefault="00C1597C" w:rsidP="00C1597C">
      <w:pPr>
        <w:rPr>
          <w:lang w:val="en-US"/>
        </w:rPr>
      </w:pPr>
    </w:p>
    <w:p w14:paraId="2126BE34" w14:textId="77777777" w:rsidR="002C5D28" w:rsidRPr="00F537EB" w:rsidRDefault="002C5D28" w:rsidP="002C5D28">
      <w:pPr>
        <w:pStyle w:val="Heading4"/>
        <w:rPr>
          <w:rFonts w:eastAsia="Malgun Gothic"/>
        </w:rPr>
      </w:pPr>
      <w:bookmarkStart w:id="10293" w:name="_Toc20426185"/>
      <w:bookmarkStart w:id="10294" w:name="_Toc29321582"/>
      <w:bookmarkStart w:id="10295" w:name="_Toc36757373"/>
      <w:bookmarkStart w:id="10296" w:name="_Toc36836914"/>
      <w:bookmarkStart w:id="10297" w:name="_Toc36843891"/>
      <w:bookmarkStart w:id="10298" w:name="_Toc37068180"/>
      <w:r w:rsidRPr="00F537EB">
        <w:rPr>
          <w:rFonts w:eastAsia="Malgun Gothic"/>
        </w:rPr>
        <w:t>–</w:t>
      </w:r>
      <w:r w:rsidRPr="00F537EB">
        <w:rPr>
          <w:rFonts w:eastAsia="Malgun Gothic"/>
        </w:rPr>
        <w:tab/>
      </w:r>
      <w:r w:rsidRPr="00F537EB">
        <w:rPr>
          <w:rFonts w:eastAsia="Malgun Gothic"/>
          <w:i/>
        </w:rPr>
        <w:t>RF-Parameters</w:t>
      </w:r>
      <w:bookmarkEnd w:id="10293"/>
      <w:bookmarkEnd w:id="10294"/>
      <w:bookmarkEnd w:id="10295"/>
      <w:bookmarkEnd w:id="10296"/>
      <w:bookmarkEnd w:id="10297"/>
      <w:bookmarkEnd w:id="10298"/>
    </w:p>
    <w:p w14:paraId="665B9A2B"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F-Parameters</w:t>
      </w:r>
      <w:r w:rsidRPr="005D6716">
        <w:rPr>
          <w:rFonts w:eastAsia="Malgun Gothic"/>
          <w:lang w:val="en-US"/>
        </w:rPr>
        <w:t xml:space="preserve"> is used to convey RF-related</w:t>
      </w:r>
      <w:r w:rsidR="00F95F2F" w:rsidRPr="005D6716">
        <w:rPr>
          <w:rFonts w:eastAsia="Malgun Gothic"/>
          <w:lang w:val="en-US"/>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lastRenderedPageBreak/>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lastRenderedPageBreak/>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D05641"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D05641"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proofErr w:type="gramStart"/>
            <w:r w:rsidRPr="00F537EB">
              <w:rPr>
                <w:i/>
                <w:szCs w:val="22"/>
              </w:rPr>
              <w:t>FeatureSetCombinationId</w:t>
            </w:r>
            <w:r w:rsidRPr="00F537EB">
              <w:rPr>
                <w:szCs w:val="22"/>
              </w:rPr>
              <w:t>:s</w:t>
            </w:r>
            <w:proofErr w:type="gramEnd"/>
            <w:r w:rsidRPr="00F537EB">
              <w:rPr>
                <w:szCs w:val="22"/>
              </w:rPr>
              <w:t xml:space="preserve">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5D6716" w:rsidRDefault="00C1597C" w:rsidP="00C1597C">
      <w:pPr>
        <w:rPr>
          <w:lang w:val="en-US"/>
        </w:rPr>
      </w:pPr>
    </w:p>
    <w:p w14:paraId="4661109C" w14:textId="77777777" w:rsidR="002C5D28" w:rsidRPr="00F537EB" w:rsidRDefault="002C5D28" w:rsidP="002C5D28">
      <w:pPr>
        <w:pStyle w:val="Heading4"/>
      </w:pPr>
      <w:bookmarkStart w:id="10299" w:name="_Toc20426186"/>
      <w:bookmarkStart w:id="10300" w:name="_Toc29321583"/>
      <w:bookmarkStart w:id="10301" w:name="_Toc36757374"/>
      <w:bookmarkStart w:id="10302" w:name="_Toc36836915"/>
      <w:bookmarkStart w:id="10303" w:name="_Toc36843892"/>
      <w:bookmarkStart w:id="10304" w:name="_Toc37068181"/>
      <w:r w:rsidRPr="00F537EB">
        <w:t>–</w:t>
      </w:r>
      <w:r w:rsidRPr="00F537EB">
        <w:tab/>
      </w:r>
      <w:r w:rsidRPr="00F537EB">
        <w:rPr>
          <w:i/>
        </w:rPr>
        <w:t>RF-ParametersMRDC</w:t>
      </w:r>
      <w:bookmarkEnd w:id="10299"/>
      <w:bookmarkEnd w:id="10300"/>
      <w:bookmarkEnd w:id="10301"/>
      <w:bookmarkEnd w:id="10302"/>
      <w:bookmarkEnd w:id="10303"/>
      <w:bookmarkEnd w:id="10304"/>
    </w:p>
    <w:p w14:paraId="14C715FA" w14:textId="77777777" w:rsidR="002C5D28" w:rsidRPr="005D6716" w:rsidRDefault="002C5D28" w:rsidP="002C5D28">
      <w:pPr>
        <w:rPr>
          <w:lang w:val="en-US"/>
        </w:rPr>
      </w:pPr>
      <w:r w:rsidRPr="005D6716">
        <w:rPr>
          <w:lang w:val="en-US"/>
        </w:rPr>
        <w:t xml:space="preserve">The IE </w:t>
      </w:r>
      <w:r w:rsidRPr="005D6716">
        <w:rPr>
          <w:i/>
          <w:lang w:val="en-US"/>
        </w:rPr>
        <w:t>RF-ParametersMRDC</w:t>
      </w:r>
      <w:r w:rsidRPr="005D6716">
        <w:rPr>
          <w:lang w:val="en-US"/>
        </w:rPr>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lastRenderedPageBreak/>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D05641"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D05641"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proofErr w:type="gramStart"/>
            <w:r w:rsidRPr="00F537EB">
              <w:rPr>
                <w:i/>
                <w:szCs w:val="22"/>
              </w:rPr>
              <w:t>FeatureSetCombinationId</w:t>
            </w:r>
            <w:r w:rsidRPr="00F537EB">
              <w:rPr>
                <w:szCs w:val="22"/>
              </w:rPr>
              <w:t>:s</w:t>
            </w:r>
            <w:proofErr w:type="gramEnd"/>
            <w:r w:rsidRPr="00F537EB">
              <w:rPr>
                <w:szCs w:val="22"/>
              </w:rPr>
              <w:t xml:space="preserve">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D05641"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proofErr w:type="gramStart"/>
            <w:r w:rsidRPr="00F537EB">
              <w:rPr>
                <w:i/>
                <w:szCs w:val="22"/>
              </w:rPr>
              <w:t>FeatureSetCombinationId</w:t>
            </w:r>
            <w:r w:rsidRPr="00F537EB">
              <w:rPr>
                <w:szCs w:val="22"/>
              </w:rPr>
              <w:t>:s</w:t>
            </w:r>
            <w:proofErr w:type="gramEnd"/>
            <w:r w:rsidRPr="00F537EB">
              <w:rPr>
                <w:szCs w:val="22"/>
              </w:rPr>
              <w:t xml:space="preserve">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5D6716" w:rsidRDefault="00C1597C" w:rsidP="00C1597C">
      <w:pPr>
        <w:rPr>
          <w:lang w:val="en-US"/>
        </w:rPr>
      </w:pPr>
    </w:p>
    <w:p w14:paraId="094A788F" w14:textId="77777777" w:rsidR="002C5D28" w:rsidRPr="00F537EB" w:rsidRDefault="002C5D28" w:rsidP="002C5D28">
      <w:pPr>
        <w:pStyle w:val="Heading4"/>
        <w:rPr>
          <w:rFonts w:eastAsia="Malgun Gothic"/>
        </w:rPr>
      </w:pPr>
      <w:bookmarkStart w:id="10305" w:name="_Toc20426187"/>
      <w:bookmarkStart w:id="10306" w:name="_Toc29321584"/>
      <w:bookmarkStart w:id="10307" w:name="_Toc36757375"/>
      <w:bookmarkStart w:id="10308" w:name="_Toc36836916"/>
      <w:bookmarkStart w:id="10309" w:name="_Toc36843893"/>
      <w:bookmarkStart w:id="10310" w:name="_Toc37068182"/>
      <w:r w:rsidRPr="00F537EB">
        <w:rPr>
          <w:rFonts w:eastAsia="Malgun Gothic"/>
        </w:rPr>
        <w:t>–</w:t>
      </w:r>
      <w:r w:rsidRPr="00F537EB">
        <w:rPr>
          <w:rFonts w:eastAsia="Malgun Gothic"/>
        </w:rPr>
        <w:tab/>
      </w:r>
      <w:r w:rsidRPr="00F537EB">
        <w:rPr>
          <w:rFonts w:eastAsia="Malgun Gothic"/>
          <w:i/>
        </w:rPr>
        <w:t>RLC-Parameters</w:t>
      </w:r>
      <w:bookmarkEnd w:id="10305"/>
      <w:bookmarkEnd w:id="10306"/>
      <w:bookmarkEnd w:id="10307"/>
      <w:bookmarkEnd w:id="10308"/>
      <w:bookmarkEnd w:id="10309"/>
      <w:bookmarkEnd w:id="10310"/>
    </w:p>
    <w:p w14:paraId="08FFADD1"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LC-Parameters</w:t>
      </w:r>
      <w:r w:rsidRPr="005D6716">
        <w:rPr>
          <w:rFonts w:eastAsia="Malgun Gothic"/>
          <w:lang w:val="en-US"/>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5D6716" w:rsidRDefault="00C1597C" w:rsidP="00C1597C">
      <w:pPr>
        <w:rPr>
          <w:lang w:val="en-US"/>
        </w:rPr>
      </w:pPr>
    </w:p>
    <w:p w14:paraId="6FC84C35" w14:textId="77777777" w:rsidR="00FA5AD5" w:rsidRPr="00F537EB" w:rsidRDefault="00FA5AD5" w:rsidP="00FA5AD5">
      <w:pPr>
        <w:pStyle w:val="Heading4"/>
        <w:rPr>
          <w:rFonts w:eastAsia="Malgun Gothic"/>
        </w:rPr>
      </w:pPr>
      <w:bookmarkStart w:id="10311" w:name="_Toc20426188"/>
      <w:bookmarkStart w:id="10312" w:name="_Toc29321585"/>
      <w:bookmarkStart w:id="10313" w:name="_Toc36757376"/>
      <w:bookmarkStart w:id="10314" w:name="_Toc36836917"/>
      <w:bookmarkStart w:id="10315" w:name="_Toc36843894"/>
      <w:bookmarkStart w:id="10316" w:name="_Toc37068183"/>
      <w:r w:rsidRPr="00F537EB">
        <w:rPr>
          <w:rFonts w:eastAsia="Malgun Gothic"/>
        </w:rPr>
        <w:t>–</w:t>
      </w:r>
      <w:r w:rsidRPr="00F537EB">
        <w:rPr>
          <w:rFonts w:eastAsia="Malgun Gothic"/>
        </w:rPr>
        <w:tab/>
      </w:r>
      <w:r w:rsidRPr="00F537EB">
        <w:rPr>
          <w:rFonts w:eastAsia="Malgun Gothic"/>
          <w:i/>
        </w:rPr>
        <w:t>SDAP-Parameters</w:t>
      </w:r>
      <w:bookmarkEnd w:id="10311"/>
      <w:bookmarkEnd w:id="10312"/>
      <w:bookmarkEnd w:id="10313"/>
      <w:bookmarkEnd w:id="10314"/>
      <w:bookmarkEnd w:id="10315"/>
      <w:bookmarkEnd w:id="10316"/>
    </w:p>
    <w:p w14:paraId="722077E0" w14:textId="77777777" w:rsidR="00FA5AD5" w:rsidRPr="005D6716" w:rsidRDefault="00FA5AD5" w:rsidP="00FA5AD5">
      <w:pPr>
        <w:rPr>
          <w:rFonts w:eastAsia="Malgun Gothic"/>
          <w:lang w:val="en-US"/>
        </w:rPr>
      </w:pPr>
      <w:r w:rsidRPr="005D6716">
        <w:rPr>
          <w:rFonts w:eastAsia="Malgun Gothic"/>
          <w:lang w:val="en-US"/>
        </w:rPr>
        <w:t xml:space="preserve">The IE </w:t>
      </w:r>
      <w:r w:rsidRPr="005D6716">
        <w:rPr>
          <w:rFonts w:eastAsia="Malgun Gothic"/>
          <w:i/>
          <w:lang w:val="en-US"/>
        </w:rPr>
        <w:t>SDAP-Parameters</w:t>
      </w:r>
      <w:r w:rsidRPr="005D6716">
        <w:rPr>
          <w:rFonts w:eastAsia="Malgun Gothic"/>
          <w:lang w:val="en-US"/>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5D6716" w:rsidRDefault="00FA5AD5" w:rsidP="00C1597C">
      <w:pPr>
        <w:rPr>
          <w:lang w:val="en-US"/>
        </w:rPr>
      </w:pPr>
    </w:p>
    <w:p w14:paraId="6D743876" w14:textId="77777777" w:rsidR="009B7EC4" w:rsidRPr="00F537EB" w:rsidRDefault="009B7EC4" w:rsidP="00706D38">
      <w:pPr>
        <w:pStyle w:val="Heading4"/>
      </w:pPr>
      <w:bookmarkStart w:id="10317" w:name="_Toc20426189"/>
      <w:bookmarkStart w:id="10318" w:name="_Toc29321586"/>
      <w:bookmarkStart w:id="10319" w:name="_Toc36757377"/>
      <w:bookmarkStart w:id="10320" w:name="_Toc36836918"/>
      <w:bookmarkStart w:id="10321" w:name="_Toc36843895"/>
      <w:bookmarkStart w:id="10322" w:name="_Toc37068184"/>
      <w:r w:rsidRPr="00F537EB">
        <w:t>–</w:t>
      </w:r>
      <w:r w:rsidRPr="00F537EB">
        <w:tab/>
      </w:r>
      <w:r w:rsidRPr="00F537EB">
        <w:rPr>
          <w:i/>
          <w:noProof/>
        </w:rPr>
        <w:t>SRS-SwitchingTimeNR</w:t>
      </w:r>
      <w:bookmarkEnd w:id="10317"/>
      <w:bookmarkEnd w:id="10318"/>
      <w:bookmarkEnd w:id="10319"/>
      <w:bookmarkEnd w:id="10320"/>
      <w:bookmarkEnd w:id="10321"/>
      <w:bookmarkEnd w:id="10322"/>
    </w:p>
    <w:p w14:paraId="1EA6FB75"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NR </w:t>
      </w:r>
      <w:r w:rsidRPr="005D6716">
        <w:rPr>
          <w:lang w:val="en-US"/>
        </w:rPr>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5D6716" w:rsidRDefault="009B7EC4" w:rsidP="00706D38">
      <w:pPr>
        <w:rPr>
          <w:lang w:val="en-US"/>
        </w:rPr>
      </w:pPr>
    </w:p>
    <w:p w14:paraId="22BB4225" w14:textId="77777777" w:rsidR="009B7EC4" w:rsidRPr="00F537EB" w:rsidRDefault="009B7EC4" w:rsidP="00706D38">
      <w:pPr>
        <w:pStyle w:val="Heading4"/>
        <w:rPr>
          <w:i/>
        </w:rPr>
      </w:pPr>
      <w:bookmarkStart w:id="10323" w:name="_Toc20426190"/>
      <w:bookmarkStart w:id="10324" w:name="_Toc29321587"/>
      <w:bookmarkStart w:id="10325" w:name="_Toc36757378"/>
      <w:bookmarkStart w:id="10326" w:name="_Toc36836919"/>
      <w:bookmarkStart w:id="10327" w:name="_Toc36843896"/>
      <w:bookmarkStart w:id="10328" w:name="_Toc37068185"/>
      <w:r w:rsidRPr="00F537EB">
        <w:lastRenderedPageBreak/>
        <w:t>–</w:t>
      </w:r>
      <w:r w:rsidRPr="00F537EB">
        <w:tab/>
      </w:r>
      <w:r w:rsidRPr="00F537EB">
        <w:rPr>
          <w:i/>
          <w:noProof/>
        </w:rPr>
        <w:t>SRS-SwitchingTimeEUTRA</w:t>
      </w:r>
      <w:bookmarkEnd w:id="10323"/>
      <w:bookmarkEnd w:id="10324"/>
      <w:bookmarkEnd w:id="10325"/>
      <w:bookmarkEnd w:id="10326"/>
      <w:bookmarkEnd w:id="10327"/>
      <w:bookmarkEnd w:id="10328"/>
    </w:p>
    <w:p w14:paraId="04E5540C"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EUTRA </w:t>
      </w:r>
      <w:r w:rsidRPr="005D6716">
        <w:rPr>
          <w:lang w:val="en-US"/>
        </w:rPr>
        <w:t xml:space="preserve">is used to indicate the SRS carrier switching time supported by the UE for one </w:t>
      </w:r>
      <w:r w:rsidR="00764FDA" w:rsidRPr="005D6716">
        <w:rPr>
          <w:lang w:val="en-US"/>
        </w:rPr>
        <w:t>E-UTRA</w:t>
      </w:r>
      <w:r w:rsidRPr="005D6716">
        <w:rPr>
          <w:lang w:val="en-US"/>
        </w:rPr>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5D6716" w:rsidRDefault="009B7EC4" w:rsidP="00C1597C">
      <w:pPr>
        <w:rPr>
          <w:lang w:val="en-US"/>
        </w:rPr>
      </w:pPr>
    </w:p>
    <w:p w14:paraId="0FB84A47" w14:textId="77777777" w:rsidR="002C5D28" w:rsidRPr="00F537EB" w:rsidRDefault="002C5D28" w:rsidP="002C5D28">
      <w:pPr>
        <w:pStyle w:val="Heading4"/>
      </w:pPr>
      <w:bookmarkStart w:id="10329" w:name="_Toc20426191"/>
      <w:bookmarkStart w:id="10330" w:name="_Toc29321588"/>
      <w:bookmarkStart w:id="10331" w:name="_Toc36757379"/>
      <w:bookmarkStart w:id="10332" w:name="_Toc36836920"/>
      <w:bookmarkStart w:id="10333" w:name="_Toc36843897"/>
      <w:bookmarkStart w:id="10334" w:name="_Toc37068186"/>
      <w:r w:rsidRPr="00F537EB">
        <w:t>–</w:t>
      </w:r>
      <w:r w:rsidRPr="00F537EB">
        <w:tab/>
      </w:r>
      <w:r w:rsidRPr="00F537EB">
        <w:rPr>
          <w:i/>
          <w:noProof/>
        </w:rPr>
        <w:t>SupportedBandwidth</w:t>
      </w:r>
      <w:bookmarkEnd w:id="10329"/>
      <w:bookmarkEnd w:id="10330"/>
      <w:bookmarkEnd w:id="10331"/>
      <w:bookmarkEnd w:id="10332"/>
      <w:bookmarkEnd w:id="10333"/>
      <w:bookmarkEnd w:id="10334"/>
    </w:p>
    <w:p w14:paraId="2C063167" w14:textId="77777777" w:rsidR="002C5D28" w:rsidRPr="005D6716" w:rsidRDefault="002C5D28" w:rsidP="002C5D28">
      <w:pPr>
        <w:rPr>
          <w:lang w:val="en-US"/>
        </w:rPr>
      </w:pPr>
      <w:r w:rsidRPr="005D6716">
        <w:rPr>
          <w:lang w:val="en-US"/>
        </w:rPr>
        <w:t xml:space="preserve">The IE </w:t>
      </w:r>
      <w:r w:rsidRPr="005D6716">
        <w:rPr>
          <w:i/>
          <w:lang w:val="en-US"/>
        </w:rPr>
        <w:t>SupportedBandwidth</w:t>
      </w:r>
      <w:r w:rsidRPr="005D6716">
        <w:rPr>
          <w:lang w:val="en-US"/>
        </w:rPr>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5D6716" w:rsidRDefault="00C1597C" w:rsidP="00C1597C">
      <w:pPr>
        <w:rPr>
          <w:lang w:val="en-US"/>
        </w:rPr>
      </w:pPr>
    </w:p>
    <w:p w14:paraId="2566D9A6" w14:textId="77777777" w:rsidR="002C5D28" w:rsidRPr="00F537EB" w:rsidRDefault="002C5D28" w:rsidP="002C5D28">
      <w:pPr>
        <w:pStyle w:val="Heading4"/>
        <w:rPr>
          <w:noProof/>
        </w:rPr>
      </w:pPr>
      <w:bookmarkStart w:id="10335" w:name="_Toc20426192"/>
      <w:bookmarkStart w:id="10336" w:name="_Toc29321589"/>
      <w:bookmarkStart w:id="10337" w:name="_Toc36757380"/>
      <w:bookmarkStart w:id="10338" w:name="_Toc36836921"/>
      <w:bookmarkStart w:id="10339" w:name="_Toc36843898"/>
      <w:bookmarkStart w:id="10340" w:name="_Toc37068187"/>
      <w:r w:rsidRPr="00F537EB">
        <w:t>–</w:t>
      </w:r>
      <w:r w:rsidRPr="00F537EB">
        <w:tab/>
      </w:r>
      <w:r w:rsidRPr="00F537EB">
        <w:rPr>
          <w:i/>
          <w:noProof/>
        </w:rPr>
        <w:t>UE-CapabilityRAT-ContainerList</w:t>
      </w:r>
      <w:bookmarkEnd w:id="10335"/>
      <w:bookmarkEnd w:id="10336"/>
      <w:bookmarkEnd w:id="10337"/>
      <w:bookmarkEnd w:id="10338"/>
      <w:bookmarkEnd w:id="10339"/>
      <w:bookmarkEnd w:id="10340"/>
    </w:p>
    <w:p w14:paraId="75B86927" w14:textId="77777777" w:rsidR="002C5D28" w:rsidRPr="005D6716" w:rsidRDefault="002C5D28" w:rsidP="002C5D28">
      <w:pPr>
        <w:rPr>
          <w:lang w:val="en-US"/>
        </w:rPr>
      </w:pPr>
      <w:r w:rsidRPr="005D6716">
        <w:rPr>
          <w:lang w:val="en-US"/>
        </w:rPr>
        <w:t xml:space="preserve">The IE </w:t>
      </w:r>
      <w:r w:rsidRPr="005D6716">
        <w:rPr>
          <w:i/>
          <w:lang w:val="en-US"/>
        </w:rPr>
        <w:t>UE-CapabilityRAT-ContainerList</w:t>
      </w:r>
      <w:r w:rsidRPr="005D6716">
        <w:rPr>
          <w:lang w:val="en-US"/>
        </w:rPr>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lastRenderedPageBreak/>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5D6716" w:rsidRDefault="002C5D28" w:rsidP="002C5D28">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D05641"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CapabilityRAT-ContainerList</w:t>
            </w:r>
            <w:r w:rsidRPr="00F537EB">
              <w:t xml:space="preserve"> field descriptions</w:t>
            </w:r>
          </w:p>
        </w:tc>
      </w:tr>
      <w:tr w:rsidR="002C5D28" w:rsidRPr="00D05641"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5D6716" w:rsidRDefault="00C1597C" w:rsidP="00C1597C">
      <w:pPr>
        <w:rPr>
          <w:lang w:val="en-US"/>
        </w:rPr>
      </w:pPr>
    </w:p>
    <w:p w14:paraId="72E12B04" w14:textId="77777777" w:rsidR="002C5D28" w:rsidRPr="00F537EB" w:rsidRDefault="002C5D28" w:rsidP="002C5D28">
      <w:pPr>
        <w:pStyle w:val="Heading4"/>
      </w:pPr>
      <w:bookmarkStart w:id="10341" w:name="_Toc20426193"/>
      <w:bookmarkStart w:id="10342" w:name="_Toc29321590"/>
      <w:bookmarkStart w:id="10343" w:name="_Toc36757381"/>
      <w:bookmarkStart w:id="10344" w:name="_Toc36836922"/>
      <w:bookmarkStart w:id="10345" w:name="_Toc36843899"/>
      <w:bookmarkStart w:id="10346" w:name="_Toc37068188"/>
      <w:r w:rsidRPr="00F537EB">
        <w:t>–</w:t>
      </w:r>
      <w:r w:rsidRPr="00F537EB">
        <w:tab/>
      </w:r>
      <w:r w:rsidRPr="00F537EB">
        <w:rPr>
          <w:i/>
        </w:rPr>
        <w:t>UE-CapabilityRAT-RequestList</w:t>
      </w:r>
      <w:bookmarkEnd w:id="10341"/>
      <w:bookmarkEnd w:id="10342"/>
      <w:bookmarkEnd w:id="10343"/>
      <w:bookmarkEnd w:id="10344"/>
      <w:bookmarkEnd w:id="10345"/>
      <w:bookmarkEnd w:id="10346"/>
    </w:p>
    <w:p w14:paraId="433C2B78" w14:textId="77777777" w:rsidR="002C5D28" w:rsidRPr="005D6716" w:rsidRDefault="002C5D28" w:rsidP="002C5D28">
      <w:pPr>
        <w:rPr>
          <w:lang w:val="en-US"/>
        </w:rPr>
      </w:pPr>
      <w:r w:rsidRPr="005D6716">
        <w:rPr>
          <w:lang w:val="en-US"/>
        </w:rPr>
        <w:t xml:space="preserve">The IE </w:t>
      </w:r>
      <w:r w:rsidRPr="005D6716">
        <w:rPr>
          <w:i/>
          <w:lang w:val="en-US"/>
        </w:rPr>
        <w:t>UE-CapabilityRAT-RequestList</w:t>
      </w:r>
      <w:r w:rsidRPr="005D6716">
        <w:rPr>
          <w:lang w:val="en-US"/>
        </w:rPr>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D05641" w14:paraId="2F8BE641" w14:textId="77777777" w:rsidTr="006D357F">
        <w:tc>
          <w:tcPr>
            <w:tcW w:w="14173" w:type="dxa"/>
          </w:tcPr>
          <w:p w14:paraId="75341720" w14:textId="77777777" w:rsidR="002C5D28" w:rsidRPr="00F537EB" w:rsidRDefault="002C5D28" w:rsidP="00F43D0B">
            <w:pPr>
              <w:pStyle w:val="TAL"/>
              <w:rPr>
                <w:szCs w:val="22"/>
              </w:rPr>
            </w:pPr>
            <w:commentRangeStart w:id="10347"/>
            <w:r w:rsidRPr="00F537EB">
              <w:rPr>
                <w:b/>
                <w:i/>
                <w:szCs w:val="22"/>
              </w:rPr>
              <w:t>capabilityRequestFilter</w:t>
            </w:r>
            <w:commentRangeEnd w:id="10347"/>
            <w:r w:rsidR="00322A4D">
              <w:rPr>
                <w:rStyle w:val="CommentReference"/>
                <w:rFonts w:ascii="Times New Roman" w:eastAsia="SimSun" w:hAnsi="Times New Roman"/>
                <w:lang w:eastAsia="en-US"/>
              </w:rPr>
              <w:commentReference w:id="10347"/>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D05641"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5D6716" w:rsidRDefault="00257308" w:rsidP="00257308">
      <w:pPr>
        <w:rPr>
          <w:lang w:val="en-US"/>
        </w:rPr>
      </w:pPr>
    </w:p>
    <w:p w14:paraId="7B42611F" w14:textId="77777777" w:rsidR="00257308" w:rsidRPr="00F537EB" w:rsidRDefault="00257308" w:rsidP="00257308">
      <w:pPr>
        <w:pStyle w:val="Heading4"/>
      </w:pPr>
      <w:bookmarkStart w:id="10348" w:name="_Toc20426194"/>
      <w:bookmarkStart w:id="10349" w:name="_Toc29321591"/>
      <w:bookmarkStart w:id="10350" w:name="_Toc36757382"/>
      <w:bookmarkStart w:id="10351" w:name="_Toc36836923"/>
      <w:bookmarkStart w:id="10352" w:name="_Toc36843900"/>
      <w:bookmarkStart w:id="10353" w:name="_Toc37068189"/>
      <w:r w:rsidRPr="00F537EB">
        <w:lastRenderedPageBreak/>
        <w:t>–</w:t>
      </w:r>
      <w:r w:rsidRPr="00F537EB">
        <w:tab/>
      </w:r>
      <w:r w:rsidRPr="00F537EB">
        <w:rPr>
          <w:i/>
        </w:rPr>
        <w:t>UE-CapabilityRequestFilterCommon</w:t>
      </w:r>
      <w:bookmarkEnd w:id="10348"/>
      <w:bookmarkEnd w:id="10349"/>
      <w:bookmarkEnd w:id="10350"/>
      <w:bookmarkEnd w:id="10351"/>
      <w:bookmarkEnd w:id="10352"/>
      <w:bookmarkEnd w:id="10353"/>
    </w:p>
    <w:p w14:paraId="3C94D3A1" w14:textId="77777777" w:rsidR="00257308" w:rsidRPr="005D6716" w:rsidRDefault="00257308" w:rsidP="00257308">
      <w:pPr>
        <w:rPr>
          <w:lang w:val="en-US"/>
        </w:rPr>
      </w:pPr>
      <w:r w:rsidRPr="005D6716">
        <w:rPr>
          <w:lang w:val="en-US"/>
        </w:rPr>
        <w:t xml:space="preserve">The IE </w:t>
      </w:r>
      <w:r w:rsidRPr="005D6716">
        <w:rPr>
          <w:i/>
          <w:lang w:val="en-US"/>
        </w:rPr>
        <w:t>UE-CapabilityRequestFilterCommon</w:t>
      </w:r>
      <w:r w:rsidRPr="005D6716">
        <w:rPr>
          <w:lang w:val="en-US"/>
        </w:rPr>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D05641"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D05641"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D05641"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5D6716" w:rsidRDefault="00C1597C" w:rsidP="00C1597C">
      <w:pPr>
        <w:rPr>
          <w:lang w:val="en-US"/>
        </w:rPr>
      </w:pPr>
    </w:p>
    <w:p w14:paraId="53FE2919" w14:textId="77777777" w:rsidR="002C5D28" w:rsidRPr="00F537EB" w:rsidRDefault="002C5D28" w:rsidP="002C5D28">
      <w:pPr>
        <w:pStyle w:val="Heading4"/>
      </w:pPr>
      <w:bookmarkStart w:id="10354" w:name="_Toc20426195"/>
      <w:bookmarkStart w:id="10355" w:name="_Toc29321592"/>
      <w:bookmarkStart w:id="10356" w:name="_Toc36757383"/>
      <w:bookmarkStart w:id="10357" w:name="_Toc36836924"/>
      <w:bookmarkStart w:id="10358" w:name="_Toc36843901"/>
      <w:bookmarkStart w:id="10359" w:name="_Toc37068190"/>
      <w:r w:rsidRPr="00F537EB">
        <w:t>–</w:t>
      </w:r>
      <w:r w:rsidRPr="00F537EB">
        <w:tab/>
      </w:r>
      <w:r w:rsidRPr="00F537EB">
        <w:rPr>
          <w:i/>
        </w:rPr>
        <w:t>UE-CapabilityRequestFilterNR</w:t>
      </w:r>
      <w:bookmarkEnd w:id="10354"/>
      <w:bookmarkEnd w:id="10355"/>
      <w:bookmarkEnd w:id="10356"/>
      <w:bookmarkEnd w:id="10357"/>
      <w:bookmarkEnd w:id="10358"/>
      <w:bookmarkEnd w:id="10359"/>
    </w:p>
    <w:p w14:paraId="587B73F4" w14:textId="77777777" w:rsidR="00F95F2F" w:rsidRPr="005D6716" w:rsidRDefault="002C5D28" w:rsidP="002C5D28">
      <w:pPr>
        <w:rPr>
          <w:lang w:val="en-US"/>
        </w:rPr>
      </w:pPr>
      <w:r w:rsidRPr="005D6716">
        <w:rPr>
          <w:lang w:val="en-US"/>
        </w:rPr>
        <w:t xml:space="preserve">The IE </w:t>
      </w:r>
      <w:r w:rsidRPr="005D6716">
        <w:rPr>
          <w:i/>
          <w:lang w:val="en-US"/>
        </w:rPr>
        <w:t>UE-CapabilityRequestFilterNR</w:t>
      </w:r>
      <w:r w:rsidRPr="005D6716">
        <w:rPr>
          <w:lang w:val="en-US"/>
        </w:rPr>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lastRenderedPageBreak/>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5D6716" w:rsidRDefault="00C1597C" w:rsidP="00C1597C">
      <w:pPr>
        <w:rPr>
          <w:lang w:val="en-US"/>
        </w:rPr>
      </w:pPr>
    </w:p>
    <w:p w14:paraId="449934D9" w14:textId="77777777" w:rsidR="002C5D28" w:rsidRPr="00F537EB" w:rsidRDefault="002C5D28" w:rsidP="002C5D28">
      <w:pPr>
        <w:pStyle w:val="Heading4"/>
      </w:pPr>
      <w:bookmarkStart w:id="10360" w:name="_Toc20426196"/>
      <w:bookmarkStart w:id="10361" w:name="_Toc29321593"/>
      <w:bookmarkStart w:id="10362" w:name="_Toc36757384"/>
      <w:bookmarkStart w:id="10363" w:name="_Toc36836925"/>
      <w:bookmarkStart w:id="10364" w:name="_Toc36843902"/>
      <w:bookmarkStart w:id="10365" w:name="_Toc37068191"/>
      <w:r w:rsidRPr="00F537EB">
        <w:t>–</w:t>
      </w:r>
      <w:r w:rsidRPr="00F537EB">
        <w:tab/>
      </w:r>
      <w:r w:rsidRPr="00F537EB">
        <w:rPr>
          <w:i/>
          <w:noProof/>
        </w:rPr>
        <w:t>UE-MRDC-Capability</w:t>
      </w:r>
      <w:bookmarkEnd w:id="10360"/>
      <w:bookmarkEnd w:id="10361"/>
      <w:bookmarkEnd w:id="10362"/>
      <w:bookmarkEnd w:id="10363"/>
      <w:bookmarkEnd w:id="10364"/>
      <w:bookmarkEnd w:id="10365"/>
    </w:p>
    <w:p w14:paraId="448D2FDD" w14:textId="77777777" w:rsidR="002C5D28" w:rsidRPr="005D6716" w:rsidRDefault="002C5D28" w:rsidP="002C5D28">
      <w:pPr>
        <w:rPr>
          <w:iCs/>
          <w:lang w:val="en-US"/>
        </w:rPr>
      </w:pPr>
      <w:r w:rsidRPr="005D6716">
        <w:rPr>
          <w:lang w:val="en-US"/>
        </w:rPr>
        <w:t xml:space="preserve">The IE </w:t>
      </w:r>
      <w:r w:rsidRPr="005D6716">
        <w:rPr>
          <w:i/>
          <w:lang w:val="en-US"/>
        </w:rPr>
        <w:t>UE-MRDC-Capability</w:t>
      </w:r>
      <w:r w:rsidRPr="005D6716">
        <w:rPr>
          <w:iCs/>
          <w:lang w:val="en-US"/>
        </w:rPr>
        <w:t xml:space="preserve"> is used to convey the UE Radio Access Capability Parameters for MR-DC, see TS 38.306 [</w:t>
      </w:r>
      <w:r w:rsidR="00BB1D7F" w:rsidRPr="005D6716">
        <w:rPr>
          <w:iCs/>
          <w:lang w:val="en-US"/>
        </w:rPr>
        <w:t>26</w:t>
      </w:r>
      <w:r w:rsidRPr="005D6716">
        <w:rPr>
          <w:iCs/>
          <w:lang w:val="en-U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10366"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10366"/>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lastRenderedPageBreak/>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10367" w:name="_Hlk20467765"/>
      <w:r w:rsidR="00F832AB" w:rsidRPr="00F537EB">
        <w:t xml:space="preserve">      </w:t>
      </w:r>
      <w:r w:rsidRPr="00F537EB">
        <w:t xml:space="preserve">  </w:t>
      </w:r>
      <w:bookmarkEnd w:id="10367"/>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D05641"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proofErr w:type="gramStart"/>
            <w:r w:rsidRPr="00F537EB">
              <w:rPr>
                <w:i/>
              </w:rPr>
              <w:t>FeatureSetCombination</w:t>
            </w:r>
            <w:r w:rsidRPr="00F537EB">
              <w:rPr>
                <w:szCs w:val="22"/>
              </w:rPr>
              <w:t>:s</w:t>
            </w:r>
            <w:proofErr w:type="gramEnd"/>
            <w:r w:rsidRPr="00F537EB">
              <w:rPr>
                <w:szCs w:val="22"/>
              </w:rPr>
              <w:t xml:space="preserve">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proofErr w:type="gramStart"/>
            <w:r w:rsidRPr="00F537EB">
              <w:rPr>
                <w:i/>
              </w:rPr>
              <w:t>FeatureSetDownlink</w:t>
            </w:r>
            <w:r w:rsidRPr="00F537EB">
              <w:rPr>
                <w:szCs w:val="22"/>
              </w:rPr>
              <w:t>:s</w:t>
            </w:r>
            <w:proofErr w:type="gramEnd"/>
            <w:r w:rsidRPr="00F537EB">
              <w:rPr>
                <w:szCs w:val="22"/>
              </w:rPr>
              <w:t xml:space="preserve">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5D6716" w:rsidRDefault="00C1597C" w:rsidP="00C1597C">
      <w:pPr>
        <w:rPr>
          <w:lang w:val="en-US"/>
        </w:rPr>
      </w:pPr>
    </w:p>
    <w:p w14:paraId="16D0D7AD" w14:textId="77777777" w:rsidR="002C5D28" w:rsidRPr="00F537EB" w:rsidRDefault="002C5D28" w:rsidP="002C5D28">
      <w:pPr>
        <w:pStyle w:val="Heading4"/>
      </w:pPr>
      <w:bookmarkStart w:id="10368" w:name="_Toc20426197"/>
      <w:bookmarkStart w:id="10369" w:name="_Toc29321594"/>
      <w:bookmarkStart w:id="10370" w:name="_Toc36757385"/>
      <w:bookmarkStart w:id="10371" w:name="_Toc36836926"/>
      <w:bookmarkStart w:id="10372" w:name="_Toc36843903"/>
      <w:bookmarkStart w:id="10373" w:name="_Toc37068192"/>
      <w:r w:rsidRPr="00F537EB">
        <w:t>–</w:t>
      </w:r>
      <w:r w:rsidRPr="00F537EB">
        <w:tab/>
      </w:r>
      <w:bookmarkStart w:id="10374" w:name="_Hlk726563"/>
      <w:r w:rsidRPr="00F537EB">
        <w:rPr>
          <w:i/>
          <w:noProof/>
        </w:rPr>
        <w:t>UE-NR-Capability</w:t>
      </w:r>
      <w:bookmarkEnd w:id="10368"/>
      <w:bookmarkEnd w:id="10369"/>
      <w:bookmarkEnd w:id="10370"/>
      <w:bookmarkEnd w:id="10371"/>
      <w:bookmarkEnd w:id="10372"/>
      <w:bookmarkEnd w:id="10373"/>
      <w:bookmarkEnd w:id="10374"/>
    </w:p>
    <w:p w14:paraId="64EEBEEB" w14:textId="77777777" w:rsidR="002C5D28" w:rsidRPr="005D6716" w:rsidRDefault="002C5D28" w:rsidP="002C5D28">
      <w:pPr>
        <w:rPr>
          <w:iCs/>
          <w:lang w:val="en-US"/>
        </w:rPr>
      </w:pPr>
      <w:r w:rsidRPr="005D6716">
        <w:rPr>
          <w:lang w:val="en-US"/>
        </w:rPr>
        <w:t xml:space="preserve">The IE </w:t>
      </w:r>
      <w:r w:rsidRPr="005D6716">
        <w:rPr>
          <w:i/>
          <w:lang w:val="en-US"/>
        </w:rPr>
        <w:t>UE-NR-Capability</w:t>
      </w:r>
      <w:r w:rsidRPr="005D6716">
        <w:rPr>
          <w:iCs/>
          <w:lang w:val="en-US"/>
        </w:rPr>
        <w:t xml:space="preserve"> is used to convey the NR UE Radio Access Capability Parameters, see TS 38.306</w:t>
      </w:r>
      <w:r w:rsidR="00BB1D7F" w:rsidRPr="005D6716">
        <w:rPr>
          <w:iCs/>
          <w:lang w:val="en-US"/>
        </w:rPr>
        <w:t xml:space="preserve"> [26]</w:t>
      </w:r>
      <w:r w:rsidRPr="005D6716">
        <w:rPr>
          <w:iCs/>
          <w:lang w:val="en-U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10375" w:name="_Hlk515667603"/>
      <w:r w:rsidRPr="00F537EB">
        <w:t xml:space="preserve">    rf-Parameters                   RF-Parameters,</w:t>
      </w:r>
    </w:p>
    <w:bookmarkEnd w:id="10375"/>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lastRenderedPageBreak/>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10376" w:name="_Hlk726539"/>
      <w:r w:rsidRPr="00F537EB">
        <w:t>UE-NR-Capability-</w:t>
      </w:r>
      <w:r w:rsidR="00006651" w:rsidRPr="00F537EB">
        <w:t>v</w:t>
      </w:r>
      <w:r w:rsidRPr="00F537EB">
        <w:t xml:space="preserve">1540 </w:t>
      </w:r>
      <w:bookmarkEnd w:id="10376"/>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1B1AAB4A" w14:textId="77777777" w:rsidR="007E06B6" w:rsidRDefault="007E06B6" w:rsidP="007E06B6">
      <w:pPr>
        <w:pStyle w:val="PL"/>
        <w:rPr>
          <w:ins w:id="10377" w:author="" w:date="2020-05-12T07:04:00Z"/>
        </w:rPr>
      </w:pPr>
      <w:ins w:id="10378" w:author="" w:date="2020-05-12T07:04:00Z">
        <w:r>
          <w:t xml:space="preserve">    highSpeedParameters-r16       </w:t>
        </w:r>
        <w:r>
          <w:tab/>
        </w:r>
        <w:r>
          <w:tab/>
        </w:r>
        <w:r>
          <w:tab/>
          <w:t xml:space="preserve">HighSpeedParameters-r16                             </w:t>
        </w:r>
        <w:r>
          <w:tab/>
        </w:r>
        <w:r>
          <w:tab/>
        </w:r>
        <w:r>
          <w:tab/>
        </w:r>
        <w:r>
          <w:tab/>
          <w:t>OPTIONAL,</w:t>
        </w:r>
      </w:ins>
    </w:p>
    <w:p w14:paraId="52FC13F5" w14:textId="2A4B0565" w:rsidR="00C00B5C" w:rsidRPr="00F537EB" w:rsidRDefault="00C00B5C" w:rsidP="007E06B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lastRenderedPageBreak/>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0DFEB76D" w14:textId="77777777" w:rsidR="00680EA6" w:rsidRDefault="00BA19A2" w:rsidP="00680EA6">
      <w:pPr>
        <w:pStyle w:val="PL"/>
        <w:rPr>
          <w:ins w:id="10379" w:author="" w:date="2020-05-08T15:37:00Z"/>
        </w:rPr>
      </w:pPr>
      <w:r w:rsidRPr="00F537EB">
        <w:t xml:space="preserve">    rssi-CO-Measurements-r16                 ENUMERATED {supported}                                       OPTIONAL</w:t>
      </w:r>
      <w:ins w:id="10380" w:author="" w:date="2020-05-08T15:37:00Z">
        <w:r w:rsidR="00680EA6">
          <w:t>,</w:t>
        </w:r>
      </w:ins>
    </w:p>
    <w:p w14:paraId="1EF3B476" w14:textId="7FCF7CCE" w:rsidR="00BA19A2" w:rsidRPr="00F537EB" w:rsidRDefault="00680EA6" w:rsidP="00680EA6">
      <w:pPr>
        <w:pStyle w:val="PL"/>
      </w:pPr>
      <w:ins w:id="10381" w:author="" w:date="2020-05-08T15:37:00Z">
        <w:r>
          <w:t xml:space="preserve">    ul-LBT-DetectionRecovery</w:t>
        </w:r>
        <w:r w:rsidRPr="00F537EB">
          <w:t>-r16                ENUMERATED {supported}                                    OPTIONAL</w:t>
        </w:r>
      </w:ins>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D05641"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proofErr w:type="gramStart"/>
            <w:r w:rsidRPr="00F537EB">
              <w:rPr>
                <w:i/>
              </w:rPr>
              <w:t>FeatureSetCombination:s</w:t>
            </w:r>
            <w:proofErr w:type="gramEnd"/>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proofErr w:type="gramStart"/>
            <w:r w:rsidRPr="00F537EB">
              <w:rPr>
                <w:i/>
              </w:rPr>
              <w:t>FeatureSetDownlink:s</w:t>
            </w:r>
            <w:proofErr w:type="gramEnd"/>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680EA6" w:rsidRPr="00D05641" w14:paraId="6E7BF775" w14:textId="77777777" w:rsidTr="007A78D8">
        <w:trPr>
          <w:ins w:id="10382" w:author="" w:date="2020-05-08T15:37:00Z"/>
        </w:trPr>
        <w:tc>
          <w:tcPr>
            <w:tcW w:w="14173" w:type="dxa"/>
            <w:tcBorders>
              <w:top w:val="single" w:sz="4" w:space="0" w:color="auto"/>
              <w:left w:val="single" w:sz="4" w:space="0" w:color="auto"/>
              <w:bottom w:val="single" w:sz="4" w:space="0" w:color="auto"/>
              <w:right w:val="single" w:sz="4" w:space="0" w:color="auto"/>
            </w:tcBorders>
          </w:tcPr>
          <w:p w14:paraId="334A8130" w14:textId="77777777" w:rsidR="00680EA6" w:rsidRDefault="00680EA6" w:rsidP="007A78D8">
            <w:pPr>
              <w:pStyle w:val="TAL"/>
              <w:rPr>
                <w:ins w:id="10383" w:author="" w:date="2020-05-08T15:37:00Z"/>
                <w:b/>
                <w:i/>
                <w:szCs w:val="22"/>
              </w:rPr>
            </w:pPr>
            <w:ins w:id="10384" w:author="" w:date="2020-05-08T15:37:00Z">
              <w:r>
                <w:rPr>
                  <w:b/>
                  <w:i/>
                  <w:szCs w:val="22"/>
                </w:rPr>
                <w:t>ul-LBT</w:t>
              </w:r>
              <w:r w:rsidRPr="00BF5562">
                <w:rPr>
                  <w:b/>
                  <w:i/>
                  <w:szCs w:val="22"/>
                </w:rPr>
                <w:t>-DetectionRecovery</w:t>
              </w:r>
            </w:ins>
          </w:p>
          <w:p w14:paraId="4C4AD937" w14:textId="77777777" w:rsidR="00680EA6" w:rsidRPr="005C55B9" w:rsidRDefault="00680EA6" w:rsidP="007A78D8">
            <w:pPr>
              <w:pStyle w:val="TAL"/>
              <w:rPr>
                <w:ins w:id="10385" w:author="" w:date="2020-05-08T15:37:00Z"/>
                <w:bCs/>
                <w:iCs/>
                <w:szCs w:val="22"/>
              </w:rPr>
            </w:pPr>
            <w:ins w:id="10386" w:author="" w:date="2020-05-08T15:37:00Z">
              <w:r>
                <w:rPr>
                  <w:bCs/>
                  <w:iCs/>
                  <w:szCs w:val="22"/>
                </w:rPr>
                <w:t>Indicates whether the UE supports detection of consistent uplink Listen-Before-Talk (LBT) failures and subsequent recovery procedures for SpCells and SCells as specifed in TS 38.321 [3].</w:t>
              </w:r>
            </w:ins>
          </w:p>
        </w:tc>
      </w:tr>
      <w:tr w:rsidR="00BA19A2" w:rsidRPr="00D05641"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485CC8E1" w14:textId="77777777" w:rsidR="00FD3FB0" w:rsidRPr="005D6716" w:rsidRDefault="00FD3FB0" w:rsidP="00FD3FB0">
      <w:pPr>
        <w:rPr>
          <w:ins w:id="10387" w:author="" w:date="2020-05-11T16:39:00Z"/>
          <w:lang w:val="en-US"/>
        </w:rPr>
      </w:pPr>
    </w:p>
    <w:tbl>
      <w:tblPr>
        <w:tblStyle w:val="TableGrid"/>
        <w:tblW w:w="14173" w:type="dxa"/>
        <w:tblLook w:val="04A0" w:firstRow="1" w:lastRow="0" w:firstColumn="1" w:lastColumn="0" w:noHBand="0" w:noVBand="1"/>
      </w:tblPr>
      <w:tblGrid>
        <w:gridCol w:w="14173"/>
      </w:tblGrid>
      <w:tr w:rsidR="00FD3FB0" w:rsidRPr="00D05641" w14:paraId="6A8551EC" w14:textId="77777777" w:rsidTr="001102FA">
        <w:trPr>
          <w:ins w:id="10388" w:author="" w:date="2020-05-11T16:39:00Z"/>
        </w:trPr>
        <w:tc>
          <w:tcPr>
            <w:tcW w:w="14281" w:type="dxa"/>
          </w:tcPr>
          <w:p w14:paraId="2A93287F" w14:textId="77777777" w:rsidR="00FD3FB0" w:rsidRPr="007E2F89" w:rsidRDefault="00FD3FB0" w:rsidP="001102FA">
            <w:pPr>
              <w:pStyle w:val="TAH"/>
              <w:rPr>
                <w:ins w:id="10389" w:author="" w:date="2020-05-11T16:39:00Z"/>
              </w:rPr>
            </w:pPr>
            <w:ins w:id="10390" w:author="" w:date="2020-05-11T16:39:00Z">
              <w:r>
                <w:rPr>
                  <w:i/>
                </w:rPr>
                <w:t>UE-NR-Capability-v1540 field descriptions</w:t>
              </w:r>
            </w:ins>
          </w:p>
        </w:tc>
      </w:tr>
      <w:tr w:rsidR="00FD3FB0" w:rsidRPr="00D05641" w14:paraId="13F10C66" w14:textId="77777777" w:rsidTr="001102FA">
        <w:trPr>
          <w:ins w:id="10391" w:author="" w:date="2020-05-11T16:39:00Z"/>
        </w:trPr>
        <w:tc>
          <w:tcPr>
            <w:tcW w:w="14281" w:type="dxa"/>
          </w:tcPr>
          <w:p w14:paraId="17A4B702" w14:textId="77777777" w:rsidR="00FD3FB0" w:rsidRDefault="00FD3FB0" w:rsidP="001102FA">
            <w:pPr>
              <w:pStyle w:val="TAL"/>
              <w:rPr>
                <w:ins w:id="10392" w:author="" w:date="2020-05-11T16:39:00Z"/>
              </w:rPr>
            </w:pPr>
            <w:ins w:id="10393" w:author="" w:date="2020-05-11T16:39:00Z">
              <w:r>
                <w:rPr>
                  <w:b/>
                  <w:i/>
                </w:rPr>
                <w:t>fr1-fr2-Add-UE-NR-Capabilities</w:t>
              </w:r>
            </w:ins>
          </w:p>
          <w:p w14:paraId="250D8D43" w14:textId="77777777" w:rsidR="00FD3FB0" w:rsidRPr="007E2F89" w:rsidRDefault="00FD3FB0" w:rsidP="001102FA">
            <w:pPr>
              <w:pStyle w:val="TAL"/>
              <w:rPr>
                <w:ins w:id="10394" w:author="" w:date="2020-05-11T16:39:00Z"/>
              </w:rPr>
            </w:pPr>
            <w:ins w:id="10395" w:author="" w:date="2020-05-11T16:39:00Z">
              <w:r>
                <w:t xml:space="preserve">This instance of </w:t>
              </w:r>
              <w:r w:rsidRPr="007E2F89">
                <w:rPr>
                  <w:i/>
                  <w:iCs/>
                </w:rPr>
                <w:t>UE-NR-CapabilityAddFRX-Mode</w:t>
              </w:r>
              <w:r>
                <w:t xml:space="preserve"> does not include any other fields than </w:t>
              </w:r>
              <w:r w:rsidRPr="007E2F89">
                <w:rPr>
                  <w:i/>
                  <w:iCs/>
                </w:rPr>
                <w:t>csi-RS-IM-ReceptionForFeedback</w:t>
              </w:r>
              <w:r>
                <w:t xml:space="preserve">/ </w:t>
              </w:r>
              <w:r w:rsidRPr="007E2F89">
                <w:rPr>
                  <w:i/>
                  <w:iCs/>
                </w:rPr>
                <w:t>csi-RS-ProcFrameworkForSRS</w:t>
              </w:r>
              <w:r>
                <w:t xml:space="preserve">/ </w:t>
              </w:r>
              <w:r w:rsidRPr="007E2F89">
                <w:rPr>
                  <w:i/>
                  <w:iCs/>
                </w:rPr>
                <w:t>csi-ReportFramework</w:t>
              </w:r>
              <w:r>
                <w:t>.</w:t>
              </w:r>
            </w:ins>
          </w:p>
        </w:tc>
      </w:tr>
    </w:tbl>
    <w:p w14:paraId="5C26677B" w14:textId="77777777" w:rsidR="00C1597C" w:rsidRPr="005D6716" w:rsidRDefault="00C1597C" w:rsidP="00C1597C">
      <w:pPr>
        <w:rPr>
          <w:lang w:val="en-US"/>
        </w:rPr>
      </w:pPr>
    </w:p>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Heading3"/>
      </w:pPr>
      <w:bookmarkStart w:id="10396" w:name="_Toc20426198"/>
      <w:bookmarkStart w:id="10397" w:name="_Toc29321595"/>
      <w:bookmarkStart w:id="10398" w:name="_Toc36757386"/>
      <w:bookmarkStart w:id="10399" w:name="_Toc36836927"/>
      <w:bookmarkStart w:id="10400" w:name="_Toc36843904"/>
      <w:bookmarkStart w:id="10401" w:name="_Toc37068193"/>
      <w:r w:rsidRPr="00F537EB">
        <w:lastRenderedPageBreak/>
        <w:t>6.3.4</w:t>
      </w:r>
      <w:r w:rsidRPr="00F537EB">
        <w:tab/>
        <w:t>Other information elements</w:t>
      </w:r>
      <w:bookmarkEnd w:id="10396"/>
      <w:bookmarkEnd w:id="10397"/>
      <w:bookmarkEnd w:id="10398"/>
      <w:bookmarkEnd w:id="10399"/>
      <w:bookmarkEnd w:id="10400"/>
      <w:bookmarkEnd w:id="10401"/>
    </w:p>
    <w:p w14:paraId="103DD3A1" w14:textId="77777777" w:rsidR="00D70148" w:rsidRPr="00F537EB" w:rsidRDefault="00D70148" w:rsidP="00D70148">
      <w:pPr>
        <w:pStyle w:val="Heading4"/>
      </w:pPr>
      <w:bookmarkStart w:id="10402" w:name="_Toc5272660"/>
      <w:bookmarkStart w:id="10403" w:name="_Toc36757387"/>
      <w:bookmarkStart w:id="10404" w:name="_Toc36836928"/>
      <w:bookmarkStart w:id="10405" w:name="_Toc36843905"/>
      <w:bookmarkStart w:id="10406" w:name="_Toc37068194"/>
      <w:bookmarkStart w:id="10407" w:name="_Toc20426199"/>
      <w:bookmarkStart w:id="10408" w:name="_Toc29321596"/>
      <w:r w:rsidRPr="00F537EB">
        <w:t>–</w:t>
      </w:r>
      <w:r w:rsidRPr="00F537EB">
        <w:tab/>
      </w:r>
      <w:r w:rsidRPr="00F537EB">
        <w:rPr>
          <w:i/>
        </w:rPr>
        <w:t>AbsoluteTimeInfo</w:t>
      </w:r>
      <w:bookmarkEnd w:id="10402"/>
      <w:bookmarkEnd w:id="10403"/>
      <w:bookmarkEnd w:id="10404"/>
      <w:bookmarkEnd w:id="10405"/>
      <w:bookmarkEnd w:id="10406"/>
    </w:p>
    <w:p w14:paraId="2EEC75A5" w14:textId="77777777" w:rsidR="00D70148" w:rsidRPr="005D6716" w:rsidRDefault="00D70148" w:rsidP="00D70148">
      <w:pPr>
        <w:keepNext/>
        <w:keepLines/>
        <w:rPr>
          <w:iCs/>
          <w:lang w:val="en-US"/>
        </w:rPr>
      </w:pPr>
      <w:r w:rsidRPr="005D6716">
        <w:rPr>
          <w:lang w:val="en-US"/>
        </w:rPr>
        <w:t xml:space="preserve">The IE </w:t>
      </w:r>
      <w:r w:rsidRPr="005D6716">
        <w:rPr>
          <w:i/>
          <w:lang w:val="en-US"/>
        </w:rPr>
        <w:t>AbsoluteTimeInfo</w:t>
      </w:r>
      <w:r w:rsidRPr="005D6716">
        <w:rPr>
          <w:iCs/>
          <w:lang w:val="en-US"/>
        </w:rPr>
        <w:t xml:space="preserve"> indicates an absolute time in a format YY-MM-DD HH:</w:t>
      </w:r>
      <w:proofErr w:type="gramStart"/>
      <w:r w:rsidRPr="005D6716">
        <w:rPr>
          <w:iCs/>
          <w:lang w:val="en-US"/>
        </w:rPr>
        <w:t>MM:SS</w:t>
      </w:r>
      <w:proofErr w:type="gramEnd"/>
      <w:r w:rsidRPr="005D6716">
        <w:rPr>
          <w:iCs/>
          <w:lang w:val="en-US"/>
        </w:rPr>
        <w:t xml:space="preserve"> and using BCD encoding.</w:t>
      </w:r>
      <w:r w:rsidRPr="005D6716">
        <w:rPr>
          <w:lang w:val="en-US"/>
        </w:rPr>
        <w:t xml:space="preserve"> </w:t>
      </w:r>
      <w:r w:rsidRPr="005D6716">
        <w:rPr>
          <w:iCs/>
          <w:lang w:val="en-U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5D6716" w:rsidRDefault="00D70148" w:rsidP="00D70148">
      <w:pPr>
        <w:rPr>
          <w:lang w:val="en-US" w:eastAsia="zh-CN"/>
        </w:rPr>
      </w:pPr>
    </w:p>
    <w:p w14:paraId="370AE99A" w14:textId="77777777" w:rsidR="00D70148" w:rsidRPr="00F537EB" w:rsidRDefault="00D70148" w:rsidP="00D70148">
      <w:pPr>
        <w:pStyle w:val="Heading4"/>
      </w:pPr>
      <w:bookmarkStart w:id="10409" w:name="_Toc5272662"/>
      <w:bookmarkStart w:id="10410" w:name="_Toc36757388"/>
      <w:bookmarkStart w:id="10411" w:name="_Toc36836929"/>
      <w:bookmarkStart w:id="10412" w:name="_Toc36843906"/>
      <w:bookmarkStart w:id="10413" w:name="_Toc37068195"/>
      <w:r w:rsidRPr="00F537EB">
        <w:t>–</w:t>
      </w:r>
      <w:r w:rsidRPr="00F537EB">
        <w:tab/>
      </w:r>
      <w:r w:rsidRPr="00F537EB">
        <w:rPr>
          <w:i/>
        </w:rPr>
        <w:t>AreaConfiguration</w:t>
      </w:r>
      <w:bookmarkEnd w:id="10409"/>
      <w:bookmarkEnd w:id="10410"/>
      <w:bookmarkEnd w:id="10411"/>
      <w:bookmarkEnd w:id="10412"/>
      <w:bookmarkEnd w:id="10413"/>
    </w:p>
    <w:p w14:paraId="38B080BA" w14:textId="77777777" w:rsidR="00D70148" w:rsidRPr="005D6716" w:rsidRDefault="00D70148" w:rsidP="00D70148">
      <w:pPr>
        <w:keepNext/>
        <w:keepLines/>
        <w:rPr>
          <w:iCs/>
          <w:lang w:val="en-US"/>
        </w:rPr>
      </w:pPr>
      <w:r w:rsidRPr="005D6716">
        <w:rPr>
          <w:lang w:val="en-US"/>
        </w:rPr>
        <w:t xml:space="preserve">The </w:t>
      </w:r>
      <w:r w:rsidRPr="005D6716">
        <w:rPr>
          <w:i/>
          <w:lang w:val="en-US"/>
        </w:rPr>
        <w:t>AreaConfiguration</w:t>
      </w:r>
      <w:r w:rsidRPr="005D6716">
        <w:rPr>
          <w:lang w:val="en-US"/>
        </w:rPr>
        <w:t xml:space="preserve"> indicates area for which UE is requested to perform measurement logging</w:t>
      </w:r>
      <w:r w:rsidRPr="005D6716">
        <w:rPr>
          <w:iCs/>
          <w:lang w:val="en-US"/>
        </w:rPr>
        <w:t>.</w:t>
      </w:r>
      <w:r w:rsidRPr="005D6716">
        <w:rPr>
          <w:lang w:val="en-US"/>
        </w:rPr>
        <w:t xml:space="preserve"> </w:t>
      </w:r>
      <w:r w:rsidRPr="005D6716">
        <w:rPr>
          <w:iCs/>
          <w:lang w:val="en-US"/>
        </w:rPr>
        <w:t xml:space="preserve">If not configured, measurement logging is not restricted to specific cells or tracking areas but applies </w:t>
      </w:r>
      <w:proofErr w:type="gramStart"/>
      <w:r w:rsidRPr="005D6716">
        <w:rPr>
          <w:iCs/>
          <w:lang w:val="en-US"/>
        </w:rPr>
        <w:t>as long as</w:t>
      </w:r>
      <w:proofErr w:type="gramEnd"/>
      <w:r w:rsidRPr="005D6716">
        <w:rPr>
          <w:iCs/>
          <w:lang w:val="en-US"/>
        </w:rPr>
        <w:t xml:space="preserve"> the RPLMN is contained in </w:t>
      </w:r>
      <w:r w:rsidRPr="005D6716">
        <w:rPr>
          <w:i/>
          <w:iCs/>
          <w:lang w:val="en-US"/>
        </w:rPr>
        <w:t>plmn-IdentityList</w:t>
      </w:r>
      <w:r w:rsidRPr="005D6716">
        <w:rPr>
          <w:iCs/>
          <w:lang w:val="en-US"/>
        </w:rPr>
        <w:t xml:space="preserve"> stored in </w:t>
      </w:r>
      <w:r w:rsidRPr="005D6716">
        <w:rPr>
          <w:i/>
          <w:iCs/>
          <w:lang w:val="en-US"/>
        </w:rPr>
        <w:t>VarLogMeasReport</w:t>
      </w:r>
      <w:r w:rsidRPr="005D6716">
        <w:rPr>
          <w:iCs/>
          <w:lang w:val="en-U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w:t>
      </w:r>
      <w:commentRangeStart w:id="10414"/>
      <w:r w:rsidRPr="00F537EB">
        <w:t>r16</w:t>
      </w:r>
      <w:commentRangeEnd w:id="10414"/>
      <w:r w:rsidR="00570DEB">
        <w:rPr>
          <w:rStyle w:val="CommentReference"/>
          <w:rFonts w:ascii="Times New Roman" w:eastAsia="SimSun" w:hAnsi="Times New Roman"/>
          <w:noProof w:val="0"/>
          <w:lang w:eastAsia="en-US"/>
        </w:rPr>
        <w:commentReference w:id="10414"/>
      </w:r>
      <w:r w:rsidRPr="00F537EB">
        <w:t xml:space="preserve"> ::=        SEQUENCE {</w:t>
      </w:r>
    </w:p>
    <w:p w14:paraId="3C38C8A7" w14:textId="43BAD6CB" w:rsidR="00D70148" w:rsidRPr="00F537EB" w:rsidRDefault="00D70148" w:rsidP="003B6316">
      <w:pPr>
        <w:pStyle w:val="PL"/>
      </w:pPr>
      <w:r w:rsidRPr="00F537EB">
        <w:t xml:space="preserve">    areaConfig</w:t>
      </w:r>
      <w:del w:id="10415" w:author="" w:date="2020-05-11T14:52:00Z">
        <w:r w:rsidRPr="00F537EB" w:rsidDel="00CC58C5">
          <w:delText>ForServing</w:delText>
        </w:r>
      </w:del>
      <w:r w:rsidRPr="00F537EB">
        <w:t>-</w:t>
      </w:r>
      <w:commentRangeStart w:id="10416"/>
      <w:r w:rsidRPr="00F537EB">
        <w:t>r16</w:t>
      </w:r>
      <w:commentRangeEnd w:id="10416"/>
      <w:r w:rsidR="00570DEB">
        <w:rPr>
          <w:rStyle w:val="CommentReference"/>
          <w:rFonts w:ascii="Times New Roman" w:eastAsia="SimSun" w:hAnsi="Times New Roman"/>
          <w:noProof w:val="0"/>
          <w:lang w:eastAsia="en-US"/>
        </w:rPr>
        <w:commentReference w:id="10416"/>
      </w:r>
      <w:r w:rsidRPr="00F537EB">
        <w:t xml:space="preserve">         AreaConfig</w:t>
      </w:r>
      <w:del w:id="10417" w:author="" w:date="2020-05-11T14:52:00Z">
        <w:r w:rsidRPr="00F537EB" w:rsidDel="00CC58C5">
          <w:delText>ForServing</w:delText>
        </w:r>
      </w:del>
      <w:r w:rsidRPr="00F537EB">
        <w:t>-r16,</w:t>
      </w:r>
    </w:p>
    <w:p w14:paraId="6976746D" w14:textId="5F0C7F59" w:rsidR="00D70148" w:rsidRPr="00F537EB" w:rsidRDefault="00D70148" w:rsidP="003B6316">
      <w:pPr>
        <w:pStyle w:val="PL"/>
      </w:pPr>
      <w:r w:rsidRPr="00F537EB">
        <w:t xml:space="preserve">    </w:t>
      </w:r>
      <w:ins w:id="10418" w:author="" w:date="2020-05-11T14:52:00Z">
        <w:r w:rsidR="00CC58C5">
          <w:t>interFreqTargetList</w:t>
        </w:r>
      </w:ins>
      <w:del w:id="10419" w:author="" w:date="2020-05-11T14:52:00Z">
        <w:r w:rsidRPr="00F537EB" w:rsidDel="00CC58C5">
          <w:delText>areaConfigForNeighbour</w:delText>
        </w:r>
      </w:del>
      <w:r w:rsidRPr="00F537EB">
        <w:t>-</w:t>
      </w:r>
      <w:commentRangeStart w:id="10420"/>
      <w:r w:rsidRPr="00F537EB">
        <w:t>r16</w:t>
      </w:r>
      <w:commentRangeEnd w:id="10420"/>
      <w:r w:rsidR="00570DEB">
        <w:rPr>
          <w:rStyle w:val="CommentReference"/>
          <w:rFonts w:ascii="Times New Roman" w:eastAsia="SimSun" w:hAnsi="Times New Roman"/>
          <w:noProof w:val="0"/>
          <w:lang w:eastAsia="en-US"/>
        </w:rPr>
        <w:commentReference w:id="10420"/>
      </w:r>
      <w:r w:rsidRPr="00F537EB">
        <w:t xml:space="preserve">       </w:t>
      </w:r>
      <w:ins w:id="10421" w:author="" w:date="2020-05-11T14:53:00Z">
        <w:r w:rsidR="00CC58C5">
          <w:t>InterFreqTargetList</w:t>
        </w:r>
      </w:ins>
      <w:del w:id="10422" w:author="" w:date="2020-05-11T14:53:00Z">
        <w:r w:rsidRPr="00F537EB" w:rsidDel="00CC58C5">
          <w:delText>AreaConfigForNeighbour</w:delText>
        </w:r>
      </w:del>
      <w:r w:rsidRPr="00F537EB">
        <w:t xml:space="preserve">-r16              </w:t>
      </w:r>
      <w:commentRangeStart w:id="10423"/>
      <w:r w:rsidRPr="00F537EB">
        <w:t>OPTIONAL</w:t>
      </w:r>
      <w:commentRangeEnd w:id="10423"/>
      <w:r w:rsidR="00A93E71">
        <w:rPr>
          <w:rStyle w:val="CommentReference"/>
          <w:rFonts w:ascii="Times New Roman" w:eastAsia="SimSun" w:hAnsi="Times New Roman"/>
          <w:noProof w:val="0"/>
          <w:lang w:eastAsia="en-US"/>
        </w:rPr>
        <w:commentReference w:id="10423"/>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1419C7AB" w:rsidR="00D70148" w:rsidRPr="00F537EB" w:rsidRDefault="00D70148" w:rsidP="003B6316">
      <w:pPr>
        <w:pStyle w:val="PL"/>
      </w:pPr>
      <w:r w:rsidRPr="00F537EB">
        <w:t>AreaConfig</w:t>
      </w:r>
      <w:del w:id="10424" w:author="" w:date="2020-05-11T14:53:00Z">
        <w:r w:rsidRPr="00F537EB" w:rsidDel="00CC58C5">
          <w:delText>ForServing</w:delText>
        </w:r>
      </w:del>
      <w:r w:rsidRPr="00F537EB">
        <w:t>-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5846DC29" w:rsidR="00D70148" w:rsidRPr="00F537EB" w:rsidRDefault="00CC58C5" w:rsidP="003B6316">
      <w:pPr>
        <w:pStyle w:val="PL"/>
      </w:pPr>
      <w:ins w:id="10425" w:author="" w:date="2020-05-11T14:53:00Z">
        <w:r>
          <w:t>InterFreqTargetList</w:t>
        </w:r>
      </w:ins>
      <w:del w:id="10426" w:author="" w:date="2020-05-11T14:53:00Z">
        <w:r w:rsidR="00D70148" w:rsidRPr="00F537EB" w:rsidDel="00CC58C5">
          <w:delText>AreaConfigForNeighbour</w:delText>
        </w:r>
      </w:del>
      <w:r w:rsidR="00D70148" w:rsidRPr="00F537EB">
        <w:t>-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D05641" w14:paraId="4E7A5694" w14:textId="77777777" w:rsidTr="00C76602">
        <w:trPr>
          <w:cantSplit/>
          <w:trHeight w:val="105"/>
        </w:trPr>
        <w:tc>
          <w:tcPr>
            <w:tcW w:w="14175" w:type="dxa"/>
          </w:tcPr>
          <w:p w14:paraId="696B8251" w14:textId="196F44F6" w:rsidR="00D70148" w:rsidRPr="00F537EB" w:rsidDel="00CC58C5" w:rsidRDefault="00CC58C5" w:rsidP="00C76602">
            <w:pPr>
              <w:pStyle w:val="TAL"/>
              <w:rPr>
                <w:del w:id="10427" w:author="" w:date="2020-05-11T14:53:00Z"/>
                <w:b/>
                <w:i/>
                <w:kern w:val="2"/>
              </w:rPr>
            </w:pPr>
            <w:ins w:id="10428" w:author="" w:date="2020-05-11T14:53:00Z">
              <w:r>
                <w:rPr>
                  <w:b/>
                  <w:i/>
                  <w:kern w:val="2"/>
                </w:rPr>
                <w:t>InterFreqTargetList</w:t>
              </w:r>
            </w:ins>
            <w:del w:id="10429" w:author="" w:date="2020-05-11T14:53:00Z">
              <w:r w:rsidR="00D70148" w:rsidRPr="00F537EB" w:rsidDel="00CC58C5">
                <w:rPr>
                  <w:b/>
                  <w:i/>
                  <w:kern w:val="2"/>
                </w:rPr>
                <w:delText>AreaConfigForNeighbour</w:delText>
              </w:r>
            </w:del>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5D6716" w:rsidRDefault="00D70148" w:rsidP="00D70148">
      <w:pPr>
        <w:rPr>
          <w:rFonts w:eastAsiaTheme="minorEastAsia"/>
          <w:lang w:val="en-US"/>
        </w:rPr>
      </w:pPr>
    </w:p>
    <w:p w14:paraId="42146CC2" w14:textId="77777777" w:rsidR="00D70148" w:rsidRPr="00F537EB" w:rsidRDefault="00D70148" w:rsidP="00D70148">
      <w:pPr>
        <w:pStyle w:val="Heading4"/>
      </w:pPr>
      <w:bookmarkStart w:id="10430" w:name="_Toc5272606"/>
      <w:bookmarkStart w:id="10431" w:name="_Toc36757389"/>
      <w:bookmarkStart w:id="10432" w:name="_Toc36836930"/>
      <w:bookmarkStart w:id="10433" w:name="_Toc36843907"/>
      <w:bookmarkStart w:id="10434" w:name="_Toc37068196"/>
      <w:r w:rsidRPr="00F537EB">
        <w:t>–</w:t>
      </w:r>
      <w:r w:rsidRPr="00F537EB">
        <w:tab/>
      </w:r>
      <w:r w:rsidRPr="00F537EB">
        <w:rPr>
          <w:bCs/>
          <w:i/>
        </w:rPr>
        <w:t>BT-NameList</w:t>
      </w:r>
      <w:bookmarkEnd w:id="10430"/>
      <w:bookmarkEnd w:id="10431"/>
      <w:bookmarkEnd w:id="10432"/>
      <w:bookmarkEnd w:id="10433"/>
      <w:bookmarkEnd w:id="10434"/>
    </w:p>
    <w:p w14:paraId="249D2BEA" w14:textId="77777777" w:rsidR="00D70148" w:rsidRPr="005D6716" w:rsidRDefault="00D70148" w:rsidP="00D70148">
      <w:pPr>
        <w:rPr>
          <w:lang w:val="en-US"/>
        </w:rPr>
      </w:pPr>
      <w:r w:rsidRPr="005D6716">
        <w:rPr>
          <w:lang w:val="en-US"/>
        </w:rPr>
        <w:t xml:space="preserve">The IE </w:t>
      </w:r>
      <w:r w:rsidRPr="005D6716">
        <w:rPr>
          <w:bCs/>
          <w:i/>
          <w:lang w:val="en-US"/>
        </w:rPr>
        <w:t>BT-NameList</w:t>
      </w:r>
      <w:r w:rsidRPr="005D6716">
        <w:rPr>
          <w:iCs/>
          <w:lang w:val="en-US"/>
        </w:rPr>
        <w:t xml:space="preserve"> </w:t>
      </w:r>
      <w:r w:rsidRPr="005D6716">
        <w:rPr>
          <w:iCs/>
          <w:lang w:val="en-US" w:eastAsia="zh-CN"/>
        </w:rPr>
        <w:t>is used to indicate the names of the Bluetooth beacon which the UE is configured to measure</w:t>
      </w:r>
      <w:r w:rsidRPr="005D6716">
        <w:rPr>
          <w:lang w:val="en-US"/>
        </w:rPr>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8D24CE5" w:rsidR="00D70148" w:rsidRPr="00F537EB" w:rsidDel="00CC58C5" w:rsidRDefault="00D70148" w:rsidP="003B6316">
      <w:pPr>
        <w:pStyle w:val="PL"/>
        <w:rPr>
          <w:del w:id="10435" w:author="" w:date="2020-05-11T14:54:00Z"/>
        </w:rPr>
      </w:pPr>
      <w:del w:id="10436" w:author="" w:date="2020-05-11T14:54:00Z">
        <w:r w:rsidRPr="00F537EB" w:rsidDel="00CC58C5">
          <w:delText>BT-NameListConfig-</w:delText>
        </w:r>
        <w:commentRangeStart w:id="10437"/>
        <w:r w:rsidRPr="00F537EB" w:rsidDel="00CC58C5">
          <w:delText>r16</w:delText>
        </w:r>
        <w:commentRangeEnd w:id="10437"/>
        <w:r w:rsidR="002410CF" w:rsidDel="00CC58C5">
          <w:rPr>
            <w:rStyle w:val="CommentReference"/>
            <w:rFonts w:ascii="Times New Roman" w:eastAsia="SimSun" w:hAnsi="Times New Roman"/>
            <w:noProof w:val="0"/>
            <w:lang w:eastAsia="en-US"/>
          </w:rPr>
          <w:commentReference w:id="10437"/>
        </w:r>
        <w:r w:rsidRPr="00F537EB" w:rsidDel="00CC58C5">
          <w:delText xml:space="preserve"> ::= CHOICE{</w:delText>
        </w:r>
      </w:del>
    </w:p>
    <w:p w14:paraId="01E9AF72" w14:textId="6AF81BAD" w:rsidR="00D70148" w:rsidRPr="00F537EB" w:rsidDel="00CC58C5" w:rsidRDefault="00D70148" w:rsidP="003B6316">
      <w:pPr>
        <w:pStyle w:val="PL"/>
        <w:rPr>
          <w:del w:id="10438" w:author="" w:date="2020-05-11T14:54:00Z"/>
        </w:rPr>
      </w:pPr>
      <w:del w:id="10439" w:author="" w:date="2020-05-11T14:54:00Z">
        <w:r w:rsidRPr="00F537EB" w:rsidDel="00CC58C5">
          <w:delText xml:space="preserve">    release             NULL,</w:delText>
        </w:r>
      </w:del>
    </w:p>
    <w:p w14:paraId="7CFC513F" w14:textId="0AEC899E" w:rsidR="00D70148" w:rsidRPr="00F537EB" w:rsidDel="00CC58C5" w:rsidRDefault="00D70148" w:rsidP="003B6316">
      <w:pPr>
        <w:pStyle w:val="PL"/>
        <w:rPr>
          <w:del w:id="10440" w:author="" w:date="2020-05-11T14:54:00Z"/>
        </w:rPr>
      </w:pPr>
      <w:del w:id="10441" w:author="" w:date="2020-05-11T14:54:00Z">
        <w:r w:rsidRPr="00F537EB" w:rsidDel="00CC58C5">
          <w:delText xml:space="preserve">    setup</w:delText>
        </w:r>
        <w:r w:rsidRPr="00F537EB" w:rsidDel="00CC58C5">
          <w:tab/>
        </w:r>
        <w:r w:rsidRPr="00F537EB" w:rsidDel="00CC58C5">
          <w:tab/>
        </w:r>
        <w:r w:rsidRPr="00F537EB" w:rsidDel="00CC58C5">
          <w:tab/>
        </w:r>
        <w:r w:rsidRPr="00F537EB" w:rsidDel="00CC58C5">
          <w:tab/>
        </w:r>
        <w:r w:rsidRPr="00F537EB" w:rsidDel="00CC58C5">
          <w:tab/>
        </w:r>
        <w:r w:rsidRPr="00F537EB" w:rsidDel="00CC58C5">
          <w:tab/>
          <w:delText>BT-NameList-r16</w:delText>
        </w:r>
      </w:del>
    </w:p>
    <w:p w14:paraId="76C5DDDD" w14:textId="4922F850" w:rsidR="00D70148" w:rsidRPr="00F537EB" w:rsidDel="00CC58C5" w:rsidRDefault="00D70148" w:rsidP="003B6316">
      <w:pPr>
        <w:pStyle w:val="PL"/>
        <w:rPr>
          <w:del w:id="10442" w:author="" w:date="2020-05-11T14:54:00Z"/>
        </w:rPr>
      </w:pPr>
      <w:del w:id="10443" w:author="" w:date="2020-05-11T14:54:00Z">
        <w:r w:rsidRPr="00F537EB" w:rsidDel="00CC58C5">
          <w:delText>}</w:delText>
        </w:r>
      </w:del>
    </w:p>
    <w:p w14:paraId="1FDD617F" w14:textId="5D9D035B" w:rsidR="00D70148" w:rsidRPr="00F537EB" w:rsidDel="00CC58C5" w:rsidRDefault="00D70148" w:rsidP="003B6316">
      <w:pPr>
        <w:pStyle w:val="PL"/>
        <w:rPr>
          <w:del w:id="10444" w:author="" w:date="2020-05-11T14:54:00Z"/>
        </w:rPr>
      </w:pPr>
    </w:p>
    <w:p w14:paraId="0AF20282" w14:textId="77777777" w:rsidR="00D70148" w:rsidRPr="00F537EB" w:rsidRDefault="00D70148" w:rsidP="003B6316">
      <w:pPr>
        <w:pStyle w:val="PL"/>
      </w:pPr>
      <w:commentRangeStart w:id="10445"/>
      <w:r w:rsidRPr="00F537EB">
        <w:t xml:space="preserve">BT-NameList-r16 </w:t>
      </w:r>
      <w:commentRangeEnd w:id="10445"/>
      <w:r w:rsidR="00FB3C63">
        <w:rPr>
          <w:rStyle w:val="CommentReference"/>
          <w:rFonts w:ascii="Times New Roman" w:eastAsia="SimSun" w:hAnsi="Times New Roman"/>
          <w:noProof w:val="0"/>
          <w:lang w:eastAsia="en-US"/>
        </w:rPr>
        <w:commentReference w:id="10445"/>
      </w:r>
      <w:r w:rsidRPr="00F537EB">
        <w:t>::=</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D05641"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5D6716" w:rsidRDefault="00D70148" w:rsidP="00D70148">
      <w:pPr>
        <w:rPr>
          <w:rFonts w:eastAsia="SimSun"/>
          <w:lang w:val="en-US" w:eastAsia="zh-CN"/>
        </w:rPr>
      </w:pPr>
    </w:p>
    <w:p w14:paraId="3D041ABA" w14:textId="77777777" w:rsidR="002C5D28" w:rsidRPr="00F537EB" w:rsidRDefault="002C5D28" w:rsidP="002C5D28">
      <w:pPr>
        <w:pStyle w:val="Heading4"/>
        <w:rPr>
          <w:rFonts w:eastAsia="SimSun"/>
        </w:rPr>
      </w:pPr>
      <w:bookmarkStart w:id="10446" w:name="_Toc36757390"/>
      <w:bookmarkStart w:id="10447" w:name="_Toc36836931"/>
      <w:bookmarkStart w:id="10448" w:name="_Toc36843908"/>
      <w:bookmarkStart w:id="10449" w:name="_Toc37068197"/>
      <w:r w:rsidRPr="00F537EB">
        <w:rPr>
          <w:rFonts w:eastAsia="SimSun"/>
        </w:rPr>
        <w:t>–</w:t>
      </w:r>
      <w:r w:rsidRPr="00F537EB">
        <w:rPr>
          <w:rFonts w:eastAsia="SimSun"/>
        </w:rPr>
        <w:tab/>
      </w:r>
      <w:r w:rsidRPr="00F537EB">
        <w:rPr>
          <w:rFonts w:eastAsia="SimSun"/>
          <w:i/>
          <w:noProof/>
        </w:rPr>
        <w:t>EUTRA-</w:t>
      </w:r>
      <w:r w:rsidRPr="00F537EB">
        <w:rPr>
          <w:rFonts w:eastAsia="SimSun"/>
          <w:i/>
        </w:rPr>
        <w:t>Allowed</w:t>
      </w:r>
      <w:r w:rsidRPr="00F537EB">
        <w:rPr>
          <w:rFonts w:eastAsia="SimSun"/>
          <w:i/>
          <w:noProof/>
        </w:rPr>
        <w:t>MeasBandwidth</w:t>
      </w:r>
      <w:bookmarkEnd w:id="10407"/>
      <w:bookmarkEnd w:id="10408"/>
      <w:bookmarkEnd w:id="10446"/>
      <w:bookmarkEnd w:id="10447"/>
      <w:bookmarkEnd w:id="10448"/>
      <w:bookmarkEnd w:id="10449"/>
    </w:p>
    <w:p w14:paraId="6182384C" w14:textId="7EED85E9" w:rsidR="002C5D28" w:rsidRPr="005D6716" w:rsidRDefault="002C5D28" w:rsidP="002C5D28">
      <w:pPr>
        <w:rPr>
          <w:rFonts w:eastAsia="SimSun"/>
          <w:lang w:val="en-US"/>
        </w:rPr>
      </w:pPr>
      <w:r w:rsidRPr="005D6716">
        <w:rPr>
          <w:lang w:val="en-US"/>
        </w:rPr>
        <w:t xml:space="preserve">The IE </w:t>
      </w:r>
      <w:r w:rsidRPr="005D6716">
        <w:rPr>
          <w:i/>
          <w:noProof/>
          <w:lang w:val="en-US"/>
        </w:rPr>
        <w:t>EUTRA-</w:t>
      </w:r>
      <w:r w:rsidRPr="005D6716">
        <w:rPr>
          <w:i/>
          <w:lang w:val="en-US"/>
        </w:rPr>
        <w:t>Allowed</w:t>
      </w:r>
      <w:r w:rsidRPr="005D6716">
        <w:rPr>
          <w:i/>
          <w:noProof/>
          <w:lang w:val="en-US"/>
        </w:rPr>
        <w:t>MeasBandwidth</w:t>
      </w:r>
      <w:r w:rsidRPr="005D6716">
        <w:rPr>
          <w:iCs/>
          <w:lang w:val="en-US"/>
        </w:rPr>
        <w:t xml:space="preserve"> is used to indicate the maximum allowed measurement bandwidth on a carrier frequency as defined by the parameter </w:t>
      </w:r>
      <w:r w:rsidRPr="005D6716">
        <w:rPr>
          <w:lang w:val="en-US"/>
        </w:rPr>
        <w:t xml:space="preserve">Transmission Bandwidth Configuration </w:t>
      </w:r>
      <w:r w:rsidR="00811345" w:rsidRPr="005D6716">
        <w:rPr>
          <w:lang w:val="en-US"/>
        </w:rPr>
        <w:t>"</w:t>
      </w:r>
      <w:r w:rsidRPr="005D6716">
        <w:rPr>
          <w:lang w:val="en-US"/>
        </w:rPr>
        <w:t>N</w:t>
      </w:r>
      <w:r w:rsidRPr="005D6716">
        <w:rPr>
          <w:vertAlign w:val="subscript"/>
          <w:lang w:val="en-US"/>
        </w:rPr>
        <w:t>RB</w:t>
      </w:r>
      <w:r w:rsidR="00811345" w:rsidRPr="005D6716">
        <w:rPr>
          <w:lang w:val="en-US"/>
        </w:rPr>
        <w:t>"</w:t>
      </w:r>
      <w:r w:rsidRPr="005D6716">
        <w:rPr>
          <w:lang w:val="en-US"/>
        </w:rPr>
        <w:t xml:space="preserve"> </w:t>
      </w:r>
      <w:r w:rsidR="00355BC6" w:rsidRPr="005D6716">
        <w:rPr>
          <w:lang w:val="en-US"/>
        </w:rPr>
        <w:t xml:space="preserve">in </w:t>
      </w:r>
      <w:r w:rsidRPr="005D6716">
        <w:rPr>
          <w:lang w:val="en-US"/>
        </w:rPr>
        <w:t>TS 36.104 [</w:t>
      </w:r>
      <w:r w:rsidR="00A40D98" w:rsidRPr="005D6716">
        <w:rPr>
          <w:lang w:val="en-US"/>
        </w:rPr>
        <w:t>33</w:t>
      </w:r>
      <w:r w:rsidRPr="005D6716">
        <w:rPr>
          <w:lang w:val="en-US"/>
        </w:rPr>
        <w:t xml:space="preserve">]. The </w:t>
      </w:r>
      <w:r w:rsidRPr="005D6716">
        <w:rPr>
          <w:iCs/>
          <w:lang w:val="en-US"/>
        </w:rPr>
        <w:t xml:space="preserve">values </w:t>
      </w:r>
      <w:r w:rsidRPr="005D6716">
        <w:rPr>
          <w:i/>
          <w:iCs/>
          <w:lang w:val="en-US"/>
        </w:rPr>
        <w:t>mbw6</w:t>
      </w:r>
      <w:r w:rsidRPr="005D6716">
        <w:rPr>
          <w:iCs/>
          <w:lang w:val="en-US"/>
        </w:rPr>
        <w:t xml:space="preserve">, </w:t>
      </w:r>
      <w:r w:rsidRPr="005D6716">
        <w:rPr>
          <w:i/>
          <w:iCs/>
          <w:lang w:val="en-US"/>
        </w:rPr>
        <w:t>mbw15</w:t>
      </w:r>
      <w:r w:rsidRPr="005D6716">
        <w:rPr>
          <w:iCs/>
          <w:lang w:val="en-US"/>
        </w:rPr>
        <w:t xml:space="preserve">, </w:t>
      </w:r>
      <w:r w:rsidRPr="005D6716">
        <w:rPr>
          <w:i/>
          <w:iCs/>
          <w:lang w:val="en-US"/>
        </w:rPr>
        <w:t>mbw25</w:t>
      </w:r>
      <w:r w:rsidRPr="005D6716">
        <w:rPr>
          <w:iCs/>
          <w:lang w:val="en-US"/>
        </w:rPr>
        <w:t xml:space="preserve">, </w:t>
      </w:r>
      <w:r w:rsidRPr="005D6716">
        <w:rPr>
          <w:i/>
          <w:iCs/>
          <w:lang w:val="en-US"/>
        </w:rPr>
        <w:t>mbw50</w:t>
      </w:r>
      <w:r w:rsidRPr="005D6716">
        <w:rPr>
          <w:iCs/>
          <w:lang w:val="en-US"/>
        </w:rPr>
        <w:t xml:space="preserve">, </w:t>
      </w:r>
      <w:r w:rsidRPr="005D6716">
        <w:rPr>
          <w:i/>
          <w:iCs/>
          <w:lang w:val="en-US"/>
        </w:rPr>
        <w:t>mbw75</w:t>
      </w:r>
      <w:r w:rsidRPr="005D6716">
        <w:rPr>
          <w:iCs/>
          <w:lang w:val="en-US"/>
        </w:rPr>
        <w:t xml:space="preserve">, </w:t>
      </w:r>
      <w:r w:rsidRPr="005D6716">
        <w:rPr>
          <w:i/>
          <w:iCs/>
          <w:lang w:val="en-US"/>
        </w:rPr>
        <w:t>mbw100</w:t>
      </w:r>
      <w:r w:rsidRPr="005D6716">
        <w:rPr>
          <w:iCs/>
          <w:lang w:val="en-US"/>
        </w:rPr>
        <w:t xml:space="preserve"> indicate</w:t>
      </w:r>
      <w:r w:rsidRPr="005D6716">
        <w:rPr>
          <w:lang w:val="en-US"/>
        </w:rPr>
        <w:t xml:space="preserve"> 6, 15, 25, 50, 75 and 100 resource blocks</w:t>
      </w:r>
      <w:r w:rsidR="00355BC6" w:rsidRPr="005D6716">
        <w:rPr>
          <w:lang w:val="en-US"/>
        </w:rPr>
        <w:t>,</w:t>
      </w:r>
      <w:r w:rsidRPr="005D6716">
        <w:rPr>
          <w:lang w:val="en-US"/>
        </w:rPr>
        <w:t xml:space="preserve"> respectively.</w:t>
      </w:r>
    </w:p>
    <w:p w14:paraId="5BB69692" w14:textId="77777777" w:rsidR="002C5D28" w:rsidRPr="00F537EB" w:rsidRDefault="002C5D28" w:rsidP="002C5D28">
      <w:pPr>
        <w:pStyle w:val="TH"/>
      </w:pPr>
      <w:r w:rsidRPr="00F537EB">
        <w:rPr>
          <w:bCs/>
          <w:i/>
          <w:iCs/>
        </w:rPr>
        <w:lastRenderedPageBreak/>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SimSun"/>
        </w:rPr>
      </w:pPr>
      <w:r w:rsidRPr="00F537EB">
        <w:t>-- ASN1STOP</w:t>
      </w:r>
    </w:p>
    <w:p w14:paraId="796440CA" w14:textId="77777777" w:rsidR="002C5D28" w:rsidRPr="005D6716" w:rsidRDefault="002C5D28" w:rsidP="002C5D28">
      <w:pPr>
        <w:rPr>
          <w:lang w:val="en-US"/>
        </w:rPr>
      </w:pPr>
    </w:p>
    <w:p w14:paraId="161670D5" w14:textId="77777777" w:rsidR="002C5D28" w:rsidRPr="00F537EB" w:rsidRDefault="002C5D28" w:rsidP="002C5D28">
      <w:pPr>
        <w:pStyle w:val="Heading4"/>
      </w:pPr>
      <w:bookmarkStart w:id="10450" w:name="_Toc20426200"/>
      <w:bookmarkStart w:id="10451" w:name="_Toc29321597"/>
      <w:bookmarkStart w:id="10452" w:name="_Toc36757391"/>
      <w:bookmarkStart w:id="10453" w:name="_Toc36836932"/>
      <w:bookmarkStart w:id="10454" w:name="_Toc36843909"/>
      <w:bookmarkStart w:id="10455" w:name="_Toc37068198"/>
      <w:r w:rsidRPr="00F537EB">
        <w:t>–</w:t>
      </w:r>
      <w:r w:rsidRPr="00F537EB">
        <w:tab/>
      </w:r>
      <w:r w:rsidRPr="00F537EB">
        <w:rPr>
          <w:i/>
        </w:rPr>
        <w:t>EUTRA-MBSFN-SubframeConfigList</w:t>
      </w:r>
      <w:bookmarkEnd w:id="10450"/>
      <w:bookmarkEnd w:id="10451"/>
      <w:bookmarkEnd w:id="10452"/>
      <w:bookmarkEnd w:id="10453"/>
      <w:bookmarkEnd w:id="10454"/>
      <w:bookmarkEnd w:id="10455"/>
    </w:p>
    <w:p w14:paraId="75F36122" w14:textId="77777777" w:rsidR="002C5D28" w:rsidRPr="005D6716" w:rsidRDefault="002C5D28" w:rsidP="002C5D28">
      <w:pPr>
        <w:rPr>
          <w:lang w:val="en-US"/>
        </w:rPr>
      </w:pPr>
      <w:r w:rsidRPr="005D6716">
        <w:rPr>
          <w:lang w:val="en-US"/>
        </w:rPr>
        <w:t xml:space="preserve">The IE </w:t>
      </w:r>
      <w:r w:rsidRPr="005D6716">
        <w:rPr>
          <w:i/>
          <w:lang w:val="en-US"/>
        </w:rPr>
        <w:t>EUTRA-MBSFN-SubframeConfigList</w:t>
      </w:r>
      <w:r w:rsidRPr="005D6716">
        <w:rPr>
          <w:lang w:val="en-US"/>
        </w:rPr>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lastRenderedPageBreak/>
              <w:t xml:space="preserve">EUTRA-MBSFN-SubframeConfig </w:t>
            </w:r>
            <w:r w:rsidRPr="00F537EB">
              <w:rPr>
                <w:rFonts w:eastAsia="MS Mincho"/>
                <w:szCs w:val="22"/>
              </w:rPr>
              <w:t>field descriptions</w:t>
            </w:r>
          </w:p>
        </w:tc>
      </w:tr>
      <w:tr w:rsidR="001C1BA2" w:rsidRPr="00D05641"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D05641"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D05641"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D05641"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5D6716" w:rsidRDefault="00C1597C" w:rsidP="00C1597C">
      <w:pPr>
        <w:rPr>
          <w:lang w:val="en-US"/>
        </w:rPr>
      </w:pPr>
    </w:p>
    <w:p w14:paraId="38683414" w14:textId="77777777" w:rsidR="002C5D28" w:rsidRPr="00F537EB" w:rsidRDefault="002C5D28" w:rsidP="002C5D28">
      <w:pPr>
        <w:pStyle w:val="Heading4"/>
        <w:tabs>
          <w:tab w:val="left" w:pos="2835"/>
        </w:tabs>
        <w:rPr>
          <w:rFonts w:eastAsia="SimSun"/>
          <w:i/>
          <w:noProof/>
        </w:rPr>
      </w:pPr>
      <w:bookmarkStart w:id="10456" w:name="_Toc20426201"/>
      <w:bookmarkStart w:id="10457" w:name="_Toc29321598"/>
      <w:bookmarkStart w:id="10458" w:name="_Toc36757392"/>
      <w:bookmarkStart w:id="10459" w:name="_Toc36836933"/>
      <w:bookmarkStart w:id="10460" w:name="_Toc36843910"/>
      <w:bookmarkStart w:id="10461" w:name="_Toc37068199"/>
      <w:r w:rsidRPr="00F537EB">
        <w:rPr>
          <w:rFonts w:eastAsia="SimSun"/>
        </w:rPr>
        <w:t>–</w:t>
      </w:r>
      <w:r w:rsidRPr="00F537EB">
        <w:rPr>
          <w:rFonts w:eastAsia="SimSun"/>
        </w:rPr>
        <w:tab/>
      </w:r>
      <w:r w:rsidRPr="00F537EB">
        <w:rPr>
          <w:rFonts w:eastAsia="SimSun"/>
          <w:i/>
          <w:noProof/>
        </w:rPr>
        <w:t>EUTRA-MultiBandInfoList</w:t>
      </w:r>
      <w:bookmarkEnd w:id="10456"/>
      <w:bookmarkEnd w:id="10457"/>
      <w:bookmarkEnd w:id="10458"/>
      <w:bookmarkEnd w:id="10459"/>
      <w:bookmarkEnd w:id="10460"/>
      <w:bookmarkEnd w:id="10461"/>
    </w:p>
    <w:p w14:paraId="10A2BF0E" w14:textId="77777777" w:rsidR="002C5D28" w:rsidRPr="005D6716" w:rsidRDefault="002C5D28" w:rsidP="002C5D28">
      <w:pPr>
        <w:rPr>
          <w:rFonts w:eastAsia="SimSun"/>
          <w:lang w:val="en-US" w:eastAsia="x-none"/>
        </w:rPr>
      </w:pPr>
      <w:r w:rsidRPr="005D6716">
        <w:rPr>
          <w:lang w:val="en-US"/>
        </w:rPr>
        <w:t xml:space="preserve">The IE </w:t>
      </w:r>
      <w:r w:rsidRPr="005D6716">
        <w:rPr>
          <w:i/>
          <w:lang w:val="en-US"/>
        </w:rPr>
        <w:t>EUTRA-MultiBandInfoList</w:t>
      </w:r>
      <w:r w:rsidRPr="005D6716">
        <w:rPr>
          <w:lang w:val="en-US"/>
        </w:rPr>
        <w:t xml:space="preserve"> indicates the list of frequency bands in addition to the band represented by </w:t>
      </w:r>
      <w:r w:rsidRPr="005D6716">
        <w:rPr>
          <w:i/>
          <w:lang w:val="en-US"/>
        </w:rPr>
        <w:t>CarrierFreq</w:t>
      </w:r>
      <w:r w:rsidRPr="005D6716">
        <w:rPr>
          <w:lang w:val="en-US"/>
        </w:rPr>
        <w:t xml:space="preserve"> for which cell reselection parameters are common, and a list of </w:t>
      </w:r>
      <w:r w:rsidRPr="005D6716">
        <w:rPr>
          <w:i/>
          <w:lang w:val="en-US"/>
        </w:rPr>
        <w:t>additionalPmax</w:t>
      </w:r>
      <w:r w:rsidRPr="005D6716">
        <w:rPr>
          <w:lang w:val="en-US"/>
        </w:rPr>
        <w:t xml:space="preserve"> and </w:t>
      </w:r>
      <w:r w:rsidRPr="005D6716">
        <w:rPr>
          <w:i/>
          <w:lang w:val="en-US"/>
        </w:rPr>
        <w:t>additionalSpectrumEmission</w:t>
      </w:r>
      <w:r w:rsidRPr="005D6716">
        <w:rPr>
          <w:lang w:val="en-US"/>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SimSun"/>
        </w:rPr>
      </w:pPr>
      <w:r w:rsidRPr="00F537EB">
        <w:t>-- ASN1STOP</w:t>
      </w:r>
    </w:p>
    <w:p w14:paraId="06121D72" w14:textId="77777777" w:rsidR="00C1597C" w:rsidRPr="005D6716" w:rsidRDefault="00C1597C" w:rsidP="00C1597C">
      <w:pPr>
        <w:rPr>
          <w:lang w:val="en-US"/>
        </w:rPr>
      </w:pPr>
    </w:p>
    <w:p w14:paraId="00005D95" w14:textId="77777777" w:rsidR="002C5D28" w:rsidRPr="00F537EB" w:rsidRDefault="002C5D28" w:rsidP="002C5D28">
      <w:pPr>
        <w:pStyle w:val="Heading4"/>
        <w:rPr>
          <w:rFonts w:eastAsia="SimSun"/>
        </w:rPr>
      </w:pPr>
      <w:bookmarkStart w:id="10462" w:name="_Toc20426202"/>
      <w:bookmarkStart w:id="10463" w:name="_Toc29321599"/>
      <w:bookmarkStart w:id="10464" w:name="_Toc36757393"/>
      <w:bookmarkStart w:id="10465" w:name="_Toc36836934"/>
      <w:bookmarkStart w:id="10466" w:name="_Toc36843911"/>
      <w:bookmarkStart w:id="10467" w:name="_Toc37068200"/>
      <w:r w:rsidRPr="00F537EB">
        <w:rPr>
          <w:rFonts w:eastAsia="SimSun"/>
        </w:rPr>
        <w:t>–</w:t>
      </w:r>
      <w:r w:rsidRPr="00F537EB">
        <w:rPr>
          <w:rFonts w:eastAsia="SimSun"/>
        </w:rPr>
        <w:tab/>
      </w:r>
      <w:r w:rsidRPr="00F537EB">
        <w:rPr>
          <w:rFonts w:eastAsia="SimSun"/>
          <w:i/>
        </w:rPr>
        <w:t>EUTRA-NS-PmaxList</w:t>
      </w:r>
      <w:bookmarkEnd w:id="10462"/>
      <w:bookmarkEnd w:id="10463"/>
      <w:bookmarkEnd w:id="10464"/>
      <w:bookmarkEnd w:id="10465"/>
      <w:bookmarkEnd w:id="10466"/>
      <w:bookmarkEnd w:id="10467"/>
    </w:p>
    <w:p w14:paraId="2912D554" w14:textId="77777777" w:rsidR="002C5D28" w:rsidRPr="005D6716" w:rsidRDefault="002C5D28" w:rsidP="002C5D28">
      <w:pPr>
        <w:rPr>
          <w:rFonts w:eastAsia="SimSun"/>
          <w:noProof/>
          <w:lang w:val="en-US"/>
        </w:rPr>
      </w:pPr>
      <w:r w:rsidRPr="005D6716">
        <w:rPr>
          <w:noProof/>
          <w:lang w:val="en-US"/>
        </w:rPr>
        <w:t xml:space="preserve">The IE </w:t>
      </w:r>
      <w:r w:rsidRPr="005D6716">
        <w:rPr>
          <w:i/>
          <w:noProof/>
          <w:lang w:val="en-US"/>
        </w:rPr>
        <w:t>EUTRA-NS-PmaxList</w:t>
      </w:r>
      <w:r w:rsidRPr="005D6716">
        <w:rPr>
          <w:noProof/>
          <w:lang w:val="en-US"/>
        </w:rPr>
        <w:t xml:space="preserve"> concerns a list of </w:t>
      </w:r>
      <w:r w:rsidRPr="005D6716">
        <w:rPr>
          <w:i/>
          <w:noProof/>
          <w:lang w:val="en-US"/>
        </w:rPr>
        <w:t>additionalPmax</w:t>
      </w:r>
      <w:r w:rsidRPr="005D6716">
        <w:rPr>
          <w:noProof/>
          <w:lang w:val="en-US"/>
        </w:rPr>
        <w:t xml:space="preserve"> and </w:t>
      </w:r>
      <w:r w:rsidRPr="005D6716">
        <w:rPr>
          <w:i/>
          <w:noProof/>
          <w:lang w:val="en-US"/>
        </w:rPr>
        <w:t>additionalSpectrumEmission</w:t>
      </w:r>
      <w:r w:rsidRPr="005D6716">
        <w:rPr>
          <w:noProof/>
          <w:lang w:val="en-US"/>
        </w:rPr>
        <w:t>, as defined in TS 36.101 [22</w:t>
      </w:r>
      <w:r w:rsidR="00BB1D7F" w:rsidRPr="005D6716">
        <w:rPr>
          <w:noProof/>
          <w:lang w:val="en-US"/>
        </w:rPr>
        <w:t>]</w:t>
      </w:r>
      <w:r w:rsidRPr="005D6716">
        <w:rPr>
          <w:noProof/>
          <w:lang w:val="en-US"/>
        </w:rPr>
        <w:t>, table 6.2.4-1 for UEs neither in CE nor BL UEs and TS 36.101 [22</w:t>
      </w:r>
      <w:r w:rsidR="00BB1D7F" w:rsidRPr="005D6716">
        <w:rPr>
          <w:noProof/>
          <w:lang w:val="en-US"/>
        </w:rPr>
        <w:t>]</w:t>
      </w:r>
      <w:r w:rsidRPr="005D6716">
        <w:rPr>
          <w:noProof/>
          <w:lang w:val="en-US"/>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lastRenderedPageBreak/>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SimSun"/>
        </w:rPr>
      </w:pPr>
      <w:r w:rsidRPr="00F537EB">
        <w:t>-- ASN1STOP</w:t>
      </w:r>
    </w:p>
    <w:p w14:paraId="44382AB0" w14:textId="77777777" w:rsidR="00C1597C" w:rsidRPr="005D6716" w:rsidRDefault="00C1597C" w:rsidP="00C1597C">
      <w:pPr>
        <w:rPr>
          <w:lang w:val="en-US"/>
        </w:rPr>
      </w:pPr>
    </w:p>
    <w:p w14:paraId="39CA727C" w14:textId="77777777" w:rsidR="002C5D28" w:rsidRPr="00F537EB" w:rsidRDefault="002C5D28" w:rsidP="002C5D28">
      <w:pPr>
        <w:pStyle w:val="Heading4"/>
        <w:rPr>
          <w:rFonts w:eastAsia="SimSun"/>
        </w:rPr>
      </w:pPr>
      <w:bookmarkStart w:id="10468" w:name="_Toc20426203"/>
      <w:bookmarkStart w:id="10469" w:name="_Toc29321600"/>
      <w:bookmarkStart w:id="10470" w:name="_Toc36757394"/>
      <w:bookmarkStart w:id="10471" w:name="_Toc36836935"/>
      <w:bookmarkStart w:id="10472" w:name="_Toc36843912"/>
      <w:bookmarkStart w:id="10473" w:name="_Toc37068201"/>
      <w:r w:rsidRPr="00F537EB">
        <w:rPr>
          <w:rFonts w:eastAsia="SimSun"/>
        </w:rPr>
        <w:t>–</w:t>
      </w:r>
      <w:r w:rsidRPr="00F537EB">
        <w:rPr>
          <w:rFonts w:eastAsia="SimSun"/>
        </w:rPr>
        <w:tab/>
      </w:r>
      <w:r w:rsidRPr="00F537EB">
        <w:rPr>
          <w:rFonts w:eastAsia="SimSun"/>
          <w:i/>
          <w:noProof/>
        </w:rPr>
        <w:t>EUTRA-PhysCellId</w:t>
      </w:r>
      <w:bookmarkEnd w:id="10468"/>
      <w:bookmarkEnd w:id="10469"/>
      <w:bookmarkEnd w:id="10470"/>
      <w:bookmarkEnd w:id="10471"/>
      <w:bookmarkEnd w:id="10472"/>
      <w:bookmarkEnd w:id="10473"/>
    </w:p>
    <w:p w14:paraId="2696E301" w14:textId="77777777" w:rsidR="002C5D28" w:rsidRPr="005D6716" w:rsidRDefault="002C5D28" w:rsidP="002C5D28">
      <w:pPr>
        <w:rPr>
          <w:rFonts w:eastAsia="SimSun"/>
          <w:iCs/>
          <w:lang w:val="en-US"/>
        </w:rPr>
      </w:pPr>
      <w:r w:rsidRPr="005D6716">
        <w:rPr>
          <w:lang w:val="en-US"/>
        </w:rPr>
        <w:t xml:space="preserve">The IE </w:t>
      </w:r>
      <w:r w:rsidRPr="005D6716">
        <w:rPr>
          <w:i/>
          <w:noProof/>
          <w:lang w:val="en-US"/>
        </w:rPr>
        <w:t>EUTRA-PhysCellId</w:t>
      </w:r>
      <w:r w:rsidRPr="005D6716">
        <w:rPr>
          <w:iCs/>
          <w:lang w:val="en-US"/>
        </w:rPr>
        <w:t xml:space="preserve"> is used to indicate the physical layer identity of the cell, as defined in TS 36.211 [</w:t>
      </w:r>
      <w:r w:rsidR="00355BC6" w:rsidRPr="005D6716">
        <w:rPr>
          <w:iCs/>
          <w:lang w:val="en-US"/>
        </w:rPr>
        <w:t>31</w:t>
      </w:r>
      <w:r w:rsidRPr="005D6716">
        <w:rPr>
          <w:iCs/>
          <w:lang w:val="en-U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SimSun"/>
        </w:rPr>
      </w:pPr>
      <w:r w:rsidRPr="00F537EB">
        <w:t>-- ASN1STOP</w:t>
      </w:r>
    </w:p>
    <w:p w14:paraId="0679B7A5" w14:textId="77777777" w:rsidR="00C1597C" w:rsidRPr="005D6716" w:rsidRDefault="00C1597C" w:rsidP="00C1597C">
      <w:pPr>
        <w:rPr>
          <w:lang w:val="en-US"/>
        </w:rPr>
      </w:pPr>
    </w:p>
    <w:p w14:paraId="0686F289" w14:textId="77777777" w:rsidR="002C5D28" w:rsidRPr="00F537EB" w:rsidRDefault="002C5D28" w:rsidP="002C5D28">
      <w:pPr>
        <w:pStyle w:val="Heading4"/>
        <w:rPr>
          <w:rFonts w:eastAsia="SimSun"/>
        </w:rPr>
      </w:pPr>
      <w:bookmarkStart w:id="10474" w:name="_Toc20426204"/>
      <w:bookmarkStart w:id="10475" w:name="_Toc29321601"/>
      <w:bookmarkStart w:id="10476" w:name="_Toc36757395"/>
      <w:bookmarkStart w:id="10477" w:name="_Toc36836936"/>
      <w:bookmarkStart w:id="10478" w:name="_Toc36843913"/>
      <w:bookmarkStart w:id="10479" w:name="_Toc37068202"/>
      <w:r w:rsidRPr="00F537EB">
        <w:rPr>
          <w:rFonts w:eastAsia="SimSun"/>
        </w:rPr>
        <w:t>–</w:t>
      </w:r>
      <w:r w:rsidRPr="00F537EB">
        <w:rPr>
          <w:rFonts w:eastAsia="SimSun"/>
        </w:rPr>
        <w:tab/>
      </w:r>
      <w:r w:rsidRPr="00F537EB">
        <w:rPr>
          <w:rFonts w:eastAsia="SimSun"/>
          <w:i/>
        </w:rPr>
        <w:t>EUTRA-PhysCellIdRange</w:t>
      </w:r>
      <w:bookmarkEnd w:id="10474"/>
      <w:bookmarkEnd w:id="10475"/>
      <w:bookmarkEnd w:id="10476"/>
      <w:bookmarkEnd w:id="10477"/>
      <w:bookmarkEnd w:id="10478"/>
      <w:bookmarkEnd w:id="10479"/>
    </w:p>
    <w:p w14:paraId="02133117" w14:textId="77777777" w:rsidR="002C5D28" w:rsidRPr="005D6716" w:rsidRDefault="002C5D28" w:rsidP="002C5D28">
      <w:pPr>
        <w:keepNext/>
        <w:keepLines/>
        <w:rPr>
          <w:rFonts w:eastAsia="SimSun"/>
          <w:iCs/>
          <w:lang w:val="en-US"/>
        </w:rPr>
      </w:pPr>
      <w:r w:rsidRPr="005D6716">
        <w:rPr>
          <w:lang w:val="en-US"/>
        </w:rPr>
        <w:t xml:space="preserve">The IE </w:t>
      </w:r>
      <w:r w:rsidRPr="005D6716">
        <w:rPr>
          <w:i/>
          <w:noProof/>
          <w:lang w:val="en-US"/>
        </w:rPr>
        <w:t>EUTRA-PhysCellIdRange</w:t>
      </w:r>
      <w:r w:rsidRPr="005D6716">
        <w:rPr>
          <w:iCs/>
          <w:lang w:val="en-US"/>
        </w:rPr>
        <w:t xml:space="preserve"> is used to encode either a single or a range of physical cell identities. The range is encoded by using a </w:t>
      </w:r>
      <w:r w:rsidRPr="005D6716">
        <w:rPr>
          <w:i/>
          <w:iCs/>
          <w:lang w:val="en-US"/>
        </w:rPr>
        <w:t>start</w:t>
      </w:r>
      <w:r w:rsidRPr="005D6716">
        <w:rPr>
          <w:iCs/>
          <w:lang w:val="en-US"/>
        </w:rPr>
        <w:t xml:space="preserve"> value and by indicating the number of consecutive physical cell identities (including </w:t>
      </w:r>
      <w:r w:rsidRPr="005D6716">
        <w:rPr>
          <w:i/>
          <w:iCs/>
          <w:lang w:val="en-US"/>
        </w:rPr>
        <w:t>start</w:t>
      </w:r>
      <w:r w:rsidRPr="005D6716">
        <w:rPr>
          <w:iCs/>
          <w:lang w:val="en-US"/>
        </w:rPr>
        <w:t xml:space="preserve">) in the range. For fields comprising multiple occurrences of </w:t>
      </w:r>
      <w:r w:rsidRPr="005D6716">
        <w:rPr>
          <w:i/>
          <w:noProof/>
          <w:lang w:val="en-US"/>
        </w:rPr>
        <w:t>EUTRA-PhysCellIdRange</w:t>
      </w:r>
      <w:r w:rsidRPr="005D6716">
        <w:rPr>
          <w:iCs/>
          <w:lang w:val="en-U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SimSun"/>
        </w:rPr>
      </w:pPr>
      <w:r w:rsidRPr="00F537EB">
        <w:t>-- ASN1STOP</w:t>
      </w:r>
    </w:p>
    <w:p w14:paraId="0D24D8FA" w14:textId="77777777" w:rsidR="002C5D28" w:rsidRPr="005D6716" w:rsidRDefault="002C5D28" w:rsidP="002C5D28">
      <w:pPr>
        <w:rPr>
          <w:lang w:val="en-US"/>
        </w:rPr>
      </w:pPr>
    </w:p>
    <w:p w14:paraId="59A4AAFD" w14:textId="77777777" w:rsidR="002C5D28" w:rsidRPr="00F537EB" w:rsidRDefault="002C5D28" w:rsidP="002C5D28">
      <w:pPr>
        <w:pStyle w:val="Heading4"/>
        <w:rPr>
          <w:rFonts w:eastAsia="SimSun"/>
          <w:i/>
          <w:noProof/>
        </w:rPr>
      </w:pPr>
      <w:bookmarkStart w:id="10480" w:name="_Toc20426205"/>
      <w:bookmarkStart w:id="10481" w:name="_Toc29321602"/>
      <w:bookmarkStart w:id="10482" w:name="_Toc36757396"/>
      <w:bookmarkStart w:id="10483" w:name="_Toc36836937"/>
      <w:bookmarkStart w:id="10484" w:name="_Toc36843914"/>
      <w:bookmarkStart w:id="10485"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10480"/>
      <w:bookmarkEnd w:id="10481"/>
      <w:bookmarkEnd w:id="10482"/>
      <w:bookmarkEnd w:id="10483"/>
      <w:bookmarkEnd w:id="10484"/>
      <w:bookmarkEnd w:id="10485"/>
    </w:p>
    <w:p w14:paraId="1D408048" w14:textId="0309A608" w:rsidR="002C5D28" w:rsidRPr="005D6716" w:rsidRDefault="002C5D28" w:rsidP="002C5D28">
      <w:pPr>
        <w:rPr>
          <w:rFonts w:eastAsia="SimSun"/>
          <w:lang w:val="en-US"/>
        </w:rPr>
      </w:pPr>
      <w:r w:rsidRPr="005D6716">
        <w:rPr>
          <w:lang w:val="en-US"/>
        </w:rPr>
        <w:t xml:space="preserve">The IE </w:t>
      </w:r>
      <w:r w:rsidRPr="005D6716">
        <w:rPr>
          <w:i/>
          <w:noProof/>
          <w:lang w:val="en-US"/>
        </w:rPr>
        <w:t>EUTRA-</w:t>
      </w:r>
      <w:r w:rsidRPr="005D6716">
        <w:rPr>
          <w:i/>
          <w:lang w:val="en-US"/>
        </w:rPr>
        <w:t>PresenceAntennaPort1</w:t>
      </w:r>
      <w:r w:rsidRPr="005D6716">
        <w:rPr>
          <w:lang w:val="en-US"/>
        </w:rPr>
        <w:t xml:space="preserve"> is used to indicate whether all the neighbouring cells use Antenna Port 1. When set to </w:t>
      </w:r>
      <w:r w:rsidR="00413A89" w:rsidRPr="005D6716">
        <w:rPr>
          <w:i/>
          <w:lang w:val="en-US"/>
        </w:rPr>
        <w:t>true</w:t>
      </w:r>
      <w:r w:rsidRPr="005D6716">
        <w:rPr>
          <w:lang w:val="en-US"/>
        </w:rPr>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lastRenderedPageBreak/>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5D6716" w:rsidRDefault="00C1597C" w:rsidP="00C1597C">
      <w:pPr>
        <w:rPr>
          <w:lang w:val="en-US"/>
        </w:rPr>
      </w:pPr>
    </w:p>
    <w:p w14:paraId="176B0524" w14:textId="77777777" w:rsidR="002C5D28" w:rsidRPr="00F537EB" w:rsidRDefault="002C5D28" w:rsidP="002C5D28">
      <w:pPr>
        <w:pStyle w:val="Heading4"/>
      </w:pPr>
      <w:bookmarkStart w:id="10486" w:name="_Toc20426206"/>
      <w:bookmarkStart w:id="10487" w:name="_Toc29321603"/>
      <w:bookmarkStart w:id="10488" w:name="_Toc36757397"/>
      <w:bookmarkStart w:id="10489" w:name="_Toc36836938"/>
      <w:bookmarkStart w:id="10490" w:name="_Toc36843915"/>
      <w:bookmarkStart w:id="10491" w:name="_Toc37068204"/>
      <w:r w:rsidRPr="00F537EB">
        <w:t>–</w:t>
      </w:r>
      <w:r w:rsidRPr="00F537EB">
        <w:tab/>
      </w:r>
      <w:r w:rsidRPr="00F537EB">
        <w:rPr>
          <w:i/>
        </w:rPr>
        <w:t>EUTRA-Q-OffsetRange</w:t>
      </w:r>
      <w:bookmarkEnd w:id="10486"/>
      <w:bookmarkEnd w:id="10487"/>
      <w:bookmarkEnd w:id="10488"/>
      <w:bookmarkEnd w:id="10489"/>
      <w:bookmarkEnd w:id="10490"/>
      <w:bookmarkEnd w:id="10491"/>
    </w:p>
    <w:p w14:paraId="7FB0F7F0" w14:textId="08D8CD37" w:rsidR="002C5D28" w:rsidRPr="005D6716" w:rsidRDefault="002C5D28" w:rsidP="002C5D28">
      <w:pPr>
        <w:rPr>
          <w:lang w:val="en-US"/>
        </w:rPr>
      </w:pPr>
      <w:r w:rsidRPr="005D6716">
        <w:rPr>
          <w:lang w:val="en-US"/>
        </w:rPr>
        <w:t xml:space="preserve">The IE </w:t>
      </w:r>
      <w:r w:rsidRPr="005D6716">
        <w:rPr>
          <w:i/>
          <w:noProof/>
          <w:lang w:val="en-US"/>
        </w:rPr>
        <w:t>EUTRA-Q-OffsetRange</w:t>
      </w:r>
      <w:r w:rsidRPr="005D6716">
        <w:rPr>
          <w:lang w:val="en-US"/>
        </w:rPr>
        <w:t xml:space="preserve"> is used to indicate a cell, or frequency specific offset to be applied when evaluating triggering conditions for measurement reporting. The value in dB. Value </w:t>
      </w:r>
      <w:r w:rsidRPr="005D6716">
        <w:rPr>
          <w:i/>
          <w:lang w:val="en-US"/>
        </w:rPr>
        <w:t>dB-24</w:t>
      </w:r>
      <w:r w:rsidRPr="005D6716">
        <w:rPr>
          <w:lang w:val="en-US"/>
        </w:rPr>
        <w:t xml:space="preserve"> corresponds to -24 dB,</w:t>
      </w:r>
      <w:r w:rsidR="00674B4B" w:rsidRPr="005D6716">
        <w:rPr>
          <w:lang w:val="en-US"/>
        </w:rPr>
        <w:t xml:space="preserve"> value</w:t>
      </w:r>
      <w:r w:rsidRPr="005D6716">
        <w:rPr>
          <w:lang w:val="en-US"/>
        </w:rPr>
        <w:t xml:space="preserve"> </w:t>
      </w:r>
      <w:r w:rsidRPr="005D6716">
        <w:rPr>
          <w:i/>
          <w:lang w:val="en-US"/>
        </w:rPr>
        <w:t>dB-22</w:t>
      </w:r>
      <w:r w:rsidRPr="005D6716">
        <w:rPr>
          <w:lang w:val="en-US"/>
        </w:rPr>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10492" w:name="_Hlk535257960"/>
      <w:r w:rsidRPr="00F537EB">
        <w:t xml:space="preserve">EUTRA-Q-OffsetRange </w:t>
      </w:r>
      <w:bookmarkEnd w:id="10492"/>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5D6716" w:rsidRDefault="00D70148" w:rsidP="00D70148">
      <w:pPr>
        <w:rPr>
          <w:rFonts w:eastAsiaTheme="minorEastAsia"/>
          <w:lang w:val="en-US"/>
        </w:rPr>
      </w:pPr>
    </w:p>
    <w:p w14:paraId="04656133" w14:textId="77777777" w:rsidR="00D70148" w:rsidRPr="00F537EB" w:rsidRDefault="00D70148" w:rsidP="00D70148">
      <w:pPr>
        <w:pStyle w:val="Heading4"/>
      </w:pPr>
      <w:bookmarkStart w:id="10493" w:name="_Toc5272670"/>
      <w:bookmarkStart w:id="10494" w:name="_Toc36757398"/>
      <w:bookmarkStart w:id="10495" w:name="_Toc36836939"/>
      <w:bookmarkStart w:id="10496" w:name="_Toc36843916"/>
      <w:bookmarkStart w:id="10497" w:name="_Toc37068205"/>
      <w:r w:rsidRPr="00F537EB">
        <w:t>–</w:t>
      </w:r>
      <w:r w:rsidRPr="00F537EB">
        <w:tab/>
      </w:r>
      <w:r w:rsidRPr="00F537EB">
        <w:rPr>
          <w:i/>
        </w:rPr>
        <w:t>LoggingDuration</w:t>
      </w:r>
      <w:bookmarkEnd w:id="10493"/>
      <w:bookmarkEnd w:id="10494"/>
      <w:bookmarkEnd w:id="10495"/>
      <w:bookmarkEnd w:id="10496"/>
      <w:bookmarkEnd w:id="10497"/>
    </w:p>
    <w:p w14:paraId="404E8FC2"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Duration</w:t>
      </w:r>
      <w:r w:rsidRPr="005D6716">
        <w:rPr>
          <w:lang w:val="en-US"/>
        </w:rPr>
        <w:t xml:space="preserve"> indicates the duration for which UE is requested to perform measurement logging</w:t>
      </w:r>
      <w:r w:rsidRPr="005D6716">
        <w:rPr>
          <w:iCs/>
          <w:lang w:val="en-US"/>
        </w:rPr>
        <w:t>.</w:t>
      </w:r>
      <w:r w:rsidRPr="005D6716">
        <w:rPr>
          <w:lang w:val="en-US"/>
        </w:rPr>
        <w:t xml:space="preserve"> </w:t>
      </w:r>
      <w:r w:rsidRPr="005D6716">
        <w:rPr>
          <w:iCs/>
          <w:lang w:val="en-US"/>
        </w:rPr>
        <w:t>Value min10 corresponds to 10 minutes, value min20 corresponds to 20 minutes and so on.</w:t>
      </w:r>
    </w:p>
    <w:p w14:paraId="20EDE217" w14:textId="77777777" w:rsidR="00D70148" w:rsidRPr="00A438AA" w:rsidRDefault="00D70148" w:rsidP="00D70148">
      <w:pPr>
        <w:pStyle w:val="TH"/>
        <w:rPr>
          <w:lang w:val="sv-SE"/>
        </w:rPr>
      </w:pPr>
      <w:r w:rsidRPr="00A438AA">
        <w:rPr>
          <w:bCs/>
          <w:i/>
          <w:iCs/>
          <w:lang w:val="sv-SE"/>
        </w:rPr>
        <w:t xml:space="preserve">LoggingDuration </w:t>
      </w:r>
      <w:r w:rsidRPr="00A438AA">
        <w:rPr>
          <w:lang w:val="sv-SE"/>
        </w:rPr>
        <w:t>information element</w:t>
      </w:r>
    </w:p>
    <w:p w14:paraId="61075350" w14:textId="77777777" w:rsidR="00D70148" w:rsidRPr="00A438AA" w:rsidRDefault="00D70148" w:rsidP="003B6316">
      <w:pPr>
        <w:pStyle w:val="PL"/>
        <w:rPr>
          <w:lang w:val="sv-SE"/>
        </w:rPr>
      </w:pPr>
      <w:r w:rsidRPr="00A438AA">
        <w:rPr>
          <w:lang w:val="sv-SE"/>
        </w:rPr>
        <w:t>-- ASN1START</w:t>
      </w:r>
    </w:p>
    <w:p w14:paraId="7113FE6C" w14:textId="77777777" w:rsidR="00D70148" w:rsidRPr="00A438AA" w:rsidRDefault="00D70148" w:rsidP="003B6316">
      <w:pPr>
        <w:pStyle w:val="PL"/>
        <w:rPr>
          <w:lang w:val="sv-SE"/>
        </w:rPr>
      </w:pPr>
      <w:r w:rsidRPr="00A438AA">
        <w:rPr>
          <w:lang w:val="sv-SE"/>
        </w:rPr>
        <w:t>-- TAG-LOGGINGDURATION-START</w:t>
      </w:r>
    </w:p>
    <w:p w14:paraId="271477B0" w14:textId="77777777" w:rsidR="00D70148" w:rsidRPr="00A438AA" w:rsidRDefault="00D70148" w:rsidP="003B6316">
      <w:pPr>
        <w:pStyle w:val="PL"/>
        <w:rPr>
          <w:lang w:val="sv-SE"/>
        </w:rPr>
      </w:pPr>
    </w:p>
    <w:p w14:paraId="5740578E" w14:textId="583377DC" w:rsidR="00D70148" w:rsidRPr="00A438AA" w:rsidRDefault="00D70148" w:rsidP="003B6316">
      <w:pPr>
        <w:pStyle w:val="PL"/>
        <w:rPr>
          <w:lang w:val="sv-SE"/>
        </w:rPr>
      </w:pPr>
      <w:r w:rsidRPr="00A438AA">
        <w:rPr>
          <w:lang w:val="sv-SE"/>
        </w:rPr>
        <w:t>LoggingDuration-r16 ::=   ENUMERATED {</w:t>
      </w:r>
    </w:p>
    <w:p w14:paraId="5A6BBA67" w14:textId="459E5F3F" w:rsidR="00D70148" w:rsidRPr="00A438AA" w:rsidRDefault="00D70148" w:rsidP="003B6316">
      <w:pPr>
        <w:pStyle w:val="PL"/>
        <w:rPr>
          <w:lang w:val="sv-SE"/>
        </w:rPr>
      </w:pPr>
      <w:r w:rsidRPr="00A438AA">
        <w:rPr>
          <w:lang w:val="sv-SE"/>
        </w:rPr>
        <w:t xml:space="preserve">                              min10, min20, min40, min60, min90, min120, spare2, spare1}</w:t>
      </w:r>
    </w:p>
    <w:p w14:paraId="71DAD6C2" w14:textId="77777777" w:rsidR="00D70148" w:rsidRPr="00A438AA"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5D6716" w:rsidRDefault="00D70148" w:rsidP="00D70148">
      <w:pPr>
        <w:rPr>
          <w:iCs/>
          <w:lang w:val="en-US"/>
        </w:rPr>
      </w:pPr>
    </w:p>
    <w:p w14:paraId="2A561718" w14:textId="77777777" w:rsidR="00D70148" w:rsidRPr="00F537EB" w:rsidRDefault="00D70148" w:rsidP="00D70148">
      <w:pPr>
        <w:pStyle w:val="Heading4"/>
      </w:pPr>
      <w:bookmarkStart w:id="10498" w:name="_Toc5272671"/>
      <w:bookmarkStart w:id="10499" w:name="_Toc36757399"/>
      <w:bookmarkStart w:id="10500" w:name="_Toc36836940"/>
      <w:bookmarkStart w:id="10501" w:name="_Toc36843917"/>
      <w:bookmarkStart w:id="10502" w:name="_Toc37068206"/>
      <w:r w:rsidRPr="00F537EB">
        <w:lastRenderedPageBreak/>
        <w:t>–</w:t>
      </w:r>
      <w:r w:rsidRPr="00F537EB">
        <w:tab/>
      </w:r>
      <w:r w:rsidRPr="00F537EB">
        <w:rPr>
          <w:i/>
        </w:rPr>
        <w:t>LoggingInterval</w:t>
      </w:r>
      <w:bookmarkEnd w:id="10498"/>
      <w:bookmarkEnd w:id="10499"/>
      <w:bookmarkEnd w:id="10500"/>
      <w:bookmarkEnd w:id="10501"/>
      <w:bookmarkEnd w:id="10502"/>
    </w:p>
    <w:p w14:paraId="43C0C504"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Interval</w:t>
      </w:r>
      <w:r w:rsidRPr="005D6716">
        <w:rPr>
          <w:lang w:val="en-US"/>
        </w:rPr>
        <w:t xml:space="preserve"> indicates the periodicity for logging measurement results</w:t>
      </w:r>
      <w:r w:rsidRPr="005D6716">
        <w:rPr>
          <w:iCs/>
          <w:lang w:val="en-US"/>
        </w:rPr>
        <w:t>.</w:t>
      </w:r>
      <w:r w:rsidRPr="005D6716">
        <w:rPr>
          <w:lang w:val="en-US"/>
        </w:rPr>
        <w:t xml:space="preserve"> </w:t>
      </w:r>
      <w:r w:rsidRPr="005D6716">
        <w:rPr>
          <w:iCs/>
          <w:lang w:val="en-US"/>
        </w:rPr>
        <w:t xml:space="preserve">Value ms1280 corresponds to 1.28s, value ms2560 corresponds to 2.56s and so on. Value infinity means it is equal to the configured value of the </w:t>
      </w:r>
      <w:r w:rsidRPr="005D6716">
        <w:rPr>
          <w:i/>
          <w:lang w:val="en-US"/>
        </w:rPr>
        <w:t>LoggingDuration</w:t>
      </w:r>
      <w:r w:rsidRPr="005D6716">
        <w:rPr>
          <w:iCs/>
          <w:lang w:val="en-U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5D6716" w:rsidRDefault="00D70148" w:rsidP="00D70148">
      <w:pPr>
        <w:rPr>
          <w:rFonts w:eastAsiaTheme="minorEastAsia"/>
          <w:lang w:val="en-US"/>
        </w:rPr>
      </w:pPr>
    </w:p>
    <w:p w14:paraId="79BFB41F" w14:textId="77777777" w:rsidR="00D70148" w:rsidRPr="00F537EB" w:rsidRDefault="00D70148" w:rsidP="00D70148">
      <w:pPr>
        <w:pStyle w:val="Heading4"/>
      </w:pPr>
      <w:bookmarkStart w:id="10503" w:name="_Toc525856939"/>
      <w:bookmarkStart w:id="10504" w:name="_Toc36757400"/>
      <w:bookmarkStart w:id="10505" w:name="_Toc36836941"/>
      <w:bookmarkStart w:id="10506" w:name="_Toc36843918"/>
      <w:bookmarkStart w:id="10507" w:name="_Toc37068207"/>
      <w:r w:rsidRPr="00F537EB">
        <w:t>–</w:t>
      </w:r>
      <w:r w:rsidRPr="00F537EB">
        <w:tab/>
      </w:r>
      <w:r w:rsidRPr="00F537EB">
        <w:rPr>
          <w:i/>
        </w:rPr>
        <w:t>LogMeasResultListBT</w:t>
      </w:r>
      <w:bookmarkEnd w:id="10503"/>
      <w:bookmarkEnd w:id="10504"/>
      <w:bookmarkEnd w:id="10505"/>
      <w:bookmarkEnd w:id="10506"/>
      <w:bookmarkEnd w:id="10507"/>
    </w:p>
    <w:p w14:paraId="4A6E14C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BT</w:t>
      </w:r>
      <w:r w:rsidRPr="005D6716">
        <w:rPr>
          <w:iCs/>
          <w:lang w:val="en-US"/>
        </w:rPr>
        <w:t xml:space="preserve"> covers </w:t>
      </w:r>
      <w:r w:rsidRPr="005D6716">
        <w:rPr>
          <w:lang w:val="en-US"/>
        </w:rPr>
        <w:t>measured results for</w:t>
      </w:r>
      <w:r w:rsidRPr="005D6716">
        <w:rPr>
          <w:lang w:val="en-US" w:eastAsia="zh-CN"/>
        </w:rPr>
        <w:t xml:space="preserve"> Bluetooth</w:t>
      </w:r>
      <w:r w:rsidRPr="005D6716">
        <w:rPr>
          <w:lang w:val="en-US"/>
        </w:rPr>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A438AA" w:rsidRDefault="00D70148" w:rsidP="003B6316">
      <w:pPr>
        <w:pStyle w:val="PL"/>
        <w:rPr>
          <w:rFonts w:eastAsia="Malgun Gothic"/>
          <w:lang w:val="sv-SE"/>
        </w:rPr>
      </w:pPr>
      <w:r w:rsidRPr="00F537EB">
        <w:t xml:space="preserve">    </w:t>
      </w:r>
      <w:r w:rsidRPr="00A438AA">
        <w:rPr>
          <w:rFonts w:eastAsia="Malgun Gothic"/>
          <w:lang w:val="sv-SE"/>
        </w:rPr>
        <w:t>rssi-BT-r16</w:t>
      </w:r>
      <w:r w:rsidRPr="00A438AA">
        <w:rPr>
          <w:lang w:val="sv-SE"/>
        </w:rPr>
        <w:t xml:space="preserve">             INTEGER </w:t>
      </w:r>
      <w:r w:rsidRPr="00A438AA">
        <w:rPr>
          <w:rFonts w:eastAsia="Malgun Gothic"/>
          <w:lang w:val="sv-SE"/>
        </w:rPr>
        <w:t>(-128..127)</w:t>
      </w:r>
      <w:r w:rsidRPr="00A438AA">
        <w:rPr>
          <w:lang w:val="sv-SE"/>
        </w:rPr>
        <w:t xml:space="preserve">        OPTIONAL</w:t>
      </w:r>
      <w:r w:rsidRPr="00A438AA">
        <w:rPr>
          <w:rFonts w:eastAsia="Malgun Gothic"/>
          <w:lang w:val="sv-SE"/>
        </w:rPr>
        <w:t>,</w:t>
      </w:r>
    </w:p>
    <w:p w14:paraId="4704976E" w14:textId="39345D3D" w:rsidR="00D70148" w:rsidRPr="00F537EB" w:rsidRDefault="00D70148" w:rsidP="003B6316">
      <w:pPr>
        <w:pStyle w:val="PL"/>
        <w:rPr>
          <w:rFonts w:eastAsia="Malgun Gothic"/>
        </w:rPr>
      </w:pPr>
      <w:r w:rsidRPr="00A438AA">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D05641"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D05641"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5D6716" w:rsidRDefault="00D70148" w:rsidP="00D70148">
      <w:pPr>
        <w:rPr>
          <w:lang w:val="en-US" w:eastAsia="zh-CN"/>
        </w:rPr>
      </w:pPr>
    </w:p>
    <w:p w14:paraId="4F74DD1D" w14:textId="77777777" w:rsidR="00D70148" w:rsidRPr="00F537EB" w:rsidRDefault="00D70148" w:rsidP="00D70148">
      <w:pPr>
        <w:pStyle w:val="Heading4"/>
      </w:pPr>
      <w:bookmarkStart w:id="10508" w:name="_Toc525856940"/>
      <w:bookmarkStart w:id="10509" w:name="_Toc36757401"/>
      <w:bookmarkStart w:id="10510" w:name="_Toc36836942"/>
      <w:bookmarkStart w:id="10511" w:name="_Toc36843919"/>
      <w:bookmarkStart w:id="10512" w:name="_Toc37068208"/>
      <w:r w:rsidRPr="00F537EB">
        <w:lastRenderedPageBreak/>
        <w:t>–</w:t>
      </w:r>
      <w:r w:rsidRPr="00F537EB">
        <w:tab/>
      </w:r>
      <w:r w:rsidRPr="00F537EB">
        <w:rPr>
          <w:i/>
        </w:rPr>
        <w:t>LogMeasResultListWLAN</w:t>
      </w:r>
      <w:bookmarkEnd w:id="10508"/>
      <w:bookmarkEnd w:id="10509"/>
      <w:bookmarkEnd w:id="10510"/>
      <w:bookmarkEnd w:id="10511"/>
      <w:bookmarkEnd w:id="10512"/>
    </w:p>
    <w:p w14:paraId="5153861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WLAN</w:t>
      </w:r>
      <w:r w:rsidRPr="005D6716">
        <w:rPr>
          <w:iCs/>
          <w:lang w:val="en-US"/>
        </w:rPr>
        <w:t xml:space="preserve"> covers </w:t>
      </w:r>
      <w:r w:rsidRPr="005D6716">
        <w:rPr>
          <w:lang w:val="en-US"/>
        </w:rPr>
        <w:t>measured results for</w:t>
      </w:r>
      <w:r w:rsidRPr="005D6716">
        <w:rPr>
          <w:lang w:val="en-US" w:eastAsia="zh-CN"/>
        </w:rPr>
        <w:t xml:space="preserve"> WLAN</w:t>
      </w:r>
      <w:r w:rsidRPr="005D6716">
        <w:rPr>
          <w:lang w:val="en-US"/>
        </w:rPr>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5964E91F" w:rsidR="00D70148" w:rsidRPr="00F537EB" w:rsidRDefault="00D70148" w:rsidP="003B6316">
      <w:pPr>
        <w:pStyle w:val="PL"/>
      </w:pPr>
      <w:commentRangeStart w:id="10513"/>
      <w:r w:rsidRPr="00F537EB">
        <w:t xml:space="preserve">    </w:t>
      </w:r>
      <w:r w:rsidRPr="00F537EB">
        <w:rPr>
          <w:rFonts w:eastAsia="Malgun Gothic"/>
        </w:rPr>
        <w:t>ssid-r16</w:t>
      </w:r>
      <w:r w:rsidRPr="00F537EB">
        <w:t xml:space="preserve">                         OCTET STRING (SIZE (1..32))  OPTIONAL,</w:t>
      </w:r>
      <w:del w:id="10514" w:author="" w:date="2020-05-11T14:55:00Z">
        <w:r w:rsidRPr="00F537EB" w:rsidDel="00CC58C5">
          <w:delText xml:space="preserve">  -- Need OR</w:delText>
        </w:r>
      </w:del>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w:t>
      </w:r>
      <w:del w:id="10515" w:author="" w:date="2020-05-11T14:55:00Z">
        <w:r w:rsidRPr="00F537EB" w:rsidDel="00CC58C5">
          <w:delText xml:space="preserve">  -- Need OR</w:delText>
        </w:r>
      </w:del>
    </w:p>
    <w:p w14:paraId="5D1EB53B" w14:textId="3638C1CB"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w:t>
      </w:r>
      <w:del w:id="10516" w:author="" w:date="2020-05-11T14:55:00Z">
        <w:r w:rsidRPr="00F537EB" w:rsidDel="00CC58C5">
          <w:delText xml:space="preserve">  -- Need OR</w:delText>
        </w:r>
      </w:del>
      <w:commentRangeEnd w:id="10513"/>
      <w:r w:rsidR="00E400B0">
        <w:rPr>
          <w:rStyle w:val="CommentReference"/>
          <w:rFonts w:ascii="Times New Roman" w:eastAsia="SimSun" w:hAnsi="Times New Roman"/>
          <w:noProof w:val="0"/>
          <w:lang w:eastAsia="en-US"/>
        </w:rPr>
        <w:commentReference w:id="10513"/>
      </w:r>
    </w:p>
    <w:p w14:paraId="7E1B775D" w14:textId="5440952C" w:rsidR="00D70148" w:rsidRPr="00A438AA" w:rsidRDefault="00D70148" w:rsidP="003B6316">
      <w:pPr>
        <w:pStyle w:val="PL"/>
        <w:rPr>
          <w:rFonts w:eastAsia="Malgun Gothic"/>
          <w:lang w:val="sv-SE"/>
        </w:rPr>
      </w:pPr>
      <w:r w:rsidRPr="00F537EB">
        <w:t xml:space="preserve">    </w:t>
      </w:r>
      <w:r w:rsidRPr="00A438AA">
        <w:rPr>
          <w:lang w:val="sv-SE"/>
        </w:rPr>
        <w:t>...</w:t>
      </w:r>
    </w:p>
    <w:p w14:paraId="7EBF304E" w14:textId="77777777" w:rsidR="00D70148" w:rsidRPr="00A438AA" w:rsidRDefault="00D70148" w:rsidP="003B6316">
      <w:pPr>
        <w:pStyle w:val="PL"/>
        <w:rPr>
          <w:lang w:val="sv-SE"/>
        </w:rPr>
      </w:pPr>
      <w:r w:rsidRPr="00A438AA">
        <w:rPr>
          <w:lang w:val="sv-SE"/>
        </w:rPr>
        <w:t>}</w:t>
      </w:r>
    </w:p>
    <w:p w14:paraId="07AD148E" w14:textId="77777777" w:rsidR="00D70148" w:rsidRPr="00A438AA" w:rsidRDefault="00D70148" w:rsidP="003B6316">
      <w:pPr>
        <w:pStyle w:val="PL"/>
        <w:rPr>
          <w:rFonts w:eastAsia="Malgun Gothic"/>
          <w:lang w:val="sv-SE"/>
        </w:rPr>
      </w:pPr>
    </w:p>
    <w:p w14:paraId="15FA3493" w14:textId="5201CC2B" w:rsidR="00D70148" w:rsidRPr="00A438AA" w:rsidRDefault="00D70148" w:rsidP="003B6316">
      <w:pPr>
        <w:pStyle w:val="PL"/>
        <w:rPr>
          <w:lang w:val="sv-SE"/>
        </w:rPr>
      </w:pPr>
      <w:r w:rsidRPr="00A438AA">
        <w:rPr>
          <w:lang w:val="sv-SE"/>
        </w:rPr>
        <w:t>WLAN-RSSI-Range-r16 ::= INTEGER(0..141)</w:t>
      </w:r>
    </w:p>
    <w:p w14:paraId="3ABFAC97" w14:textId="77777777" w:rsidR="00D70148" w:rsidRPr="00A438AA"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D05641"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D05641"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D05641"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lastRenderedPageBreak/>
              <w:t>rssiWLAN</w:t>
            </w:r>
          </w:p>
          <w:p w14:paraId="714CA40A" w14:textId="77777777" w:rsidR="00D70148" w:rsidRPr="00F537EB" w:rsidRDefault="00D70148" w:rsidP="00C76602">
            <w:pPr>
              <w:pStyle w:val="TAL"/>
              <w:rPr>
                <w:b/>
                <w:i/>
              </w:rPr>
            </w:pPr>
            <w:r w:rsidRPr="00F537EB">
              <w:t>Measured WLAN RSSI result in dBm.</w:t>
            </w:r>
          </w:p>
        </w:tc>
      </w:tr>
      <w:tr w:rsidR="001C1BA2" w:rsidRPr="00D05641"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w:t>
            </w:r>
            <w:proofErr w:type="gramStart"/>
            <w:r w:rsidRPr="00F537EB">
              <w:t>round trip</w:t>
            </w:r>
            <w:proofErr w:type="gramEnd"/>
            <w:r w:rsidRPr="00F537EB">
              <w:t xml:space="preserve">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D05641"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 xml:space="preserve">This field specifies the </w:t>
            </w:r>
            <w:proofErr w:type="gramStart"/>
            <w:r w:rsidRPr="00F537EB">
              <w:t>Round Trip</w:t>
            </w:r>
            <w:proofErr w:type="gramEnd"/>
            <w:r w:rsidRPr="00F537EB">
              <w:t xml:space="preserve">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D05641"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D05641"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D05641"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D05641"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D05641"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w:t>
            </w:r>
            <w:commentRangeStart w:id="10517"/>
            <w:r w:rsidRPr="00F537EB">
              <w:rPr>
                <w:rFonts w:eastAsia="Malgun Gothic"/>
                <w:bCs/>
                <w:kern w:val="2"/>
                <w:lang w:eastAsia="ko-KR"/>
              </w:rPr>
              <w:t>infinity</w:t>
            </w:r>
            <w:commentRangeEnd w:id="10517"/>
            <w:r w:rsidR="00404FC7">
              <w:rPr>
                <w:rStyle w:val="CommentReference"/>
                <w:rFonts w:ascii="Times New Roman" w:eastAsia="SimSun" w:hAnsi="Times New Roman"/>
                <w:lang w:eastAsia="en-US"/>
              </w:rPr>
              <w:commentReference w:id="10517"/>
            </w:r>
            <w:r w:rsidRPr="00F537EB">
              <w:rPr>
                <w:rFonts w:eastAsia="Malgun Gothic"/>
                <w:bCs/>
                <w:kern w:val="2"/>
                <w:lang w:eastAsia="ko-KR"/>
              </w:rPr>
              <w:t>.</w:t>
            </w:r>
          </w:p>
        </w:tc>
      </w:tr>
    </w:tbl>
    <w:p w14:paraId="40CFF165" w14:textId="77777777" w:rsidR="00C1597C" w:rsidRPr="005D6716" w:rsidRDefault="00C1597C" w:rsidP="00C1597C">
      <w:pPr>
        <w:rPr>
          <w:lang w:val="en-US"/>
        </w:rPr>
      </w:pPr>
    </w:p>
    <w:p w14:paraId="1305BFB8" w14:textId="77777777" w:rsidR="002C5D28" w:rsidRPr="00F537EB" w:rsidRDefault="002C5D28" w:rsidP="002C5D28">
      <w:pPr>
        <w:pStyle w:val="Heading4"/>
      </w:pPr>
      <w:bookmarkStart w:id="10518" w:name="_Toc20426207"/>
      <w:bookmarkStart w:id="10519" w:name="_Toc29321604"/>
      <w:bookmarkStart w:id="10520" w:name="_Toc36757402"/>
      <w:bookmarkStart w:id="10521" w:name="_Toc36836943"/>
      <w:bookmarkStart w:id="10522" w:name="_Toc36843920"/>
      <w:bookmarkStart w:id="10523" w:name="_Toc37068209"/>
      <w:r w:rsidRPr="00F537EB">
        <w:t>–</w:t>
      </w:r>
      <w:r w:rsidRPr="00F537EB">
        <w:tab/>
      </w:r>
      <w:r w:rsidRPr="00F537EB">
        <w:rPr>
          <w:i/>
        </w:rPr>
        <w:t>OtherConfig</w:t>
      </w:r>
      <w:bookmarkEnd w:id="10518"/>
      <w:bookmarkEnd w:id="10519"/>
      <w:bookmarkEnd w:id="10520"/>
      <w:bookmarkEnd w:id="10521"/>
      <w:bookmarkEnd w:id="10522"/>
      <w:bookmarkEnd w:id="10523"/>
    </w:p>
    <w:p w14:paraId="5E98AC04" w14:textId="41956736" w:rsidR="002C5D28" w:rsidRPr="005D6716" w:rsidRDefault="002C5D28" w:rsidP="002C5D28">
      <w:pPr>
        <w:keepNext/>
        <w:keepLines/>
        <w:rPr>
          <w:iCs/>
          <w:lang w:val="en-US"/>
        </w:rPr>
      </w:pPr>
      <w:r w:rsidRPr="005D6716">
        <w:rPr>
          <w:iCs/>
          <w:lang w:val="en-US"/>
        </w:rPr>
        <w:t xml:space="preserve">The IE </w:t>
      </w:r>
      <w:r w:rsidRPr="005D6716">
        <w:rPr>
          <w:i/>
          <w:iCs/>
          <w:lang w:val="en-US"/>
        </w:rPr>
        <w:t>OtherConfig</w:t>
      </w:r>
      <w:r w:rsidRPr="005D6716">
        <w:rPr>
          <w:iCs/>
          <w:lang w:val="en-US"/>
        </w:rPr>
        <w:t xml:space="preserve"> contains configuration related to </w:t>
      </w:r>
      <w:r w:rsidR="00273FD8" w:rsidRPr="005D6716">
        <w:rPr>
          <w:lang w:val="en-US"/>
        </w:rPr>
        <w:t xml:space="preserve">miscellaneous </w:t>
      </w:r>
      <w:r w:rsidRPr="005D6716">
        <w:rPr>
          <w:iCs/>
          <w:lang w:val="en-US"/>
        </w:rPr>
        <w:t>other configuration</w:t>
      </w:r>
      <w:r w:rsidR="00273FD8" w:rsidRPr="005D6716">
        <w:rPr>
          <w:iCs/>
          <w:lang w:val="en-U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C75A69B" w:rsidR="00C00B5C" w:rsidRPr="00F537EB" w:rsidRDefault="00C00B5C" w:rsidP="003B6316">
      <w:pPr>
        <w:pStyle w:val="PL"/>
      </w:pPr>
      <w:r w:rsidRPr="00F537EB">
        <w:t xml:space="preserve">    [[</w:t>
      </w:r>
      <w:commentRangeStart w:id="10524"/>
      <w:commentRangeEnd w:id="10524"/>
      <w:r w:rsidR="00AE3175">
        <w:rPr>
          <w:rStyle w:val="CommentReference"/>
          <w:rFonts w:ascii="Times New Roman" w:eastAsiaTheme="minorEastAsia" w:hAnsi="Times New Roman"/>
          <w:noProof w:val="0"/>
          <w:lang w:eastAsia="en-US"/>
        </w:rPr>
        <w:commentReference w:id="10524"/>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459F4191" w:rsidR="00D70148" w:rsidRPr="00F537EB" w:rsidRDefault="00D70148" w:rsidP="003B6316">
      <w:pPr>
        <w:pStyle w:val="PL"/>
      </w:pPr>
      <w:r w:rsidRPr="00F537EB">
        <w:t xml:space="preserve">    btNameList-r16</w:t>
      </w:r>
      <w:commentRangeStart w:id="10525"/>
      <w:commentRangeEnd w:id="10525"/>
      <w:r w:rsidR="000803A5">
        <w:rPr>
          <w:rStyle w:val="CommentReference"/>
          <w:rFonts w:ascii="Times New Roman" w:eastAsia="SimSun" w:hAnsi="Times New Roman"/>
          <w:noProof w:val="0"/>
          <w:lang w:eastAsia="en-US"/>
        </w:rPr>
        <w:commentReference w:id="10525"/>
      </w:r>
      <w:r w:rsidRPr="00F537EB">
        <w:t xml:space="preserve">                  </w:t>
      </w:r>
      <w:ins w:id="10526" w:author="" w:date="2020-05-11T14:56:00Z">
        <w:r w:rsidR="00CC58C5">
          <w:t>SetupRelease {</w:t>
        </w:r>
      </w:ins>
      <w:r w:rsidRPr="00F537EB">
        <w:t>BT-NameList</w:t>
      </w:r>
      <w:del w:id="10527" w:author="" w:date="2020-05-11T14:59:00Z">
        <w:r w:rsidRPr="00F537EB" w:rsidDel="00CC58C5">
          <w:delText>Config</w:delText>
        </w:r>
      </w:del>
      <w:r w:rsidRPr="00F537EB">
        <w:t>-r16</w:t>
      </w:r>
      <w:ins w:id="10528" w:author="" w:date="2020-05-11T14:58:00Z">
        <w:r w:rsidR="00CC58C5">
          <w:t>}</w:t>
        </w:r>
      </w:ins>
      <w:r w:rsidRPr="00F537EB">
        <w:t xml:space="preserve">                                                 OPTIONAL, -- Need </w:t>
      </w:r>
      <w:ins w:id="10529" w:author="" w:date="2020-05-11T14:58:00Z">
        <w:r w:rsidR="00CC58C5">
          <w:t>R</w:t>
        </w:r>
      </w:ins>
      <w:del w:id="10530" w:author="" w:date="2020-05-11T14:58:00Z">
        <w:r w:rsidRPr="00F537EB" w:rsidDel="00CC58C5">
          <w:delText>N</w:delText>
        </w:r>
      </w:del>
    </w:p>
    <w:p w14:paraId="70D35458" w14:textId="69E097EC" w:rsidR="00D70148" w:rsidDel="007A58BF" w:rsidRDefault="00D70148" w:rsidP="003B6316">
      <w:pPr>
        <w:pStyle w:val="PL"/>
        <w:rPr>
          <w:del w:id="10531" w:author="" w:date="2020-05-11T14:58:00Z"/>
        </w:rPr>
      </w:pPr>
      <w:r w:rsidRPr="00F537EB">
        <w:t xml:space="preserve">    wlanNameList-r16                </w:t>
      </w:r>
      <w:ins w:id="10532" w:author="" w:date="2020-05-11T14:56:00Z">
        <w:r w:rsidR="00CC58C5">
          <w:t>SetupRelease {</w:t>
        </w:r>
      </w:ins>
      <w:r w:rsidRPr="00F537EB">
        <w:t>WLAN-NameList</w:t>
      </w:r>
      <w:del w:id="10533" w:author="" w:date="2020-05-11T14:59:00Z">
        <w:r w:rsidRPr="00F537EB" w:rsidDel="00CC58C5">
          <w:delText>Config</w:delText>
        </w:r>
      </w:del>
      <w:r w:rsidRPr="00F537EB">
        <w:t>-r16</w:t>
      </w:r>
      <w:ins w:id="10534" w:author="" w:date="2020-05-11T14:58:00Z">
        <w:r w:rsidR="00CC58C5">
          <w:t>}</w:t>
        </w:r>
      </w:ins>
      <w:r w:rsidRPr="00F537EB">
        <w:t xml:space="preserve">                                               OPTIONAL, -- Need </w:t>
      </w:r>
      <w:del w:id="10535" w:author="" w:date="2020-05-11T23:53:00Z">
        <w:r w:rsidRPr="00F537EB" w:rsidDel="007A58BF">
          <w:delText>N</w:delText>
        </w:r>
      </w:del>
      <w:ins w:id="10536" w:author="" w:date="2020-05-11T14:58:00Z">
        <w:r w:rsidR="00CC58C5">
          <w:t>R</w:t>
        </w:r>
      </w:ins>
    </w:p>
    <w:p w14:paraId="6831235B" w14:textId="77777777" w:rsidR="007A58BF" w:rsidRPr="00F537EB" w:rsidRDefault="007A58BF" w:rsidP="003B6316">
      <w:pPr>
        <w:pStyle w:val="PL"/>
        <w:rPr>
          <w:ins w:id="10537" w:author="" w:date="2020-05-11T23:53:00Z"/>
        </w:rPr>
      </w:pPr>
    </w:p>
    <w:p w14:paraId="7657990C" w14:textId="4B949DE4" w:rsidR="00D70148" w:rsidDel="007A58BF" w:rsidRDefault="00D70148" w:rsidP="003B6316">
      <w:pPr>
        <w:pStyle w:val="PL"/>
        <w:rPr>
          <w:del w:id="10538" w:author="" w:date="2020-05-11T14:58:00Z"/>
        </w:rPr>
      </w:pPr>
      <w:r w:rsidRPr="00F537EB">
        <w:lastRenderedPageBreak/>
        <w:t xml:space="preserve">    sensorNameList-r16              </w:t>
      </w:r>
      <w:ins w:id="10539" w:author="" w:date="2020-05-11T14:56:00Z">
        <w:r w:rsidR="00CC58C5">
          <w:t>SetupRelease {</w:t>
        </w:r>
      </w:ins>
      <w:r w:rsidRPr="00F537EB">
        <w:t>Sensor-NameList</w:t>
      </w:r>
      <w:del w:id="10540" w:author="" w:date="2020-05-11T14:59:00Z">
        <w:r w:rsidRPr="00F537EB" w:rsidDel="00CC58C5">
          <w:delText>Config</w:delText>
        </w:r>
      </w:del>
      <w:r w:rsidRPr="00F537EB">
        <w:t>-r16</w:t>
      </w:r>
      <w:ins w:id="10541" w:author="" w:date="2020-05-11T14:58:00Z">
        <w:r w:rsidR="00CC58C5">
          <w:t>}</w:t>
        </w:r>
      </w:ins>
      <w:r w:rsidRPr="00F537EB">
        <w:t xml:space="preserve">                                             OPTIONAL, -- Need </w:t>
      </w:r>
      <w:del w:id="10542" w:author="" w:date="2020-05-11T23:53:00Z">
        <w:r w:rsidRPr="00F537EB" w:rsidDel="007A58BF">
          <w:delText>N</w:delText>
        </w:r>
      </w:del>
      <w:ins w:id="10543" w:author="" w:date="2020-05-11T14:58:00Z">
        <w:r w:rsidR="00CC58C5">
          <w:t>R</w:t>
        </w:r>
      </w:ins>
    </w:p>
    <w:p w14:paraId="175C50CE" w14:textId="77777777" w:rsidR="007A58BF" w:rsidRPr="00F537EB" w:rsidRDefault="007A58BF" w:rsidP="003B6316">
      <w:pPr>
        <w:pStyle w:val="PL"/>
        <w:rPr>
          <w:ins w:id="10544" w:author="" w:date="2020-05-11T23:53:00Z"/>
        </w:rPr>
      </w:pPr>
    </w:p>
    <w:p w14:paraId="19974817" w14:textId="7330A3EA" w:rsidR="00D70148" w:rsidRPr="00F537EB" w:rsidRDefault="00D70148" w:rsidP="003B6316">
      <w:pPr>
        <w:pStyle w:val="PL"/>
      </w:pPr>
      <w:r w:rsidRPr="00F537EB">
        <w:t xml:space="preserve">    obtain</w:t>
      </w:r>
      <w:ins w:id="10545" w:author="" w:date="2020-05-11T14:59:00Z">
        <w:r w:rsidR="00CC58C5">
          <w:t>Common</w:t>
        </w:r>
      </w:ins>
      <w:r w:rsidRPr="00F537EB">
        <w:t>LocationConfig-r16        Obtain</w:t>
      </w:r>
      <w:ins w:id="10546" w:author="" w:date="2020-05-11T14:59:00Z">
        <w:r w:rsidR="00CC58C5">
          <w:t>Common</w:t>
        </w:r>
      </w:ins>
      <w:r w:rsidRPr="00F537EB">
        <w:t>LocationConfig-</w:t>
      </w:r>
      <w:commentRangeStart w:id="10547"/>
      <w:r w:rsidRPr="00F537EB">
        <w:t>r16</w:t>
      </w:r>
      <w:commentRangeEnd w:id="10547"/>
      <w:r w:rsidR="005A6B93">
        <w:rPr>
          <w:rStyle w:val="CommentReference"/>
          <w:rFonts w:ascii="Times New Roman" w:eastAsia="SimSun" w:hAnsi="Times New Roman"/>
          <w:noProof w:val="0"/>
          <w:lang w:eastAsia="en-US"/>
        </w:rPr>
        <w:commentReference w:id="10547"/>
      </w:r>
      <w:r w:rsidRPr="00F537EB">
        <w:t xml:space="preserve">                                              OPTIONAL</w:t>
      </w:r>
      <w:del w:id="10548" w:author="V2X" w:date="2020-05-11T19:07:00Z">
        <w:r w:rsidR="006F56D3" w:rsidRPr="00F537EB">
          <w:delText>,</w:delText>
        </w:r>
      </w:del>
      <w:r w:rsidRPr="00F537EB">
        <w:t xml:space="preserve"> -- Need </w:t>
      </w:r>
      <w:ins w:id="10549" w:author="" w:date="2020-05-11T14:58:00Z">
        <w:r w:rsidR="00CC58C5">
          <w:t>R</w:t>
        </w:r>
      </w:ins>
      <w:del w:id="10550" w:author="" w:date="2020-05-11T14:58:00Z">
        <w:r w:rsidRPr="00F537EB" w:rsidDel="00CC58C5">
          <w:delText>N</w:delText>
        </w:r>
      </w:del>
    </w:p>
    <w:p w14:paraId="1B8F6B09" w14:textId="3FC7A66C" w:rsidR="006F56D3" w:rsidRPr="00F537EB" w:rsidRDefault="006F56D3" w:rsidP="003B6316">
      <w:pPr>
        <w:pStyle w:val="PL"/>
        <w:rPr>
          <w:del w:id="10551" w:author="V2X" w:date="2020-05-11T19:07:00Z"/>
        </w:rPr>
      </w:pPr>
      <w:del w:id="10552" w:author="V2X" w:date="2020-05-11T19:07:00Z">
        <w:r w:rsidRPr="00F537EB">
          <w:delText xml:space="preserve">    sl-AssistanceConfigEUTRA-r16    ENUMERATED {true}                                                     OPTIONAL, -- Need R</w:delText>
        </w:r>
      </w:del>
    </w:p>
    <w:p w14:paraId="6D1753D6" w14:textId="14A0A3D7" w:rsidR="006F56D3" w:rsidRPr="00F537EB" w:rsidRDefault="006F56D3" w:rsidP="003B6316">
      <w:pPr>
        <w:pStyle w:val="PL"/>
        <w:rPr>
          <w:del w:id="10553" w:author="V2X" w:date="2020-05-11T19:07:00Z"/>
        </w:rPr>
      </w:pPr>
      <w:del w:id="10554" w:author="V2X" w:date="2020-05-11T19:07:00Z">
        <w:r w:rsidRPr="00F537EB">
          <w:delText xml:space="preserve">    sl-AssistanceConfigNR-r16       ENUMERATED {true}                                                     OPTIONAL  -- Need R</w:delText>
        </w:r>
      </w:del>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w:t>
      </w:r>
      <w:commentRangeStart w:id="10555"/>
      <w:r w:rsidRPr="00F537EB">
        <w:t>Need M</w:t>
      </w:r>
      <w:commentRangeEnd w:id="10555"/>
      <w:r w:rsidR="00F6519B">
        <w:rPr>
          <w:rStyle w:val="CommentReference"/>
          <w:rFonts w:ascii="Times New Roman" w:eastAsia="SimSun" w:hAnsi="Times New Roman"/>
          <w:noProof w:val="0"/>
          <w:lang w:eastAsia="en-US"/>
        </w:rPr>
        <w:commentReference w:id="10555"/>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771728BD" w:rsidR="00E67BE7" w:rsidRPr="00F537EB" w:rsidRDefault="00E67BE7" w:rsidP="003B6316">
      <w:pPr>
        <w:pStyle w:val="PL"/>
        <w:rPr>
          <w:ins w:id="10556" w:author="V2X" w:date="2020-05-11T19:07:00Z"/>
        </w:rPr>
      </w:pPr>
      <w:r w:rsidRPr="00F537EB">
        <w:t>OtherConfig-</w:t>
      </w:r>
      <w:r w:rsidR="00C76602" w:rsidRPr="00F537EB">
        <w:t>v16xy</w:t>
      </w:r>
      <w:r w:rsidRPr="00F537EB">
        <w:t xml:space="preserve"> ::=                   SEQUENCE {</w:t>
      </w:r>
    </w:p>
    <w:p w14:paraId="08F4316C" w14:textId="3CCC1EFA" w:rsidR="005A1326" w:rsidRPr="005D671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557" w:author="V2X" w:date="2020-05-11T19:07:00Z"/>
          <w:rFonts w:ascii="Courier New" w:hAnsi="Courier New" w:cs="Courier New"/>
          <w:sz w:val="16"/>
          <w:lang w:val="en-US"/>
        </w:rPr>
      </w:pPr>
      <w:ins w:id="10558" w:author="V2X" w:date="2020-05-11T19:07:00Z">
        <w:r w:rsidRPr="005D6716">
          <w:rPr>
            <w:rFonts w:ascii="Courier New" w:hAnsi="Courier New" w:cs="Courier New"/>
            <w:sz w:val="16"/>
            <w:lang w:val="en-US"/>
          </w:rPr>
          <w:t xml:space="preserve">    sl-AssistanceConfigEUTRA-r16            BOOLEAN                                                       OPTIONAL, -- Need </w:t>
        </w:r>
        <w:r w:rsidRPr="005D6716">
          <w:rPr>
            <w:rFonts w:ascii="Courier New" w:hAnsi="Courier New" w:cs="Courier New"/>
            <w:sz w:val="16"/>
            <w:highlight w:val="yellow"/>
            <w:lang w:val="en-US"/>
            <w:rPrChange w:id="10559" w:author="V2X" w:date="2020-05-11T19:09:00Z">
              <w:rPr>
                <w:rFonts w:ascii="Courier New" w:hAnsi="Courier New" w:cs="Courier New"/>
                <w:noProof/>
                <w:sz w:val="16"/>
              </w:rPr>
            </w:rPrChange>
          </w:rPr>
          <w:t>M</w:t>
        </w:r>
      </w:ins>
      <w:commentRangeStart w:id="10560"/>
      <w:commentRangeEnd w:id="10560"/>
      <w:ins w:id="10561" w:author="" w:date="2020-05-15T20:38:00Z">
        <w:r w:rsidR="006F1F8D">
          <w:rPr>
            <w:rStyle w:val="CommentReference"/>
            <w:rFonts w:eastAsia="SimSun"/>
            <w:szCs w:val="20"/>
            <w:lang w:val="en-GB" w:eastAsia="en-US"/>
          </w:rPr>
          <w:commentReference w:id="10560"/>
        </w:r>
      </w:ins>
    </w:p>
    <w:p w14:paraId="4E82BF5D" w14:textId="4E5A9F77" w:rsidR="005A1326" w:rsidRPr="005D6716"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562" w:author="V2X" w:date="2020-05-11T19:07:00Z">
          <w:pPr>
            <w:pStyle w:val="PL"/>
          </w:pPr>
        </w:pPrChange>
      </w:pPr>
      <w:ins w:id="10563" w:author="V2X" w:date="2020-05-11T19:07:00Z">
        <w:r w:rsidRPr="005D6716">
          <w:rPr>
            <w:rFonts w:ascii="Courier New" w:hAnsi="Courier New" w:cs="Courier New"/>
            <w:sz w:val="16"/>
            <w:lang w:val="en-US"/>
          </w:rPr>
          <w:t xml:space="preserve">    sl-AssistanceConfigNR-r16               BOOLEAN                                                       OPTIONAL, -- Need </w:t>
        </w:r>
        <w:r w:rsidRPr="005D6716">
          <w:rPr>
            <w:rFonts w:ascii="Courier New" w:hAnsi="Courier New" w:cs="Courier New"/>
            <w:sz w:val="16"/>
            <w:highlight w:val="yellow"/>
            <w:lang w:val="en-US"/>
            <w:rPrChange w:id="10564" w:author="V2X" w:date="2020-05-11T19:09:00Z">
              <w:rPr>
                <w:rFonts w:cs="Courier New"/>
              </w:rPr>
            </w:rPrChange>
          </w:rPr>
          <w:t>M</w:t>
        </w:r>
      </w:ins>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15C77B3" w:rsidR="00E67BE7" w:rsidRPr="00F537EB" w:rsidRDefault="00E67BE7" w:rsidP="003B6316">
      <w:pPr>
        <w:pStyle w:val="PL"/>
        <w:rPr>
          <w:ins w:id="10565" w:author="IIoT" w:date="2020-05-10T16:40:00Z"/>
        </w:rPr>
      </w:pPr>
      <w:r w:rsidRPr="00F537EB">
        <w:t xml:space="preserve">    releasePreferenceConfig-r16             SetupRelease {ReleasePreferenceConfig-r16}                    OPTIONAL</w:t>
      </w:r>
      <w:ins w:id="10566" w:author="IIoT" w:date="2020-05-10T16:40:00Z">
        <w:r w:rsidR="00C133D9">
          <w:t>,</w:t>
        </w:r>
      </w:ins>
      <w:r w:rsidRPr="00F537EB">
        <w:t xml:space="preserve">  -- Need M</w:t>
      </w:r>
    </w:p>
    <w:p w14:paraId="0368F5F5" w14:textId="689B1783" w:rsidR="00C133D9" w:rsidRPr="00F537EB" w:rsidRDefault="00C133D9" w:rsidP="003B6316">
      <w:pPr>
        <w:pStyle w:val="PL"/>
      </w:pPr>
      <w:ins w:id="10567" w:author="IIoT" w:date="2020-05-10T16:40:00Z">
        <w:r>
          <w:t xml:space="preserve">    referenceTimeInterestReporting-r16      ENUMERATED {true}                                             OPTIONAL</w:t>
        </w:r>
      </w:ins>
      <w:ins w:id="10568" w:author="" w:date="2020-05-12T06:38:00Z">
        <w:r w:rsidR="00194D06">
          <w:t>,</w:t>
        </w:r>
      </w:ins>
      <w:ins w:id="10569" w:author="IIoT" w:date="2020-05-10T16:40:00Z">
        <w:r>
          <w:t xml:space="preserve">   -- Need R</w:t>
        </w:r>
      </w:ins>
    </w:p>
    <w:p w14:paraId="6FB65B01" w14:textId="0BCB2170" w:rsidR="00E67BE7" w:rsidRPr="00F537EB" w:rsidRDefault="00194D06" w:rsidP="00194D06">
      <w:pPr>
        <w:pStyle w:val="PL"/>
      </w:pPr>
      <w:ins w:id="10570" w:author="" w:date="2020-05-12T06:38:00Z">
        <w:r>
          <w:t xml:space="preserve">    </w:t>
        </w:r>
        <w:r w:rsidRPr="00CD0E37">
          <w:t>needForGaps</w:t>
        </w:r>
        <w:r>
          <w:t>ConfigNR-r16</w:t>
        </w:r>
        <w:r w:rsidRPr="00C17FC4">
          <w:t xml:space="preserve">            </w:t>
        </w:r>
        <w:r>
          <w:t xml:space="preserve">     </w:t>
        </w:r>
        <w:r w:rsidRPr="00B42E79">
          <w:rPr>
            <w:color w:val="993366"/>
          </w:rPr>
          <w:t>SetupRelease</w:t>
        </w:r>
        <w:r>
          <w:rPr>
            <w:color w:val="993366"/>
          </w:rPr>
          <w:t xml:space="preserve"> </w:t>
        </w:r>
        <w:r w:rsidRPr="00C17FC4">
          <w:t>{</w:t>
        </w:r>
        <w:r w:rsidRPr="00B42E79">
          <w:t>NeedForGapsConfigNR</w:t>
        </w:r>
        <w:r>
          <w:t>-r16</w:t>
        </w:r>
        <w:r w:rsidRPr="00C17FC4">
          <w:t xml:space="preserve">}                    </w:t>
        </w:r>
        <w:r>
          <w:t xml:space="preserve">    </w:t>
        </w:r>
        <w:r w:rsidRPr="00C17FC4">
          <w:rPr>
            <w:color w:val="993366"/>
          </w:rPr>
          <w:t>OPTIONAL</w:t>
        </w:r>
        <w:r w:rsidRPr="00C17FC4">
          <w:t xml:space="preserve">  </w:t>
        </w:r>
        <w:r w:rsidRPr="000471B5">
          <w:t>-- Need M</w:t>
        </w:r>
        <w:r w:rsidRPr="00F537EB">
          <w:t xml:space="preserve"> </w:t>
        </w:r>
      </w:ins>
      <w:r w:rsidR="00E67BE7"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lastRenderedPageBreak/>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commentRangeStart w:id="10571"/>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commentRangeEnd w:id="10571"/>
      <w:r w:rsidR="00E400B0">
        <w:rPr>
          <w:rStyle w:val="CommentReference"/>
          <w:rFonts w:ascii="Times New Roman" w:eastAsia="SimSun" w:hAnsi="Times New Roman"/>
          <w:noProof w:val="0"/>
          <w:lang w:eastAsia="en-US"/>
        </w:rPr>
        <w:commentReference w:id="10571"/>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1C9E6166" w:rsidR="00D70148" w:rsidRPr="00F537EB" w:rsidRDefault="00D70148" w:rsidP="003B6316">
      <w:pPr>
        <w:pStyle w:val="PL"/>
      </w:pPr>
      <w:r w:rsidRPr="00F537EB">
        <w:t>Obtain</w:t>
      </w:r>
      <w:ins w:id="10572" w:author="" w:date="2020-05-11T15:07:00Z">
        <w:r w:rsidR="00DE0A84">
          <w:t>Common</w:t>
        </w:r>
      </w:ins>
      <w:r w:rsidRPr="00F537EB">
        <w:t>LocationConfig-r16 ::=          SEQUENCE {</w:t>
      </w:r>
    </w:p>
    <w:p w14:paraId="194EF965" w14:textId="25D7124A" w:rsidR="00D70148" w:rsidRPr="00F537EB" w:rsidRDefault="00D70148" w:rsidP="003B6316">
      <w:pPr>
        <w:pStyle w:val="PL"/>
      </w:pPr>
      <w:commentRangeStart w:id="10573"/>
      <w:r w:rsidRPr="00F537EB">
        <w:t xml:space="preserve">    obtainLocation-</w:t>
      </w:r>
      <w:commentRangeStart w:id="10574"/>
      <w:r w:rsidRPr="00F537EB">
        <w:t>r16</w:t>
      </w:r>
      <w:commentRangeEnd w:id="10574"/>
      <w:r w:rsidR="005A6B93">
        <w:rPr>
          <w:rStyle w:val="CommentReference"/>
          <w:rFonts w:ascii="Times New Roman" w:eastAsia="SimSun" w:hAnsi="Times New Roman"/>
          <w:noProof w:val="0"/>
          <w:lang w:eastAsia="en-US"/>
        </w:rPr>
        <w:commentReference w:id="10574"/>
      </w:r>
      <w:r w:rsidRPr="00F537EB">
        <w:t xml:space="preserve">                    ENUMERATED {setup}                                              OPTIONAL  -- Need </w:t>
      </w:r>
      <w:del w:id="10575" w:author="" w:date="2020-05-11T15:07:00Z">
        <w:r w:rsidRPr="00F537EB" w:rsidDel="00DE0A84">
          <w:delText>N</w:delText>
        </w:r>
        <w:commentRangeEnd w:id="10573"/>
        <w:r w:rsidR="00E400B0" w:rsidDel="00DE0A84">
          <w:rPr>
            <w:rStyle w:val="CommentReference"/>
            <w:rFonts w:ascii="Times New Roman" w:eastAsia="SimSun" w:hAnsi="Times New Roman"/>
            <w:noProof w:val="0"/>
            <w:lang w:eastAsia="en-US"/>
          </w:rPr>
          <w:commentReference w:id="10573"/>
        </w:r>
      </w:del>
      <w:ins w:id="10576" w:author="" w:date="2020-05-11T15:07:00Z">
        <w:r w:rsidR="00DE0A84">
          <w:t>R</w:t>
        </w:r>
      </w:ins>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lastRenderedPageBreak/>
              <w:t>OtherConfig</w:t>
            </w:r>
            <w:r w:rsidRPr="00F537EB">
              <w:rPr>
                <w:iCs/>
                <w:noProof/>
                <w:lang w:eastAsia="en-GB"/>
              </w:rPr>
              <w:t xml:space="preserve"> field descriptions</w:t>
            </w:r>
          </w:p>
        </w:tc>
      </w:tr>
      <w:tr w:rsidR="001C1BA2" w:rsidRPr="00D05641"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D05641"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D05641"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D05641"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D05641"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D05641"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D05641"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D05641"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D05641"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D05641"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D05641"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D05641"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D05641"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94D06" w:rsidRPr="00D05641" w14:paraId="5748C607" w14:textId="77777777" w:rsidTr="00DC0BE3">
        <w:trPr>
          <w:cantSplit/>
          <w:tblHeader/>
          <w:ins w:id="10577" w:author="" w:date="2020-05-12T06:39:00Z"/>
        </w:trPr>
        <w:tc>
          <w:tcPr>
            <w:tcW w:w="14317" w:type="dxa"/>
            <w:shd w:val="clear" w:color="auto" w:fill="auto"/>
          </w:tcPr>
          <w:p w14:paraId="45A22265" w14:textId="77777777" w:rsidR="00194D06" w:rsidRPr="005D6716" w:rsidRDefault="00194D06" w:rsidP="00DC0BE3">
            <w:pPr>
              <w:keepNext/>
              <w:keepLines/>
              <w:rPr>
                <w:ins w:id="10578" w:author="" w:date="2020-05-12T06:39:00Z"/>
                <w:rFonts w:ascii="Arial" w:hAnsi="Arial"/>
                <w:b/>
                <w:i/>
                <w:sz w:val="18"/>
                <w:lang w:val="en-US"/>
              </w:rPr>
            </w:pPr>
            <w:ins w:id="10579" w:author="" w:date="2020-05-12T06:39:00Z">
              <w:r w:rsidRPr="005D6716">
                <w:rPr>
                  <w:rFonts w:ascii="Arial" w:hAnsi="Arial"/>
                  <w:b/>
                  <w:i/>
                  <w:sz w:val="18"/>
                  <w:lang w:val="en-US"/>
                </w:rPr>
                <w:t xml:space="preserve">needForGapsConfigNR </w:t>
              </w:r>
            </w:ins>
          </w:p>
          <w:p w14:paraId="780E4A64" w14:textId="77777777" w:rsidR="00194D06" w:rsidRPr="005D6716" w:rsidRDefault="00194D06" w:rsidP="00DC0BE3">
            <w:pPr>
              <w:keepNext/>
              <w:keepLines/>
              <w:rPr>
                <w:ins w:id="10580" w:author="" w:date="2020-05-12T06:39:00Z"/>
                <w:rFonts w:ascii="Arial" w:hAnsi="Arial"/>
                <w:b/>
                <w:i/>
                <w:noProof/>
                <w:sz w:val="18"/>
                <w:lang w:val="en-US"/>
              </w:rPr>
            </w:pPr>
            <w:ins w:id="10581" w:author="" w:date="2020-05-12T06:39:00Z">
              <w:r w:rsidRPr="005D6716">
                <w:rPr>
                  <w:rFonts w:ascii="Arial" w:hAnsi="Arial"/>
                  <w:sz w:val="18"/>
                  <w:lang w:val="en-US"/>
                </w:rPr>
                <w:t xml:space="preserve">Configuration for the UE to report measurement gap requirement information of NR target bands in the </w:t>
              </w:r>
              <w:r w:rsidRPr="005D6716">
                <w:rPr>
                  <w:rFonts w:ascii="Arial" w:hAnsi="Arial"/>
                  <w:i/>
                  <w:sz w:val="18"/>
                  <w:lang w:val="en-US"/>
                </w:rPr>
                <w:t>RRCReconfigurationComplete</w:t>
              </w:r>
              <w:r w:rsidRPr="005D6716">
                <w:rPr>
                  <w:rFonts w:ascii="Arial" w:hAnsi="Arial"/>
                  <w:sz w:val="18"/>
                  <w:lang w:val="en-US"/>
                </w:rPr>
                <w:t xml:space="preserve"> and </w:t>
              </w:r>
              <w:r w:rsidRPr="005D6716">
                <w:rPr>
                  <w:rFonts w:ascii="Arial" w:hAnsi="Arial"/>
                  <w:i/>
                  <w:sz w:val="18"/>
                  <w:lang w:val="en-US"/>
                </w:rPr>
                <w:t>RRCResumeComplete</w:t>
              </w:r>
              <w:r w:rsidRPr="005D6716">
                <w:rPr>
                  <w:rFonts w:ascii="Arial" w:hAnsi="Arial"/>
                  <w:sz w:val="18"/>
                  <w:lang w:val="en-US"/>
                </w:rPr>
                <w:t xml:space="preserve"> message.</w:t>
              </w:r>
            </w:ins>
          </w:p>
        </w:tc>
      </w:tr>
      <w:tr w:rsidR="001C1BA2" w:rsidRPr="00D05641"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2A4212A" w:rsidR="00D70148" w:rsidRPr="00F537EB" w:rsidRDefault="00D70148" w:rsidP="00C76602">
            <w:pPr>
              <w:pStyle w:val="TAL"/>
              <w:rPr>
                <w:b/>
                <w:bCs/>
                <w:i/>
                <w:lang w:eastAsia="en-GB"/>
              </w:rPr>
            </w:pPr>
            <w:r w:rsidRPr="00F537EB">
              <w:rPr>
                <w:b/>
                <w:bCs/>
                <w:i/>
                <w:lang w:eastAsia="en-GB"/>
              </w:rPr>
              <w:t>obtain</w:t>
            </w:r>
            <w:ins w:id="10582" w:author="" w:date="2020-05-11T15:12:00Z">
              <w:r w:rsidR="00DE0A84">
                <w:rPr>
                  <w:b/>
                  <w:bCs/>
                  <w:i/>
                  <w:lang w:eastAsia="en-GB"/>
                </w:rPr>
                <w:t>Common</w:t>
              </w:r>
            </w:ins>
            <w:r w:rsidRPr="00F537EB">
              <w:rPr>
                <w:b/>
                <w:bCs/>
                <w:i/>
                <w:lang w:eastAsia="en-GB"/>
              </w:rPr>
              <w:t>Location</w:t>
            </w:r>
          </w:p>
          <w:p w14:paraId="7B0D5226" w14:textId="675B6292"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commentRangeStart w:id="10583"/>
            <w:r w:rsidRPr="00F537EB">
              <w:rPr>
                <w:bCs/>
                <w:i/>
                <w:lang w:eastAsia="en-GB"/>
              </w:rPr>
              <w:t>include</w:t>
            </w:r>
            <w:ins w:id="10584" w:author="" w:date="2020-05-11T15:12:00Z">
              <w:r w:rsidR="00DE0A84">
                <w:rPr>
                  <w:bCs/>
                  <w:i/>
                  <w:lang w:eastAsia="en-GB"/>
                </w:rPr>
                <w:t>Common</w:t>
              </w:r>
            </w:ins>
            <w:r w:rsidRPr="00F537EB">
              <w:rPr>
                <w:bCs/>
                <w:i/>
                <w:lang w:eastAsia="en-GB"/>
              </w:rPr>
              <w:t>LocationInfo</w:t>
            </w:r>
            <w:commentRangeEnd w:id="10583"/>
            <w:r w:rsidR="00EF74AC">
              <w:rPr>
                <w:rStyle w:val="CommentReference"/>
                <w:rFonts w:ascii="Times New Roman" w:eastAsia="SimSun" w:hAnsi="Times New Roman"/>
                <w:lang w:eastAsia="en-US"/>
              </w:rPr>
              <w:commentReference w:id="10583"/>
            </w:r>
            <w:r w:rsidRPr="00F537EB">
              <w:rPr>
                <w:bCs/>
                <w:lang w:eastAsia="en-GB"/>
              </w:rPr>
              <w:t xml:space="preserve"> is configured for one or more </w:t>
            </w:r>
            <w:commentRangeStart w:id="10585"/>
            <w:r w:rsidRPr="00F537EB">
              <w:rPr>
                <w:bCs/>
                <w:lang w:eastAsia="en-GB"/>
              </w:rPr>
              <w:t>measurements</w:t>
            </w:r>
            <w:commentRangeEnd w:id="10585"/>
            <w:r w:rsidR="005A6B93">
              <w:rPr>
                <w:rStyle w:val="CommentReference"/>
                <w:rFonts w:ascii="Times New Roman" w:eastAsia="SimSun" w:hAnsi="Times New Roman"/>
                <w:lang w:eastAsia="en-US"/>
              </w:rPr>
              <w:commentReference w:id="10585"/>
            </w:r>
            <w:r w:rsidRPr="00F537EB">
              <w:rPr>
                <w:bCs/>
                <w:lang w:eastAsia="en-GB"/>
              </w:rPr>
              <w:t>.</w:t>
            </w:r>
          </w:p>
        </w:tc>
      </w:tr>
      <w:tr w:rsidR="001C1BA2" w:rsidRPr="00D05641"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D05641"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C133D9" w:rsidRPr="00D05641" w14:paraId="2F854840" w14:textId="77777777" w:rsidTr="00F83422">
        <w:trPr>
          <w:cantSplit/>
          <w:tblHeader/>
          <w:ins w:id="10586" w:author="IIoT" w:date="2020-05-10T16:41:00Z"/>
        </w:trPr>
        <w:tc>
          <w:tcPr>
            <w:tcW w:w="14317" w:type="dxa"/>
            <w:shd w:val="clear" w:color="auto" w:fill="auto"/>
          </w:tcPr>
          <w:p w14:paraId="724DA934" w14:textId="77777777" w:rsidR="00C133D9" w:rsidRPr="00BA09D5" w:rsidRDefault="00C133D9" w:rsidP="00F83422">
            <w:pPr>
              <w:pStyle w:val="TAL"/>
              <w:rPr>
                <w:ins w:id="10587" w:author="IIoT" w:date="2020-05-10T16:41:00Z"/>
                <w:b/>
                <w:i/>
                <w:noProof/>
              </w:rPr>
            </w:pPr>
            <w:ins w:id="10588" w:author="IIoT" w:date="2020-05-10T16:41:00Z">
              <w:r w:rsidRPr="00BA09D5">
                <w:rPr>
                  <w:b/>
                  <w:i/>
                  <w:noProof/>
                </w:rPr>
                <w:lastRenderedPageBreak/>
                <w:t>referenceTime</w:t>
              </w:r>
              <w:r>
                <w:rPr>
                  <w:b/>
                  <w:i/>
                  <w:noProof/>
                </w:rPr>
                <w:t>Interest</w:t>
              </w:r>
              <w:r w:rsidRPr="00BA09D5">
                <w:rPr>
                  <w:b/>
                  <w:i/>
                  <w:noProof/>
                </w:rPr>
                <w:t>Reporting</w:t>
              </w:r>
            </w:ins>
          </w:p>
          <w:p w14:paraId="28611592" w14:textId="77777777" w:rsidR="00C133D9" w:rsidRPr="00BA09D5" w:rsidRDefault="00C133D9" w:rsidP="00F83422">
            <w:pPr>
              <w:pStyle w:val="TAL"/>
              <w:rPr>
                <w:ins w:id="10589" w:author="IIoT" w:date="2020-05-10T16:41:00Z"/>
                <w:rFonts w:cs="Arial"/>
                <w:b/>
                <w:i/>
                <w:noProof/>
              </w:rPr>
            </w:pPr>
            <w:ins w:id="10590" w:author="IIoT" w:date="2020-05-10T16:41:00Z">
              <w:r w:rsidRPr="00F074DA">
                <w:rPr>
                  <w:rFonts w:cs="Arial"/>
                  <w:szCs w:val="18"/>
                  <w:lang w:eastAsia="en-US"/>
                </w:rPr>
                <w:t>If present, the field indicates the UE is configured to provide reference time assistance information.</w:t>
              </w:r>
            </w:ins>
          </w:p>
        </w:tc>
      </w:tr>
      <w:tr w:rsidR="001C1BA2" w:rsidRPr="00D05641"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D05641"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D05641"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D05641"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D05641"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5D6716" w:rsidRDefault="00C1597C" w:rsidP="00C1597C">
      <w:pPr>
        <w:rPr>
          <w:lang w:val="en-US"/>
        </w:rPr>
      </w:pPr>
    </w:p>
    <w:p w14:paraId="3D5BDF6D" w14:textId="77777777" w:rsidR="00270D77" w:rsidRPr="00F537EB" w:rsidRDefault="00270D77" w:rsidP="00270D77">
      <w:pPr>
        <w:pStyle w:val="Heading4"/>
      </w:pPr>
      <w:bookmarkStart w:id="10591" w:name="_Toc36757403"/>
      <w:bookmarkStart w:id="10592" w:name="_Toc36836944"/>
      <w:bookmarkStart w:id="10593" w:name="_Toc36843921"/>
      <w:bookmarkStart w:id="10594" w:name="_Toc37068210"/>
      <w:r w:rsidRPr="00F537EB">
        <w:t>–</w:t>
      </w:r>
      <w:r w:rsidRPr="00F537EB">
        <w:tab/>
      </w:r>
      <w:r w:rsidRPr="00F537EB">
        <w:rPr>
          <w:i/>
        </w:rPr>
        <w:t>PhysCellIdUTRA-FDD</w:t>
      </w:r>
      <w:bookmarkEnd w:id="10591"/>
      <w:bookmarkEnd w:id="10592"/>
      <w:bookmarkEnd w:id="10593"/>
      <w:bookmarkEnd w:id="10594"/>
    </w:p>
    <w:p w14:paraId="08973D15" w14:textId="06D85F57" w:rsidR="00270D77" w:rsidRPr="005D6716" w:rsidRDefault="00270D77" w:rsidP="00270D77">
      <w:pPr>
        <w:rPr>
          <w:lang w:val="en-US" w:eastAsia="en-US"/>
        </w:rPr>
      </w:pPr>
      <w:r w:rsidRPr="005D6716">
        <w:rPr>
          <w:lang w:val="en-US"/>
        </w:rPr>
        <w:t xml:space="preserve">The IE </w:t>
      </w:r>
      <w:r w:rsidRPr="005D6716">
        <w:rPr>
          <w:i/>
          <w:noProof/>
          <w:lang w:val="en-US"/>
        </w:rPr>
        <w:t>PhysCellIdUTRA-FDD</w:t>
      </w:r>
      <w:r w:rsidRPr="005D6716">
        <w:rPr>
          <w:lang w:val="en-US"/>
        </w:rPr>
        <w:t xml:space="preserve"> is used </w:t>
      </w:r>
      <w:r w:rsidRPr="005D6716">
        <w:rPr>
          <w:iCs/>
          <w:lang w:val="en-US"/>
        </w:rPr>
        <w:t>to indicate the physical layer identity of the cell, i.e. the primary scrambling code, as defined in TS 25.331 [</w:t>
      </w:r>
      <w:r w:rsidR="00FE0904" w:rsidRPr="005D6716">
        <w:rPr>
          <w:iCs/>
          <w:lang w:val="en-US"/>
        </w:rPr>
        <w:t>45</w:t>
      </w:r>
      <w:r w:rsidRPr="005D6716">
        <w:rPr>
          <w:iCs/>
          <w:lang w:val="en-U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5D6716" w:rsidRDefault="00270D77" w:rsidP="00C1597C">
      <w:pPr>
        <w:rPr>
          <w:lang w:val="en-US"/>
        </w:rPr>
      </w:pPr>
    </w:p>
    <w:p w14:paraId="2C519D90" w14:textId="77777777" w:rsidR="002C5D28" w:rsidRPr="00F537EB" w:rsidRDefault="002C5D28" w:rsidP="002C5D28">
      <w:pPr>
        <w:pStyle w:val="Heading4"/>
      </w:pPr>
      <w:bookmarkStart w:id="10595" w:name="_Toc20426208"/>
      <w:bookmarkStart w:id="10596" w:name="_Toc29321605"/>
      <w:bookmarkStart w:id="10597" w:name="_Toc36757404"/>
      <w:bookmarkStart w:id="10598" w:name="_Toc36836945"/>
      <w:bookmarkStart w:id="10599" w:name="_Toc36843922"/>
      <w:bookmarkStart w:id="10600" w:name="_Toc37068211"/>
      <w:r w:rsidRPr="00F537EB">
        <w:t>–</w:t>
      </w:r>
      <w:r w:rsidRPr="00F537EB">
        <w:tab/>
      </w:r>
      <w:r w:rsidRPr="00F537EB">
        <w:rPr>
          <w:i/>
        </w:rPr>
        <w:t>RRC-TransactionIdentifier</w:t>
      </w:r>
      <w:bookmarkEnd w:id="10595"/>
      <w:bookmarkEnd w:id="10596"/>
      <w:bookmarkEnd w:id="10597"/>
      <w:bookmarkEnd w:id="10598"/>
      <w:bookmarkEnd w:id="10599"/>
      <w:bookmarkEnd w:id="10600"/>
    </w:p>
    <w:p w14:paraId="52166DC9" w14:textId="77777777" w:rsidR="002C5D28" w:rsidRPr="005D6716" w:rsidRDefault="002C5D28" w:rsidP="002C5D28">
      <w:pPr>
        <w:rPr>
          <w:lang w:val="en-US"/>
        </w:rPr>
      </w:pPr>
      <w:r w:rsidRPr="005D6716">
        <w:rPr>
          <w:lang w:val="en-US"/>
        </w:rPr>
        <w:t xml:space="preserve">The IE </w:t>
      </w:r>
      <w:r w:rsidRPr="005D6716">
        <w:rPr>
          <w:i/>
          <w:lang w:val="en-US"/>
        </w:rPr>
        <w:t>RRC-TransactionIdentifier</w:t>
      </w:r>
      <w:r w:rsidRPr="005D6716">
        <w:rPr>
          <w:lang w:val="en-US"/>
        </w:rPr>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5D6716" w:rsidRDefault="00D70148" w:rsidP="00D70148">
      <w:pPr>
        <w:rPr>
          <w:rFonts w:eastAsiaTheme="minorEastAsia"/>
          <w:lang w:val="en-US"/>
        </w:rPr>
      </w:pPr>
    </w:p>
    <w:p w14:paraId="197B98E8" w14:textId="77777777" w:rsidR="00D70148" w:rsidRPr="00F537EB" w:rsidRDefault="00D70148" w:rsidP="00D70148">
      <w:pPr>
        <w:pStyle w:val="Heading4"/>
      </w:pPr>
      <w:bookmarkStart w:id="10601" w:name="_Toc36757405"/>
      <w:bookmarkStart w:id="10602" w:name="_Toc36836946"/>
      <w:bookmarkStart w:id="10603" w:name="_Toc36843923"/>
      <w:bookmarkStart w:id="10604" w:name="_Toc37068212"/>
      <w:r w:rsidRPr="00F537EB">
        <w:lastRenderedPageBreak/>
        <w:t>–</w:t>
      </w:r>
      <w:r w:rsidRPr="00F537EB">
        <w:tab/>
      </w:r>
      <w:r w:rsidRPr="00F537EB">
        <w:rPr>
          <w:bCs/>
          <w:i/>
        </w:rPr>
        <w:t>Sensor-NameList</w:t>
      </w:r>
      <w:del w:id="10605" w:author="" w:date="2020-05-11T15:12:00Z">
        <w:r w:rsidRPr="00F537EB" w:rsidDel="00DE0A84">
          <w:rPr>
            <w:bCs/>
            <w:i/>
          </w:rPr>
          <w:delText>Config</w:delText>
        </w:r>
      </w:del>
      <w:bookmarkEnd w:id="10601"/>
      <w:bookmarkEnd w:id="10602"/>
      <w:bookmarkEnd w:id="10603"/>
      <w:bookmarkEnd w:id="10604"/>
    </w:p>
    <w:p w14:paraId="35A5B0A8" w14:textId="77777777" w:rsidR="00D70148" w:rsidRPr="005D6716" w:rsidRDefault="00D70148" w:rsidP="00D70148">
      <w:pPr>
        <w:rPr>
          <w:lang w:val="en-US"/>
        </w:rPr>
      </w:pPr>
      <w:r w:rsidRPr="005D6716">
        <w:rPr>
          <w:lang w:val="en-US"/>
        </w:rPr>
        <w:t xml:space="preserve">The IE </w:t>
      </w:r>
      <w:r w:rsidRPr="005D6716">
        <w:rPr>
          <w:bCs/>
          <w:i/>
          <w:lang w:val="en-US"/>
        </w:rPr>
        <w:t>Sensor-NameList</w:t>
      </w:r>
      <w:del w:id="10606" w:author="" w:date="2020-05-11T15:12:00Z">
        <w:r w:rsidRPr="005D6716" w:rsidDel="00DE0A84">
          <w:rPr>
            <w:bCs/>
            <w:i/>
            <w:lang w:val="en-US"/>
          </w:rPr>
          <w:delText>Config</w:delText>
        </w:r>
      </w:del>
      <w:r w:rsidRPr="005D6716">
        <w:rPr>
          <w:iCs/>
          <w:lang w:val="en-US"/>
        </w:rPr>
        <w:t xml:space="preserve"> </w:t>
      </w:r>
      <w:r w:rsidRPr="005D6716">
        <w:rPr>
          <w:iCs/>
          <w:lang w:val="en-US" w:eastAsia="zh-CN"/>
        </w:rPr>
        <w:t>is used to indicate the names of the sensors which the UE is configured to measure</w:t>
      </w:r>
      <w:r w:rsidRPr="005D6716">
        <w:rPr>
          <w:lang w:val="en-US"/>
        </w:rPr>
        <w:t>.</w:t>
      </w:r>
    </w:p>
    <w:p w14:paraId="3076F599" w14:textId="77777777" w:rsidR="00D70148" w:rsidRPr="00F537EB" w:rsidRDefault="00D70148" w:rsidP="00D70148">
      <w:pPr>
        <w:pStyle w:val="TH"/>
      </w:pPr>
      <w:r w:rsidRPr="00F537EB">
        <w:rPr>
          <w:i/>
        </w:rPr>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w:t>
      </w:r>
      <w:del w:id="10607" w:author="" w:date="2020-05-11T15:13:00Z">
        <w:r w:rsidRPr="00F537EB" w:rsidDel="00DE0A84">
          <w:delText>CONFIG</w:delText>
        </w:r>
      </w:del>
      <w:r w:rsidRPr="00F537EB">
        <w:t>-START</w:t>
      </w:r>
    </w:p>
    <w:p w14:paraId="6F19F282" w14:textId="77777777" w:rsidR="00D70148" w:rsidRPr="00F537EB" w:rsidRDefault="00D70148" w:rsidP="003B6316">
      <w:pPr>
        <w:pStyle w:val="PL"/>
      </w:pPr>
    </w:p>
    <w:p w14:paraId="5179468F" w14:textId="6FC69DF7" w:rsidR="00D70148" w:rsidRPr="00F537EB" w:rsidDel="00DE0A84" w:rsidRDefault="00D70148" w:rsidP="003B6316">
      <w:pPr>
        <w:pStyle w:val="PL"/>
        <w:rPr>
          <w:del w:id="10608" w:author="" w:date="2020-05-11T15:13:00Z"/>
          <w:rFonts w:eastAsia="Malgun Gothic"/>
        </w:rPr>
      </w:pPr>
      <w:del w:id="10609" w:author="" w:date="2020-05-11T15:13:00Z">
        <w:r w:rsidRPr="00F537EB" w:rsidDel="00DE0A84">
          <w:rPr>
            <w:rFonts w:eastAsia="Malgun Gothic"/>
          </w:rPr>
          <w:delText xml:space="preserve">Sensor-NameListConfig-r16 ::= </w:delText>
        </w:r>
        <w:r w:rsidRPr="00F537EB" w:rsidDel="00DE0A84">
          <w:delText>CHOICE</w:delText>
        </w:r>
        <w:r w:rsidRPr="00F537EB" w:rsidDel="00DE0A84">
          <w:rPr>
            <w:rFonts w:eastAsia="Malgun Gothic"/>
          </w:rPr>
          <w:delText>{</w:delText>
        </w:r>
      </w:del>
    </w:p>
    <w:p w14:paraId="3494B3FE" w14:textId="5A4815C6" w:rsidR="00D70148" w:rsidRPr="00F537EB" w:rsidDel="00DE0A84" w:rsidRDefault="00D70148" w:rsidP="003B6316">
      <w:pPr>
        <w:pStyle w:val="PL"/>
        <w:rPr>
          <w:del w:id="10610" w:author="" w:date="2020-05-11T15:13:00Z"/>
          <w:rFonts w:eastAsia="Malgun Gothic"/>
        </w:rPr>
      </w:pPr>
      <w:del w:id="10611" w:author="" w:date="2020-05-11T15:13:00Z">
        <w:r w:rsidRPr="00F537EB" w:rsidDel="00DE0A84">
          <w:delText xml:space="preserve">    </w:delText>
        </w:r>
        <w:r w:rsidRPr="00F537EB" w:rsidDel="00DE0A84">
          <w:rPr>
            <w:rFonts w:eastAsia="Malgun Gothic"/>
          </w:rPr>
          <w:delText>release</w:delText>
        </w:r>
        <w:r w:rsidRPr="00F537EB" w:rsidDel="00DE0A84">
          <w:delText xml:space="preserve">                       NULL</w:delText>
        </w:r>
        <w:r w:rsidRPr="00F537EB" w:rsidDel="00DE0A84">
          <w:rPr>
            <w:rFonts w:eastAsia="Malgun Gothic"/>
          </w:rPr>
          <w:delText>,</w:delText>
        </w:r>
      </w:del>
    </w:p>
    <w:p w14:paraId="47C9DB29" w14:textId="570BABAD" w:rsidR="00D70148" w:rsidRPr="00F537EB" w:rsidDel="00DE0A84" w:rsidRDefault="00D70148" w:rsidP="003B6316">
      <w:pPr>
        <w:pStyle w:val="PL"/>
        <w:rPr>
          <w:del w:id="10612" w:author="" w:date="2020-05-11T15:13:00Z"/>
          <w:rFonts w:eastAsia="Malgun Gothic"/>
        </w:rPr>
      </w:pPr>
      <w:del w:id="10613" w:author="" w:date="2020-05-11T15:13:00Z">
        <w:r w:rsidRPr="00F537EB" w:rsidDel="00DE0A84">
          <w:delText xml:space="preserve">    </w:delText>
        </w:r>
        <w:r w:rsidRPr="00F537EB" w:rsidDel="00DE0A84">
          <w:rPr>
            <w:rFonts w:eastAsia="Malgun Gothic"/>
          </w:rPr>
          <w:delText>setup</w:delText>
        </w:r>
        <w:r w:rsidRPr="00F537EB" w:rsidDel="00DE0A84">
          <w:delText xml:space="preserve">                         </w:delText>
        </w:r>
        <w:r w:rsidRPr="00F537EB" w:rsidDel="00DE0A84">
          <w:rPr>
            <w:rFonts w:eastAsia="Malgun Gothic"/>
          </w:rPr>
          <w:delText>Sensor-NameList-r16</w:delText>
        </w:r>
      </w:del>
    </w:p>
    <w:p w14:paraId="25E97D1A" w14:textId="47C9776A" w:rsidR="00D70148" w:rsidRPr="00F537EB" w:rsidDel="00DE0A84" w:rsidRDefault="00D70148" w:rsidP="003B6316">
      <w:pPr>
        <w:pStyle w:val="PL"/>
        <w:rPr>
          <w:del w:id="10614" w:author="" w:date="2020-05-11T15:13:00Z"/>
          <w:rFonts w:eastAsia="Malgun Gothic"/>
        </w:rPr>
      </w:pPr>
      <w:del w:id="10615" w:author="" w:date="2020-05-11T15:13:00Z">
        <w:r w:rsidRPr="00F537EB" w:rsidDel="00DE0A84">
          <w:rPr>
            <w:rFonts w:eastAsia="Malgun Gothic"/>
          </w:rPr>
          <w:delText>}</w:delText>
        </w:r>
      </w:del>
    </w:p>
    <w:p w14:paraId="097113AF" w14:textId="16F6FB8C" w:rsidR="00D70148" w:rsidRPr="00F537EB" w:rsidDel="00DE0A84" w:rsidRDefault="00D70148" w:rsidP="003B6316">
      <w:pPr>
        <w:pStyle w:val="PL"/>
        <w:rPr>
          <w:del w:id="10616" w:author="" w:date="2020-05-11T15:13:00Z"/>
          <w:rFonts w:eastAsia="Malgun Gothic"/>
        </w:rPr>
      </w:pPr>
    </w:p>
    <w:p w14:paraId="520CCDC1" w14:textId="224AF032" w:rsidR="00D70148" w:rsidRPr="00F537EB" w:rsidRDefault="00D70148" w:rsidP="003B6316">
      <w:pPr>
        <w:pStyle w:val="PL"/>
        <w:rPr>
          <w:rFonts w:eastAsia="Malgun Gothic"/>
        </w:rPr>
      </w:pPr>
      <w:commentRangeStart w:id="10617"/>
      <w:r w:rsidRPr="00F537EB">
        <w:rPr>
          <w:rFonts w:eastAsia="Malgun Gothic"/>
        </w:rPr>
        <w:t xml:space="preserve">Sensor-NameList-r16 </w:t>
      </w:r>
      <w:commentRangeEnd w:id="10617"/>
      <w:r w:rsidR="00FB3C63">
        <w:rPr>
          <w:rStyle w:val="CommentReference"/>
          <w:rFonts w:ascii="Times New Roman" w:eastAsia="SimSun" w:hAnsi="Times New Roman"/>
          <w:noProof w:val="0"/>
          <w:lang w:eastAsia="en-US"/>
        </w:rPr>
        <w:commentReference w:id="10617"/>
      </w:r>
      <w:r w:rsidRPr="00F537EB">
        <w:rPr>
          <w:rFonts w:eastAsia="Malgun Gothic"/>
        </w:rPr>
        <w:t xml:space="preserve">::= </w:t>
      </w:r>
      <w:r w:rsidRPr="00F537EB">
        <w:t>SEQUENCE</w:t>
      </w:r>
      <w:r w:rsidRPr="00F537EB">
        <w:rPr>
          <w:rFonts w:eastAsia="Malgun Gothic"/>
        </w:rPr>
        <w:t xml:space="preserve"> { </w:t>
      </w:r>
    </w:p>
    <w:p w14:paraId="503E5342" w14:textId="72BB55A1" w:rsidR="00D70148" w:rsidRPr="00F537EB" w:rsidRDefault="00D70148" w:rsidP="003B6316">
      <w:pPr>
        <w:pStyle w:val="PL"/>
      </w:pPr>
      <w:commentRangeStart w:id="10618"/>
      <w:r w:rsidRPr="00F537EB">
        <w:t xml:space="preserve">    </w:t>
      </w:r>
      <w:r w:rsidRPr="00F537EB">
        <w:rPr>
          <w:rFonts w:eastAsia="Malgun Gothic"/>
        </w:rPr>
        <w:t>measUncomBarPre-r16</w:t>
      </w:r>
      <w:r w:rsidRPr="00F537EB">
        <w:t xml:space="preserve">     </w:t>
      </w:r>
      <w:ins w:id="10619" w:author="" w:date="2020-05-11T15:13:00Z">
        <w:r w:rsidR="00DE0A84">
          <w:t>ENUMERATED {true}</w:t>
        </w:r>
      </w:ins>
      <w:del w:id="10620" w:author="" w:date="2020-05-11T15:13:00Z">
        <w:r w:rsidRPr="00F537EB" w:rsidDel="00DE0A84">
          <w:delText>BOOLEAN</w:delText>
        </w:r>
      </w:del>
      <w:commentRangeStart w:id="10621"/>
      <w:commentRangeEnd w:id="10621"/>
      <w:r w:rsidR="00D70A87">
        <w:rPr>
          <w:rStyle w:val="CommentReference"/>
          <w:rFonts w:ascii="Times New Roman" w:eastAsia="SimSun" w:hAnsi="Times New Roman"/>
          <w:noProof w:val="0"/>
          <w:lang w:eastAsia="en-US"/>
        </w:rPr>
        <w:commentReference w:id="10621"/>
      </w:r>
      <w:r w:rsidRPr="00F537EB">
        <w:t xml:space="preserve">            OPTIONAL,  -- Need R</w:t>
      </w:r>
    </w:p>
    <w:p w14:paraId="020CE545" w14:textId="2243BBC1" w:rsidR="00D70148" w:rsidRPr="00F537EB" w:rsidRDefault="00D70148" w:rsidP="003B6316">
      <w:pPr>
        <w:pStyle w:val="PL"/>
      </w:pPr>
      <w:r w:rsidRPr="00F537EB">
        <w:t xml:space="preserve">    </w:t>
      </w:r>
      <w:r w:rsidRPr="00F537EB">
        <w:rPr>
          <w:rFonts w:eastAsia="Malgun Gothic"/>
        </w:rPr>
        <w:t>measUeSpeed</w:t>
      </w:r>
      <w:r w:rsidRPr="00F537EB">
        <w:t xml:space="preserve">             </w:t>
      </w:r>
      <w:ins w:id="10622" w:author="" w:date="2020-05-11T15:13:00Z">
        <w:r w:rsidR="00DE0A84">
          <w:t>ENUMERATED {true}</w:t>
        </w:r>
      </w:ins>
      <w:del w:id="10623" w:author="" w:date="2020-05-11T15:13:00Z">
        <w:r w:rsidRPr="00F537EB" w:rsidDel="00DE0A84">
          <w:delText>BOOLEAN</w:delText>
        </w:r>
      </w:del>
      <w:r w:rsidRPr="00F537EB">
        <w:t xml:space="preserve">            OPTIONAL,  -- Need R</w:t>
      </w:r>
    </w:p>
    <w:p w14:paraId="43C436D2" w14:textId="2C6CAD21" w:rsidR="00D70148" w:rsidRPr="00F537EB" w:rsidRDefault="00D70148" w:rsidP="003B6316">
      <w:pPr>
        <w:pStyle w:val="PL"/>
      </w:pPr>
      <w:r w:rsidRPr="00F537EB">
        <w:t xml:space="preserve">    </w:t>
      </w:r>
      <w:r w:rsidRPr="00F537EB">
        <w:rPr>
          <w:rFonts w:eastAsia="Malgun Gothic"/>
        </w:rPr>
        <w:t>measUeOrientation</w:t>
      </w:r>
      <w:r w:rsidRPr="00F537EB">
        <w:t xml:space="preserve">       </w:t>
      </w:r>
      <w:ins w:id="10624" w:author="" w:date="2020-05-11T15:14:00Z">
        <w:r w:rsidR="00DE0A84">
          <w:t>ENUMERATED {true}</w:t>
        </w:r>
      </w:ins>
      <w:del w:id="10625" w:author="" w:date="2020-05-11T15:14:00Z">
        <w:r w:rsidRPr="00F537EB" w:rsidDel="00DE0A84">
          <w:delText>BOOLEAN</w:delText>
        </w:r>
      </w:del>
      <w:r w:rsidRPr="00F537EB">
        <w:t xml:space="preserve">            OPTIONAL   -- Need R</w:t>
      </w:r>
      <w:commentRangeEnd w:id="10618"/>
      <w:r w:rsidR="00E400B0">
        <w:rPr>
          <w:rStyle w:val="CommentReference"/>
          <w:rFonts w:ascii="Times New Roman" w:eastAsia="SimSun" w:hAnsi="Times New Roman"/>
          <w:noProof w:val="0"/>
          <w:lang w:eastAsia="en-US"/>
        </w:rPr>
        <w:commentReference w:id="10618"/>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Sensor-NameList</w:t>
            </w:r>
            <w:del w:id="10626" w:author="" w:date="2020-05-11T15:14:00Z">
              <w:r w:rsidRPr="00F537EB" w:rsidDel="00DE0A84">
                <w:rPr>
                  <w:i/>
                </w:rPr>
                <w:delText>Config</w:delText>
              </w:r>
            </w:del>
            <w:r w:rsidRPr="00F537EB">
              <w:rPr>
                <w:i/>
              </w:rPr>
              <w:t xml:space="preserve"> </w:t>
            </w:r>
            <w:r w:rsidRPr="00F537EB">
              <w:rPr>
                <w:szCs w:val="22"/>
              </w:rPr>
              <w:t>field descriptions</w:t>
            </w:r>
          </w:p>
        </w:tc>
      </w:tr>
      <w:tr w:rsidR="001C1BA2" w:rsidRPr="00D05641"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D05641"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D05641"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5D6716" w:rsidRDefault="00D70148" w:rsidP="00D70148">
      <w:pPr>
        <w:rPr>
          <w:lang w:val="en-US"/>
        </w:rPr>
      </w:pPr>
    </w:p>
    <w:p w14:paraId="01206E90" w14:textId="77777777" w:rsidR="00D70148" w:rsidRPr="00F537EB" w:rsidRDefault="00D70148" w:rsidP="00D70148">
      <w:pPr>
        <w:pStyle w:val="Heading4"/>
      </w:pPr>
      <w:bookmarkStart w:id="10627" w:name="_Toc5272686"/>
      <w:bookmarkStart w:id="10628" w:name="_Toc36757406"/>
      <w:bookmarkStart w:id="10629" w:name="_Toc36836947"/>
      <w:bookmarkStart w:id="10630" w:name="_Toc36843924"/>
      <w:bookmarkStart w:id="10631" w:name="_Toc37068213"/>
      <w:r w:rsidRPr="00F537EB">
        <w:t>–</w:t>
      </w:r>
      <w:r w:rsidRPr="00F537EB">
        <w:tab/>
      </w:r>
      <w:r w:rsidRPr="00F537EB">
        <w:rPr>
          <w:i/>
        </w:rPr>
        <w:t>TraceReference</w:t>
      </w:r>
      <w:bookmarkEnd w:id="10627"/>
      <w:bookmarkEnd w:id="10628"/>
      <w:bookmarkEnd w:id="10629"/>
      <w:bookmarkEnd w:id="10630"/>
      <w:bookmarkEnd w:id="10631"/>
    </w:p>
    <w:p w14:paraId="543E3B04" w14:textId="3DC84A8F" w:rsidR="00D70148" w:rsidRPr="005D6716" w:rsidRDefault="00D70148" w:rsidP="00D70148">
      <w:pPr>
        <w:keepNext/>
        <w:keepLines/>
        <w:rPr>
          <w:iCs/>
          <w:lang w:val="en-US"/>
        </w:rPr>
      </w:pPr>
      <w:r w:rsidRPr="005D6716">
        <w:rPr>
          <w:lang w:val="en-US"/>
        </w:rPr>
        <w:t xml:space="preserve">The </w:t>
      </w:r>
      <w:r w:rsidRPr="005D6716">
        <w:rPr>
          <w:i/>
          <w:lang w:val="en-US"/>
        </w:rPr>
        <w:t>TraceReference</w:t>
      </w:r>
      <w:r w:rsidRPr="005D6716">
        <w:rPr>
          <w:lang w:val="en-US"/>
        </w:rPr>
        <w:t xml:space="preserve"> contains parameter Trace Reference as defined in TS 32.422 </w:t>
      </w:r>
      <w:r w:rsidR="00D31965" w:rsidRPr="005D6716">
        <w:rPr>
          <w:lang w:val="en-US"/>
        </w:rPr>
        <w:t>[52]</w:t>
      </w:r>
      <w:r w:rsidRPr="005D6716">
        <w:rPr>
          <w:iCs/>
          <w:sz w:val="21"/>
          <w:lang w:val="en-US"/>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5D6716" w:rsidRDefault="002C5D28" w:rsidP="002C5D28">
      <w:pPr>
        <w:rPr>
          <w:lang w:val="en-US"/>
        </w:rPr>
      </w:pPr>
    </w:p>
    <w:p w14:paraId="39D2928B" w14:textId="77777777" w:rsidR="00270D77" w:rsidRPr="00F537EB" w:rsidRDefault="00270D77" w:rsidP="00AB77CA">
      <w:pPr>
        <w:pStyle w:val="Heading4"/>
        <w:rPr>
          <w:i/>
          <w:iCs/>
        </w:rPr>
      </w:pPr>
      <w:bookmarkStart w:id="10632" w:name="_Toc12718497"/>
      <w:bookmarkStart w:id="10633" w:name="_Toc36757407"/>
      <w:bookmarkStart w:id="10634" w:name="_Toc36836948"/>
      <w:bookmarkStart w:id="10635" w:name="_Toc36843925"/>
      <w:bookmarkStart w:id="10636" w:name="_Toc37068214"/>
      <w:r w:rsidRPr="00F537EB">
        <w:lastRenderedPageBreak/>
        <w:t>–</w:t>
      </w:r>
      <w:r w:rsidRPr="00F537EB">
        <w:tab/>
      </w:r>
      <w:r w:rsidRPr="00F537EB">
        <w:rPr>
          <w:i/>
          <w:iCs/>
        </w:rPr>
        <w:t>UTRA-FDD-Q-OffsetRange</w:t>
      </w:r>
      <w:bookmarkEnd w:id="10632"/>
      <w:bookmarkEnd w:id="10633"/>
      <w:bookmarkEnd w:id="10634"/>
      <w:bookmarkEnd w:id="10635"/>
      <w:bookmarkEnd w:id="10636"/>
    </w:p>
    <w:p w14:paraId="5E4CBB41" w14:textId="77777777" w:rsidR="00270D77" w:rsidRPr="005D6716" w:rsidRDefault="00270D77" w:rsidP="006F56D3">
      <w:pPr>
        <w:rPr>
          <w:lang w:val="en-US"/>
        </w:rPr>
      </w:pPr>
      <w:r w:rsidRPr="005D6716">
        <w:rPr>
          <w:lang w:val="en-US"/>
        </w:rPr>
        <w:t xml:space="preserve">The IE </w:t>
      </w:r>
      <w:r w:rsidRPr="005D6716">
        <w:rPr>
          <w:i/>
          <w:noProof/>
          <w:lang w:val="en-US"/>
        </w:rPr>
        <w:t>UTRA-FDD-Q-OffsetRange</w:t>
      </w:r>
      <w:r w:rsidRPr="005D6716">
        <w:rPr>
          <w:lang w:val="en-US"/>
        </w:rPr>
        <w:t xml:space="preserve"> is used to indicate a frequency specific offset to be applied when evaluating triggering conditions for measurement reporting. The value is in dB. Value </w:t>
      </w:r>
      <w:r w:rsidRPr="005D6716">
        <w:rPr>
          <w:i/>
          <w:lang w:val="en-US"/>
        </w:rPr>
        <w:t>dB-24</w:t>
      </w:r>
      <w:r w:rsidRPr="005D6716">
        <w:rPr>
          <w:lang w:val="en-US"/>
        </w:rPr>
        <w:t xml:space="preserve"> corresponds to -24 dB, value </w:t>
      </w:r>
      <w:r w:rsidRPr="005D6716">
        <w:rPr>
          <w:i/>
          <w:lang w:val="en-US"/>
        </w:rPr>
        <w:t>dB-22</w:t>
      </w:r>
      <w:r w:rsidRPr="005D6716">
        <w:rPr>
          <w:lang w:val="en-US"/>
        </w:rPr>
        <w:t xml:space="preserve"> corresponds to -22 dB and so on.</w:t>
      </w:r>
    </w:p>
    <w:p w14:paraId="40B8A7DF" w14:textId="77777777" w:rsidR="00270D77" w:rsidRPr="00A438AA" w:rsidRDefault="00270D77" w:rsidP="00270D77">
      <w:pPr>
        <w:pStyle w:val="TH"/>
        <w:rPr>
          <w:lang w:val="sv-SE"/>
        </w:rPr>
      </w:pPr>
      <w:r w:rsidRPr="00A438AA">
        <w:rPr>
          <w:bCs/>
          <w:i/>
          <w:iCs/>
          <w:lang w:val="sv-SE"/>
        </w:rPr>
        <w:t xml:space="preserve">UTRA-FDD-Q-OffsetRange </w:t>
      </w:r>
      <w:r w:rsidRPr="00A438AA">
        <w:rPr>
          <w:lang w:val="sv-SE"/>
        </w:rPr>
        <w:t>information element</w:t>
      </w:r>
    </w:p>
    <w:p w14:paraId="070CE823" w14:textId="77777777" w:rsidR="00270D77" w:rsidRPr="00A438AA" w:rsidRDefault="00270D77" w:rsidP="003B6316">
      <w:pPr>
        <w:pStyle w:val="PL"/>
        <w:rPr>
          <w:lang w:val="sv-SE"/>
        </w:rPr>
      </w:pPr>
      <w:r w:rsidRPr="00A438AA">
        <w:rPr>
          <w:lang w:val="sv-SE"/>
        </w:rPr>
        <w:t>-- ASN1START</w:t>
      </w:r>
    </w:p>
    <w:p w14:paraId="15323D31" w14:textId="77777777" w:rsidR="00270D77" w:rsidRPr="00A438AA" w:rsidRDefault="00270D77" w:rsidP="003B6316">
      <w:pPr>
        <w:pStyle w:val="PL"/>
        <w:rPr>
          <w:lang w:val="sv-SE"/>
        </w:rPr>
      </w:pPr>
      <w:r w:rsidRPr="00A438AA">
        <w:rPr>
          <w:lang w:val="sv-SE"/>
        </w:rPr>
        <w:t>-- TAG-UTRA-FDD-Q-OFFSETRANGE-START</w:t>
      </w:r>
    </w:p>
    <w:p w14:paraId="4362364D" w14:textId="77777777" w:rsidR="00270D77" w:rsidRPr="00A438AA" w:rsidRDefault="00270D77" w:rsidP="003B6316">
      <w:pPr>
        <w:pStyle w:val="PL"/>
        <w:rPr>
          <w:lang w:val="sv-SE"/>
        </w:rPr>
      </w:pPr>
    </w:p>
    <w:p w14:paraId="29C9F5FA" w14:textId="77777777" w:rsidR="00270D77" w:rsidRPr="00A438AA" w:rsidRDefault="00270D77" w:rsidP="003B6316">
      <w:pPr>
        <w:pStyle w:val="PL"/>
        <w:rPr>
          <w:lang w:val="sv-SE"/>
        </w:rPr>
      </w:pPr>
      <w:r w:rsidRPr="00A438AA">
        <w:rPr>
          <w:lang w:val="sv-SE"/>
        </w:rPr>
        <w:t>UTRA-FDD-Q-OffsetRange-r16 ::=              ENUMERATED {</w:t>
      </w:r>
    </w:p>
    <w:p w14:paraId="43EE2EAB" w14:textId="77777777" w:rsidR="00270D77" w:rsidRPr="00F537EB" w:rsidRDefault="00270D77" w:rsidP="003B6316">
      <w:pPr>
        <w:pStyle w:val="PL"/>
      </w:pPr>
      <w:r w:rsidRPr="00A438AA">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A438AA" w:rsidRDefault="00270D77" w:rsidP="003B6316">
      <w:pPr>
        <w:pStyle w:val="PL"/>
        <w:rPr>
          <w:lang w:val="sv-SE"/>
        </w:rPr>
      </w:pPr>
      <w:r w:rsidRPr="00F537EB">
        <w:t xml:space="preserve">                                                </w:t>
      </w:r>
      <w:r w:rsidRPr="00A438AA">
        <w:rPr>
          <w:lang w:val="sv-SE"/>
        </w:rPr>
        <w:t>dB20, dB22, dB24}</w:t>
      </w:r>
    </w:p>
    <w:p w14:paraId="1C479D28" w14:textId="77777777" w:rsidR="00270D77" w:rsidRPr="00A438AA" w:rsidRDefault="00270D77" w:rsidP="003B6316">
      <w:pPr>
        <w:pStyle w:val="PL"/>
        <w:rPr>
          <w:lang w:val="sv-SE"/>
        </w:rPr>
      </w:pPr>
    </w:p>
    <w:p w14:paraId="0264C99F" w14:textId="77777777" w:rsidR="00270D77" w:rsidRPr="00A438AA" w:rsidRDefault="00270D77" w:rsidP="003B6316">
      <w:pPr>
        <w:pStyle w:val="PL"/>
        <w:rPr>
          <w:lang w:val="sv-SE"/>
        </w:rPr>
      </w:pPr>
      <w:r w:rsidRPr="00A438AA">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5D6716" w:rsidRDefault="00D70148" w:rsidP="00D70148">
      <w:pPr>
        <w:rPr>
          <w:lang w:val="en-US" w:eastAsia="zh-CN"/>
        </w:rPr>
      </w:pPr>
    </w:p>
    <w:p w14:paraId="2D59EC8D" w14:textId="77777777" w:rsidR="00D70148" w:rsidRPr="00F537EB" w:rsidRDefault="00D70148" w:rsidP="00D70148">
      <w:pPr>
        <w:pStyle w:val="Heading4"/>
      </w:pPr>
      <w:bookmarkStart w:id="10637" w:name="_Toc20487492"/>
      <w:bookmarkStart w:id="10638" w:name="_Toc36757408"/>
      <w:bookmarkStart w:id="10639" w:name="_Toc36836949"/>
      <w:bookmarkStart w:id="10640" w:name="_Toc36843926"/>
      <w:bookmarkStart w:id="10641" w:name="_Toc37068215"/>
      <w:r w:rsidRPr="00F537EB">
        <w:t>–</w:t>
      </w:r>
      <w:r w:rsidRPr="00F537EB">
        <w:tab/>
      </w:r>
      <w:r w:rsidRPr="00F537EB">
        <w:rPr>
          <w:i/>
        </w:rPr>
        <w:t>VisitedCellInfoList</w:t>
      </w:r>
      <w:bookmarkEnd w:id="10637"/>
      <w:bookmarkEnd w:id="10638"/>
      <w:bookmarkEnd w:id="10639"/>
      <w:bookmarkEnd w:id="10640"/>
      <w:bookmarkEnd w:id="10641"/>
    </w:p>
    <w:p w14:paraId="6DD4AD05" w14:textId="77777777" w:rsidR="00D70148" w:rsidRPr="005D6716" w:rsidRDefault="00D70148" w:rsidP="00D70148">
      <w:pPr>
        <w:keepNext/>
        <w:keepLines/>
        <w:rPr>
          <w:iCs/>
          <w:lang w:val="en-US"/>
        </w:rPr>
      </w:pPr>
      <w:r w:rsidRPr="005D6716">
        <w:rPr>
          <w:lang w:val="en-US"/>
        </w:rPr>
        <w:t xml:space="preserve">The IE </w:t>
      </w:r>
      <w:r w:rsidRPr="005D6716">
        <w:rPr>
          <w:i/>
          <w:lang w:val="en-US"/>
        </w:rPr>
        <w:t xml:space="preserve">VisitedCellInfoList </w:t>
      </w:r>
      <w:r w:rsidRPr="005D6716">
        <w:rPr>
          <w:lang w:val="en-US"/>
        </w:rPr>
        <w:t>includes the mobility history information of maximum of 16 most recently visited cells or time spent outside NR. The most recently visited cell is stored first in the list</w:t>
      </w:r>
      <w:r w:rsidRPr="005D6716">
        <w:rPr>
          <w:iCs/>
          <w:lang w:val="en-US"/>
        </w:rPr>
        <w:t xml:space="preserve">. </w:t>
      </w:r>
      <w:r w:rsidRPr="005D6716">
        <w:rPr>
          <w:lang w:val="en-US"/>
        </w:rPr>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4EAABB96" w:rsidR="00D70148" w:rsidRPr="00F537EB" w:rsidRDefault="00D70148" w:rsidP="003B6316">
      <w:pPr>
        <w:pStyle w:val="PL"/>
      </w:pPr>
      <w:r w:rsidRPr="00F537EB">
        <w:t xml:space="preserve">            cgi-Info                 </w:t>
      </w:r>
      <w:commentRangeStart w:id="10642"/>
      <w:r w:rsidRPr="00F537EB">
        <w:t>CGI-Info</w:t>
      </w:r>
      <w:ins w:id="10643" w:author="" w:date="2020-05-11T15:14:00Z">
        <w:r w:rsidR="00DE0A84">
          <w:t>-Logging</w:t>
        </w:r>
        <w:r w:rsidR="00DE0A84" w:rsidRPr="00F537EB">
          <w:t xml:space="preserve"> </w:t>
        </w:r>
      </w:ins>
      <w:del w:id="10644" w:author="" w:date="2020-05-11T15:15:00Z">
        <w:r w:rsidRPr="00F537EB" w:rsidDel="00DE0A84">
          <w:delText>NR</w:delText>
        </w:r>
      </w:del>
      <w:commentRangeEnd w:id="10642"/>
      <w:r w:rsidR="00A45DC5">
        <w:rPr>
          <w:rStyle w:val="CommentReference"/>
          <w:rFonts w:ascii="Times New Roman" w:eastAsia="SimSun" w:hAnsi="Times New Roman"/>
          <w:noProof w:val="0"/>
          <w:lang w:eastAsia="en-US"/>
        </w:rPr>
        <w:commentReference w:id="10642"/>
      </w:r>
      <w:r w:rsidRPr="00F537EB">
        <w:t>,</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119F4335" w:rsidR="00D70148" w:rsidRPr="00F537EB" w:rsidRDefault="00D70148" w:rsidP="003B6316">
      <w:pPr>
        <w:pStyle w:val="PL"/>
      </w:pPr>
      <w:r w:rsidRPr="00F537EB">
        <w:t xml:space="preserve">                physCellId-r16               </w:t>
      </w:r>
      <w:ins w:id="10645" w:author="" w:date="2020-05-11T15:15:00Z">
        <w:r w:rsidR="00DE0A84">
          <w:t>EUTRA-</w:t>
        </w:r>
      </w:ins>
      <w:commentRangeStart w:id="10646"/>
      <w:r w:rsidRPr="00F537EB">
        <w:t>PhysCellId</w:t>
      </w:r>
      <w:commentRangeEnd w:id="10646"/>
      <w:r w:rsidR="00A45DC5">
        <w:rPr>
          <w:rStyle w:val="CommentReference"/>
          <w:rFonts w:ascii="Times New Roman" w:eastAsia="SimSun" w:hAnsi="Times New Roman"/>
          <w:noProof w:val="0"/>
          <w:lang w:eastAsia="en-US"/>
        </w:rPr>
        <w:commentReference w:id="10646"/>
      </w:r>
      <w:r w:rsidRPr="00F537EB">
        <w:t>,</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lastRenderedPageBreak/>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5D6716" w:rsidRDefault="00D70148" w:rsidP="00D70148">
      <w:pPr>
        <w:rPr>
          <w:iCs/>
          <w:lang w:val="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D05641"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D05641"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DengXian"/>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5D6716" w:rsidRDefault="00D70148" w:rsidP="00D70148">
      <w:pPr>
        <w:rPr>
          <w:lang w:val="en-US" w:eastAsia="zh-CN"/>
        </w:rPr>
      </w:pPr>
    </w:p>
    <w:p w14:paraId="43BC7287" w14:textId="77777777" w:rsidR="00D70148" w:rsidRPr="00F537EB" w:rsidRDefault="00D70148" w:rsidP="00D70148">
      <w:pPr>
        <w:pStyle w:val="Heading4"/>
      </w:pPr>
      <w:bookmarkStart w:id="10647" w:name="_Toc5272654"/>
      <w:bookmarkStart w:id="10648" w:name="_Toc36757409"/>
      <w:bookmarkStart w:id="10649" w:name="_Toc36836950"/>
      <w:bookmarkStart w:id="10650" w:name="_Toc36843927"/>
      <w:bookmarkStart w:id="10651" w:name="_Toc37068216"/>
      <w:r w:rsidRPr="00F537EB">
        <w:t>–</w:t>
      </w:r>
      <w:r w:rsidRPr="00F537EB">
        <w:tab/>
      </w:r>
      <w:r w:rsidRPr="00F537EB">
        <w:rPr>
          <w:bCs/>
          <w:i/>
        </w:rPr>
        <w:t>WLAN-NameList</w:t>
      </w:r>
      <w:bookmarkEnd w:id="10647"/>
      <w:bookmarkEnd w:id="10648"/>
      <w:bookmarkEnd w:id="10649"/>
      <w:bookmarkEnd w:id="10650"/>
      <w:bookmarkEnd w:id="10651"/>
    </w:p>
    <w:p w14:paraId="2F826DF3" w14:textId="77777777" w:rsidR="00D70148" w:rsidRPr="005D6716" w:rsidRDefault="00D70148" w:rsidP="00D70148">
      <w:pPr>
        <w:rPr>
          <w:lang w:val="en-US"/>
        </w:rPr>
      </w:pPr>
      <w:r w:rsidRPr="005D6716">
        <w:rPr>
          <w:lang w:val="en-US"/>
        </w:rPr>
        <w:t xml:space="preserve">The IE </w:t>
      </w:r>
      <w:r w:rsidRPr="005D6716">
        <w:rPr>
          <w:bCs/>
          <w:i/>
          <w:lang w:val="en-US"/>
        </w:rPr>
        <w:t>WLAN-NameList</w:t>
      </w:r>
      <w:r w:rsidRPr="005D6716">
        <w:rPr>
          <w:iCs/>
          <w:lang w:val="en-US"/>
        </w:rPr>
        <w:t xml:space="preserve"> </w:t>
      </w:r>
      <w:r w:rsidRPr="005D6716">
        <w:rPr>
          <w:iCs/>
          <w:lang w:val="en-US" w:eastAsia="zh-CN"/>
        </w:rPr>
        <w:t>is used to indicate the names of the WLAN AP for which the UE is configured to measure</w:t>
      </w:r>
      <w:r w:rsidRPr="005D6716">
        <w:rPr>
          <w:lang w:val="en-US"/>
        </w:rPr>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6E768930" w:rsidR="00D70148" w:rsidRPr="00F537EB" w:rsidDel="00DE0A84" w:rsidRDefault="00D70148" w:rsidP="003B6316">
      <w:pPr>
        <w:pStyle w:val="PL"/>
        <w:rPr>
          <w:del w:id="10652" w:author="" w:date="2020-05-11T15:16:00Z"/>
        </w:rPr>
      </w:pPr>
    </w:p>
    <w:p w14:paraId="63AE5373" w14:textId="65D544E0" w:rsidR="00D70148" w:rsidRPr="00F537EB" w:rsidDel="00DE0A84" w:rsidRDefault="00D70148" w:rsidP="003B6316">
      <w:pPr>
        <w:pStyle w:val="PL"/>
        <w:rPr>
          <w:del w:id="10653" w:author="" w:date="2020-05-11T15:16:00Z"/>
        </w:rPr>
      </w:pPr>
      <w:del w:id="10654" w:author="" w:date="2020-05-11T15:16:00Z">
        <w:r w:rsidRPr="00F537EB" w:rsidDel="00DE0A84">
          <w:delText>WLAN-NameListConfig-r16 ::= CHOICE{</w:delText>
        </w:r>
      </w:del>
    </w:p>
    <w:p w14:paraId="31C44948" w14:textId="6464DE5D" w:rsidR="00D70148" w:rsidRPr="00F537EB" w:rsidDel="00DE0A84" w:rsidRDefault="00D70148" w:rsidP="003B6316">
      <w:pPr>
        <w:pStyle w:val="PL"/>
        <w:rPr>
          <w:del w:id="10655" w:author="" w:date="2020-05-11T15:16:00Z"/>
        </w:rPr>
      </w:pPr>
      <w:del w:id="10656" w:author="" w:date="2020-05-11T15:16:00Z">
        <w:r w:rsidRPr="00F537EB" w:rsidDel="00DE0A84">
          <w:delText xml:space="preserve">    release                     NULL,</w:delText>
        </w:r>
      </w:del>
    </w:p>
    <w:p w14:paraId="523C1537" w14:textId="5AC29F50" w:rsidR="00D70148" w:rsidRPr="00F537EB" w:rsidDel="00DE0A84" w:rsidRDefault="00D70148" w:rsidP="003B6316">
      <w:pPr>
        <w:pStyle w:val="PL"/>
        <w:rPr>
          <w:del w:id="10657" w:author="" w:date="2020-05-11T15:16:00Z"/>
        </w:rPr>
      </w:pPr>
      <w:del w:id="10658" w:author="" w:date="2020-05-11T15:16:00Z">
        <w:r w:rsidRPr="00F537EB" w:rsidDel="00DE0A84">
          <w:delText xml:space="preserve">    setup                       WLAN-NameList-r16</w:delText>
        </w:r>
      </w:del>
    </w:p>
    <w:p w14:paraId="6606B273" w14:textId="389228EA" w:rsidR="00D70148" w:rsidRPr="00F537EB" w:rsidDel="00DE0A84" w:rsidRDefault="00D70148" w:rsidP="003B6316">
      <w:pPr>
        <w:pStyle w:val="PL"/>
        <w:rPr>
          <w:del w:id="10659" w:author="" w:date="2020-05-11T15:16:00Z"/>
        </w:rPr>
      </w:pPr>
      <w:del w:id="10660" w:author="" w:date="2020-05-11T15:16:00Z">
        <w:r w:rsidRPr="00F537EB" w:rsidDel="00DE0A84">
          <w:delText>}</w:delText>
        </w:r>
      </w:del>
    </w:p>
    <w:p w14:paraId="29F8CCF5" w14:textId="77777777" w:rsidR="00D70148" w:rsidRPr="00F537EB" w:rsidRDefault="00D70148" w:rsidP="003B6316">
      <w:pPr>
        <w:pStyle w:val="PL"/>
      </w:pPr>
    </w:p>
    <w:p w14:paraId="48DB8B0D" w14:textId="52C30942" w:rsidR="00D70148" w:rsidRPr="00F537EB" w:rsidRDefault="00D70148" w:rsidP="003B6316">
      <w:pPr>
        <w:pStyle w:val="PL"/>
      </w:pPr>
      <w:commentRangeStart w:id="10661"/>
      <w:r w:rsidRPr="00F537EB">
        <w:t xml:space="preserve">WLAN-NameList-r16 </w:t>
      </w:r>
      <w:commentRangeEnd w:id="10661"/>
      <w:r w:rsidR="00FB3C63">
        <w:rPr>
          <w:rStyle w:val="CommentReference"/>
          <w:rFonts w:ascii="Times New Roman" w:eastAsia="SimSun" w:hAnsi="Times New Roman"/>
          <w:noProof w:val="0"/>
          <w:lang w:eastAsia="en-US"/>
        </w:rPr>
        <w:commentReference w:id="10661"/>
      </w:r>
      <w:r w:rsidRPr="00F537EB">
        <w:t>::=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D05641"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5D6716" w:rsidRDefault="00270D77" w:rsidP="002C5D28">
      <w:pPr>
        <w:rPr>
          <w:lang w:val="en-US"/>
        </w:rPr>
      </w:pPr>
    </w:p>
    <w:p w14:paraId="47417440" w14:textId="6E57D926" w:rsidR="006F56D3" w:rsidRPr="00F537EB" w:rsidRDefault="006F56D3" w:rsidP="00AB77CA">
      <w:pPr>
        <w:pStyle w:val="Heading3"/>
      </w:pPr>
      <w:bookmarkStart w:id="10662" w:name="_Toc36757410"/>
      <w:bookmarkStart w:id="10663" w:name="_Toc36836951"/>
      <w:bookmarkStart w:id="10664" w:name="_Toc36843928"/>
      <w:bookmarkStart w:id="10665" w:name="_Toc37068217"/>
      <w:r w:rsidRPr="00F537EB">
        <w:t>6.3.</w:t>
      </w:r>
      <w:r w:rsidRPr="00F537EB">
        <w:rPr>
          <w:lang w:eastAsia="zh-CN"/>
        </w:rPr>
        <w:t>5</w:t>
      </w:r>
      <w:r w:rsidRPr="00F537EB">
        <w:tab/>
        <w:t>Sidelink information elements</w:t>
      </w:r>
      <w:bookmarkEnd w:id="10662"/>
      <w:bookmarkEnd w:id="10663"/>
      <w:bookmarkEnd w:id="10664"/>
      <w:bookmarkEnd w:id="10665"/>
    </w:p>
    <w:p w14:paraId="3515983D" w14:textId="77777777" w:rsidR="006F56D3" w:rsidRPr="00F537EB" w:rsidRDefault="006F56D3" w:rsidP="00AB77CA">
      <w:pPr>
        <w:pStyle w:val="Heading4"/>
        <w:rPr>
          <w:i/>
          <w:iCs/>
        </w:rPr>
      </w:pPr>
      <w:bookmarkStart w:id="10666" w:name="_Toc36757411"/>
      <w:bookmarkStart w:id="10667" w:name="_Toc36836952"/>
      <w:bookmarkStart w:id="10668" w:name="_Toc36843929"/>
      <w:bookmarkStart w:id="10669" w:name="_Toc37068218"/>
      <w:r w:rsidRPr="00F537EB">
        <w:t>–</w:t>
      </w:r>
      <w:r w:rsidRPr="00F537EB">
        <w:tab/>
      </w:r>
      <w:r w:rsidRPr="00F537EB">
        <w:rPr>
          <w:i/>
          <w:iCs/>
        </w:rPr>
        <w:t>SL-BWP-Config</w:t>
      </w:r>
      <w:bookmarkEnd w:id="10666"/>
      <w:bookmarkEnd w:id="10667"/>
      <w:bookmarkEnd w:id="10668"/>
      <w:bookmarkEnd w:id="10669"/>
    </w:p>
    <w:p w14:paraId="187E1F99" w14:textId="77777777" w:rsidR="006F56D3" w:rsidRPr="005D6716" w:rsidRDefault="006F56D3" w:rsidP="006F56D3">
      <w:pPr>
        <w:rPr>
          <w:lang w:val="en-US"/>
        </w:rPr>
      </w:pPr>
      <w:r w:rsidRPr="005D6716">
        <w:rPr>
          <w:lang w:val="en-US"/>
        </w:rPr>
        <w:t xml:space="preserve">The IE </w:t>
      </w:r>
      <w:r w:rsidRPr="005D6716">
        <w:rPr>
          <w:i/>
          <w:lang w:val="en-US"/>
        </w:rPr>
        <w:t xml:space="preserve">SL-BWP-Config </w:t>
      </w:r>
      <w:r w:rsidRPr="005D6716">
        <w:rPr>
          <w:lang w:val="en-US"/>
        </w:rPr>
        <w:t xml:space="preserve">is used to configure </w:t>
      </w:r>
      <w:r w:rsidRPr="005D6716">
        <w:rPr>
          <w:iCs/>
          <w:lang w:val="en-US"/>
        </w:rPr>
        <w:t xml:space="preserve">NR sidelink communication on one </w:t>
      </w:r>
      <w:proofErr w:type="gramStart"/>
      <w:r w:rsidRPr="005D6716">
        <w:rPr>
          <w:iCs/>
          <w:lang w:val="en-US"/>
        </w:rPr>
        <w:t xml:space="preserve">particular </w:t>
      </w:r>
      <w:r w:rsidRPr="005D6716">
        <w:rPr>
          <w:lang w:val="en-US"/>
        </w:rPr>
        <w:t>sidelink</w:t>
      </w:r>
      <w:proofErr w:type="gramEnd"/>
      <w:r w:rsidRPr="005D6716">
        <w:rPr>
          <w:lang w:val="en-US"/>
        </w:rPr>
        <w:t xml:space="preserve"> bandwidth part.</w:t>
      </w:r>
    </w:p>
    <w:p w14:paraId="398EF657" w14:textId="77777777" w:rsidR="006F56D3" w:rsidRPr="00F537EB" w:rsidRDefault="006F56D3" w:rsidP="00AB77CA">
      <w:pPr>
        <w:pStyle w:val="TH"/>
      </w:pPr>
      <w:r w:rsidRPr="00F537EB">
        <w:rPr>
          <w:i/>
        </w:rPr>
        <w:lastRenderedPageBreak/>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commentRangeStart w:id="10670"/>
      <w:r w:rsidRPr="00F537EB">
        <w:t xml:space="preserve">    sl-BWP-r16                               BWP                                                                OPTIONAL,    -- Need M</w:t>
      </w:r>
      <w:commentRangeEnd w:id="10670"/>
      <w:r w:rsidR="00E400B0">
        <w:rPr>
          <w:rStyle w:val="CommentReference"/>
          <w:rFonts w:ascii="Times New Roman" w:eastAsia="SimSun" w:hAnsi="Times New Roman"/>
          <w:noProof w:val="0"/>
          <w:lang w:eastAsia="en-US"/>
        </w:rPr>
        <w:commentReference w:id="10670"/>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36AB241" w:rsidR="006F56D3" w:rsidRPr="00F537EB" w:rsidRDefault="006F56D3" w:rsidP="003B6316">
      <w:pPr>
        <w:pStyle w:val="PL"/>
        <w:rPr>
          <w:del w:id="10671" w:author="V2X" w:date="2020-05-11T19:09:00Z"/>
        </w:rPr>
      </w:pPr>
      <w:del w:id="10672" w:author="V2X" w:date="2020-05-11T19:09:00Z">
        <w:r w:rsidRPr="00F537EB">
          <w:delText xml:space="preserve">    sl-FilterCoefficient-r16</w:delText>
        </w:r>
        <w:commentRangeStart w:id="10673"/>
        <w:commentRangeEnd w:id="10673"/>
        <w:r w:rsidR="00C007CF">
          <w:rPr>
            <w:rStyle w:val="CommentReference"/>
            <w:rFonts w:ascii="Times New Roman" w:eastAsia="SimSun" w:hAnsi="Times New Roman"/>
            <w:noProof w:val="0"/>
            <w:lang w:eastAsia="en-US"/>
          </w:rPr>
          <w:commentReference w:id="10673"/>
        </w:r>
        <w:r w:rsidRPr="00F537EB">
          <w:delText xml:space="preserve">                 FilterCoefficient                                                  OPTIONAL,    -- Need M</w:delText>
        </w:r>
      </w:del>
    </w:p>
    <w:p w14:paraId="5F455CF3" w14:textId="7E4DA671"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0674" w:author="V2X" w:date="2020-05-11T19:09:00Z"/>
          <w:rFonts w:eastAsiaTheme="minorEastAsia"/>
          <w:sz w:val="24"/>
          <w:lang w:val="en-US" w:eastAsia="zh-CN"/>
          <w:rPrChange w:id="10675" w:author="V2X" w:date="2020-05-11T19:10:00Z">
            <w:rPr>
              <w:ins w:id="10676" w:author="V2X" w:date="2020-05-11T19:09:00Z"/>
            </w:rPr>
          </w:rPrChange>
        </w:rPr>
        <w:pPrChange w:id="10677" w:author="V2X" w:date="2020-05-11T19:10:00Z">
          <w:pPr>
            <w:pStyle w:val="PL"/>
          </w:pPr>
        </w:pPrChange>
      </w:pPr>
      <w:ins w:id="10678" w:author="V2X" w:date="2020-05-11T19:09:00Z">
        <w:r w:rsidRPr="005D6716">
          <w:rPr>
            <w:rFonts w:ascii="Courier New" w:eastAsiaTheme="minorEastAsia" w:hAnsi="Courier New" w:hint="eastAsia"/>
            <w:noProof/>
            <w:sz w:val="16"/>
            <w:lang w:val="en-GB" w:eastAsia="zh-CN"/>
          </w:rPr>
          <w:t xml:space="preserve"> </w:t>
        </w:r>
        <w:r w:rsidRPr="005D6716">
          <w:rPr>
            <w:rFonts w:ascii="Courier New" w:eastAsiaTheme="minorEastAsia" w:hAnsi="Courier New"/>
            <w:noProof/>
            <w:sz w:val="16"/>
            <w:lang w:val="en-GB" w:eastAsia="zh-CN"/>
          </w:rPr>
          <w:t xml:space="preserve">   </w:t>
        </w:r>
      </w:ins>
      <w:ins w:id="10679" w:author="V2X" w:date="2020-05-11T19:10:00Z">
        <w:r w:rsidRPr="005D6716">
          <w:rPr>
            <w:rFonts w:ascii="Courier New" w:eastAsiaTheme="minorEastAsia" w:hAnsi="Courier New"/>
            <w:noProof/>
            <w:sz w:val="16"/>
            <w:lang w:val="en-GB" w:eastAsia="zh-CN"/>
          </w:rPr>
          <w:t xml:space="preserve"> </w:t>
        </w:r>
      </w:ins>
      <w:ins w:id="10680" w:author="V2X" w:date="2020-05-11T19:09:00Z">
        <w:r w:rsidRPr="005D6716">
          <w:rPr>
            <w:rFonts w:ascii="Courier New" w:eastAsiaTheme="minorEastAsia" w:hAnsi="Courier New"/>
            <w:noProof/>
            <w:sz w:val="16"/>
            <w:lang w:val="en-US" w:eastAsia="zh-CN"/>
          </w:rPr>
          <w:t xml:space="preserve">sl-PSBCH-Config-r16                      </w:t>
        </w:r>
      </w:ins>
      <w:ins w:id="10681" w:author="V2X" w:date="2020-05-11T19:10:00Z">
        <w:r w:rsidRPr="005D6716">
          <w:rPr>
            <w:rFonts w:ascii="Courier New" w:eastAsiaTheme="minorEastAsia" w:hAnsi="Courier New"/>
            <w:noProof/>
            <w:sz w:val="16"/>
            <w:lang w:val="en-US" w:eastAsia="zh-CN"/>
          </w:rPr>
          <w:t xml:space="preserve">    </w:t>
        </w:r>
      </w:ins>
      <w:ins w:id="10682" w:author="V2X" w:date="2020-05-11T19:09:00Z">
        <w:r w:rsidRPr="005D6716">
          <w:rPr>
            <w:rFonts w:ascii="Courier New" w:hAnsi="Courier New"/>
            <w:sz w:val="16"/>
            <w:lang w:val="en-US"/>
          </w:rPr>
          <w:t>SetupRelease {</w:t>
        </w:r>
        <w:r w:rsidRPr="005D6716">
          <w:rPr>
            <w:rFonts w:ascii="Courier New" w:eastAsiaTheme="minorEastAsia" w:hAnsi="Courier New"/>
            <w:noProof/>
            <w:sz w:val="16"/>
            <w:lang w:val="en-US" w:eastAsia="zh-CN"/>
          </w:rPr>
          <w:t xml:space="preserve">SL-PSBCH-Config-r16}                                 </w:t>
        </w:r>
      </w:ins>
      <w:ins w:id="10683" w:author="V2X" w:date="2020-05-11T19:10:00Z">
        <w:r w:rsidRPr="005D6716">
          <w:rPr>
            <w:rFonts w:ascii="Courier New" w:eastAsiaTheme="minorEastAsia" w:hAnsi="Courier New"/>
            <w:noProof/>
            <w:sz w:val="16"/>
            <w:lang w:val="en-US" w:eastAsia="zh-CN"/>
          </w:rPr>
          <w:t xml:space="preserve">       </w:t>
        </w:r>
      </w:ins>
      <w:ins w:id="10684" w:author="V2X" w:date="2020-05-11T19:09:00Z">
        <w:r w:rsidRPr="005D6716">
          <w:rPr>
            <w:rFonts w:ascii="Courier New" w:eastAsiaTheme="minorEastAsia" w:hAnsi="Courier New"/>
            <w:noProof/>
            <w:sz w:val="16"/>
            <w:lang w:val="en-US" w:eastAsia="zh-CN"/>
          </w:rPr>
          <w:t xml:space="preserve">OPTIONAL,    </w:t>
        </w:r>
      </w:ins>
      <w:ins w:id="10685" w:author="V2X" w:date="2020-05-11T19:10:00Z">
        <w:r w:rsidRPr="005D6716">
          <w:rPr>
            <w:rFonts w:ascii="Courier New" w:eastAsiaTheme="minorEastAsia" w:hAnsi="Courier New"/>
            <w:noProof/>
            <w:sz w:val="16"/>
            <w:lang w:val="en-US" w:eastAsia="zh-CN"/>
          </w:rPr>
          <w:t xml:space="preserve"> </w:t>
        </w:r>
      </w:ins>
      <w:ins w:id="10686" w:author="V2X" w:date="2020-05-11T19:09:00Z">
        <w:r w:rsidRPr="005D6716">
          <w:rPr>
            <w:rFonts w:ascii="Courier New" w:eastAsiaTheme="minorEastAsia" w:hAnsi="Courier New"/>
            <w:noProof/>
            <w:sz w:val="16"/>
            <w:lang w:val="en-US" w:eastAsia="zh-CN"/>
          </w:rPr>
          <w:t>-- Need M</w:t>
        </w:r>
      </w:ins>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D05641"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D05641"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D05641" w14:paraId="75B71A04" w14:textId="77777777" w:rsidTr="00C76602">
        <w:trPr>
          <w:del w:id="10687" w:author="V2X" w:date="2020-05-11T19:10:00Z"/>
        </w:trPr>
        <w:tc>
          <w:tcPr>
            <w:tcW w:w="14173" w:type="dxa"/>
            <w:tcBorders>
              <w:top w:val="single" w:sz="4" w:space="0" w:color="auto"/>
              <w:left w:val="single" w:sz="4" w:space="0" w:color="auto"/>
              <w:bottom w:val="single" w:sz="4" w:space="0" w:color="auto"/>
              <w:right w:val="single" w:sz="4" w:space="0" w:color="auto"/>
            </w:tcBorders>
          </w:tcPr>
          <w:p w14:paraId="363BBD82" w14:textId="3FD8CE38" w:rsidR="006F56D3" w:rsidRPr="00F537EB" w:rsidRDefault="006F56D3" w:rsidP="00AB77CA">
            <w:pPr>
              <w:pStyle w:val="TAL"/>
              <w:rPr>
                <w:del w:id="10688" w:author="V2X" w:date="2020-05-11T19:10:00Z"/>
                <w:b/>
                <w:bCs/>
                <w:i/>
                <w:iCs/>
              </w:rPr>
            </w:pPr>
            <w:del w:id="10689" w:author="V2X" w:date="2020-05-11T19:10:00Z">
              <w:r w:rsidRPr="00F537EB">
                <w:rPr>
                  <w:b/>
                  <w:bCs/>
                  <w:i/>
                  <w:iCs/>
                </w:rPr>
                <w:delText>sl-FilterCoefficient</w:delText>
              </w:r>
            </w:del>
          </w:p>
          <w:p w14:paraId="2CE203C3" w14:textId="223C9A7A" w:rsidR="006F56D3" w:rsidRPr="00F537EB" w:rsidRDefault="006F56D3" w:rsidP="00AB77CA">
            <w:pPr>
              <w:pStyle w:val="TAL"/>
              <w:rPr>
                <w:del w:id="10690" w:author="V2X" w:date="2020-05-11T19:10:00Z"/>
              </w:rPr>
            </w:pPr>
            <w:del w:id="10691" w:author="V2X" w:date="2020-05-11T19:10:00Z">
              <w:r w:rsidRPr="00F537EB">
                <w:delText>This field indicates the measurement filtering coefficient for long-term measurement used for sideilnk open-loop power control.</w:delText>
              </w:r>
            </w:del>
          </w:p>
        </w:tc>
      </w:tr>
      <w:tr w:rsidR="001C1BA2" w:rsidRPr="00D05641"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D05641"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5D6716" w:rsidRDefault="006F56D3" w:rsidP="006F56D3">
      <w:pPr>
        <w:rPr>
          <w:lang w:val="en-US"/>
        </w:rPr>
      </w:pPr>
    </w:p>
    <w:p w14:paraId="2821EF44" w14:textId="77777777" w:rsidR="006F56D3" w:rsidRPr="00F537EB" w:rsidRDefault="006F56D3" w:rsidP="00AB77CA">
      <w:pPr>
        <w:pStyle w:val="Heading4"/>
      </w:pPr>
      <w:bookmarkStart w:id="10692" w:name="_Toc36757412"/>
      <w:bookmarkStart w:id="10693" w:name="_Toc36836953"/>
      <w:bookmarkStart w:id="10694" w:name="_Toc36843930"/>
      <w:bookmarkStart w:id="10695" w:name="_Toc37068219"/>
      <w:r w:rsidRPr="00F537EB">
        <w:t>–</w:t>
      </w:r>
      <w:r w:rsidRPr="00F537EB">
        <w:tab/>
        <w:t>SL-BWP-ConfigCommon</w:t>
      </w:r>
      <w:bookmarkEnd w:id="10692"/>
      <w:bookmarkEnd w:id="10693"/>
      <w:bookmarkEnd w:id="10694"/>
      <w:bookmarkEnd w:id="10695"/>
    </w:p>
    <w:p w14:paraId="38E4BC33" w14:textId="77777777" w:rsidR="006F56D3" w:rsidRPr="005D6716" w:rsidRDefault="006F56D3" w:rsidP="006F56D3">
      <w:pPr>
        <w:rPr>
          <w:lang w:val="en-US"/>
        </w:rPr>
      </w:pPr>
      <w:r w:rsidRPr="005D6716">
        <w:rPr>
          <w:lang w:val="en-US"/>
        </w:rPr>
        <w:t xml:space="preserve">The IE </w:t>
      </w:r>
      <w:r w:rsidRPr="005D6716">
        <w:rPr>
          <w:i/>
          <w:lang w:val="en-US"/>
        </w:rPr>
        <w:t xml:space="preserve">SL-BWP-ConfigCommon </w:t>
      </w:r>
      <w:r w:rsidRPr="005D6716">
        <w:rPr>
          <w:lang w:val="en-US"/>
        </w:rPr>
        <w:t>is used to configure</w:t>
      </w:r>
      <w:r w:rsidRPr="005D6716">
        <w:rPr>
          <w:iCs/>
          <w:lang w:val="en-US"/>
        </w:rPr>
        <w:t xml:space="preserve"> the </w:t>
      </w:r>
      <w:r w:rsidRPr="005D6716">
        <w:rPr>
          <w:iCs/>
          <w:lang w:val="en-US" w:eastAsia="zh-CN"/>
        </w:rPr>
        <w:t xml:space="preserve">cell-specific </w:t>
      </w:r>
      <w:r w:rsidRPr="005D6716">
        <w:rPr>
          <w:iCs/>
          <w:lang w:val="en-US"/>
        </w:rPr>
        <w:t>configuration information</w:t>
      </w:r>
      <w:r w:rsidRPr="005D6716">
        <w:rPr>
          <w:lang w:val="en-US"/>
        </w:rPr>
        <w:t xml:space="preserve"> </w:t>
      </w:r>
      <w:r w:rsidRPr="005D6716">
        <w:rPr>
          <w:iCs/>
          <w:lang w:val="en-US"/>
        </w:rPr>
        <w:t xml:space="preserve">on one </w:t>
      </w:r>
      <w:proofErr w:type="gramStart"/>
      <w:r w:rsidRPr="005D6716">
        <w:rPr>
          <w:iCs/>
          <w:lang w:val="en-US"/>
        </w:rPr>
        <w:t xml:space="preserve">particular </w:t>
      </w:r>
      <w:r w:rsidRPr="005D6716">
        <w:rPr>
          <w:lang w:val="en-US"/>
        </w:rPr>
        <w:t>sidelink</w:t>
      </w:r>
      <w:proofErr w:type="gramEnd"/>
      <w:r w:rsidRPr="005D6716">
        <w:rPr>
          <w:lang w:val="en-US"/>
        </w:rPr>
        <w:t xml:space="preserve">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lastRenderedPageBreak/>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D05641"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D05641"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5D6716" w:rsidRDefault="006F56D3" w:rsidP="006F56D3">
      <w:pPr>
        <w:rPr>
          <w:rFonts w:eastAsia="MS Mincho"/>
          <w:lang w:val="en-US"/>
        </w:rPr>
      </w:pPr>
    </w:p>
    <w:p w14:paraId="70779926" w14:textId="77777777" w:rsidR="006F56D3" w:rsidRPr="00F537EB" w:rsidRDefault="006F56D3" w:rsidP="00AB77CA">
      <w:pPr>
        <w:pStyle w:val="Heading4"/>
      </w:pPr>
      <w:bookmarkStart w:id="10696" w:name="_Toc36757413"/>
      <w:bookmarkStart w:id="10697" w:name="_Toc36836954"/>
      <w:bookmarkStart w:id="10698" w:name="_Toc36843931"/>
      <w:bookmarkStart w:id="10699" w:name="_Toc37068220"/>
      <w:r w:rsidRPr="00F537EB">
        <w:t>–</w:t>
      </w:r>
      <w:r w:rsidRPr="00F537EB">
        <w:tab/>
      </w:r>
      <w:r w:rsidRPr="00F537EB">
        <w:rPr>
          <w:i/>
          <w:iCs/>
        </w:rPr>
        <w:t>SL-BWP-PoolConfig</w:t>
      </w:r>
      <w:bookmarkEnd w:id="10696"/>
      <w:bookmarkEnd w:id="10697"/>
      <w:bookmarkEnd w:id="10698"/>
      <w:bookmarkEnd w:id="10699"/>
    </w:p>
    <w:p w14:paraId="373B32C7" w14:textId="77777777" w:rsidR="006F56D3" w:rsidRPr="005D6716" w:rsidRDefault="006F56D3" w:rsidP="006F56D3">
      <w:pPr>
        <w:rPr>
          <w:lang w:val="en-US"/>
        </w:rPr>
      </w:pPr>
      <w:r w:rsidRPr="005D6716">
        <w:rPr>
          <w:lang w:val="en-US"/>
        </w:rPr>
        <w:t xml:space="preserve">The IE </w:t>
      </w:r>
      <w:r w:rsidRPr="005D6716">
        <w:rPr>
          <w:i/>
          <w:lang w:val="en-US"/>
        </w:rPr>
        <w:t>SL-BWP-PoolConfig</w:t>
      </w:r>
      <w:r w:rsidRPr="005D6716">
        <w:rPr>
          <w:lang w:val="en-US"/>
        </w:rPr>
        <w:t xml:space="preserve"> is used to configure </w:t>
      </w:r>
      <w:r w:rsidRPr="005D6716">
        <w:rPr>
          <w:iCs/>
          <w:lang w:val="en-US"/>
        </w:rPr>
        <w:t>NR sidelink communication resource pool</w:t>
      </w:r>
      <w:r w:rsidRPr="005D6716">
        <w:rPr>
          <w:lang w:val="en-US"/>
        </w:rPr>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w:t>
      </w:r>
      <w:commentRangeStart w:id="10700"/>
      <w:r w:rsidRPr="00F537EB">
        <w:t>sl-RxPool-r16</w:t>
      </w:r>
      <w:commentRangeEnd w:id="10700"/>
      <w:r w:rsidR="00F73E05">
        <w:rPr>
          <w:rStyle w:val="CommentReference"/>
          <w:rFonts w:ascii="Times New Roman" w:eastAsia="SimSun" w:hAnsi="Times New Roman"/>
          <w:noProof w:val="0"/>
          <w:lang w:eastAsia="en-US"/>
        </w:rPr>
        <w:commentReference w:id="10700"/>
      </w:r>
      <w:r w:rsidRPr="00F537EB">
        <w:t xml:space="preserve">                    SEQUENCE (SIZE (1..maxNrofRXPool-r16)) OF SL-ResourcePool-r16        OPTIONAL,    -- Cond HO</w:t>
      </w:r>
    </w:p>
    <w:p w14:paraId="5042FD7C" w14:textId="624D9A7B" w:rsidR="006F56D3" w:rsidRPr="00F537EB" w:rsidRDefault="006F56D3" w:rsidP="003B6316">
      <w:pPr>
        <w:pStyle w:val="PL"/>
      </w:pPr>
      <w:r w:rsidRPr="00F537EB">
        <w:t xml:space="preserve">    </w:t>
      </w:r>
      <w:commentRangeStart w:id="10701"/>
      <w:r w:rsidRPr="00F537EB">
        <w:t>sl-TxPoolSelectedNormal-r16      SL-TxPoolDedicated-r16</w:t>
      </w:r>
      <w:commentRangeStart w:id="10702"/>
      <w:commentRangeEnd w:id="10702"/>
      <w:r w:rsidR="00C007CF">
        <w:rPr>
          <w:rStyle w:val="CommentReference"/>
          <w:rFonts w:ascii="Times New Roman" w:eastAsia="SimSun" w:hAnsi="Times New Roman"/>
          <w:noProof w:val="0"/>
          <w:lang w:eastAsia="en-US"/>
        </w:rPr>
        <w:commentReference w:id="10702"/>
      </w:r>
      <w:commentRangeEnd w:id="10701"/>
      <w:r w:rsidR="00EA1188">
        <w:rPr>
          <w:rStyle w:val="CommentReference"/>
          <w:rFonts w:ascii="Times New Roman" w:eastAsia="SimSun" w:hAnsi="Times New Roman"/>
          <w:noProof w:val="0"/>
          <w:lang w:eastAsia="en-US"/>
        </w:rPr>
        <w:commentReference w:id="10701"/>
      </w:r>
      <w:r w:rsidRPr="00F537EB">
        <w:t xml:space="preserve">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DengXian"/>
        </w:rPr>
      </w:pPr>
      <w:r w:rsidRPr="00F537EB">
        <w:rPr>
          <w:rFonts w:eastAsia="DengXian"/>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5D330FF" w:rsidR="006F56D3" w:rsidRPr="00F537EB" w:rsidRDefault="006F56D3" w:rsidP="003B6316">
      <w:pPr>
        <w:pStyle w:val="PL"/>
      </w:pPr>
      <w:r w:rsidRPr="00F537EB">
        <w:t xml:space="preserve">    sl-ResourcePoolID-r16            SL-ResourcePoolID-r16</w:t>
      </w:r>
      <w:ins w:id="10703" w:author="V2X" w:date="2020-05-11T19:10:00Z">
        <w:r w:rsidR="00D025AA">
          <w:t>,</w:t>
        </w:r>
      </w:ins>
      <w:del w:id="10704" w:author="V2X" w:date="2020-05-11T19:10:00Z">
        <w:r w:rsidRPr="00F537EB">
          <w:delText xml:space="preserve">                                                </w:delText>
        </w:r>
        <w:commentRangeStart w:id="10705"/>
        <w:r w:rsidRPr="00F537EB">
          <w:delText>OPTIONAL</w:delText>
        </w:r>
        <w:commentRangeEnd w:id="10705"/>
        <w:r w:rsidR="00EA1188">
          <w:rPr>
            <w:rStyle w:val="CommentReference"/>
            <w:rFonts w:ascii="Times New Roman" w:eastAsia="SimSun" w:hAnsi="Times New Roman"/>
            <w:noProof w:val="0"/>
            <w:lang w:eastAsia="en-US"/>
          </w:rPr>
          <w:commentReference w:id="10705"/>
        </w:r>
        <w:r w:rsidRPr="00F537EB">
          <w:delText>,    -- Need M</w:delText>
        </w:r>
      </w:del>
    </w:p>
    <w:p w14:paraId="460DB1F0" w14:textId="525C3A14" w:rsidR="006F56D3" w:rsidRPr="00F537EB" w:rsidRDefault="006F56D3" w:rsidP="003B6316">
      <w:pPr>
        <w:pStyle w:val="PL"/>
      </w:pPr>
      <w:r w:rsidRPr="00F537EB">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D05641"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lastRenderedPageBreak/>
              <w:t>SL</w:t>
            </w:r>
            <w:r w:rsidRPr="00F537EB">
              <w:rPr>
                <w:i/>
              </w:rPr>
              <w:t>-BWP-Pool-Config</w:t>
            </w:r>
            <w:r w:rsidRPr="00F537EB">
              <w:rPr>
                <w:noProof/>
                <w:lang w:eastAsia="en-GB"/>
              </w:rPr>
              <w:t xml:space="preserve"> field descriptions</w:t>
            </w:r>
          </w:p>
        </w:tc>
      </w:tr>
      <w:tr w:rsidR="001C1BA2" w:rsidRPr="00D05641"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commentRangeStart w:id="10706"/>
            <w:r w:rsidRPr="00F537EB">
              <w:rPr>
                <w:b/>
                <w:bCs/>
                <w:i/>
                <w:iCs/>
                <w:lang w:eastAsia="en-GB"/>
              </w:rPr>
              <w:t>sl-RxPool</w:t>
            </w:r>
            <w:commentRangeEnd w:id="10706"/>
            <w:r w:rsidR="001F594D">
              <w:rPr>
                <w:rStyle w:val="CommentReference"/>
                <w:rFonts w:ascii="Times New Roman" w:eastAsia="SimSun" w:hAnsi="Times New Roman"/>
                <w:lang w:eastAsia="en-US"/>
              </w:rPr>
              <w:commentReference w:id="10706"/>
            </w:r>
          </w:p>
          <w:p w14:paraId="477F7E5F" w14:textId="5A983723" w:rsidR="006F56D3" w:rsidRPr="00F537EB" w:rsidRDefault="006F56D3" w:rsidP="00AB77CA">
            <w:pPr>
              <w:pStyle w:val="TAL"/>
              <w:rPr>
                <w:bCs/>
                <w:noProof/>
                <w:lang w:eastAsia="en-GB"/>
              </w:rPr>
            </w:pPr>
            <w:r w:rsidRPr="00F537EB">
              <w:rPr>
                <w:bCs/>
                <w:kern w:val="2"/>
                <w:lang w:eastAsia="en-GB"/>
              </w:rPr>
              <w:t>Indicates the receiving resource pool on the configured BWP.</w:t>
            </w:r>
            <w:ins w:id="10707"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D05641"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commentRangeStart w:id="10708"/>
            <w:r w:rsidRPr="00F537EB">
              <w:rPr>
                <w:b/>
                <w:bCs/>
                <w:i/>
                <w:iCs/>
                <w:lang w:eastAsia="en-GB"/>
              </w:rPr>
              <w:t>sl-TxPoolExceptional</w:t>
            </w:r>
          </w:p>
          <w:p w14:paraId="7A8BB5EC" w14:textId="422DC65F" w:rsidR="006F56D3" w:rsidRPr="00F537EB" w:rsidRDefault="006F56D3" w:rsidP="00AB77CA">
            <w:pPr>
              <w:pStyle w:val="TAL"/>
              <w:rPr>
                <w:lang w:eastAsia="en-GB"/>
              </w:rPr>
            </w:pPr>
            <w:r w:rsidRPr="00F537EB">
              <w:rPr>
                <w:bCs/>
                <w:kern w:val="2"/>
                <w:lang w:eastAsia="en-GB"/>
              </w:rPr>
              <w:t xml:space="preserve">Indicates the resources by which the UE </w:t>
            </w:r>
            <w:proofErr w:type="gramStart"/>
            <w:r w:rsidRPr="00F537EB">
              <w:rPr>
                <w:bCs/>
                <w:kern w:val="2"/>
                <w:lang w:eastAsia="en-GB"/>
              </w:rPr>
              <w:t>is allowed to</w:t>
            </w:r>
            <w:proofErr w:type="gramEnd"/>
            <w:r w:rsidRPr="00F537EB">
              <w:rPr>
                <w:bCs/>
                <w:kern w:val="2"/>
                <w:lang w:eastAsia="en-GB"/>
              </w:rPr>
              <w:t xml:space="preserve">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commentRangeEnd w:id="10708"/>
            <w:r w:rsidR="001F594D">
              <w:rPr>
                <w:rStyle w:val="CommentReference"/>
                <w:rFonts w:ascii="Times New Roman" w:eastAsia="SimSun" w:hAnsi="Times New Roman"/>
                <w:lang w:eastAsia="en-US"/>
              </w:rPr>
              <w:commentReference w:id="10708"/>
            </w:r>
            <w:ins w:id="10709"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D05641"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commentRangeStart w:id="10710"/>
            <w:r w:rsidRPr="00F537EB">
              <w:rPr>
                <w:b/>
                <w:bCs/>
                <w:i/>
                <w:iCs/>
              </w:rPr>
              <w:t>sl-TxPoolScheduling</w:t>
            </w:r>
          </w:p>
          <w:p w14:paraId="77014139" w14:textId="35D8D286" w:rsidR="006F56D3" w:rsidRPr="00F537EB" w:rsidRDefault="006F56D3" w:rsidP="00AB77CA">
            <w:pPr>
              <w:pStyle w:val="TAL"/>
              <w:rPr>
                <w:lang w:eastAsia="en-GB"/>
              </w:rPr>
            </w:pPr>
            <w:r w:rsidRPr="00F537EB">
              <w:rPr>
                <w:bCs/>
                <w:kern w:val="2"/>
                <w:lang w:eastAsia="en-GB"/>
              </w:rPr>
              <w:t xml:space="preserve">Indicates the resources by which the UE </w:t>
            </w:r>
            <w:proofErr w:type="gramStart"/>
            <w:r w:rsidRPr="00F537EB">
              <w:rPr>
                <w:bCs/>
                <w:kern w:val="2"/>
                <w:lang w:eastAsia="en-GB"/>
              </w:rPr>
              <w:t>is allowed to</w:t>
            </w:r>
            <w:proofErr w:type="gramEnd"/>
            <w:r w:rsidRPr="00F537EB">
              <w:rPr>
                <w:bCs/>
                <w:kern w:val="2"/>
                <w:lang w:eastAsia="en-GB"/>
              </w:rPr>
              <w:t xml:space="preserve">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commentRangeEnd w:id="10710"/>
            <w:r w:rsidR="001F594D">
              <w:rPr>
                <w:rStyle w:val="CommentReference"/>
                <w:rFonts w:ascii="Times New Roman" w:eastAsia="SimSun" w:hAnsi="Times New Roman"/>
                <w:lang w:eastAsia="en-US"/>
              </w:rPr>
              <w:commentReference w:id="10710"/>
            </w:r>
            <w:ins w:id="10711"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D05641"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commentRangeStart w:id="10712"/>
            <w:r w:rsidRPr="00F537EB">
              <w:rPr>
                <w:b/>
                <w:bCs/>
                <w:i/>
                <w:iCs/>
                <w:lang w:eastAsia="en-GB"/>
              </w:rPr>
              <w:t>sl-TxPoolSelectedNormal</w:t>
            </w:r>
          </w:p>
          <w:p w14:paraId="4E338D87" w14:textId="7A0EE590" w:rsidR="006F56D3" w:rsidRPr="00F537EB" w:rsidRDefault="006F56D3" w:rsidP="00AB77CA">
            <w:pPr>
              <w:pStyle w:val="TAL"/>
              <w:rPr>
                <w:lang w:eastAsia="en-GB"/>
              </w:rPr>
            </w:pPr>
            <w:r w:rsidRPr="00F537EB">
              <w:rPr>
                <w:bCs/>
                <w:kern w:val="2"/>
                <w:lang w:eastAsia="en-GB"/>
              </w:rPr>
              <w:t xml:space="preserve">Indicates the resources by which the UE </w:t>
            </w:r>
            <w:proofErr w:type="gramStart"/>
            <w:r w:rsidRPr="00F537EB">
              <w:rPr>
                <w:bCs/>
                <w:kern w:val="2"/>
                <w:lang w:eastAsia="en-GB"/>
              </w:rPr>
              <w:t>is allowed to</w:t>
            </w:r>
            <w:proofErr w:type="gramEnd"/>
            <w:r w:rsidRPr="00F537EB">
              <w:rPr>
                <w:bCs/>
                <w:kern w:val="2"/>
                <w:lang w:eastAsia="en-GB"/>
              </w:rPr>
              <w:t xml:space="preserve">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commentRangeEnd w:id="10712"/>
            <w:r w:rsidR="001F594D">
              <w:rPr>
                <w:rStyle w:val="CommentReference"/>
                <w:rFonts w:ascii="Times New Roman" w:eastAsia="SimSun" w:hAnsi="Times New Roman"/>
                <w:lang w:eastAsia="en-US"/>
              </w:rPr>
              <w:commentReference w:id="10712"/>
            </w:r>
            <w:ins w:id="10713" w:author="V2X" w:date="2020-05-11T19:11:00Z">
              <w:r w:rsidR="00D025AA" w:rsidRPr="000931B7">
                <w:rPr>
                  <w:bCs/>
                  <w:kern w:val="2"/>
                  <w:lang w:eastAsia="en-GB"/>
                </w:rPr>
                <w:t>For the PSFCH related configuration, if configured, will be used for PSFCH transmission/reception.</w:t>
              </w:r>
            </w:ins>
          </w:p>
        </w:tc>
      </w:tr>
    </w:tbl>
    <w:p w14:paraId="06143BEB" w14:textId="77777777" w:rsidR="006F56D3" w:rsidRPr="005D6716" w:rsidRDefault="006F56D3" w:rsidP="006F56D3">
      <w:pPr>
        <w:rPr>
          <w:rFonts w:eastAsia="MS Mincho"/>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D05641"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556EE4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commentRangeStart w:id="10714"/>
            <w:commentRangeEnd w:id="10714"/>
            <w:r w:rsidR="006F1F8D">
              <w:rPr>
                <w:rStyle w:val="CommentReference"/>
                <w:rFonts w:ascii="Times New Roman" w:eastAsia="SimSun" w:hAnsi="Times New Roman"/>
                <w:lang w:eastAsia="en-US"/>
              </w:rPr>
              <w:commentReference w:id="10714"/>
            </w:r>
            <w:r w:rsidRPr="00F537EB">
              <w:t>.</w:t>
            </w:r>
          </w:p>
        </w:tc>
      </w:tr>
    </w:tbl>
    <w:p w14:paraId="0C38957B" w14:textId="77777777" w:rsidR="006F56D3" w:rsidRPr="005D6716" w:rsidRDefault="006F56D3" w:rsidP="006F56D3">
      <w:pPr>
        <w:rPr>
          <w:rFonts w:eastAsia="MS Mincho"/>
          <w:lang w:val="en-US"/>
        </w:rPr>
      </w:pPr>
    </w:p>
    <w:p w14:paraId="71CB55AA" w14:textId="77777777" w:rsidR="006F56D3" w:rsidRPr="00F537EB" w:rsidRDefault="006F56D3" w:rsidP="00AB77CA">
      <w:pPr>
        <w:pStyle w:val="Heading4"/>
      </w:pPr>
      <w:bookmarkStart w:id="10715" w:name="_Toc36757414"/>
      <w:bookmarkStart w:id="10716" w:name="_Toc36836955"/>
      <w:bookmarkStart w:id="10717" w:name="_Toc36843932"/>
      <w:bookmarkStart w:id="10718" w:name="_Toc37068221"/>
      <w:r w:rsidRPr="00F537EB">
        <w:t>–</w:t>
      </w:r>
      <w:r w:rsidRPr="00F537EB">
        <w:tab/>
      </w:r>
      <w:r w:rsidRPr="00F537EB">
        <w:rPr>
          <w:i/>
          <w:iCs/>
        </w:rPr>
        <w:t>SL-BWP-PoolConfigCommon</w:t>
      </w:r>
      <w:bookmarkEnd w:id="10715"/>
      <w:bookmarkEnd w:id="10716"/>
      <w:bookmarkEnd w:id="10717"/>
      <w:bookmarkEnd w:id="10718"/>
    </w:p>
    <w:p w14:paraId="20A24DA0" w14:textId="77777777" w:rsidR="006F56D3" w:rsidRPr="005D6716" w:rsidRDefault="006F56D3" w:rsidP="006F56D3">
      <w:pPr>
        <w:rPr>
          <w:lang w:val="en-US"/>
        </w:rPr>
      </w:pPr>
      <w:r w:rsidRPr="005D6716">
        <w:rPr>
          <w:lang w:val="en-US"/>
        </w:rPr>
        <w:t xml:space="preserve">The IE </w:t>
      </w:r>
      <w:r w:rsidRPr="005D6716">
        <w:rPr>
          <w:i/>
          <w:lang w:val="en-US"/>
        </w:rPr>
        <w:t xml:space="preserve">SL-BWP-PoolConfigCommon </w:t>
      </w:r>
      <w:r w:rsidRPr="005D6716">
        <w:rPr>
          <w:lang w:val="en-US"/>
        </w:rPr>
        <w:t>is used to configure configure</w:t>
      </w:r>
      <w:r w:rsidRPr="005D6716">
        <w:rPr>
          <w:iCs/>
          <w:lang w:val="en-US"/>
        </w:rPr>
        <w:t xml:space="preserve"> the </w:t>
      </w:r>
      <w:r w:rsidRPr="005D6716">
        <w:rPr>
          <w:iCs/>
          <w:lang w:val="en-US" w:eastAsia="zh-CN"/>
        </w:rPr>
        <w:t>cell-specific</w:t>
      </w:r>
      <w:r w:rsidRPr="005D6716">
        <w:rPr>
          <w:lang w:val="en-US"/>
        </w:rPr>
        <w:t xml:space="preserve"> </w:t>
      </w:r>
      <w:r w:rsidRPr="005D6716">
        <w:rPr>
          <w:iCs/>
          <w:lang w:val="en-US"/>
        </w:rPr>
        <w:t>NR sidelink communication resource pool</w:t>
      </w:r>
      <w:r w:rsidRPr="005D6716">
        <w:rPr>
          <w:lang w:val="en-US"/>
        </w:rPr>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DengXian"/>
        </w:rPr>
      </w:pPr>
      <w:r w:rsidRPr="00F537EB">
        <w:rPr>
          <w:rFonts w:eastAsia="DengXian"/>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5D6716" w:rsidRDefault="006F56D3" w:rsidP="006F56D3">
      <w:pPr>
        <w:rPr>
          <w:rFonts w:eastAsia="MS Mincho"/>
          <w:lang w:val="en-US"/>
        </w:rPr>
      </w:pPr>
    </w:p>
    <w:p w14:paraId="37E7C189" w14:textId="77777777" w:rsidR="006F56D3" w:rsidRPr="00F537EB" w:rsidRDefault="006F56D3" w:rsidP="00AB77CA">
      <w:pPr>
        <w:pStyle w:val="Heading4"/>
      </w:pPr>
      <w:bookmarkStart w:id="10719" w:name="_Toc36757415"/>
      <w:bookmarkStart w:id="10720" w:name="_Toc36836956"/>
      <w:bookmarkStart w:id="10721" w:name="_Toc36843933"/>
      <w:bookmarkStart w:id="10722" w:name="_Toc37068222"/>
      <w:r w:rsidRPr="00F537EB">
        <w:t>–</w:t>
      </w:r>
      <w:r w:rsidRPr="00F537EB">
        <w:tab/>
      </w:r>
      <w:r w:rsidRPr="00F537EB">
        <w:rPr>
          <w:i/>
          <w:iCs/>
        </w:rPr>
        <w:t>SL-CBR-Priority-TxConfigList</w:t>
      </w:r>
      <w:bookmarkEnd w:id="10719"/>
      <w:bookmarkEnd w:id="10720"/>
      <w:bookmarkEnd w:id="10721"/>
      <w:bookmarkEnd w:id="10722"/>
    </w:p>
    <w:p w14:paraId="50F87BFC" w14:textId="466B81B8" w:rsidR="006F56D3" w:rsidRPr="005D6716" w:rsidRDefault="006F56D3" w:rsidP="006F56D3">
      <w:pPr>
        <w:rPr>
          <w:lang w:val="en-US"/>
        </w:rPr>
      </w:pPr>
      <w:r w:rsidRPr="005D6716">
        <w:rPr>
          <w:lang w:val="en-US"/>
        </w:rPr>
        <w:t xml:space="preserve">The IE </w:t>
      </w:r>
      <w:r w:rsidRPr="005D6716">
        <w:rPr>
          <w:i/>
          <w:lang w:val="en-US"/>
        </w:rPr>
        <w:t>SL-CBR-Priority-TxConfigList</w:t>
      </w:r>
      <w:r w:rsidRPr="005D6716">
        <w:rPr>
          <w:lang w:val="en-US"/>
        </w:rPr>
        <w:t xml:space="preserve"> indicates </w:t>
      </w:r>
      <w:r w:rsidRPr="005D6716">
        <w:rPr>
          <w:lang w:val="en-US" w:eastAsia="zh-CN"/>
        </w:rPr>
        <w:t xml:space="preserve">the mapping between </w:t>
      </w:r>
      <w:r w:rsidRPr="005D6716">
        <w:rPr>
          <w:lang w:val="en-US"/>
        </w:rPr>
        <w:t xml:space="preserve">PSSCH </w:t>
      </w:r>
      <w:r w:rsidRPr="005D6716">
        <w:rPr>
          <w:lang w:val="en-US" w:eastAsia="zh-CN"/>
        </w:rPr>
        <w:t>transmission</w:t>
      </w:r>
      <w:r w:rsidRPr="005D6716">
        <w:rPr>
          <w:lang w:val="en-US"/>
        </w:rPr>
        <w:t xml:space="preserve"> parameter </w:t>
      </w:r>
      <w:r w:rsidRPr="005D6716">
        <w:rPr>
          <w:lang w:val="en-US" w:eastAsia="zh-CN"/>
        </w:rPr>
        <w:t>(</w:t>
      </w:r>
      <w:r w:rsidRPr="005D6716">
        <w:rPr>
          <w:lang w:val="en-US"/>
        </w:rPr>
        <w:t>such as MCS, PRB number, retransmission number</w:t>
      </w:r>
      <w:r w:rsidRPr="005D6716">
        <w:rPr>
          <w:lang w:val="en-US" w:eastAsia="zh-CN"/>
        </w:rPr>
        <w:t xml:space="preserve">, CR limit) sets </w:t>
      </w:r>
      <w:r w:rsidRPr="005D6716">
        <w:rPr>
          <w:bCs/>
          <w:kern w:val="2"/>
          <w:lang w:val="en-US" w:eastAsia="zh-CN"/>
        </w:rPr>
        <w:t xml:space="preserve">by using the </w:t>
      </w:r>
      <w:r w:rsidRPr="005D6716">
        <w:rPr>
          <w:rFonts w:eastAsia="MS Mincho"/>
          <w:kern w:val="2"/>
          <w:lang w:val="en-US"/>
        </w:rPr>
        <w:t>index</w:t>
      </w:r>
      <w:r w:rsidRPr="005D6716">
        <w:rPr>
          <w:bCs/>
          <w:kern w:val="2"/>
          <w:lang w:val="en-US" w:eastAsia="zh-CN"/>
        </w:rPr>
        <w:t>es</w:t>
      </w:r>
      <w:r w:rsidRPr="005D6716">
        <w:rPr>
          <w:rFonts w:eastAsia="MS Mincho"/>
          <w:kern w:val="2"/>
          <w:lang w:val="en-US"/>
        </w:rPr>
        <w:t xml:space="preserve"> of the configuration</w:t>
      </w:r>
      <w:r w:rsidRPr="005D6716">
        <w:rPr>
          <w:bCs/>
          <w:kern w:val="2"/>
          <w:lang w:val="en-US" w:eastAsia="zh-CN"/>
        </w:rPr>
        <w:t>s</w:t>
      </w:r>
      <w:r w:rsidRPr="005D6716">
        <w:rPr>
          <w:rFonts w:eastAsia="MS Mincho"/>
          <w:kern w:val="2"/>
          <w:lang w:val="en-US"/>
        </w:rPr>
        <w:t xml:space="preserve"> </w:t>
      </w:r>
      <w:r w:rsidRPr="005D6716">
        <w:rPr>
          <w:bCs/>
          <w:kern w:val="2"/>
          <w:lang w:val="en-US" w:eastAsia="zh-CN"/>
        </w:rPr>
        <w:t>provided</w:t>
      </w:r>
      <w:r w:rsidRPr="005D6716">
        <w:rPr>
          <w:rFonts w:eastAsia="MS Mincho"/>
          <w:kern w:val="2"/>
          <w:lang w:val="en-US"/>
        </w:rPr>
        <w:t xml:space="preserve"> in </w:t>
      </w:r>
      <w:r w:rsidRPr="005D6716">
        <w:rPr>
          <w:bCs/>
          <w:i/>
          <w:iCs/>
          <w:lang w:val="en-US" w:eastAsia="zh-CN"/>
        </w:rPr>
        <w:t>sl-CBR-PSSCH-TxConfigList</w:t>
      </w:r>
      <w:r w:rsidRPr="005D6716">
        <w:rPr>
          <w:lang w:val="en-US" w:eastAsia="zh-CN"/>
        </w:rPr>
        <w:t xml:space="preserve">, CBR ranges by an index </w:t>
      </w:r>
      <w:r w:rsidRPr="005D6716">
        <w:rPr>
          <w:rFonts w:eastAsia="MS Mincho"/>
          <w:kern w:val="2"/>
          <w:lang w:val="en-US"/>
        </w:rPr>
        <w:t xml:space="preserve">to the entry of the </w:t>
      </w:r>
      <w:r w:rsidRPr="005D6716">
        <w:rPr>
          <w:bCs/>
          <w:kern w:val="2"/>
          <w:lang w:val="en-US" w:eastAsia="zh-CN"/>
        </w:rPr>
        <w:t>CBR range c</w:t>
      </w:r>
      <w:r w:rsidRPr="005D6716">
        <w:rPr>
          <w:rFonts w:eastAsia="MS Mincho"/>
          <w:kern w:val="2"/>
          <w:lang w:val="en-US"/>
        </w:rPr>
        <w:t>onfiguration</w:t>
      </w:r>
      <w:r w:rsidRPr="005D6716">
        <w:rPr>
          <w:bCs/>
          <w:kern w:val="2"/>
          <w:lang w:val="en-US" w:eastAsia="zh-CN"/>
        </w:rPr>
        <w:t xml:space="preserve">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and priority ranges</w:t>
      </w:r>
      <w:r w:rsidRPr="005D6716">
        <w:rPr>
          <w:lang w:val="en-US"/>
        </w:rPr>
        <w:t>.</w:t>
      </w:r>
      <w:r w:rsidRPr="005D6716">
        <w:rPr>
          <w:lang w:val="en-US" w:eastAsia="zh-CN"/>
        </w:rPr>
        <w:t xml:space="preserve"> It also indicates the default PSSCH transmission parameters to be used when CBR measurement results are not available</w:t>
      </w:r>
      <w:r w:rsidRPr="005D6716">
        <w:rPr>
          <w:lang w:val="en-US"/>
        </w:rPr>
        <w:t>.</w:t>
      </w:r>
    </w:p>
    <w:p w14:paraId="67B95CDE" w14:textId="77777777" w:rsidR="006F56D3" w:rsidRPr="00F537EB" w:rsidRDefault="006F56D3" w:rsidP="00AB77CA">
      <w:pPr>
        <w:pStyle w:val="TH"/>
      </w:pPr>
      <w:r w:rsidRPr="00F537EB">
        <w:rPr>
          <w:i/>
          <w:iCs/>
        </w:rPr>
        <w:lastRenderedPageBreak/>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commentRangeStart w:id="10723"/>
      <w:r w:rsidRPr="00F537EB">
        <w:t xml:space="preserve">SL-CBR-Priority-TxConfigList-r16 </w:t>
      </w:r>
      <w:commentRangeEnd w:id="10723"/>
      <w:r w:rsidR="00741187">
        <w:rPr>
          <w:rStyle w:val="CommentReference"/>
          <w:rFonts w:ascii="Times New Roman" w:eastAsia="SimSun" w:hAnsi="Times New Roman"/>
          <w:noProof w:val="0"/>
          <w:lang w:eastAsia="en-US"/>
        </w:rPr>
        <w:commentReference w:id="10723"/>
      </w:r>
      <w:r w:rsidRPr="00F537EB">
        <w:t>::=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4758219B" w14:textId="285CA9CF" w:rsidR="006F56D3" w:rsidRPr="00F537EB" w:rsidRDefault="006F56D3" w:rsidP="003B6316">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1B0E15F2" w14:textId="4D0A8325" w:rsidR="006F56D3" w:rsidRPr="00F537EB" w:rsidRDefault="006F56D3" w:rsidP="003B6316">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DengXian"/>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D05641"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D05641"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D05641"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D05641"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5D6716" w:rsidRDefault="006F56D3" w:rsidP="006F56D3">
      <w:pPr>
        <w:rPr>
          <w:lang w:val="en-US"/>
        </w:rPr>
      </w:pPr>
    </w:p>
    <w:p w14:paraId="1798E62B" w14:textId="7BA139F5" w:rsidR="006F56D3" w:rsidRPr="00F537EB" w:rsidRDefault="006F56D3" w:rsidP="00AB77CA">
      <w:pPr>
        <w:pStyle w:val="Heading4"/>
      </w:pPr>
      <w:bookmarkStart w:id="10724" w:name="_Toc36757416"/>
      <w:bookmarkStart w:id="10725" w:name="_Toc36836957"/>
      <w:bookmarkStart w:id="10726" w:name="_Toc36843934"/>
      <w:bookmarkStart w:id="10727" w:name="_Toc37068223"/>
      <w:r w:rsidRPr="00F537EB">
        <w:t>–</w:t>
      </w:r>
      <w:r w:rsidRPr="00F537EB">
        <w:tab/>
      </w:r>
      <w:r w:rsidRPr="00F537EB">
        <w:rPr>
          <w:i/>
          <w:iCs/>
        </w:rPr>
        <w:t>SL-CBR-</w:t>
      </w:r>
      <w:ins w:id="10728" w:author="V2X" w:date="2020-05-11T19:13:00Z">
        <w:r w:rsidR="00D025AA">
          <w:rPr>
            <w:i/>
            <w:iCs/>
          </w:rPr>
          <w:t>Common</w:t>
        </w:r>
      </w:ins>
      <w:r w:rsidRPr="00F537EB">
        <w:rPr>
          <w:i/>
          <w:iCs/>
        </w:rPr>
        <w:t>TxConfigList</w:t>
      </w:r>
      <w:bookmarkEnd w:id="10724"/>
      <w:bookmarkEnd w:id="10725"/>
      <w:bookmarkEnd w:id="10726"/>
      <w:bookmarkEnd w:id="10727"/>
      <w:commentRangeStart w:id="10729"/>
      <w:commentRangeEnd w:id="10729"/>
      <w:r w:rsidR="00675AC4">
        <w:rPr>
          <w:rStyle w:val="CommentReference"/>
          <w:rFonts w:ascii="Times New Roman" w:eastAsia="SimSun" w:hAnsi="Times New Roman"/>
          <w:lang w:eastAsia="en-US"/>
        </w:rPr>
        <w:commentReference w:id="10729"/>
      </w:r>
    </w:p>
    <w:p w14:paraId="5FC2D111" w14:textId="77777777" w:rsidR="006F56D3" w:rsidRPr="005D6716" w:rsidRDefault="006F56D3" w:rsidP="006F56D3">
      <w:pPr>
        <w:rPr>
          <w:rFonts w:cs="Courier New"/>
          <w:lang w:val="en-US" w:eastAsia="zh-CN"/>
        </w:rPr>
      </w:pPr>
      <w:r w:rsidRPr="005D6716">
        <w:rPr>
          <w:lang w:val="en-US"/>
        </w:rPr>
        <w:t xml:space="preserve">The IE </w:t>
      </w:r>
      <w:r w:rsidRPr="005D6716">
        <w:rPr>
          <w:i/>
          <w:lang w:val="en-US"/>
        </w:rPr>
        <w:t>SL-CBR-CommonTxConfigList</w:t>
      </w:r>
      <w:r w:rsidRPr="005D6716">
        <w:rPr>
          <w:lang w:val="en-US"/>
        </w:rPr>
        <w:t xml:space="preserve"> indicates the list of PSSCH transmission parameters </w:t>
      </w:r>
      <w:r w:rsidRPr="005D6716">
        <w:rPr>
          <w:lang w:val="en-US" w:eastAsia="zh-CN"/>
        </w:rPr>
        <w:t>(</w:t>
      </w:r>
      <w:r w:rsidRPr="005D6716">
        <w:rPr>
          <w:lang w:val="en-US"/>
        </w:rPr>
        <w:t xml:space="preserve">such as MCS, </w:t>
      </w:r>
      <w:r w:rsidRPr="005D6716">
        <w:rPr>
          <w:lang w:val="en-US" w:eastAsia="zh-CN"/>
        </w:rPr>
        <w:t>sub-channel</w:t>
      </w:r>
      <w:r w:rsidRPr="005D6716">
        <w:rPr>
          <w:lang w:val="en-US"/>
        </w:rPr>
        <w:t xml:space="preserve"> number, retransmission number</w:t>
      </w:r>
      <w:r w:rsidRPr="005D6716">
        <w:rPr>
          <w:lang w:val="en-US" w:eastAsia="zh-CN"/>
        </w:rPr>
        <w:t>, CR limit) in</w:t>
      </w:r>
      <w:r w:rsidRPr="005D6716">
        <w:rPr>
          <w:rFonts w:eastAsia="MS Mincho"/>
          <w:kern w:val="2"/>
          <w:lang w:val="en-US"/>
        </w:rPr>
        <w:t xml:space="preserve"> </w:t>
      </w:r>
      <w:r w:rsidRPr="005D6716">
        <w:rPr>
          <w:bCs/>
          <w:i/>
          <w:iCs/>
          <w:lang w:val="en-US" w:eastAsia="zh-CN"/>
        </w:rPr>
        <w:t>sl-CBR-PSSCH-TxConfigList</w:t>
      </w:r>
      <w:r w:rsidRPr="005D6716">
        <w:rPr>
          <w:lang w:val="en-US" w:eastAsia="zh-CN"/>
        </w:rPr>
        <w:t xml:space="preserve">, and the list of </w:t>
      </w:r>
      <w:r w:rsidRPr="005D6716">
        <w:rPr>
          <w:bCs/>
          <w:kern w:val="2"/>
          <w:lang w:val="en-US" w:eastAsia="zh-CN"/>
        </w:rPr>
        <w:t xml:space="preserve">CBR ranges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DengXian"/>
        </w:rPr>
      </w:pPr>
      <w:r w:rsidRPr="00F537EB">
        <w:rPr>
          <w:rFonts w:eastAsia="DengXian"/>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DengXian"/>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0DD7E88A" w14:textId="77777777" w:rsidR="006F56D3" w:rsidRPr="00F537EB" w:rsidRDefault="006F56D3" w:rsidP="003B6316">
      <w:pPr>
        <w:pStyle w:val="PL"/>
        <w:rPr>
          <w:rFonts w:eastAsia="DengXian"/>
        </w:rPr>
      </w:pPr>
      <w:r w:rsidRPr="00F537EB">
        <w:rPr>
          <w:rFonts w:eastAsia="DengXian"/>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D05641" w14:paraId="7369C910" w14:textId="77777777" w:rsidTr="00C76602">
        <w:trPr>
          <w:cantSplit/>
          <w:tblHeader/>
        </w:trPr>
        <w:tc>
          <w:tcPr>
            <w:tcW w:w="14204" w:type="dxa"/>
          </w:tcPr>
          <w:p w14:paraId="154AD8BF" w14:textId="79389100" w:rsidR="006F56D3" w:rsidRPr="00F537EB" w:rsidRDefault="006F56D3" w:rsidP="00AB77CA">
            <w:pPr>
              <w:pStyle w:val="TAH"/>
              <w:rPr>
                <w:b w:val="0"/>
                <w:lang w:eastAsia="en-GB"/>
              </w:rPr>
            </w:pPr>
            <w:commentRangeStart w:id="10730"/>
            <w:r w:rsidRPr="00F537EB">
              <w:rPr>
                <w:i/>
                <w:iCs/>
              </w:rPr>
              <w:t>SL-CBR</w:t>
            </w:r>
            <w:del w:id="10731" w:author="V2X" w:date="2020-05-11T19:13:00Z">
              <w:r w:rsidRPr="00F537EB">
                <w:rPr>
                  <w:i/>
                  <w:iCs/>
                </w:rPr>
                <w:delText xml:space="preserve"> </w:delText>
              </w:r>
            </w:del>
            <w:r w:rsidRPr="00F537EB">
              <w:rPr>
                <w:i/>
                <w:iCs/>
              </w:rPr>
              <w:t>-</w:t>
            </w:r>
            <w:ins w:id="10732" w:author="V2X" w:date="2020-05-11T19:13:00Z">
              <w:r w:rsidR="00D025AA">
                <w:rPr>
                  <w:i/>
                  <w:iCs/>
                </w:rPr>
                <w:t>Common</w:t>
              </w:r>
            </w:ins>
            <w:r w:rsidRPr="00F537EB">
              <w:rPr>
                <w:i/>
                <w:iCs/>
              </w:rPr>
              <w:t>TxConfigList</w:t>
            </w:r>
            <w:r w:rsidRPr="00F537EB">
              <w:rPr>
                <w:iCs/>
                <w:noProof/>
                <w:lang w:eastAsia="en-GB"/>
              </w:rPr>
              <w:t xml:space="preserve"> </w:t>
            </w:r>
            <w:commentRangeEnd w:id="10730"/>
            <w:r w:rsidR="00CD3FDE">
              <w:rPr>
                <w:rStyle w:val="CommentReference"/>
                <w:rFonts w:ascii="Times New Roman" w:eastAsia="SimSun" w:hAnsi="Times New Roman"/>
                <w:b w:val="0"/>
                <w:lang w:eastAsia="en-US"/>
              </w:rPr>
              <w:commentReference w:id="10730"/>
            </w:r>
            <w:r w:rsidRPr="00F537EB">
              <w:rPr>
                <w:iCs/>
                <w:noProof/>
                <w:lang w:eastAsia="en-GB"/>
              </w:rPr>
              <w:t>field descriptions</w:t>
            </w:r>
          </w:p>
        </w:tc>
      </w:tr>
      <w:tr w:rsidR="001C1BA2" w:rsidRPr="00D05641"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D05641"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D05641"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D05641" w14:paraId="027163E9" w14:textId="77777777" w:rsidTr="00C76602">
        <w:trPr>
          <w:cantSplit/>
          <w:trHeight w:val="70"/>
          <w:tblHeader/>
        </w:trPr>
        <w:tc>
          <w:tcPr>
            <w:tcW w:w="14204" w:type="dxa"/>
          </w:tcPr>
          <w:p w14:paraId="591EFCD6" w14:textId="725A528A" w:rsidR="006F56D3" w:rsidRPr="00F537EB" w:rsidRDefault="006F56D3" w:rsidP="00AB77CA">
            <w:pPr>
              <w:pStyle w:val="TAL"/>
              <w:rPr>
                <w:b/>
                <w:bCs/>
                <w:i/>
                <w:iCs/>
                <w:lang w:eastAsia="en-GB"/>
              </w:rPr>
            </w:pPr>
            <w:r w:rsidRPr="00F537EB">
              <w:rPr>
                <w:b/>
                <w:bCs/>
                <w:i/>
                <w:iCs/>
                <w:lang w:eastAsia="en-GB"/>
              </w:rPr>
              <w:t>sl-Tx</w:t>
            </w:r>
            <w:ins w:id="10733" w:author="V2X" w:date="2020-05-11T19:13:00Z">
              <w:r w:rsidR="00D025AA">
                <w:rPr>
                  <w:b/>
                  <w:bCs/>
                  <w:i/>
                  <w:iCs/>
                  <w:lang w:eastAsia="en-GB"/>
                </w:rPr>
                <w:t>P</w:t>
              </w:r>
            </w:ins>
            <w:del w:id="10734" w:author="V2X" w:date="2020-05-11T19:13:00Z">
              <w:r w:rsidRPr="00F537EB" w:rsidDel="00D025AA">
                <w:rPr>
                  <w:b/>
                  <w:bCs/>
                  <w:i/>
                  <w:iCs/>
                  <w:lang w:eastAsia="en-GB"/>
                </w:rPr>
                <w:delText>p</w:delText>
              </w:r>
            </w:del>
            <w:r w:rsidRPr="00F537EB">
              <w:rPr>
                <w:b/>
                <w:bCs/>
                <w:i/>
                <w:iCs/>
                <w:lang w:eastAsia="en-GB"/>
              </w:rPr>
              <w:t>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5D6716" w:rsidRDefault="006F56D3" w:rsidP="006F56D3">
      <w:pPr>
        <w:rPr>
          <w:lang w:val="en-US"/>
        </w:rPr>
      </w:pPr>
    </w:p>
    <w:p w14:paraId="087174A6" w14:textId="77777777" w:rsidR="006F56D3" w:rsidRPr="00F537EB" w:rsidRDefault="006F56D3" w:rsidP="00AB77CA">
      <w:pPr>
        <w:pStyle w:val="Heading4"/>
      </w:pPr>
      <w:bookmarkStart w:id="10735" w:name="_Toc36757417"/>
      <w:bookmarkStart w:id="10736" w:name="_Toc36836958"/>
      <w:bookmarkStart w:id="10737" w:name="_Toc36843935"/>
      <w:bookmarkStart w:id="10738" w:name="_Toc37068224"/>
      <w:r w:rsidRPr="00F537EB">
        <w:t>–</w:t>
      </w:r>
      <w:r w:rsidRPr="00F537EB">
        <w:tab/>
      </w:r>
      <w:r w:rsidRPr="00F537EB">
        <w:rPr>
          <w:i/>
          <w:iCs/>
        </w:rPr>
        <w:t>SL-ConfigDedicatedEUTRA</w:t>
      </w:r>
      <w:bookmarkEnd w:id="10735"/>
      <w:bookmarkEnd w:id="10736"/>
      <w:bookmarkEnd w:id="10737"/>
      <w:bookmarkEnd w:id="10738"/>
    </w:p>
    <w:p w14:paraId="0394C87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EUTRA </w:t>
      </w:r>
      <w:r w:rsidRPr="005D6716">
        <w:rPr>
          <w:iCs/>
          <w:lang w:val="en-US"/>
        </w:rPr>
        <w:t>specifies the dedicated configuration information for</w:t>
      </w:r>
      <w:r w:rsidRPr="005D6716">
        <w:rPr>
          <w:iCs/>
          <w:lang w:val="en-US" w:eastAsia="zh-CN"/>
        </w:rPr>
        <w:t>V2X</w:t>
      </w:r>
      <w:r w:rsidRPr="005D6716">
        <w:rPr>
          <w:iCs/>
          <w:lang w:val="en-US"/>
        </w:rPr>
        <w:t xml:space="preserve"> sidelink communication</w:t>
      </w:r>
      <w:r w:rsidRPr="005D6716">
        <w:rPr>
          <w:iCs/>
          <w:lang w:val="en-US" w:eastAsia="zh-CN"/>
        </w:rPr>
        <w:t xml:space="preserve"> defined in TS 36.331 [10]</w:t>
      </w:r>
      <w:r w:rsidRPr="005D6716">
        <w:rPr>
          <w:iCs/>
          <w:lang w:val="en-U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05E9CCA1" w:rsidR="006F56D3" w:rsidRPr="00F537EB" w:rsidRDefault="006F56D3" w:rsidP="003B6316">
      <w:pPr>
        <w:pStyle w:val="PL"/>
        <w:rPr>
          <w:del w:id="10739" w:author="V2X" w:date="2020-05-11T19:14:00Z"/>
        </w:rPr>
      </w:pPr>
      <w:del w:id="10740" w:author="V2X" w:date="2020-05-11T19:14:00Z">
        <w:r w:rsidRPr="00F537EB">
          <w:delText xml:space="preserve">    sl-V2X-PDCCH-Config-r16           PDCCH-Config                                              OPTIONAL,    -- Need M</w:delText>
        </w:r>
      </w:del>
    </w:p>
    <w:p w14:paraId="3AECCF38" w14:textId="339001EA" w:rsidR="006F56D3" w:rsidRPr="00F537EB" w:rsidRDefault="006F56D3" w:rsidP="003B6316">
      <w:pPr>
        <w:pStyle w:val="PL"/>
      </w:pPr>
      <w:r w:rsidRPr="00F537EB">
        <w:t xml:space="preserve">    sl-TimeOffsetEUTRA-List-r16       </w:t>
      </w:r>
      <w:commentRangeStart w:id="10741"/>
      <w:r w:rsidRPr="00F537EB">
        <w:t>SEQUENCE</w:t>
      </w:r>
      <w:commentRangeEnd w:id="10741"/>
      <w:r w:rsidR="002717B0">
        <w:rPr>
          <w:rStyle w:val="CommentReference"/>
          <w:rFonts w:ascii="Times New Roman" w:eastAsia="SimSun" w:hAnsi="Times New Roman"/>
          <w:noProof w:val="0"/>
          <w:lang w:eastAsia="en-US"/>
        </w:rPr>
        <w:commentReference w:id="10741"/>
      </w:r>
      <w:r w:rsidRPr="00F537EB">
        <w:t xml:space="preserv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lastRenderedPageBreak/>
              <w:t>SL-ConfigDedicated</w:t>
            </w:r>
            <w:r w:rsidRPr="00F537EB">
              <w:rPr>
                <w:i/>
                <w:iCs/>
              </w:rPr>
              <w:t>EUTRA</w:t>
            </w:r>
            <w:r w:rsidRPr="00F537EB">
              <w:t xml:space="preserve"> </w:t>
            </w:r>
            <w:r w:rsidRPr="00F537EB">
              <w:rPr>
                <w:noProof/>
                <w:lang w:eastAsia="en-GB"/>
              </w:rPr>
              <w:t>field descriptions</w:t>
            </w:r>
          </w:p>
        </w:tc>
      </w:tr>
      <w:tr w:rsidR="001C1BA2" w:rsidRPr="00D05641"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D05641"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D05641"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commentRangeStart w:id="10742"/>
            <w:r w:rsidRPr="00F537EB">
              <w:rPr>
                <w:b/>
                <w:bCs/>
                <w:i/>
                <w:iCs/>
              </w:rPr>
              <w:t>sl-V2X-SPS-Config</w:t>
            </w:r>
          </w:p>
          <w:p w14:paraId="45AC20FC" w14:textId="45BC15B1"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commentRangeEnd w:id="10742"/>
            <w:r w:rsidR="00BF3531">
              <w:rPr>
                <w:rStyle w:val="CommentReference"/>
                <w:rFonts w:ascii="Times New Roman" w:eastAsia="SimSun" w:hAnsi="Times New Roman"/>
                <w:lang w:eastAsia="en-US"/>
              </w:rPr>
              <w:commentReference w:id="10742"/>
            </w:r>
            <w:ins w:id="10743" w:author="V2X" w:date="2020-05-11T19:14:00Z">
              <w:r w:rsidR="00D025AA">
                <w:rPr>
                  <w:bCs/>
                  <w:noProof/>
                  <w:lang w:eastAsia="en-GB"/>
                </w:rPr>
                <w:t xml:space="preserve"> </w:t>
              </w:r>
              <w:r w:rsidR="00D025AA" w:rsidRPr="00430830">
                <w:rPr>
                  <w:rFonts w:cs="Arial"/>
                  <w:bCs/>
                  <w:noProof/>
                  <w:lang w:eastAsia="en-GB"/>
                </w:rPr>
                <w:t xml:space="preserve">SL-SPS-V-RNTI included in </w:t>
              </w:r>
              <w:r w:rsidR="00D025AA" w:rsidRPr="00AD4F85">
                <w:rPr>
                  <w:rFonts w:cs="Arial"/>
                  <w:bCs/>
                  <w:i/>
                  <w:noProof/>
                  <w:lang w:eastAsia="en-GB"/>
                </w:rPr>
                <w:t>SPS-Config</w:t>
              </w:r>
              <w:r w:rsidR="00D025AA" w:rsidRPr="00430830">
                <w:rPr>
                  <w:rFonts w:cs="Arial"/>
                  <w:bCs/>
                  <w:noProof/>
                  <w:lang w:eastAsia="en-GB"/>
                </w:rPr>
                <w:t xml:space="preserve"> equals to SL-L-CS</w:t>
              </w:r>
              <w:r w:rsidR="00D025AA">
                <w:rPr>
                  <w:rFonts w:cs="Arial"/>
                  <w:bCs/>
                  <w:noProof/>
                  <w:lang w:eastAsia="en-GB"/>
                </w:rPr>
                <w:t>-RNTI as specified in TS 38.212.</w:t>
              </w:r>
            </w:ins>
          </w:p>
        </w:tc>
      </w:tr>
      <w:tr w:rsidR="006F56D3" w:rsidRPr="00D05641"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40FC8090"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ins w:id="10744" w:author="V2X" w:date="2020-05-11T19:14:00Z">
              <w:r w:rsidR="00D025AA">
                <w:t xml:space="preserve"> </w:t>
              </w:r>
              <w:r w:rsidR="00D025AA" w:rsidRPr="00C25248">
                <w:rPr>
                  <w:rFonts w:cs="Arial"/>
                  <w:bCs/>
                  <w:noProof/>
                  <w:lang w:eastAsia="en-GB"/>
                </w:rPr>
                <w:t xml:space="preserve">Minimum value in the </w:t>
              </w:r>
              <w:r w:rsidR="00D025AA" w:rsidRPr="00C25248">
                <w:rPr>
                  <w:rFonts w:cs="Arial"/>
                  <w:bCs/>
                  <w:i/>
                  <w:noProof/>
                  <w:lang w:eastAsia="en-GB"/>
                </w:rPr>
                <w:t>sl-TimeOffsetEUTRA-List</w:t>
              </w:r>
              <w:r w:rsidR="00D025AA" w:rsidRPr="00C25248">
                <w:rPr>
                  <w:rFonts w:cs="Arial"/>
                  <w:bCs/>
                  <w:noProof/>
                  <w:lang w:eastAsia="en-GB"/>
                </w:rPr>
                <w:t xml:space="preserve"> </w:t>
              </w:r>
              <w:r w:rsidR="00D025AA">
                <w:rPr>
                  <w:rFonts w:cs="Arial"/>
                  <w:bCs/>
                  <w:noProof/>
                  <w:lang w:eastAsia="en-GB"/>
                </w:rPr>
                <w:t>should be larger</w:t>
              </w:r>
              <w:r w:rsidR="00D025AA" w:rsidRPr="00C25248">
                <w:rPr>
                  <w:rFonts w:cs="Arial"/>
                  <w:bCs/>
                  <w:noProof/>
                  <w:lang w:eastAsia="en-GB"/>
                </w:rPr>
                <w:t xml:space="preserve"> than or equal to </w:t>
              </w:r>
              <w:r w:rsidR="00D025AA">
                <w:rPr>
                  <w:rFonts w:cs="Arial"/>
                  <w:bCs/>
                  <w:noProof/>
                  <w:lang w:eastAsia="en-GB"/>
                </w:rPr>
                <w:t xml:space="preserve">the </w:t>
              </w:r>
              <w:r w:rsidR="00D025AA" w:rsidRPr="00C25248">
                <w:rPr>
                  <w:rFonts w:cs="Arial"/>
                  <w:bCs/>
                  <w:noProof/>
                  <w:lang w:eastAsia="en-GB"/>
                </w:rPr>
                <w:t>UE capability value reported by UE.</w:t>
              </w:r>
            </w:ins>
          </w:p>
        </w:tc>
      </w:tr>
    </w:tbl>
    <w:p w14:paraId="1C5BE85B" w14:textId="77777777" w:rsidR="006F56D3" w:rsidRPr="005D6716" w:rsidRDefault="006F56D3" w:rsidP="006F56D3">
      <w:pPr>
        <w:keepNext/>
        <w:keepLines/>
        <w:rPr>
          <w:iCs/>
          <w:lang w:val="en-US"/>
        </w:rPr>
      </w:pPr>
    </w:p>
    <w:p w14:paraId="0CEDA3B5" w14:textId="77777777" w:rsidR="006F56D3" w:rsidRPr="00F537EB" w:rsidRDefault="006F56D3" w:rsidP="00AB77CA">
      <w:pPr>
        <w:pStyle w:val="Heading4"/>
      </w:pPr>
      <w:bookmarkStart w:id="10745" w:name="_Toc36757418"/>
      <w:bookmarkStart w:id="10746" w:name="_Toc36836959"/>
      <w:bookmarkStart w:id="10747" w:name="_Toc36843936"/>
      <w:bookmarkStart w:id="10748" w:name="_Toc37068225"/>
      <w:r w:rsidRPr="00F537EB">
        <w:t>–</w:t>
      </w:r>
      <w:r w:rsidRPr="00F537EB">
        <w:tab/>
      </w:r>
      <w:r w:rsidRPr="00F537EB">
        <w:rPr>
          <w:i/>
          <w:iCs/>
        </w:rPr>
        <w:t>SL-ConfigDedicatedNR</w:t>
      </w:r>
      <w:bookmarkEnd w:id="10745"/>
      <w:bookmarkEnd w:id="10746"/>
      <w:bookmarkEnd w:id="10747"/>
      <w:bookmarkEnd w:id="10748"/>
    </w:p>
    <w:p w14:paraId="13AE1685"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NR </w:t>
      </w:r>
      <w:r w:rsidRPr="005D6716">
        <w:rPr>
          <w:iCs/>
          <w:lang w:val="en-U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commentRangeStart w:id="10749"/>
      <w:r w:rsidRPr="00F537EB">
        <w:t>SL-ConfigDedicatedNR-r16</w:t>
      </w:r>
      <w:commentRangeEnd w:id="10749"/>
      <w:r w:rsidR="00C06C15">
        <w:rPr>
          <w:rStyle w:val="CommentReference"/>
          <w:rFonts w:ascii="Times New Roman" w:eastAsia="SimSun" w:hAnsi="Times New Roman"/>
          <w:noProof w:val="0"/>
          <w:lang w:eastAsia="en-US"/>
        </w:rPr>
        <w:commentReference w:id="10749"/>
      </w:r>
      <w:r w:rsidRPr="00F537EB">
        <w:t xml:space="preserve">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17B80EDE" w:rsidR="006F56D3" w:rsidRPr="00F537EB" w:rsidRDefault="006F56D3" w:rsidP="003B6316">
      <w:pPr>
        <w:pStyle w:val="PL"/>
      </w:pPr>
      <w:r w:rsidRPr="00F537EB">
        <w:t xml:space="preserve">    sl-FreqInfoToReleaseList-r16         SEQUENCE (SIZE (1..maxNrofFreqSL-r16)) OF </w:t>
      </w:r>
      <w:ins w:id="10750" w:author="V2X" w:date="2020-05-11T19:14:00Z">
        <w:r w:rsidR="00D025AA">
          <w:rPr>
            <w:rFonts w:cs="Courier New"/>
          </w:rPr>
          <w:t>SL</w:t>
        </w:r>
        <w:r w:rsidR="00D025AA" w:rsidRPr="00F17C0C">
          <w:rPr>
            <w:rFonts w:cs="Courier New"/>
          </w:rPr>
          <w:t>-Freq-Id</w:t>
        </w:r>
        <w:r w:rsidR="00D025AA">
          <w:rPr>
            <w:rFonts w:cs="Courier New"/>
          </w:rPr>
          <w:t>-r16</w:t>
        </w:r>
      </w:ins>
      <w:del w:id="10751" w:author="V2X" w:date="2020-05-11T19:14:00Z">
        <w:r w:rsidRPr="00F537EB">
          <w:delText>ARFCN-ValueNR</w:delText>
        </w:r>
      </w:del>
      <w:r w:rsidRPr="00F537EB">
        <w:t xml:space="preserve">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67D970C8" w:rsidR="006F56D3" w:rsidRPr="00F537EB" w:rsidRDefault="006F56D3" w:rsidP="003B6316">
      <w:pPr>
        <w:pStyle w:val="PL"/>
        <w:rPr>
          <w:ins w:id="10752" w:author="V2X" w:date="2020-05-11T19:14:00Z"/>
        </w:rPr>
      </w:pPr>
      <w:r w:rsidRPr="00F537EB">
        <w:t xml:space="preserve">    t400-r16                             ENUMERATED {ms100, ms200, ms300, ms400, ms600, ms1000, ms1500, ms2000} OPTIONAL,    -- Need M</w:t>
      </w:r>
    </w:p>
    <w:p w14:paraId="1BC8A258" w14:textId="287598C6"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753" w:author="V2X" w:date="2020-05-11T19:14:00Z">
          <w:pPr>
            <w:pStyle w:val="PL"/>
          </w:pPr>
        </w:pPrChange>
      </w:pPr>
      <w:ins w:id="10754" w:author="V2X" w:date="2020-05-11T19:14:00Z">
        <w:r w:rsidRPr="005D6716">
          <w:rPr>
            <w:rFonts w:ascii="Courier New" w:hAnsi="Courier New"/>
            <w:sz w:val="16"/>
            <w:lang w:val="en-US"/>
          </w:rPr>
          <w:t xml:space="preserve">    sl-MaxNumConsecutiveDTX-r16</w:t>
        </w:r>
        <w:r w:rsidRPr="005D6716">
          <w:rPr>
            <w:rFonts w:ascii="Courier New" w:hAnsi="Courier New"/>
            <w:sz w:val="16"/>
            <w:lang w:val="en-US"/>
          </w:rPr>
          <w:tab/>
        </w:r>
        <w:r w:rsidRPr="005D6716">
          <w:rPr>
            <w:rFonts w:ascii="Courier New" w:hAnsi="Courier New"/>
            <w:sz w:val="16"/>
            <w:lang w:val="en-US"/>
          </w:rPr>
          <w:tab/>
        </w:r>
        <w:r w:rsidRPr="005D6716">
          <w:rPr>
            <w:rFonts w:ascii="Courier New" w:hAnsi="Courier New"/>
            <w:sz w:val="16"/>
            <w:lang w:val="en-US"/>
          </w:rPr>
          <w:tab/>
          <w:t xml:space="preserve"> ENUMERATED {n1, n2, n3, n4, n6, n8, n16, n32}</w:t>
        </w:r>
        <w:r w:rsidRPr="005D6716">
          <w:rPr>
            <w:rFonts w:ascii="Courier New" w:hAnsi="Courier New"/>
            <w:sz w:val="16"/>
            <w:lang w:val="en-US"/>
          </w:rPr>
          <w:tab/>
          <w:t xml:space="preserve">                        OPTIONAL,</w:t>
        </w:r>
        <w:r w:rsidRPr="005D6716">
          <w:rPr>
            <w:rFonts w:ascii="Courier New" w:hAnsi="Courier New"/>
            <w:sz w:val="16"/>
            <w:lang w:val="en-US"/>
          </w:rPr>
          <w:tab/>
        </w:r>
        <w:r w:rsidRPr="005D6716">
          <w:rPr>
            <w:rFonts w:ascii="Courier New" w:hAnsi="Courier New"/>
            <w:sz w:val="16"/>
            <w:lang w:val="en-US"/>
          </w:rPr>
          <w:tab/>
          <w:t xml:space="preserve"> -- Need M</w:t>
        </w:r>
      </w:ins>
    </w:p>
    <w:p w14:paraId="0E105AB1" w14:textId="0933DBFC" w:rsidR="006F56D3" w:rsidRPr="00F537EB" w:rsidRDefault="006F56D3" w:rsidP="003B6316">
      <w:pPr>
        <w:pStyle w:val="PL"/>
      </w:pPr>
      <w:r w:rsidRPr="00F537EB">
        <w:t xml:space="preserve">    sl-CSI-Acquisition-r16               ENUMERATED {enabled}                                                   OPTIONAL,    -- Need </w:t>
      </w:r>
      <w:commentRangeStart w:id="10755"/>
      <w:r w:rsidRPr="00F537EB">
        <w:t>N</w:t>
      </w:r>
      <w:commentRangeEnd w:id="10755"/>
      <w:r w:rsidR="006473BE">
        <w:rPr>
          <w:rStyle w:val="CommentReference"/>
          <w:rFonts w:ascii="Times New Roman" w:eastAsia="SimSun" w:hAnsi="Times New Roman"/>
          <w:noProof w:val="0"/>
          <w:lang w:eastAsia="en-US"/>
        </w:rPr>
        <w:commentReference w:id="10755"/>
      </w:r>
    </w:p>
    <w:p w14:paraId="2473F080" w14:textId="0BDA1374" w:rsidR="006F56D3" w:rsidRPr="00F537EB" w:rsidRDefault="006F56D3" w:rsidP="003B6316">
      <w:pPr>
        <w:pStyle w:val="PL"/>
      </w:pPr>
      <w:r w:rsidRPr="00F537EB">
        <w:t xml:space="preserve">    sl-CSI-SchedulingRequestId-r16       SchedulingRequestId                                                    OPTIONAL,    -- Need </w:t>
      </w:r>
      <w:commentRangeStart w:id="10756"/>
      <w:r w:rsidRPr="00F537EB">
        <w:t>N</w:t>
      </w:r>
      <w:commentRangeEnd w:id="10756"/>
      <w:r w:rsidR="006473BE">
        <w:rPr>
          <w:rStyle w:val="CommentReference"/>
          <w:rFonts w:ascii="Times New Roman" w:eastAsia="SimSun" w:hAnsi="Times New Roman"/>
          <w:noProof w:val="0"/>
          <w:lang w:eastAsia="en-US"/>
        </w:rPr>
        <w:commentReference w:id="10756"/>
      </w:r>
    </w:p>
    <w:p w14:paraId="0EDE1AD2" w14:textId="6123F235" w:rsidR="006F56D3" w:rsidRPr="00F537EB" w:rsidRDefault="006F56D3" w:rsidP="003B6316">
      <w:pPr>
        <w:pStyle w:val="PL"/>
      </w:pPr>
      <w:r w:rsidRPr="00F537EB">
        <w:t xml:space="preserve">    sl-SSB-PriorityNR-r16                INTEGER (1..8)                                                         OPTIONAL,    -- Need </w:t>
      </w:r>
      <w:commentRangeStart w:id="10757"/>
      <w:r w:rsidRPr="00F537EB">
        <w:t>N</w:t>
      </w:r>
      <w:commentRangeEnd w:id="10757"/>
      <w:r w:rsidR="00820526">
        <w:rPr>
          <w:rStyle w:val="CommentReference"/>
          <w:rFonts w:ascii="Times New Roman" w:eastAsia="SimSun" w:hAnsi="Times New Roman"/>
          <w:noProof w:val="0"/>
          <w:lang w:eastAsia="en-US"/>
        </w:rPr>
        <w:commentReference w:id="10757"/>
      </w:r>
    </w:p>
    <w:p w14:paraId="79B7A63A" w14:textId="0F92BB40" w:rsidR="006F56D3" w:rsidRPr="00F537EB" w:rsidRDefault="006F56D3" w:rsidP="003B6316">
      <w:pPr>
        <w:pStyle w:val="PL"/>
        <w:rPr>
          <w:del w:id="10758" w:author="V2X" w:date="2020-05-11T19:15:00Z"/>
        </w:rPr>
      </w:pPr>
      <w:del w:id="10759" w:author="V2X" w:date="2020-05-11T19:15:00Z">
        <w:r w:rsidRPr="00F537EB">
          <w:delText xml:space="preserve">    sl-PUCCH-Config-r16                  PUCCH-Config                                                           OPTIONAL,    -- Need N</w:delText>
        </w:r>
      </w:del>
    </w:p>
    <w:p w14:paraId="15710B44" w14:textId="04E44FF6" w:rsidR="006F56D3" w:rsidRPr="00F537EB" w:rsidRDefault="006F56D3" w:rsidP="003B6316">
      <w:pPr>
        <w:pStyle w:val="PL"/>
        <w:rPr>
          <w:del w:id="10760" w:author="V2X" w:date="2020-05-11T19:15:00Z"/>
        </w:rPr>
      </w:pPr>
      <w:del w:id="10761" w:author="V2X" w:date="2020-05-11T19:15:00Z">
        <w:r w:rsidRPr="00F537EB">
          <w:delText xml:space="preserve">    sl-PDCCH-Config-r16                  PDCCH-Config                                                           OPTIONAL,    -- Need N</w:delText>
        </w:r>
      </w:del>
    </w:p>
    <w:p w14:paraId="2CC9DD7C" w14:textId="52467485" w:rsidR="006F56D3" w:rsidRPr="00F537EB" w:rsidRDefault="006F56D3" w:rsidP="003B6316">
      <w:pPr>
        <w:pStyle w:val="PL"/>
      </w:pPr>
      <w:r w:rsidRPr="00F537EB">
        <w:t xml:space="preserve">    networkControlledSyncTx-r16          ENUMERATED {on, off}                                                   OPTIONAL,    -- Need </w:t>
      </w:r>
      <w:commentRangeStart w:id="10762"/>
      <w:r w:rsidRPr="00F537EB">
        <w:t>N</w:t>
      </w:r>
      <w:commentRangeEnd w:id="10762"/>
      <w:r w:rsidR="00820526">
        <w:rPr>
          <w:rStyle w:val="CommentReference"/>
          <w:rFonts w:ascii="Times New Roman" w:eastAsia="SimSun" w:hAnsi="Times New Roman"/>
          <w:noProof w:val="0"/>
          <w:lang w:eastAsia="en-US"/>
        </w:rPr>
        <w:commentReference w:id="10762"/>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commentRangeStart w:id="10763"/>
            <w:r w:rsidRPr="00F537EB">
              <w:rPr>
                <w:i/>
                <w:iCs/>
              </w:rPr>
              <w:t>SL-ConfigDedicatedNR</w:t>
            </w:r>
            <w:r w:rsidRPr="00F537EB">
              <w:t xml:space="preserve"> </w:t>
            </w:r>
            <w:r w:rsidRPr="00F537EB">
              <w:rPr>
                <w:noProof/>
                <w:lang w:eastAsia="en-GB"/>
              </w:rPr>
              <w:t>field descriptions</w:t>
            </w:r>
            <w:commentRangeEnd w:id="10763"/>
            <w:r w:rsidR="006473BE">
              <w:rPr>
                <w:rStyle w:val="CommentReference"/>
                <w:rFonts w:ascii="Times New Roman" w:eastAsia="SimSun" w:hAnsi="Times New Roman"/>
                <w:b w:val="0"/>
                <w:lang w:eastAsia="en-US"/>
              </w:rPr>
              <w:commentReference w:id="10763"/>
            </w:r>
          </w:p>
        </w:tc>
      </w:tr>
      <w:tr w:rsidR="001C1BA2" w:rsidRPr="00D05641"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D025AA" w:rsidRPr="00D05641" w14:paraId="1FD31E1A" w14:textId="77777777" w:rsidTr="00D025AA">
        <w:trPr>
          <w:cantSplit/>
          <w:tblHeader/>
          <w:ins w:id="10764" w:author="V2X" w:date="2020-05-11T19:15:00Z"/>
        </w:trPr>
        <w:tc>
          <w:tcPr>
            <w:tcW w:w="14204" w:type="dxa"/>
            <w:tcBorders>
              <w:top w:val="single" w:sz="4" w:space="0" w:color="808080"/>
              <w:left w:val="single" w:sz="4" w:space="0" w:color="808080"/>
              <w:bottom w:val="single" w:sz="4" w:space="0" w:color="808080"/>
              <w:right w:val="single" w:sz="4" w:space="0" w:color="808080"/>
            </w:tcBorders>
          </w:tcPr>
          <w:p w14:paraId="198AA62E" w14:textId="77777777" w:rsidR="00D025AA" w:rsidRPr="005D6716" w:rsidRDefault="00D025AA" w:rsidP="00AD2B89">
            <w:pPr>
              <w:keepNext/>
              <w:keepLines/>
              <w:rPr>
                <w:ins w:id="10765" w:author="V2X" w:date="2020-05-11T19:15:00Z"/>
                <w:rFonts w:ascii="Arial" w:hAnsi="Arial" w:cs="Arial"/>
                <w:b/>
                <w:bCs/>
                <w:i/>
                <w:iCs/>
                <w:sz w:val="18"/>
                <w:lang w:val="en-US" w:eastAsia="zh-CN"/>
              </w:rPr>
            </w:pPr>
            <w:ins w:id="10766" w:author="V2X" w:date="2020-05-11T19:15:00Z">
              <w:r w:rsidRPr="005D6716">
                <w:rPr>
                  <w:rFonts w:ascii="Arial" w:hAnsi="Arial" w:cs="Arial"/>
                  <w:b/>
                  <w:bCs/>
                  <w:i/>
                  <w:iCs/>
                  <w:sz w:val="18"/>
                  <w:lang w:val="en-US" w:eastAsia="zh-CN"/>
                </w:rPr>
                <w:t>sl-maxNumConsecutiveDTX</w:t>
              </w:r>
            </w:ins>
          </w:p>
          <w:p w14:paraId="7715F133" w14:textId="77777777" w:rsidR="00D025AA" w:rsidRPr="005D6716" w:rsidRDefault="00D025AA" w:rsidP="00AD2B89">
            <w:pPr>
              <w:keepNext/>
              <w:keepLines/>
              <w:rPr>
                <w:ins w:id="10767" w:author="V2X" w:date="2020-05-11T19:15:00Z"/>
                <w:rFonts w:ascii="Arial" w:hAnsi="Arial" w:cs="Arial"/>
                <w:b/>
                <w:bCs/>
                <w:i/>
                <w:iCs/>
                <w:sz w:val="18"/>
                <w:lang w:val="en-US"/>
              </w:rPr>
            </w:pPr>
            <w:ins w:id="10768" w:author="V2X" w:date="2020-05-11T19:15:00Z">
              <w:r w:rsidRPr="005D6716">
                <w:rPr>
                  <w:rFonts w:ascii="Arial" w:hAnsi="Arial"/>
                  <w:color w:val="FF0000"/>
                  <w:sz w:val="18"/>
                  <w:u w:val="single"/>
                  <w:lang w:val="en-US"/>
                </w:rPr>
                <w:t>This field indicates the maximum number of consecutive HARQ DTX before triggering sidelink RLF.  Value n1 corresponds to 1, value n2 corresponds to 2, and so on.</w:t>
              </w:r>
            </w:ins>
          </w:p>
        </w:tc>
      </w:tr>
      <w:tr w:rsidR="001C1BA2" w:rsidRPr="00D05641"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D05641"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D05641"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D05641"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D05641"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D05641"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D05641"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D05641"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D05641"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D05641"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D05641" w14:paraId="2D2730F3" w14:textId="77777777" w:rsidTr="00C76602">
        <w:trPr>
          <w:cantSplit/>
          <w:trHeight w:val="70"/>
          <w:tblHeader/>
          <w:del w:id="10769" w:author="V2X" w:date="2020-05-11T19:15:00Z"/>
        </w:trPr>
        <w:tc>
          <w:tcPr>
            <w:tcW w:w="14204" w:type="dxa"/>
          </w:tcPr>
          <w:p w14:paraId="6B4E2E2E" w14:textId="6C521664" w:rsidR="006F56D3" w:rsidRPr="00F537EB" w:rsidRDefault="006F56D3" w:rsidP="00AB77CA">
            <w:pPr>
              <w:pStyle w:val="TAL"/>
              <w:rPr>
                <w:del w:id="10770" w:author="V2X" w:date="2020-05-11T19:15:00Z"/>
                <w:b/>
                <w:bCs/>
                <w:i/>
                <w:iCs/>
                <w:szCs w:val="22"/>
              </w:rPr>
            </w:pPr>
            <w:del w:id="10771" w:author="V2X" w:date="2020-05-11T19:15:00Z">
              <w:r w:rsidRPr="00F537EB">
                <w:rPr>
                  <w:b/>
                  <w:bCs/>
                  <w:i/>
                  <w:iCs/>
                  <w:szCs w:val="22"/>
                </w:rPr>
                <w:delText>sl-PUCCH-Config</w:delText>
              </w:r>
            </w:del>
          </w:p>
          <w:p w14:paraId="314E8A95" w14:textId="1F449F3B" w:rsidR="006F56D3" w:rsidRPr="00F537EB" w:rsidRDefault="006F56D3" w:rsidP="00AB77CA">
            <w:pPr>
              <w:pStyle w:val="TAL"/>
              <w:rPr>
                <w:del w:id="10772" w:author="V2X" w:date="2020-05-11T19:15:00Z"/>
                <w:szCs w:val="22"/>
              </w:rPr>
            </w:pPr>
            <w:del w:id="10773" w:author="V2X" w:date="2020-05-11T19:15:00Z">
              <w:r w:rsidRPr="00F537EB">
                <w:rPr>
                  <w:lang w:eastAsia="en-GB"/>
                </w:rPr>
                <w:delText>PUCCH configuration for sidelink communication.</w:delText>
              </w:r>
            </w:del>
          </w:p>
        </w:tc>
      </w:tr>
      <w:tr w:rsidR="006F56D3" w:rsidRPr="00D05641" w14:paraId="2269D780" w14:textId="77777777" w:rsidTr="00C76602">
        <w:trPr>
          <w:cantSplit/>
          <w:trHeight w:val="70"/>
          <w:tblHeader/>
          <w:del w:id="10774" w:author="V2X" w:date="2020-05-11T19:15:00Z"/>
        </w:trPr>
        <w:tc>
          <w:tcPr>
            <w:tcW w:w="14204" w:type="dxa"/>
          </w:tcPr>
          <w:p w14:paraId="538DA44E" w14:textId="448BFCA8" w:rsidR="006F56D3" w:rsidRPr="00F537EB" w:rsidRDefault="006F56D3" w:rsidP="00AB77CA">
            <w:pPr>
              <w:pStyle w:val="TAL"/>
              <w:rPr>
                <w:del w:id="10775" w:author="V2X" w:date="2020-05-11T19:15:00Z"/>
                <w:b/>
                <w:bCs/>
                <w:i/>
                <w:iCs/>
                <w:szCs w:val="22"/>
              </w:rPr>
            </w:pPr>
            <w:del w:id="10776" w:author="V2X" w:date="2020-05-11T19:15:00Z">
              <w:r w:rsidRPr="00F537EB">
                <w:rPr>
                  <w:b/>
                  <w:bCs/>
                  <w:i/>
                  <w:iCs/>
                  <w:szCs w:val="22"/>
                </w:rPr>
                <w:delText>sl-PDCCH-Config</w:delText>
              </w:r>
            </w:del>
          </w:p>
          <w:p w14:paraId="7BE52FDB" w14:textId="5375D009" w:rsidR="006F56D3" w:rsidRPr="00F537EB" w:rsidRDefault="006F56D3" w:rsidP="00AB77CA">
            <w:pPr>
              <w:pStyle w:val="TAL"/>
              <w:rPr>
                <w:del w:id="10777" w:author="V2X" w:date="2020-05-11T19:15:00Z"/>
                <w:szCs w:val="22"/>
              </w:rPr>
            </w:pPr>
            <w:del w:id="10778" w:author="V2X" w:date="2020-05-11T19:15:00Z">
              <w:r w:rsidRPr="00F537EB">
                <w:rPr>
                  <w:lang w:eastAsia="en-GB"/>
                </w:rPr>
                <w:delText>UE specific PDCCH configuration for scheduling sidelink communication.</w:delText>
              </w:r>
            </w:del>
          </w:p>
        </w:tc>
      </w:tr>
    </w:tbl>
    <w:p w14:paraId="517D158D" w14:textId="77777777" w:rsidR="006F56D3" w:rsidRPr="005D6716" w:rsidRDefault="006F56D3" w:rsidP="006F56D3">
      <w:pPr>
        <w:rPr>
          <w:lang w:val="en-US"/>
        </w:rPr>
      </w:pPr>
    </w:p>
    <w:p w14:paraId="02796B4E" w14:textId="77777777" w:rsidR="006F56D3" w:rsidRPr="00F537EB" w:rsidRDefault="006F56D3" w:rsidP="00AB77CA">
      <w:pPr>
        <w:pStyle w:val="Heading4"/>
      </w:pPr>
      <w:bookmarkStart w:id="10779" w:name="_Toc36757419"/>
      <w:bookmarkStart w:id="10780" w:name="_Toc36836960"/>
      <w:bookmarkStart w:id="10781" w:name="_Toc36843937"/>
      <w:bookmarkStart w:id="10782" w:name="_Toc37068226"/>
      <w:r w:rsidRPr="00F537EB">
        <w:t>–</w:t>
      </w:r>
      <w:r w:rsidRPr="00F537EB">
        <w:tab/>
      </w:r>
      <w:commentRangeStart w:id="10783"/>
      <w:r w:rsidRPr="00F537EB">
        <w:rPr>
          <w:i/>
          <w:iCs/>
        </w:rPr>
        <w:t>SL-Config</w:t>
      </w:r>
      <w:r w:rsidRPr="00F537EB">
        <w:rPr>
          <w:i/>
          <w:iCs/>
          <w:lang w:eastAsia="zh-CN"/>
        </w:rPr>
        <w:t>uredGrantConfig</w:t>
      </w:r>
      <w:bookmarkEnd w:id="10779"/>
      <w:bookmarkEnd w:id="10780"/>
      <w:bookmarkEnd w:id="10781"/>
      <w:bookmarkEnd w:id="10782"/>
      <w:commentRangeEnd w:id="10783"/>
      <w:r w:rsidR="008B30B3">
        <w:rPr>
          <w:rStyle w:val="CommentReference"/>
          <w:rFonts w:ascii="Times New Roman" w:eastAsia="SimSun" w:hAnsi="Times New Roman"/>
          <w:lang w:eastAsia="en-US"/>
        </w:rPr>
        <w:commentReference w:id="10783"/>
      </w:r>
    </w:p>
    <w:p w14:paraId="07163EF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uredGrantConfig </w:t>
      </w:r>
      <w:r w:rsidRPr="005D6716">
        <w:rPr>
          <w:iCs/>
          <w:lang w:val="en-U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0CAD4820" w:rsidR="006F56D3" w:rsidRPr="00F537EB" w:rsidRDefault="006F56D3" w:rsidP="003B6316">
      <w:pPr>
        <w:pStyle w:val="PL"/>
        <w:rPr>
          <w:del w:id="10784" w:author="V2X" w:date="2020-05-11T19:15:00Z"/>
        </w:rPr>
      </w:pPr>
      <w:del w:id="10785" w:author="V2X" w:date="2020-05-11T19:15:00Z">
        <w:r w:rsidRPr="00F537EB">
          <w:delText>SL-ConfiguredGrantConfigList-r16 ::=       SEQUENCE {</w:delText>
        </w:r>
      </w:del>
    </w:p>
    <w:p w14:paraId="0854243F" w14:textId="17FEF494" w:rsidR="006F56D3" w:rsidRPr="00F537EB" w:rsidRDefault="006F56D3" w:rsidP="003B6316">
      <w:pPr>
        <w:pStyle w:val="PL"/>
        <w:rPr>
          <w:del w:id="10786" w:author="V2X" w:date="2020-05-11T19:15:00Z"/>
        </w:rPr>
      </w:pPr>
      <w:del w:id="10787" w:author="V2X" w:date="2020-05-11T19:15:00Z">
        <w:r w:rsidRPr="00F537EB">
          <w:delText xml:space="preserve">    sl-ConfiguredGrantConfigToReleaseList-r16  SEQUENCE (SIZE (1..maxNrofCG-SL-r16)) OF SL-ConfigIndexCG-r16         OPTIONAL, -- Need N</w:delText>
        </w:r>
      </w:del>
    </w:p>
    <w:p w14:paraId="1EFF3FDC" w14:textId="2EE012CF" w:rsidR="006F56D3" w:rsidRPr="00F537EB" w:rsidRDefault="006F56D3" w:rsidP="003B6316">
      <w:pPr>
        <w:pStyle w:val="PL"/>
        <w:rPr>
          <w:del w:id="10788" w:author="V2X" w:date="2020-05-11T19:15:00Z"/>
        </w:rPr>
      </w:pPr>
      <w:del w:id="10789" w:author="V2X" w:date="2020-05-11T19:15:00Z">
        <w:r w:rsidRPr="00F537EB">
          <w:delText xml:space="preserve">    sl-ConfiguredGrantConfigToAddModList-r16   SEQUENCE (SIZE (1..maxNrofCG-SL-r16)) OF SL-ConfiguredGrantConfig-r16 OPTIONAL  -- Need N</w:delText>
        </w:r>
      </w:del>
    </w:p>
    <w:p w14:paraId="41418C86" w14:textId="23793707" w:rsidR="006F56D3" w:rsidRPr="00F537EB" w:rsidRDefault="006F56D3" w:rsidP="003B6316">
      <w:pPr>
        <w:pStyle w:val="PL"/>
        <w:rPr>
          <w:del w:id="10790" w:author="V2X" w:date="2020-05-11T19:15:00Z"/>
        </w:rPr>
      </w:pPr>
      <w:del w:id="10791" w:author="V2X" w:date="2020-05-11T19:15:00Z">
        <w:r w:rsidRPr="00F537EB">
          <w:delText>}</w:delText>
        </w:r>
      </w:del>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5E4D0BA0" w:rsidR="006F56D3" w:rsidRPr="00F537EB" w:rsidRDefault="006F56D3" w:rsidP="003B6316">
      <w:pPr>
        <w:pStyle w:val="PL"/>
      </w:pPr>
      <w:r w:rsidRPr="00F537EB">
        <w:t xml:space="preserve">    sl-PeriodCG-r16                            ENUMERATED {ffs}                                                      OPTIONAL, -- Need </w:t>
      </w:r>
      <w:ins w:id="10792" w:author="V2X" w:date="2020-05-11T19:16:00Z">
        <w:r w:rsidR="00D025AA">
          <w:t>M</w:t>
        </w:r>
      </w:ins>
      <w:del w:id="10793" w:author="V2X" w:date="2020-05-11T19:16:00Z">
        <w:r w:rsidRPr="00F537EB">
          <w:delText>N</w:delText>
        </w:r>
      </w:del>
    </w:p>
    <w:p w14:paraId="08FA08A6" w14:textId="1939ED30" w:rsidR="006F56D3" w:rsidRPr="00F537EB" w:rsidRDefault="006F56D3" w:rsidP="003B6316">
      <w:pPr>
        <w:pStyle w:val="PL"/>
      </w:pPr>
      <w:r w:rsidRPr="00F537EB">
        <w:t xml:space="preserve">    sl-NrOfHARQ-Processes-r16                  INTEGER (1..16)                                                       OPTIONAL, -- Need </w:t>
      </w:r>
      <w:ins w:id="10794" w:author="V2X" w:date="2020-05-11T19:16:00Z">
        <w:r w:rsidR="00D025AA">
          <w:t>M</w:t>
        </w:r>
      </w:ins>
      <w:del w:id="10795" w:author="V2X" w:date="2020-05-11T19:16:00Z">
        <w:r w:rsidRPr="00F537EB">
          <w:delText>N</w:delText>
        </w:r>
      </w:del>
    </w:p>
    <w:p w14:paraId="7B2A763C" w14:textId="7692B543" w:rsidR="006F56D3" w:rsidRPr="00F537EB" w:rsidRDefault="006F56D3" w:rsidP="003B6316">
      <w:pPr>
        <w:pStyle w:val="PL"/>
        <w:rPr>
          <w:ins w:id="10796" w:author="V2X" w:date="2020-05-11T19:18:00Z"/>
        </w:rPr>
      </w:pPr>
      <w:r w:rsidRPr="00F537EB">
        <w:lastRenderedPageBreak/>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w:t>
      </w:r>
      <w:ins w:id="10797" w:author="V2X" w:date="2020-05-11T19:16:00Z">
        <w:r w:rsidR="00D025AA">
          <w:t>M</w:t>
        </w:r>
      </w:ins>
      <w:del w:id="10798" w:author="V2X" w:date="2020-05-11T19:16:00Z">
        <w:r w:rsidRPr="00F537EB">
          <w:delText>N</w:delText>
        </w:r>
      </w:del>
    </w:p>
    <w:p w14:paraId="7540B2AA" w14:textId="77DCBFD0"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799" w:author="V2X" w:date="2020-05-11T19:18:00Z">
          <w:pPr>
            <w:pStyle w:val="PL"/>
          </w:pPr>
        </w:pPrChange>
      </w:pPr>
      <w:ins w:id="10800" w:author="V2X" w:date="2020-05-11T19:18:00Z">
        <w:r w:rsidRPr="005D6716">
          <w:rPr>
            <w:rFonts w:ascii="Courier New" w:hAnsi="Courier New" w:cs="Courier New"/>
            <w:sz w:val="16"/>
            <w:lang w:val="en-US"/>
          </w:rPr>
          <w:t xml:space="preserve">    sl-CG-MaxTransNumList-r16                  SL-CG-MaxTransNumList-r16                                             </w:t>
        </w:r>
        <w:proofErr w:type="gramStart"/>
        <w:r w:rsidRPr="005D6716">
          <w:rPr>
            <w:rFonts w:ascii="Courier New" w:hAnsi="Courier New" w:cs="Courier New"/>
            <w:sz w:val="16"/>
            <w:lang w:val="en-US"/>
          </w:rPr>
          <w:t>OPTIONAL,  --</w:t>
        </w:r>
        <w:proofErr w:type="gramEnd"/>
        <w:r w:rsidRPr="005D6716">
          <w:rPr>
            <w:rFonts w:ascii="Courier New" w:hAnsi="Courier New" w:cs="Courier New"/>
            <w:sz w:val="16"/>
            <w:lang w:val="en-US"/>
          </w:rPr>
          <w:t xml:space="preserve"> Need M</w:t>
        </w:r>
      </w:ins>
    </w:p>
    <w:p w14:paraId="2706C2E6" w14:textId="7F302FFE" w:rsidR="006F56D3" w:rsidRPr="00F537EB" w:rsidRDefault="006F56D3" w:rsidP="003B6316">
      <w:pPr>
        <w:pStyle w:val="PL"/>
        <w:rPr>
          <w:del w:id="10801" w:author="V2X" w:date="2020-05-11T19:18:00Z"/>
        </w:rPr>
      </w:pPr>
      <w:del w:id="10802" w:author="V2X" w:date="2020-05-11T19:18:00Z">
        <w:r w:rsidRPr="00F537EB">
          <w:delText>-- Editor notes: The configuration of NrOfHARQ-Processes and HARQ-ProcID-offset is to be confirmed.</w:delText>
        </w:r>
      </w:del>
    </w:p>
    <w:p w14:paraId="496FC8FF" w14:textId="69F1CAEA" w:rsidR="006F56D3" w:rsidRPr="00F537EB" w:rsidRDefault="006F56D3" w:rsidP="003B6316">
      <w:pPr>
        <w:pStyle w:val="PL"/>
      </w:pPr>
      <w:r w:rsidRPr="00F537EB">
        <w:t xml:space="preserve">    rrc-ConfiguredSidelinkGrant                SEQUENCE {</w:t>
      </w:r>
    </w:p>
    <w:p w14:paraId="607EB780" w14:textId="60EA3F8B" w:rsidR="006F56D3" w:rsidRPr="00F537EB" w:rsidRDefault="006F56D3" w:rsidP="003B6316">
      <w:pPr>
        <w:pStyle w:val="PL"/>
        <w:rPr>
          <w:del w:id="10803" w:author="V2X" w:date="2020-05-11T19:20:00Z"/>
        </w:rPr>
      </w:pPr>
      <w:r w:rsidRPr="00F537EB">
        <w:t xml:space="preserve">        </w:t>
      </w:r>
      <w:del w:id="10804" w:author="V2X" w:date="2020-05-11T19:20:00Z">
        <w:r w:rsidRPr="00F537EB">
          <w:delText>sl-TimeResourceCG-Type1-r16                CHOICE{</w:delText>
        </w:r>
      </w:del>
    </w:p>
    <w:p w14:paraId="785293AC" w14:textId="0110F0FA" w:rsidR="006F56D3" w:rsidRPr="00F537EB" w:rsidRDefault="006F56D3" w:rsidP="003B6316">
      <w:pPr>
        <w:pStyle w:val="PL"/>
        <w:rPr>
          <w:del w:id="10805" w:author="V2X" w:date="2020-05-11T19:20:00Z"/>
        </w:rPr>
      </w:pPr>
      <w:del w:id="10806" w:author="V2X" w:date="2020-05-11T19:20:00Z">
        <w:r w:rsidRPr="00F537EB">
          <w:delText xml:space="preserve">            sl-TimeResourceNumTwo-r16                  BIT STRING (SIZE (5)),</w:delText>
        </w:r>
      </w:del>
    </w:p>
    <w:p w14:paraId="12F81616" w14:textId="1F230B8D" w:rsidR="006F56D3" w:rsidRPr="00F537EB" w:rsidRDefault="006F56D3" w:rsidP="003B6316">
      <w:pPr>
        <w:pStyle w:val="PL"/>
        <w:rPr>
          <w:del w:id="10807" w:author="V2X" w:date="2020-05-11T19:20:00Z"/>
        </w:rPr>
      </w:pPr>
      <w:del w:id="10808" w:author="V2X" w:date="2020-05-11T19:20:00Z">
        <w:r w:rsidRPr="00F537EB">
          <w:delText xml:space="preserve">            sl-TimeResourceNumThree-r16                BIT STRING (SIZE (9))</w:delText>
        </w:r>
      </w:del>
    </w:p>
    <w:p w14:paraId="52741359" w14:textId="0A1D7006" w:rsidR="006F56D3" w:rsidRPr="00F537EB" w:rsidRDefault="006F56D3" w:rsidP="003B6316">
      <w:pPr>
        <w:pStyle w:val="PL"/>
        <w:rPr>
          <w:del w:id="10809" w:author="V2X" w:date="2020-05-11T19:20:00Z"/>
        </w:rPr>
      </w:pPr>
      <w:del w:id="10810" w:author="V2X" w:date="2020-05-11T19:20:00Z">
        <w:r w:rsidRPr="00F537EB">
          <w:delText xml:space="preserve">        }                                                                                                            OPTIONAL, -- Need N</w:delText>
        </w:r>
      </w:del>
    </w:p>
    <w:p w14:paraId="4A171081" w14:textId="358EC5C8" w:rsidR="006F56D3" w:rsidRPr="00F537EB" w:rsidRDefault="006F56D3" w:rsidP="003B6316">
      <w:pPr>
        <w:pStyle w:val="PL"/>
        <w:rPr>
          <w:del w:id="10811" w:author="V2X" w:date="2020-05-11T19:20:00Z"/>
        </w:rPr>
      </w:pPr>
      <w:del w:id="10812" w:author="V2X" w:date="2020-05-11T19:20:00Z">
        <w:r w:rsidRPr="00F537EB">
          <w:delText xml:space="preserve">        sl-StartSubchannelCG-Type1-r16             BIT STRING (SIZE (5))                                             OPTIONAL, -- Need N</w:delText>
        </w:r>
      </w:del>
    </w:p>
    <w:p w14:paraId="71E0F02A" w14:textId="425008BC" w:rsidR="006F56D3" w:rsidRPr="00F537EB" w:rsidRDefault="006F56D3" w:rsidP="003B6316">
      <w:pPr>
        <w:pStyle w:val="PL"/>
        <w:rPr>
          <w:del w:id="10813" w:author="V2X" w:date="2020-05-11T19:20:00Z"/>
        </w:rPr>
      </w:pPr>
      <w:del w:id="10814" w:author="V2X" w:date="2020-05-11T19:20:00Z">
        <w:r w:rsidRPr="00F537EB">
          <w:delText xml:space="preserve">        sl-FreqResourceCG-Type1-r16                CHOICE{</w:delText>
        </w:r>
      </w:del>
    </w:p>
    <w:p w14:paraId="5D6A6A26" w14:textId="09F7FF1F" w:rsidR="006F56D3" w:rsidRPr="00F537EB" w:rsidRDefault="006F56D3" w:rsidP="003B6316">
      <w:pPr>
        <w:pStyle w:val="PL"/>
        <w:rPr>
          <w:del w:id="10815" w:author="V2X" w:date="2020-05-11T19:20:00Z"/>
        </w:rPr>
      </w:pPr>
      <w:del w:id="10816" w:author="V2X" w:date="2020-05-11T19:20:00Z">
        <w:r w:rsidRPr="00F537EB">
          <w:delText xml:space="preserve">            sl-FreqResourceNumTwo-r16                  BIT STRING (SIZE (8)),</w:delText>
        </w:r>
      </w:del>
    </w:p>
    <w:p w14:paraId="56772D6A" w14:textId="4596910D" w:rsidR="006F56D3" w:rsidRPr="00F537EB" w:rsidRDefault="006F56D3" w:rsidP="003B6316">
      <w:pPr>
        <w:pStyle w:val="PL"/>
        <w:rPr>
          <w:del w:id="10817" w:author="V2X" w:date="2020-05-11T19:20:00Z"/>
        </w:rPr>
      </w:pPr>
      <w:del w:id="10818" w:author="V2X" w:date="2020-05-11T19:20:00Z">
        <w:r w:rsidRPr="00F537EB">
          <w:delText xml:space="preserve">            sl-FreqResourceNumThree-r16                BIT STRING (SIZE (13))</w:delText>
        </w:r>
      </w:del>
    </w:p>
    <w:p w14:paraId="35160DC8" w14:textId="01EA7955" w:rsidR="006F56D3" w:rsidRPr="00F537EB" w:rsidRDefault="006F56D3" w:rsidP="003B6316">
      <w:pPr>
        <w:pStyle w:val="PL"/>
        <w:rPr>
          <w:ins w:id="10819" w:author="V2X" w:date="2020-05-11T19:20:00Z"/>
        </w:rPr>
      </w:pPr>
      <w:del w:id="10820" w:author="V2X" w:date="2020-05-11T19:20:00Z">
        <w:r w:rsidRPr="00F537EB">
          <w:delText xml:space="preserve">        }                                                                                                            </w:delText>
        </w:r>
      </w:del>
      <w:r w:rsidRPr="00D025AA">
        <w:rPr>
          <w:highlight w:val="yellow"/>
          <w:rPrChange w:id="10821" w:author="V2X" w:date="2020-05-11T19:15:00Z">
            <w:rPr/>
          </w:rPrChange>
        </w:rPr>
        <w:t xml:space="preserve">OPTIONAL, -- Need </w:t>
      </w:r>
      <w:ins w:id="10822" w:author="V2X" w:date="2020-05-11T19:20:00Z">
        <w:r w:rsidR="00D025AA" w:rsidRPr="00D025AA">
          <w:rPr>
            <w:highlight w:val="yellow"/>
            <w:rPrChange w:id="10823" w:author="V2X" w:date="2020-05-11T19:20:00Z">
              <w:rPr/>
            </w:rPrChange>
          </w:rPr>
          <w:t>M</w:t>
        </w:r>
      </w:ins>
      <w:del w:id="10824" w:author="V2X" w:date="2020-05-11T19:20:00Z">
        <w:r w:rsidRPr="00D025AA">
          <w:rPr>
            <w:highlight w:val="yellow"/>
            <w:rPrChange w:id="10825" w:author="V2X" w:date="2020-05-11T19:15:00Z">
              <w:rPr/>
            </w:rPrChange>
          </w:rPr>
          <w:delText>N</w:delText>
        </w:r>
      </w:del>
    </w:p>
    <w:p w14:paraId="1F01333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26" w:author="V2X" w:date="2020-05-11T19:20:00Z"/>
          <w:rFonts w:ascii="Courier New" w:hAnsi="Courier New"/>
          <w:sz w:val="16"/>
          <w:lang w:val="en-US"/>
        </w:rPr>
      </w:pPr>
      <w:ins w:id="10827" w:author="V2X" w:date="2020-05-11T19:20:00Z">
        <w:r w:rsidRPr="005D6716">
          <w:rPr>
            <w:rFonts w:ascii="Courier New" w:hAnsi="Courier New"/>
            <w:sz w:val="16"/>
            <w:lang w:val="en-US"/>
          </w:rPr>
          <w:t xml:space="preserve">        sl-TimeResourceCG-Type1-r16                  </w:t>
        </w:r>
        <w:r w:rsidRPr="005D6716">
          <w:rPr>
            <w:rFonts w:ascii="Courier New" w:hAnsi="Courier New"/>
            <w:color w:val="993366"/>
            <w:sz w:val="16"/>
            <w:lang w:val="en-US"/>
          </w:rPr>
          <w:t>INTEGER</w:t>
        </w:r>
        <w:r w:rsidRPr="005D6716">
          <w:rPr>
            <w:rFonts w:ascii="Courier New" w:hAnsi="Courier New"/>
            <w:sz w:val="16"/>
            <w:lang w:val="en-US"/>
          </w:rPr>
          <w:t xml:space="preserve"> (</w:t>
        </w:r>
        <w:proofErr w:type="gramStart"/>
        <w:r w:rsidRPr="005D6716">
          <w:rPr>
            <w:rFonts w:ascii="Courier New" w:hAnsi="Courier New"/>
            <w:sz w:val="16"/>
            <w:lang w:val="en-US"/>
          </w:rPr>
          <w:t>0..</w:t>
        </w:r>
        <w:proofErr w:type="gramEnd"/>
        <w:r w:rsidRPr="005D6716">
          <w:rPr>
            <w:rFonts w:ascii="Courier New" w:hAnsi="Courier New"/>
            <w:sz w:val="16"/>
            <w:lang w:val="en-US"/>
          </w:rPr>
          <w:t xml:space="preserve">49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0C178DB2"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28" w:author="V2X" w:date="2020-05-11T19:20:00Z"/>
          <w:rFonts w:ascii="Courier New" w:hAnsi="Courier New"/>
          <w:sz w:val="16"/>
          <w:lang w:val="en-US"/>
        </w:rPr>
      </w:pPr>
      <w:ins w:id="10829" w:author="V2X" w:date="2020-05-11T19:20:00Z">
        <w:r w:rsidRPr="005D6716">
          <w:rPr>
            <w:rFonts w:ascii="Courier New" w:hAnsi="Courier New"/>
            <w:sz w:val="16"/>
            <w:lang w:val="en-US"/>
          </w:rPr>
          <w:t xml:space="preserve">        sl-StartSubchannelCG-Type1-r16               </w:t>
        </w:r>
        <w:r w:rsidRPr="005D6716">
          <w:rPr>
            <w:rFonts w:ascii="Courier New" w:hAnsi="Courier New"/>
            <w:color w:val="993366"/>
            <w:sz w:val="16"/>
            <w:lang w:val="en-US"/>
          </w:rPr>
          <w:t>INTEGER</w:t>
        </w:r>
        <w:r w:rsidRPr="005D6716">
          <w:rPr>
            <w:rFonts w:ascii="Courier New" w:hAnsi="Courier New"/>
            <w:sz w:val="16"/>
            <w:lang w:val="en-US"/>
          </w:rPr>
          <w:t xml:space="preserve"> (</w:t>
        </w:r>
        <w:proofErr w:type="gramStart"/>
        <w:r w:rsidRPr="005D6716">
          <w:rPr>
            <w:rFonts w:ascii="Courier New" w:hAnsi="Courier New"/>
            <w:sz w:val="16"/>
            <w:lang w:val="en-US"/>
          </w:rPr>
          <w:t>0..</w:t>
        </w:r>
        <w:proofErr w:type="gramEnd"/>
        <w:r w:rsidRPr="005D6716">
          <w:rPr>
            <w:rFonts w:ascii="Courier New" w:hAnsi="Courier New"/>
            <w:sz w:val="16"/>
            <w:lang w:val="en-US"/>
          </w:rPr>
          <w:t xml:space="preserve">2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1B3D7012" w14:textId="57E2675D"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830" w:author="V2X" w:date="2020-05-11T19:20:00Z">
          <w:pPr>
            <w:pStyle w:val="PL"/>
          </w:pPr>
        </w:pPrChange>
      </w:pPr>
      <w:ins w:id="10831" w:author="V2X" w:date="2020-05-11T19:20:00Z">
        <w:r w:rsidRPr="005D6716">
          <w:rPr>
            <w:rFonts w:ascii="Courier New" w:hAnsi="Courier New"/>
            <w:sz w:val="16"/>
            <w:lang w:val="en-US"/>
          </w:rPr>
          <w:t xml:space="preserve">        sl-FreqResourceCG-Type1-r16                  </w:t>
        </w:r>
        <w:r w:rsidRPr="005D6716">
          <w:rPr>
            <w:rFonts w:ascii="Courier New" w:hAnsi="Courier New"/>
            <w:color w:val="993366"/>
            <w:sz w:val="16"/>
            <w:lang w:val="en-US"/>
          </w:rPr>
          <w:t>INTEGER</w:t>
        </w:r>
        <w:r w:rsidRPr="005D6716">
          <w:rPr>
            <w:rFonts w:ascii="Courier New" w:hAnsi="Courier New"/>
            <w:sz w:val="16"/>
            <w:lang w:val="en-US"/>
          </w:rPr>
          <w:t xml:space="preserve"> (</w:t>
        </w:r>
        <w:proofErr w:type="gramStart"/>
        <w:r w:rsidRPr="005D6716">
          <w:rPr>
            <w:rFonts w:ascii="Courier New" w:hAnsi="Courier New"/>
            <w:sz w:val="16"/>
            <w:lang w:val="en-US"/>
          </w:rPr>
          <w:t>0..</w:t>
        </w:r>
        <w:proofErr w:type="gramEnd"/>
        <w:r w:rsidRPr="005D6716">
          <w:rPr>
            <w:rFonts w:ascii="Courier New" w:hAnsi="Courier New"/>
            <w:sz w:val="16"/>
            <w:lang w:val="en-US"/>
          </w:rPr>
          <w:t xml:space="preserve">6929)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A1B7611" w14:textId="698EFF0E" w:rsidR="006F56D3" w:rsidRPr="00F537EB" w:rsidRDefault="006F56D3" w:rsidP="003B6316">
      <w:pPr>
        <w:pStyle w:val="PL"/>
      </w:pPr>
      <w:r w:rsidRPr="00F537EB">
        <w:t xml:space="preserve">        sl-TimeOffsetCG-Type1-r16                  INTEGER (0..5119)                                                 OPTIONAL, -- Need </w:t>
      </w:r>
      <w:ins w:id="10832" w:author="V2X" w:date="2020-05-11T19:20:00Z">
        <w:r w:rsidR="00D025AA">
          <w:t>M</w:t>
        </w:r>
      </w:ins>
      <w:del w:id="10833" w:author="V2X" w:date="2020-05-11T19:20:00Z">
        <w:r w:rsidRPr="00F537EB">
          <w:delText>N</w:delText>
        </w:r>
      </w:del>
    </w:p>
    <w:p w14:paraId="7A8D3DCB" w14:textId="04090845" w:rsidR="006F56D3" w:rsidRPr="00F537EB" w:rsidRDefault="006F56D3" w:rsidP="003B6316">
      <w:pPr>
        <w:pStyle w:val="PL"/>
      </w:pPr>
      <w:r w:rsidRPr="00F537EB">
        <w:t xml:space="preserve">        sl-N1PUCCH-AN-r16                          PUCCH-ResourceId                                                  OPTIONAL, -- Need </w:t>
      </w:r>
      <w:ins w:id="10834" w:author="V2X" w:date="2020-05-11T19:20:00Z">
        <w:r w:rsidR="00D025AA">
          <w:t>M</w:t>
        </w:r>
      </w:ins>
      <w:del w:id="10835" w:author="V2X" w:date="2020-05-11T19:20:00Z">
        <w:r w:rsidRPr="00F537EB">
          <w:delText>N</w:delText>
        </w:r>
      </w:del>
    </w:p>
    <w:p w14:paraId="178889DD" w14:textId="3B7148F7" w:rsidR="006F56D3" w:rsidRPr="00F537EB" w:rsidRDefault="006F56D3" w:rsidP="003B6316">
      <w:pPr>
        <w:pStyle w:val="PL"/>
      </w:pPr>
      <w:r w:rsidRPr="00F537EB">
        <w:t xml:space="preserve">        sl-PSFCH-ToPUCCH-r16                       INTEGER (0..15)                                                   OPTIONAL, -- Need </w:t>
      </w:r>
      <w:ins w:id="10836" w:author="V2X" w:date="2020-05-11T19:20:00Z">
        <w:r w:rsidR="00D025AA">
          <w:t>M</w:t>
        </w:r>
      </w:ins>
      <w:del w:id="10837" w:author="V2X" w:date="2020-05-11T19:20:00Z">
        <w:r w:rsidRPr="00F537EB">
          <w:delText>N</w:delText>
        </w:r>
      </w:del>
    </w:p>
    <w:p w14:paraId="6C1D9329" w14:textId="1ACC80C3" w:rsidR="006F56D3" w:rsidRPr="00F537EB" w:rsidRDefault="006F56D3" w:rsidP="003B6316">
      <w:pPr>
        <w:pStyle w:val="PL"/>
        <w:rPr>
          <w:del w:id="10838" w:author="V2X" w:date="2020-05-11T19:20:00Z"/>
        </w:rPr>
      </w:pPr>
      <w:del w:id="10839" w:author="V2X" w:date="2020-05-11T19:20:00Z">
        <w:r w:rsidRPr="00F537EB">
          <w:delText xml:space="preserve">        sl-CG-MaxTransNumList-r16                  SL-CG-MaxTransNumList-r16                                         OPTIONAL  -- Need N</w:delText>
        </w:r>
      </w:del>
    </w:p>
    <w:p w14:paraId="45A38EB8" w14:textId="29EE70FC" w:rsidR="006F56D3" w:rsidRPr="00F537EB" w:rsidRDefault="006F56D3" w:rsidP="003B6316">
      <w:pPr>
        <w:pStyle w:val="PL"/>
      </w:pPr>
      <w:r w:rsidRPr="00F537EB">
        <w:t xml:space="preserve">    }                                                                                                                OPTIONAL, -- Need </w:t>
      </w:r>
      <w:ins w:id="10840" w:author="V2X" w:date="2020-05-11T19:20:00Z">
        <w:r w:rsidR="00D025AA">
          <w:t>M</w:t>
        </w:r>
      </w:ins>
      <w:del w:id="10841" w:author="V2X" w:date="2020-05-11T19:20:00Z">
        <w:r w:rsidRPr="00F537EB">
          <w:delText>N</w:delText>
        </w:r>
      </w:del>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lastRenderedPageBreak/>
              <w:t>SL- ConfiguredGrantConfig</w:t>
            </w:r>
            <w:r w:rsidRPr="00F537EB">
              <w:t xml:space="preserve"> </w:t>
            </w:r>
            <w:r w:rsidRPr="00F537EB">
              <w:rPr>
                <w:noProof/>
                <w:lang w:eastAsia="en-GB"/>
              </w:rPr>
              <w:t>field descriptions</w:t>
            </w:r>
          </w:p>
        </w:tc>
      </w:tr>
      <w:tr w:rsidR="001C1BA2" w:rsidRPr="00D05641"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D05641"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D05641"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451218CA" w:rsidR="006F56D3" w:rsidRPr="00F537EB" w:rsidRDefault="00D025AA" w:rsidP="00AB77CA">
            <w:pPr>
              <w:pStyle w:val="TAL"/>
              <w:rPr>
                <w:lang w:eastAsia="zh-CN"/>
              </w:rPr>
            </w:pPr>
            <w:ins w:id="10842" w:author="V2X" w:date="2020-05-11T19:21:00Z">
              <w:r>
                <w:rPr>
                  <w:lang w:eastAsia="en-GB"/>
                </w:rPr>
                <w:t>Indicates</w:t>
              </w:r>
              <w:r w:rsidRPr="001F410F">
                <w:rPr>
                  <w:lang w:eastAsia="en-GB"/>
                </w:rPr>
                <w:t xml:space="preserve"> the frequency resource location of sidelink configured grant type 1. An index giving valid combinations of one or two starting sub-channel and length (joinly encoded) as resource indicator (RIV)</w:t>
              </w:r>
              <w:r>
                <w:rPr>
                  <w:lang w:eastAsia="en-GB"/>
                </w:rPr>
                <w:t>, as defined in TS 38.214 [19].</w:t>
              </w:r>
            </w:ins>
            <w:del w:id="10843" w:author="V2X" w:date="2020-05-11T19:21:00Z">
              <w:r w:rsidR="006F56D3" w:rsidRPr="00F537EB">
                <w:rPr>
                  <w:lang w:eastAsia="en-GB"/>
                </w:rPr>
                <w:delText xml:space="preserve">This field indicates the frequency resource location of sidelink configured grant Type 1, as defined in TS 38.212 [17]. In case the required size is lower than 8 bits or 13 bits, the Least Significant Bit will be used. </w:delText>
              </w:r>
              <w:r w:rsidR="006F56D3" w:rsidRPr="00F537EB">
                <w:rPr>
                  <w:i/>
                  <w:iCs/>
                  <w:lang w:eastAsia="en-GB"/>
                </w:rPr>
                <w:delText>sl-FreqResourceNumTwo</w:delText>
              </w:r>
              <w:r w:rsidR="006F56D3" w:rsidRPr="00F537EB">
                <w:rPr>
                  <w:lang w:eastAsia="en-GB"/>
                </w:rPr>
                <w:delText xml:space="preserve"> is included when then </w:delText>
              </w:r>
              <w:r w:rsidR="006F56D3" w:rsidRPr="00F537EB">
                <w:rPr>
                  <w:i/>
                  <w:iCs/>
                  <w:lang w:eastAsia="en-GB"/>
                </w:rPr>
                <w:delText>sl-TimeResourceNumTwo</w:delText>
              </w:r>
              <w:r w:rsidR="006F56D3" w:rsidRPr="00F537EB">
                <w:rPr>
                  <w:lang w:eastAsia="en-GB"/>
                </w:rPr>
                <w:delText xml:space="preserve"> is present. </w:delText>
              </w:r>
              <w:r w:rsidR="006F56D3" w:rsidRPr="00F537EB">
                <w:rPr>
                  <w:i/>
                  <w:iCs/>
                  <w:lang w:eastAsia="en-GB"/>
                </w:rPr>
                <w:delText>sl-FreqResourceNumThree</w:delText>
              </w:r>
              <w:r w:rsidR="006F56D3" w:rsidRPr="00F537EB">
                <w:rPr>
                  <w:lang w:eastAsia="en-GB"/>
                </w:rPr>
                <w:delText xml:space="preserve"> is included when then </w:delText>
              </w:r>
              <w:r w:rsidR="006F56D3" w:rsidRPr="00F537EB">
                <w:rPr>
                  <w:i/>
                  <w:iCs/>
                  <w:lang w:eastAsia="en-GB"/>
                </w:rPr>
                <w:delText>sl-TimeResourceNumThree</w:delText>
              </w:r>
              <w:r w:rsidR="006F56D3" w:rsidRPr="00F537EB">
                <w:rPr>
                  <w:lang w:eastAsia="en-GB"/>
                </w:rPr>
                <w:delText xml:space="preserve"> is present.</w:delText>
              </w:r>
            </w:del>
          </w:p>
        </w:tc>
      </w:tr>
      <w:tr w:rsidR="00D025AA" w:rsidRPr="00D05641" w14:paraId="0530E470" w14:textId="77777777" w:rsidTr="00D025AA">
        <w:trPr>
          <w:cantSplit/>
          <w:trHeight w:val="70"/>
          <w:tblHeader/>
          <w:ins w:id="10844" w:author="V2X" w:date="2020-05-11T19:21:00Z"/>
        </w:trPr>
        <w:tc>
          <w:tcPr>
            <w:tcW w:w="14204" w:type="dxa"/>
            <w:tcBorders>
              <w:top w:val="single" w:sz="4" w:space="0" w:color="808080"/>
              <w:left w:val="single" w:sz="4" w:space="0" w:color="808080"/>
              <w:bottom w:val="single" w:sz="4" w:space="0" w:color="808080"/>
              <w:right w:val="single" w:sz="4" w:space="0" w:color="808080"/>
            </w:tcBorders>
          </w:tcPr>
          <w:p w14:paraId="31D4113B" w14:textId="77777777" w:rsidR="00D025AA" w:rsidRPr="005D6716" w:rsidRDefault="00D025AA" w:rsidP="00AD2B89">
            <w:pPr>
              <w:keepNext/>
              <w:keepLines/>
              <w:rPr>
                <w:ins w:id="10845" w:author="V2X" w:date="2020-05-11T19:21:00Z"/>
                <w:rFonts w:ascii="Arial" w:hAnsi="Arial"/>
                <w:b/>
                <w:i/>
                <w:sz w:val="18"/>
                <w:lang w:val="en-US" w:eastAsia="zh-CN"/>
              </w:rPr>
            </w:pPr>
            <w:ins w:id="10846" w:author="V2X" w:date="2020-05-11T19:21:00Z">
              <w:r w:rsidRPr="005D6716">
                <w:rPr>
                  <w:rFonts w:ascii="Arial" w:hAnsi="Arial"/>
                  <w:b/>
                  <w:i/>
                  <w:sz w:val="18"/>
                  <w:lang w:val="en-US" w:eastAsia="zh-CN"/>
                </w:rPr>
                <w:t>sl-CG-MinMCS-PSSCH, sl-CG-MaxMCS-PSSCH</w:t>
              </w:r>
            </w:ins>
          </w:p>
          <w:p w14:paraId="2FA5C2DA" w14:textId="77777777" w:rsidR="00D025AA" w:rsidRPr="005D6716" w:rsidRDefault="00D025AA" w:rsidP="00AD2B89">
            <w:pPr>
              <w:keepNext/>
              <w:keepLines/>
              <w:rPr>
                <w:ins w:id="10847" w:author="V2X" w:date="2020-05-11T19:21:00Z"/>
                <w:rFonts w:ascii="Arial" w:hAnsi="Arial" w:cs="Arial"/>
                <w:b/>
                <w:bCs/>
                <w:i/>
                <w:iCs/>
                <w:sz w:val="18"/>
                <w:lang w:val="en-US" w:eastAsia="zh-CN"/>
              </w:rPr>
            </w:pPr>
            <w:ins w:id="10848" w:author="V2X" w:date="2020-05-11T19:21:00Z">
              <w:r w:rsidRPr="005D6716">
                <w:rPr>
                  <w:rFonts w:ascii="Arial" w:hAnsi="Arial"/>
                  <w:sz w:val="18"/>
                  <w:lang w:val="en-US" w:eastAsia="zh-CN"/>
                </w:rPr>
                <w:t xml:space="preserve">Indicate </w:t>
              </w:r>
              <w:r w:rsidRPr="005D6716">
                <w:rPr>
                  <w:rFonts w:ascii="Arial" w:hAnsi="Arial"/>
                  <w:sz w:val="18"/>
                  <w:lang w:val="en-US"/>
                </w:rPr>
                <w:t>the MCS range for PSSCH transmission as specified in TS 38.214 [19</w:t>
              </w:r>
              <w:proofErr w:type="gramStart"/>
              <w:r w:rsidRPr="005D6716">
                <w:rPr>
                  <w:rFonts w:ascii="Arial" w:hAnsi="Arial"/>
                  <w:sz w:val="18"/>
                  <w:lang w:val="en-US"/>
                </w:rPr>
                <w:t>], and</w:t>
              </w:r>
              <w:proofErr w:type="gramEnd"/>
              <w:r w:rsidRPr="005D6716">
                <w:rPr>
                  <w:rFonts w:ascii="Arial" w:hAnsi="Arial"/>
                  <w:sz w:val="18"/>
                  <w:lang w:val="en-US"/>
                </w:rPr>
                <w:t xml:space="preserve"> apply to this configured sidelink grant (type 1 or type 2) as specified in TS 38.321 [3]. If both </w:t>
              </w:r>
              <w:r w:rsidRPr="005D6716">
                <w:rPr>
                  <w:rFonts w:ascii="Arial" w:hAnsi="Arial"/>
                  <w:i/>
                  <w:sz w:val="18"/>
                  <w:lang w:val="en-US"/>
                </w:rPr>
                <w:t>sl-MinMCS-PSSCH</w:t>
              </w:r>
              <w:r w:rsidRPr="005D6716">
                <w:rPr>
                  <w:rFonts w:ascii="Arial" w:hAnsi="Arial"/>
                  <w:sz w:val="18"/>
                  <w:lang w:val="en-US"/>
                </w:rPr>
                <w:t xml:space="preserve"> and </w:t>
              </w:r>
              <w:r w:rsidRPr="005D6716">
                <w:rPr>
                  <w:rFonts w:ascii="Arial" w:hAnsi="Arial"/>
                  <w:i/>
                  <w:sz w:val="18"/>
                  <w:lang w:val="en-US"/>
                </w:rPr>
                <w:t>sl-MaxMCS-PSSCH</w:t>
              </w:r>
              <w:r w:rsidRPr="005D6716">
                <w:rPr>
                  <w:rFonts w:ascii="Arial" w:hAnsi="Arial"/>
                  <w:sz w:val="18"/>
                  <w:lang w:val="en-US"/>
                </w:rPr>
                <w:t xml:space="preserve"> are configured, UE autonomously selects the MCS from the configured values; If either </w:t>
              </w:r>
              <w:r w:rsidRPr="005D6716">
                <w:rPr>
                  <w:rFonts w:ascii="Arial" w:hAnsi="Arial"/>
                  <w:i/>
                  <w:sz w:val="18"/>
                  <w:lang w:val="en-US"/>
                </w:rPr>
                <w:t>sl-MinMCS-PSSCH</w:t>
              </w:r>
              <w:r w:rsidRPr="005D6716">
                <w:rPr>
                  <w:rFonts w:ascii="Arial" w:hAnsi="Arial"/>
                  <w:sz w:val="18"/>
                  <w:lang w:val="en-US"/>
                </w:rPr>
                <w:t xml:space="preserve"> or </w:t>
              </w:r>
              <w:r w:rsidRPr="005D6716">
                <w:rPr>
                  <w:rFonts w:ascii="Arial" w:hAnsi="Arial"/>
                  <w:i/>
                  <w:sz w:val="18"/>
                  <w:lang w:val="en-US"/>
                </w:rPr>
                <w:t>sl-MaxMCS-PSSCH</w:t>
              </w:r>
              <w:r w:rsidRPr="005D6716">
                <w:rPr>
                  <w:rFonts w:ascii="Arial" w:hAnsi="Arial"/>
                  <w:sz w:val="18"/>
                  <w:lang w:val="en-US"/>
                </w:rPr>
                <w:t xml:space="preserve"> is configured, UE uses the configured MCS value for PSSCH transmission; If neither </w:t>
              </w:r>
              <w:r w:rsidRPr="005D6716">
                <w:rPr>
                  <w:rFonts w:ascii="Arial" w:hAnsi="Arial"/>
                  <w:i/>
                  <w:sz w:val="18"/>
                  <w:lang w:val="en-US"/>
                </w:rPr>
                <w:t>sl-MinMCS-PSSCH</w:t>
              </w:r>
              <w:r w:rsidRPr="005D6716">
                <w:rPr>
                  <w:rFonts w:ascii="Arial" w:hAnsi="Arial"/>
                  <w:sz w:val="18"/>
                  <w:lang w:val="en-US"/>
                </w:rPr>
                <w:t xml:space="preserve"> nor </w:t>
              </w:r>
              <w:r w:rsidRPr="005D6716">
                <w:rPr>
                  <w:rFonts w:ascii="Arial" w:hAnsi="Arial"/>
                  <w:i/>
                  <w:sz w:val="18"/>
                  <w:lang w:val="en-US"/>
                </w:rPr>
                <w:t>sl-MaxMCS-PSSCH</w:t>
              </w:r>
              <w:r w:rsidRPr="005D6716">
                <w:rPr>
                  <w:rFonts w:ascii="Arial" w:hAnsi="Arial"/>
                  <w:sz w:val="18"/>
                  <w:lang w:val="en-US"/>
                </w:rPr>
                <w:t xml:space="preserve"> is configured, the selection of MCS is up to UE implementation.</w:t>
              </w:r>
            </w:ins>
          </w:p>
        </w:tc>
      </w:tr>
      <w:tr w:rsidR="001C1BA2" w:rsidRPr="00D05641"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D05641"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D05641"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446C1471" w:rsidR="006F56D3" w:rsidRPr="00F537EB" w:rsidRDefault="006F56D3" w:rsidP="00AB77CA">
            <w:pPr>
              <w:pStyle w:val="TAL"/>
              <w:rPr>
                <w:lang w:eastAsia="zh-CN"/>
              </w:rPr>
            </w:pPr>
            <w:r w:rsidRPr="00F537EB">
              <w:rPr>
                <w:lang w:eastAsia="en-GB"/>
              </w:rPr>
              <w:t>This field indicates the starting sub-channel of sidelink configured grant Type 1.</w:t>
            </w:r>
            <w:ins w:id="10849" w:author="V2X" w:date="2020-05-11T19:21:00Z">
              <w:r w:rsidR="00D025AA">
                <w:rPr>
                  <w:lang w:eastAsia="en-GB"/>
                </w:rPr>
                <w:t xml:space="preserve"> </w:t>
              </w:r>
              <w:r w:rsidR="00D025AA" w:rsidRPr="001F410F">
                <w:rPr>
                  <w:lang w:eastAsia="en-GB"/>
                </w:rPr>
                <w:t>An index giving valid sub-channel index</w:t>
              </w:r>
            </w:ins>
          </w:p>
        </w:tc>
      </w:tr>
      <w:tr w:rsidR="001C1BA2" w:rsidRPr="00D05641"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26DA6AD" w:rsidR="006F56D3" w:rsidRPr="00F537EB" w:rsidRDefault="006F56D3" w:rsidP="00AB77CA">
            <w:pPr>
              <w:pStyle w:val="TAL"/>
              <w:rPr>
                <w:lang w:eastAsia="zh-CN"/>
              </w:rPr>
            </w:pPr>
            <w:r w:rsidRPr="00F537EB">
              <w:rPr>
                <w:lang w:eastAsia="en-GB"/>
              </w:rPr>
              <w:t>This field indicates the time resource location of sidelink configured grant Type 1</w:t>
            </w:r>
            <w:ins w:id="10850" w:author="V2X" w:date="2020-05-11T19:22:00Z">
              <w:r w:rsidR="00D025AA">
                <w:rPr>
                  <w:lang w:eastAsia="en-GB"/>
                </w:rPr>
                <w:t xml:space="preserve">. </w:t>
              </w:r>
              <w:r w:rsidR="00D025AA" w:rsidRPr="001F410F">
                <w:rPr>
                  <w:lang w:eastAsia="en-GB"/>
                </w:rPr>
                <w:t>An index giving valid combinations of up to two slot positions (jointly encoded) as time resource indicator (TRIV)</w:t>
              </w:r>
            </w:ins>
            <w:r w:rsidRPr="00F537EB">
              <w:rPr>
                <w:lang w:eastAsia="en-GB"/>
              </w:rPr>
              <w:t>, as defined in TS 38.212 [1</w:t>
            </w:r>
            <w:ins w:id="10851" w:author="V2X" w:date="2020-05-11T19:22:00Z">
              <w:r w:rsidR="00D025AA">
                <w:rPr>
                  <w:lang w:eastAsia="en-GB"/>
                </w:rPr>
                <w:t>9</w:t>
              </w:r>
            </w:ins>
            <w:del w:id="10852" w:author="V2X" w:date="2020-05-11T19:22:00Z">
              <w:r w:rsidRPr="00F537EB" w:rsidDel="00D025AA">
                <w:rPr>
                  <w:lang w:eastAsia="en-GB"/>
                </w:rPr>
                <w:delText>7</w:delText>
              </w:r>
            </w:del>
            <w:r w:rsidRPr="00F537EB">
              <w:rPr>
                <w:lang w:eastAsia="en-GB"/>
              </w:rPr>
              <w:t>].</w:t>
            </w:r>
          </w:p>
        </w:tc>
      </w:tr>
      <w:tr w:rsidR="006F56D3" w:rsidRPr="00D05641"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5D6716" w:rsidRDefault="006F56D3" w:rsidP="006F56D3">
      <w:pPr>
        <w:rPr>
          <w:lang w:val="en-US"/>
        </w:rPr>
      </w:pPr>
    </w:p>
    <w:p w14:paraId="48EA76BA" w14:textId="77777777" w:rsidR="006F56D3" w:rsidRPr="00F537EB" w:rsidRDefault="006F56D3" w:rsidP="00AB77CA">
      <w:pPr>
        <w:pStyle w:val="Heading4"/>
      </w:pPr>
      <w:bookmarkStart w:id="10853" w:name="_Toc36757420"/>
      <w:bookmarkStart w:id="10854" w:name="_Toc36836961"/>
      <w:bookmarkStart w:id="10855" w:name="_Toc36843938"/>
      <w:bookmarkStart w:id="10856" w:name="_Toc37068227"/>
      <w:r w:rsidRPr="00F537EB">
        <w:t>–</w:t>
      </w:r>
      <w:r w:rsidRPr="00F537EB">
        <w:tab/>
      </w:r>
      <w:r w:rsidRPr="00F537EB">
        <w:rPr>
          <w:i/>
          <w:iCs/>
        </w:rPr>
        <w:t>SL-DestinationIdentity</w:t>
      </w:r>
      <w:bookmarkEnd w:id="10853"/>
      <w:bookmarkEnd w:id="10854"/>
      <w:bookmarkEnd w:id="10855"/>
      <w:bookmarkEnd w:id="10856"/>
    </w:p>
    <w:p w14:paraId="65D9A6C5" w14:textId="77777777" w:rsidR="006F56D3" w:rsidRPr="005D6716" w:rsidRDefault="006F56D3" w:rsidP="006F56D3">
      <w:pPr>
        <w:rPr>
          <w:lang w:val="en-US"/>
        </w:rPr>
      </w:pPr>
      <w:r w:rsidRPr="005D6716">
        <w:rPr>
          <w:lang w:val="en-US"/>
        </w:rPr>
        <w:t xml:space="preserve">The IE </w:t>
      </w:r>
      <w:r w:rsidRPr="005D6716">
        <w:rPr>
          <w:i/>
          <w:lang w:val="en-US"/>
        </w:rPr>
        <w:t>SL-DestinationIdentity</w:t>
      </w:r>
      <w:r w:rsidRPr="005D6716">
        <w:rPr>
          <w:lang w:val="en-US"/>
        </w:rPr>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lastRenderedPageBreak/>
        <w:t>-- ASN1STOP</w:t>
      </w:r>
    </w:p>
    <w:p w14:paraId="20162C57" w14:textId="77777777" w:rsidR="006F56D3" w:rsidRPr="005D6716" w:rsidRDefault="006F56D3" w:rsidP="006F56D3">
      <w:pPr>
        <w:rPr>
          <w:lang w:val="en-US"/>
        </w:rPr>
      </w:pPr>
    </w:p>
    <w:p w14:paraId="0DAFB663" w14:textId="77777777" w:rsidR="006F56D3" w:rsidRPr="00F537EB" w:rsidRDefault="006F56D3" w:rsidP="00AB77CA">
      <w:pPr>
        <w:pStyle w:val="Heading4"/>
      </w:pPr>
      <w:bookmarkStart w:id="10857" w:name="_Toc36757421"/>
      <w:bookmarkStart w:id="10858" w:name="_Toc36836962"/>
      <w:bookmarkStart w:id="10859" w:name="_Toc36843939"/>
      <w:bookmarkStart w:id="10860" w:name="_Toc37068228"/>
      <w:r w:rsidRPr="00F537EB">
        <w:t>–</w:t>
      </w:r>
      <w:r w:rsidRPr="00F537EB">
        <w:tab/>
      </w:r>
      <w:r w:rsidRPr="00F537EB">
        <w:rPr>
          <w:i/>
          <w:iCs/>
        </w:rPr>
        <w:t>SL-FreqConfig</w:t>
      </w:r>
      <w:bookmarkEnd w:id="10857"/>
      <w:bookmarkEnd w:id="10858"/>
      <w:bookmarkEnd w:id="10859"/>
      <w:bookmarkEnd w:id="10860"/>
    </w:p>
    <w:p w14:paraId="28F4B0F5"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SL-FreqConfig </w:t>
      </w:r>
      <w:r w:rsidRPr="005D6716">
        <w:rPr>
          <w:iCs/>
          <w:lang w:val="en-US"/>
        </w:rPr>
        <w:t xml:space="preserve">specifies the </w:t>
      </w:r>
      <w:r w:rsidRPr="005D6716">
        <w:rPr>
          <w:iCs/>
          <w:lang w:val="en-US" w:eastAsia="zh-CN"/>
        </w:rPr>
        <w:t xml:space="preserve">dedicated </w:t>
      </w:r>
      <w:r w:rsidRPr="005D6716">
        <w:rPr>
          <w:iCs/>
          <w:lang w:val="en-US"/>
        </w:rPr>
        <w:t xml:space="preserve">configuration information on one </w:t>
      </w:r>
      <w:proofErr w:type="gramStart"/>
      <w:r w:rsidRPr="005D6716">
        <w:rPr>
          <w:iCs/>
          <w:lang w:val="en-US"/>
        </w:rPr>
        <w:t>particular carrier</w:t>
      </w:r>
      <w:proofErr w:type="gramEnd"/>
      <w:r w:rsidRPr="005D6716">
        <w:rPr>
          <w:iCs/>
          <w:lang w:val="en-US"/>
        </w:rPr>
        <w:t xml:space="preserve">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rPr>
          <w:del w:id="10861" w:author="V2X" w:date="2020-05-11T19:22:00Z"/>
        </w:rPr>
      </w:pPr>
      <w:r w:rsidRPr="00F537EB">
        <w:t>SL-FreqConfig-r16 ::=              SEQUENCE {</w:t>
      </w:r>
    </w:p>
    <w:p w14:paraId="5D5E059B" w14:textId="23C817D2" w:rsidR="006F56D3" w:rsidRPr="00F537EB" w:rsidRDefault="00D025AA" w:rsidP="003B6316">
      <w:pPr>
        <w:pStyle w:val="PL"/>
      </w:pPr>
      <w:ins w:id="10862" w:author="V2X" w:date="2020-05-11T19:22:00Z">
        <w:r>
          <w:rPr>
            <w:rFonts w:cs="Courier New"/>
          </w:rPr>
          <w:t xml:space="preserve">   </w:t>
        </w:r>
        <w:commentRangeStart w:id="10863"/>
        <w:r>
          <w:rPr>
            <w:rFonts w:cs="Courier New"/>
          </w:rPr>
          <w:t xml:space="preserve"> </w:t>
        </w:r>
        <w:r w:rsidRPr="00F17C0C">
          <w:rPr>
            <w:rFonts w:cs="Courier New"/>
          </w:rPr>
          <w:t>sl-Freq-Id</w:t>
        </w:r>
        <w:r>
          <w:rPr>
            <w:rFonts w:cs="Courier New"/>
          </w:rPr>
          <w:t>-r16</w:t>
        </w:r>
      </w:ins>
      <w:commentRangeEnd w:id="10863"/>
      <w:r w:rsidR="00820526">
        <w:rPr>
          <w:rStyle w:val="CommentReference"/>
          <w:rFonts w:ascii="Times New Roman" w:eastAsia="SimSun" w:hAnsi="Times New Roman"/>
          <w:noProof w:val="0"/>
          <w:lang w:eastAsia="en-US"/>
        </w:rPr>
        <w:commentReference w:id="10863"/>
      </w:r>
      <w:ins w:id="10864" w:author="V2X" w:date="2020-05-11T19:22:00Z">
        <w:r w:rsidRPr="00F17C0C">
          <w:rPr>
            <w:rFonts w:cs="Courier New"/>
          </w:rPr>
          <w:t xml:space="preserve">                     SL-Freq-Id</w:t>
        </w:r>
        <w:r>
          <w:rPr>
            <w:rFonts w:cs="Courier New"/>
          </w:rPr>
          <w:t>-r16</w:t>
        </w:r>
        <w:r w:rsidRPr="00F17C0C">
          <w:rPr>
            <w:rFonts w:cs="Courier New"/>
          </w:rPr>
          <w:t>,</w:t>
        </w:r>
      </w:ins>
      <w:r w:rsidR="006F56D3"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DengXian"/>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081EBB00" w:rsidR="006F56D3" w:rsidRPr="00F537EB" w:rsidRDefault="006F56D3" w:rsidP="003B6316">
      <w:pPr>
        <w:pStyle w:val="PL"/>
      </w:pPr>
      <w:r w:rsidRPr="00F537EB">
        <w:t xml:space="preserve">    sl-SyncConfigList-r16              SL-SyncConfigList-r16                                           OPTIONAL,  -- Need </w:t>
      </w:r>
      <w:ins w:id="10865" w:author="V2X" w:date="2020-05-11T19:23:00Z">
        <w:r w:rsidR="00D025AA">
          <w:t>M</w:t>
        </w:r>
      </w:ins>
      <w:del w:id="10866" w:author="V2X" w:date="2020-05-11T19:23:00Z">
        <w:r w:rsidRPr="00F537EB">
          <w:delText>N</w:delText>
        </w:r>
      </w:del>
    </w:p>
    <w:p w14:paraId="396F087F" w14:textId="58013DFC" w:rsidR="006F56D3" w:rsidRPr="00F537EB" w:rsidRDefault="006F56D3" w:rsidP="003B6316">
      <w:pPr>
        <w:pStyle w:val="PL"/>
        <w:rPr>
          <w:del w:id="10867" w:author="V2X" w:date="2020-05-11T19:23:00Z"/>
          <w:rFonts w:eastAsia="DengXian"/>
        </w:rPr>
      </w:pPr>
      <w:del w:id="10868" w:author="V2X" w:date="2020-05-11T19:23:00Z">
        <w:r w:rsidRPr="00F537EB">
          <w:delText xml:space="preserve">    </w:delText>
        </w:r>
        <w:r w:rsidRPr="00F537EB">
          <w:rPr>
            <w:rFonts w:eastAsia="DengXian"/>
          </w:rPr>
          <w:delText>sl-PowerControl-r16</w:delText>
        </w:r>
        <w:r w:rsidRPr="00F537EB">
          <w:delText xml:space="preserve">                </w:delText>
        </w:r>
        <w:r w:rsidRPr="00F537EB">
          <w:rPr>
            <w:rFonts w:eastAsia="DengXian"/>
          </w:rPr>
          <w:delText>SL-PowerControl-r16</w:delText>
        </w:r>
        <w:r w:rsidRPr="00F537EB">
          <w:delText xml:space="preserve">                                             </w:delText>
        </w:r>
        <w:r w:rsidRPr="00F537EB">
          <w:rPr>
            <w:rFonts w:eastAsia="DengXian"/>
          </w:rPr>
          <w:delText>OPTIONAL,   -- Need N</w:delText>
        </w:r>
      </w:del>
    </w:p>
    <w:p w14:paraId="73A5B8D0" w14:textId="1C3B0292" w:rsidR="006F56D3" w:rsidRPr="00F537EB" w:rsidRDefault="006F56D3" w:rsidP="003B6316">
      <w:pPr>
        <w:pStyle w:val="PL"/>
      </w:pPr>
      <w:r w:rsidRPr="00F537EB">
        <w:t xml:space="preserve">    </w:t>
      </w:r>
      <w:commentRangeStart w:id="10869"/>
      <w:r w:rsidRPr="00F537EB">
        <w:t>sl-SyncPriority-r16</w:t>
      </w:r>
      <w:commentRangeEnd w:id="10869"/>
      <w:r w:rsidR="00820526">
        <w:rPr>
          <w:rStyle w:val="CommentReference"/>
          <w:rFonts w:ascii="Times New Roman" w:eastAsia="SimSun" w:hAnsi="Times New Roman"/>
          <w:noProof w:val="0"/>
          <w:lang w:eastAsia="en-US"/>
        </w:rPr>
        <w:commentReference w:id="10869"/>
      </w:r>
      <w:r w:rsidRPr="00F537EB">
        <w:t xml:space="preserve">                ENUMERATED {gnss, gnbEnb}                                       OPTIONAL   -- Need N</w:t>
      </w:r>
    </w:p>
    <w:p w14:paraId="37B00B1C" w14:textId="77777777" w:rsidR="006F56D3" w:rsidRPr="005D6716" w:rsidRDefault="006F56D3" w:rsidP="003B6316">
      <w:pPr>
        <w:pStyle w:val="PL"/>
        <w:rPr>
          <w:rFonts w:eastAsia="DengXian"/>
          <w:lang w:val="sv-SE"/>
        </w:rPr>
      </w:pPr>
      <w:r w:rsidRPr="005D6716">
        <w:rPr>
          <w:rFonts w:eastAsia="DengXian"/>
          <w:lang w:val="sv-SE"/>
        </w:rPr>
        <w:t>}</w:t>
      </w:r>
    </w:p>
    <w:p w14:paraId="77A6FB46" w14:textId="77777777" w:rsidR="006F56D3" w:rsidRPr="005D6716" w:rsidRDefault="006F56D3" w:rsidP="003B6316">
      <w:pPr>
        <w:pStyle w:val="PL"/>
        <w:rPr>
          <w:rFonts w:eastAsia="DengXian"/>
          <w:lang w:val="sv-SE"/>
        </w:rPr>
      </w:pPr>
    </w:p>
    <w:p w14:paraId="5C029EEB" w14:textId="5BEA9804" w:rsidR="006F56D3" w:rsidRPr="005D6716" w:rsidRDefault="006F56D3" w:rsidP="003B6316">
      <w:pPr>
        <w:pStyle w:val="PL"/>
        <w:rPr>
          <w:del w:id="10870" w:author="V2X" w:date="2020-05-11T19:24:00Z"/>
          <w:lang w:val="sv-SE"/>
        </w:rPr>
      </w:pPr>
      <w:commentRangeStart w:id="10871"/>
      <w:del w:id="10872" w:author="V2X" w:date="2020-05-11T19:24:00Z">
        <w:r w:rsidRPr="005D6716">
          <w:rPr>
            <w:lang w:val="sv-SE"/>
          </w:rPr>
          <w:delText>SL-</w:delText>
        </w:r>
        <w:r w:rsidRPr="005D6716">
          <w:rPr>
            <w:rFonts w:eastAsia="DengXian"/>
            <w:lang w:val="sv-SE"/>
          </w:rPr>
          <w:delText>PowerControl</w:delText>
        </w:r>
        <w:r w:rsidRPr="005D6716">
          <w:rPr>
            <w:lang w:val="sv-SE"/>
          </w:rPr>
          <w:delText>-r16 ::=    SEQUENCE {</w:delText>
        </w:r>
      </w:del>
    </w:p>
    <w:p w14:paraId="6B978C30" w14:textId="34DA9DE2" w:rsidR="006F56D3" w:rsidRPr="005D6716" w:rsidRDefault="006F56D3" w:rsidP="003B6316">
      <w:pPr>
        <w:pStyle w:val="PL"/>
        <w:rPr>
          <w:del w:id="10873" w:author="V2X" w:date="2020-05-11T19:24:00Z"/>
          <w:lang w:val="sv-SE"/>
        </w:rPr>
      </w:pPr>
      <w:del w:id="10874" w:author="V2X" w:date="2020-05-11T19:24:00Z">
        <w:r w:rsidRPr="005D6716">
          <w:rPr>
            <w:lang w:val="sv-SE"/>
          </w:rPr>
          <w:delText xml:space="preserve">    sl-MaxTransPower-r16       INTEGER (-30..33),</w:delText>
        </w:r>
      </w:del>
    </w:p>
    <w:p w14:paraId="2FEA0014" w14:textId="70F90535" w:rsidR="006F56D3" w:rsidRPr="005D6716" w:rsidRDefault="006F56D3" w:rsidP="003B6316">
      <w:pPr>
        <w:pStyle w:val="PL"/>
        <w:rPr>
          <w:del w:id="10875" w:author="V2X" w:date="2020-05-11T19:24:00Z"/>
          <w:lang w:val="sv-SE"/>
        </w:rPr>
      </w:pPr>
      <w:del w:id="10876" w:author="V2X" w:date="2020-05-11T19:24:00Z">
        <w:r w:rsidRPr="005D6716">
          <w:rPr>
            <w:lang w:val="sv-SE"/>
          </w:rPr>
          <w:delText xml:space="preserve">    sl-Alpha-PSSCH-PSCCH-r16   ENUMERATED {alpha0, alpha04, alpha05, alpha06, alpha07, alpha08, alpha09, alpha1}  OPTIONAL,   -- Need M</w:delText>
        </w:r>
      </w:del>
    </w:p>
    <w:p w14:paraId="3F11D5CF" w14:textId="41C68BEA" w:rsidR="006F56D3" w:rsidRPr="005D6716" w:rsidRDefault="006F56D3" w:rsidP="003B6316">
      <w:pPr>
        <w:pStyle w:val="PL"/>
        <w:rPr>
          <w:del w:id="10877" w:author="V2X" w:date="2020-05-11T19:24:00Z"/>
          <w:lang w:val="sv-SE"/>
        </w:rPr>
      </w:pPr>
      <w:del w:id="10878" w:author="V2X" w:date="2020-05-11T19:24:00Z">
        <w:r w:rsidRPr="005D6716">
          <w:rPr>
            <w:lang w:val="sv-SE"/>
          </w:rPr>
          <w:delText xml:space="preserve">    dl-Alpha-PSSCH-PSCCH-r16   ENUMERATED {alpha0, alpha04, alpha05, alpha06, alpha07, alpha08, alpha09, alpha1}  OPTIONAL,   -- Need M</w:delText>
        </w:r>
      </w:del>
    </w:p>
    <w:p w14:paraId="2A44382C" w14:textId="375B8728" w:rsidR="006F56D3" w:rsidRPr="005D6716" w:rsidRDefault="006F56D3" w:rsidP="003B6316">
      <w:pPr>
        <w:pStyle w:val="PL"/>
        <w:rPr>
          <w:del w:id="10879" w:author="V2X" w:date="2020-05-11T19:24:00Z"/>
          <w:rFonts w:eastAsia="DengXian"/>
          <w:lang w:val="sv-SE"/>
        </w:rPr>
      </w:pPr>
      <w:del w:id="10880" w:author="V2X" w:date="2020-05-11T19:24:00Z">
        <w:r w:rsidRPr="005D6716">
          <w:rPr>
            <w:lang w:val="sv-SE"/>
          </w:rPr>
          <w:delText xml:space="preserve">    sl-P0-PSSCH-PSCCH-r16      INTEGER (-16..15)                                                                  OPTIONAL,   -- Need M</w:delText>
        </w:r>
      </w:del>
    </w:p>
    <w:p w14:paraId="162BBEE3" w14:textId="64DC2618" w:rsidR="006F56D3" w:rsidRPr="005D6716" w:rsidRDefault="006F56D3" w:rsidP="003B6316">
      <w:pPr>
        <w:pStyle w:val="PL"/>
        <w:rPr>
          <w:del w:id="10881" w:author="V2X" w:date="2020-05-11T19:24:00Z"/>
          <w:lang w:val="sv-SE"/>
        </w:rPr>
      </w:pPr>
      <w:del w:id="10882" w:author="V2X" w:date="2020-05-11T19:24:00Z">
        <w:r w:rsidRPr="005D6716">
          <w:rPr>
            <w:lang w:val="sv-SE"/>
          </w:rPr>
          <w:delText xml:space="preserve">    dl-P0-PSSCH-PSCCH-r16      INTEGER (-16..15)                                                                  OPTIONAL,   -- Need M</w:delText>
        </w:r>
      </w:del>
    </w:p>
    <w:p w14:paraId="2746C835" w14:textId="7A41C83D" w:rsidR="006F56D3" w:rsidRPr="005D6716" w:rsidRDefault="006F56D3" w:rsidP="003B6316">
      <w:pPr>
        <w:pStyle w:val="PL"/>
        <w:rPr>
          <w:del w:id="10883" w:author="V2X" w:date="2020-05-11T19:24:00Z"/>
          <w:lang w:val="sv-SE"/>
        </w:rPr>
      </w:pPr>
      <w:del w:id="10884" w:author="V2X" w:date="2020-05-11T19:24:00Z">
        <w:r w:rsidRPr="005D6716">
          <w:rPr>
            <w:lang w:val="sv-SE"/>
          </w:rPr>
          <w:delText xml:space="preserve">    dl-Alpha-PSFCH-r16         ENUMERATED {alpha0, alpha04, alpha05, alpha06, alpha07, alpha08, alpha09, alpha1}  OPTIONAL,   -- Need M</w:delText>
        </w:r>
      </w:del>
    </w:p>
    <w:p w14:paraId="617B6681" w14:textId="19BBC9B1" w:rsidR="006F56D3" w:rsidRPr="005D6716" w:rsidRDefault="006F56D3" w:rsidP="003B6316">
      <w:pPr>
        <w:pStyle w:val="PL"/>
        <w:rPr>
          <w:del w:id="10885" w:author="V2X" w:date="2020-05-11T19:24:00Z"/>
          <w:lang w:val="sv-SE"/>
        </w:rPr>
      </w:pPr>
      <w:del w:id="10886" w:author="V2X" w:date="2020-05-11T19:24:00Z">
        <w:r w:rsidRPr="005D6716">
          <w:rPr>
            <w:lang w:val="sv-SE"/>
          </w:rPr>
          <w:delText xml:space="preserve">    dl-P0-PSFCH-r16            INTEGER (-16..15)                                                                  OPTIONAL,   -- Need M</w:delText>
        </w:r>
      </w:del>
    </w:p>
    <w:p w14:paraId="5618471E" w14:textId="1993AB85" w:rsidR="006F56D3" w:rsidRPr="005D6716" w:rsidRDefault="006F56D3" w:rsidP="003B6316">
      <w:pPr>
        <w:pStyle w:val="PL"/>
        <w:rPr>
          <w:del w:id="10887" w:author="V2X" w:date="2020-05-11T19:24:00Z"/>
          <w:lang w:val="sv-SE"/>
        </w:rPr>
      </w:pPr>
      <w:del w:id="10888" w:author="V2X" w:date="2020-05-11T19:24:00Z">
        <w:r w:rsidRPr="005D6716">
          <w:rPr>
            <w:lang w:val="sv-SE"/>
          </w:rPr>
          <w:delText xml:space="preserve">    ...</w:delText>
        </w:r>
      </w:del>
    </w:p>
    <w:p w14:paraId="7C6D2515" w14:textId="3A38146F" w:rsidR="006F56D3" w:rsidRPr="005D6716" w:rsidRDefault="006F56D3" w:rsidP="003B6316">
      <w:pPr>
        <w:pStyle w:val="PL"/>
        <w:rPr>
          <w:del w:id="10889" w:author="V2X" w:date="2020-05-11T19:24:00Z"/>
          <w:lang w:val="sv-SE"/>
        </w:rPr>
      </w:pPr>
      <w:del w:id="10890" w:author="V2X" w:date="2020-05-11T19:24:00Z">
        <w:r w:rsidRPr="005D6716">
          <w:rPr>
            <w:lang w:val="sv-SE"/>
          </w:rPr>
          <w:delText>}</w:delText>
        </w:r>
        <w:commentRangeEnd w:id="10871"/>
        <w:r w:rsidR="00D70917">
          <w:rPr>
            <w:rStyle w:val="CommentReference"/>
            <w:rFonts w:ascii="Times New Roman" w:eastAsia="SimSun" w:hAnsi="Times New Roman"/>
            <w:noProof w:val="0"/>
            <w:lang w:eastAsia="en-US"/>
          </w:rPr>
          <w:commentReference w:id="10871"/>
        </w:r>
      </w:del>
    </w:p>
    <w:p w14:paraId="1474B7B3" w14:textId="5CB80B8B" w:rsidR="00D025AA" w:rsidRPr="005D6716" w:rsidRDefault="00D025AA" w:rsidP="003B6316">
      <w:pPr>
        <w:pStyle w:val="PL"/>
        <w:rPr>
          <w:ins w:id="10891" w:author="V2X" w:date="2020-05-11T19:24:00Z"/>
          <w:lang w:val="sv-SE"/>
        </w:rPr>
      </w:pPr>
    </w:p>
    <w:p w14:paraId="1B9FB235" w14:textId="71339FAF"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92" w:author="V2X" w:date="2020-05-11T19:24:00Z"/>
          <w:rFonts w:ascii="Courier New" w:hAnsi="Courier New"/>
          <w:color w:val="FF0000"/>
          <w:sz w:val="16"/>
          <w:u w:val="single"/>
          <w:lang w:val="en-US"/>
        </w:rPr>
      </w:pPr>
      <w:ins w:id="10893" w:author="V2X" w:date="2020-05-11T19:24:00Z">
        <w:r w:rsidRPr="001637F9">
          <w:rPr>
            <w:rFonts w:ascii="Courier New" w:hAnsi="Courier New"/>
            <w:color w:val="FF0000"/>
            <w:sz w:val="16"/>
            <w:u w:val="single"/>
          </w:rPr>
          <w:t>SL-Freq-Id</w:t>
        </w:r>
        <w:r>
          <w:rPr>
            <w:rFonts w:ascii="Courier New" w:hAnsi="Courier New"/>
            <w:color w:val="FF0000"/>
            <w:sz w:val="16"/>
            <w:u w:val="single"/>
          </w:rPr>
          <w:t>-r16</w:t>
        </w:r>
        <w:r w:rsidRPr="001637F9">
          <w:rPr>
            <w:rFonts w:ascii="Courier New" w:hAnsi="Courier New"/>
            <w:color w:val="FF0000"/>
            <w:sz w:val="16"/>
            <w:u w:val="single"/>
          </w:rPr>
          <w:t xml:space="preserve"> ::=                      INTEGER (1.. </w:t>
        </w:r>
        <w:r w:rsidRPr="005D6716">
          <w:rPr>
            <w:rFonts w:ascii="Courier New" w:hAnsi="Courier New"/>
            <w:color w:val="FF0000"/>
            <w:sz w:val="16"/>
            <w:u w:val="single"/>
            <w:lang w:val="en-US"/>
          </w:rPr>
          <w:t>maxNrofFreqSL-r16)</w:t>
        </w:r>
      </w:ins>
    </w:p>
    <w:p w14:paraId="02349902" w14:textId="77777777" w:rsidR="006F56D3" w:rsidRPr="00F537EB" w:rsidRDefault="006F56D3" w:rsidP="003B6316">
      <w:pPr>
        <w:pStyle w:val="PL"/>
        <w:rPr>
          <w:rFonts w:eastAsia="DengXian"/>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5D6716" w:rsidRDefault="006F56D3"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lastRenderedPageBreak/>
              <w:t>SL</w:t>
            </w:r>
            <w:r w:rsidRPr="00F537EB">
              <w:rPr>
                <w:i/>
              </w:rPr>
              <w:t>-FreqConfig</w:t>
            </w:r>
            <w:r w:rsidRPr="00F537EB">
              <w:rPr>
                <w:noProof/>
                <w:lang w:eastAsia="en-GB"/>
              </w:rPr>
              <w:t xml:space="preserve"> field descriptions</w:t>
            </w:r>
          </w:p>
        </w:tc>
      </w:tr>
      <w:tr w:rsidR="001C1BA2" w:rsidRPr="00D05641"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D05641"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D05641"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added or reconfigured. In this release, only one BWP </w:t>
            </w:r>
            <w:proofErr w:type="gramStart"/>
            <w:r w:rsidRPr="00F537EB">
              <w:rPr>
                <w:iCs/>
              </w:rPr>
              <w:t>is allowed to</w:t>
            </w:r>
            <w:proofErr w:type="gramEnd"/>
            <w:r w:rsidRPr="00F537EB">
              <w:rPr>
                <w:iCs/>
              </w:rPr>
              <w:t xml:space="preserve"> be configured for NR sidelink conmunication.</w:t>
            </w:r>
          </w:p>
        </w:tc>
      </w:tr>
      <w:tr w:rsidR="001C1BA2" w:rsidRPr="00D05641"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D05641"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w:t>
            </w:r>
            <w:proofErr w:type="gramStart"/>
            <w:r w:rsidRPr="00F537EB">
              <w:rPr>
                <w:iCs/>
              </w:rPr>
              <w:t>is allowed to</w:t>
            </w:r>
            <w:proofErr w:type="gramEnd"/>
            <w:r w:rsidRPr="00F537EB">
              <w:rPr>
                <w:iCs/>
              </w:rPr>
              <w:t xml:space="preserve"> be configured for NR sidelink conmunication.</w:t>
            </w:r>
          </w:p>
        </w:tc>
      </w:tr>
      <w:tr w:rsidR="001C1BA2" w:rsidRPr="00D05641"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del w:id="10894" w:author="V2X" w:date="2020-05-11T19:24:00Z"/>
        </w:trPr>
        <w:tc>
          <w:tcPr>
            <w:tcW w:w="14204" w:type="dxa"/>
          </w:tcPr>
          <w:p w14:paraId="2B129CB6" w14:textId="161CFB96" w:rsidR="006F56D3" w:rsidRPr="00F537EB" w:rsidRDefault="006F56D3" w:rsidP="00AB77CA">
            <w:pPr>
              <w:pStyle w:val="TAH"/>
              <w:rPr>
                <w:del w:id="10895" w:author="V2X" w:date="2020-05-11T19:24:00Z"/>
                <w:lang w:eastAsia="en-GB"/>
              </w:rPr>
            </w:pPr>
            <w:del w:id="10896" w:author="V2X" w:date="2020-05-11T19:24:00Z">
              <w:r w:rsidRPr="00F537EB">
                <w:rPr>
                  <w:i/>
                  <w:noProof/>
                  <w:lang w:eastAsia="en-GB"/>
                </w:rPr>
                <w:delText xml:space="preserve">SL-PowerControl </w:delText>
              </w:r>
              <w:r w:rsidRPr="00F537EB">
                <w:rPr>
                  <w:noProof/>
                  <w:lang w:eastAsia="en-GB"/>
                </w:rPr>
                <w:delText>field descriptions</w:delText>
              </w:r>
            </w:del>
          </w:p>
        </w:tc>
      </w:tr>
      <w:tr w:rsidR="001C1BA2" w:rsidRPr="00F537EB" w14:paraId="08C8DDB6" w14:textId="77777777" w:rsidTr="00C76602">
        <w:trPr>
          <w:cantSplit/>
          <w:trHeight w:val="70"/>
          <w:tblHeader/>
          <w:del w:id="10897" w:author="V2X" w:date="2020-05-11T19:24:00Z"/>
        </w:trPr>
        <w:tc>
          <w:tcPr>
            <w:tcW w:w="14204" w:type="dxa"/>
          </w:tcPr>
          <w:p w14:paraId="5D67075C" w14:textId="3108A141" w:rsidR="006F56D3" w:rsidRPr="00F537EB" w:rsidRDefault="006F56D3" w:rsidP="00AB77CA">
            <w:pPr>
              <w:pStyle w:val="TAL"/>
              <w:rPr>
                <w:del w:id="10898" w:author="V2X" w:date="2020-05-11T19:24:00Z"/>
                <w:b/>
                <w:bCs/>
                <w:i/>
                <w:iCs/>
                <w:lang w:eastAsia="en-GB"/>
              </w:rPr>
            </w:pPr>
            <w:del w:id="10899" w:author="V2X" w:date="2020-05-11T19:24:00Z">
              <w:r w:rsidRPr="00F537EB">
                <w:rPr>
                  <w:b/>
                  <w:bCs/>
                  <w:i/>
                  <w:iCs/>
                  <w:lang w:eastAsia="en-GB"/>
                </w:rPr>
                <w:delText>sl-MaxTransPower</w:delText>
              </w:r>
            </w:del>
          </w:p>
          <w:p w14:paraId="54923A06" w14:textId="40668CAB" w:rsidR="006F56D3" w:rsidRPr="00F537EB" w:rsidRDefault="006F56D3" w:rsidP="00AB77CA">
            <w:pPr>
              <w:pStyle w:val="TAL"/>
              <w:rPr>
                <w:del w:id="10900" w:author="V2X" w:date="2020-05-11T19:24:00Z"/>
                <w:bCs/>
                <w:noProof/>
                <w:lang w:eastAsia="en-GB"/>
              </w:rPr>
            </w:pPr>
            <w:del w:id="10901" w:author="V2X" w:date="2020-05-11T19:24:00Z">
              <w:r w:rsidRPr="00F537EB">
                <w:rPr>
                  <w:bCs/>
                  <w:kern w:val="2"/>
                  <w:lang w:eastAsia="en-GB"/>
                </w:rPr>
                <w:delText>Indicates the maximum value of the UE</w:delText>
              </w:r>
              <w:r w:rsidR="00C76602" w:rsidRPr="00F537EB">
                <w:rPr>
                  <w:bCs/>
                  <w:kern w:val="2"/>
                  <w:lang w:eastAsia="en-GB"/>
                </w:rPr>
                <w:delText>'</w:delText>
              </w:r>
              <w:r w:rsidRPr="00F537EB">
                <w:rPr>
                  <w:bCs/>
                  <w:kern w:val="2"/>
                  <w:lang w:eastAsia="en-GB"/>
                </w:rPr>
                <w:delText>s sidelink transmission power on this resource pool. The unit is dBm.</w:delText>
              </w:r>
            </w:del>
          </w:p>
        </w:tc>
      </w:tr>
      <w:tr w:rsidR="001C1BA2" w:rsidRPr="00F537EB" w14:paraId="3ECD1D54" w14:textId="77777777" w:rsidTr="00C76602">
        <w:trPr>
          <w:cantSplit/>
          <w:trHeight w:val="70"/>
          <w:tblHeader/>
          <w:del w:id="10902" w:author="V2X" w:date="2020-05-11T19:24:00Z"/>
        </w:trPr>
        <w:tc>
          <w:tcPr>
            <w:tcW w:w="14204" w:type="dxa"/>
          </w:tcPr>
          <w:p w14:paraId="1CEE4751" w14:textId="155E1799" w:rsidR="006F56D3" w:rsidRPr="00F537EB" w:rsidRDefault="006F56D3" w:rsidP="00AB77CA">
            <w:pPr>
              <w:pStyle w:val="TAL"/>
              <w:rPr>
                <w:del w:id="10903" w:author="V2X" w:date="2020-05-11T19:24:00Z"/>
                <w:b/>
                <w:bCs/>
                <w:i/>
                <w:iCs/>
                <w:lang w:eastAsia="en-GB"/>
              </w:rPr>
            </w:pPr>
            <w:del w:id="10904" w:author="V2X" w:date="2020-05-11T19:24:00Z">
              <w:r w:rsidRPr="00F537EB">
                <w:rPr>
                  <w:b/>
                  <w:bCs/>
                  <w:i/>
                  <w:iCs/>
                  <w:lang w:eastAsia="en-GB"/>
                </w:rPr>
                <w:delText>sl-Alpha-PSSCH-PSCCH</w:delText>
              </w:r>
            </w:del>
          </w:p>
          <w:p w14:paraId="7C32AABD" w14:textId="1DC5FB82" w:rsidR="006F56D3" w:rsidRPr="00F537EB" w:rsidRDefault="006F56D3" w:rsidP="00AB77CA">
            <w:pPr>
              <w:pStyle w:val="TAL"/>
              <w:rPr>
                <w:del w:id="10905" w:author="V2X" w:date="2020-05-11T19:24:00Z"/>
                <w:lang w:eastAsia="en-GB"/>
              </w:rPr>
            </w:pPr>
            <w:del w:id="10906" w:author="V2X" w:date="2020-05-11T19:24:00Z">
              <w:r w:rsidRPr="00F537EB">
                <w:rPr>
                  <w:bCs/>
                  <w:kern w:val="2"/>
                  <w:lang w:eastAsia="en-GB"/>
                </w:rPr>
                <w:delText xml:space="preserve">Indicates alpha value for sidelink pathloss based power control for PSCCH/PSSCH when </w:delText>
              </w:r>
              <w:r w:rsidRPr="00F537EB">
                <w:rPr>
                  <w:bCs/>
                  <w:i/>
                  <w:iCs/>
                  <w:kern w:val="2"/>
                  <w:lang w:eastAsia="en-GB"/>
                </w:rPr>
                <w:delText>sl-P0-PSSCH</w:delText>
              </w:r>
              <w:r w:rsidRPr="00F537EB">
                <w:rPr>
                  <w:bCs/>
                  <w:kern w:val="2"/>
                  <w:lang w:eastAsia="en-GB"/>
                </w:rPr>
                <w:delText xml:space="preserve"> is configured. When the field is absent the UE applies the value 1. </w:delText>
              </w:r>
            </w:del>
          </w:p>
        </w:tc>
      </w:tr>
      <w:tr w:rsidR="001C1BA2" w:rsidRPr="00F537EB" w14:paraId="4B51B2D4" w14:textId="77777777" w:rsidTr="00C76602">
        <w:trPr>
          <w:cantSplit/>
          <w:trHeight w:val="70"/>
          <w:tblHeader/>
          <w:del w:id="10907" w:author="V2X" w:date="2020-05-11T19:24:00Z"/>
        </w:trPr>
        <w:tc>
          <w:tcPr>
            <w:tcW w:w="14204" w:type="dxa"/>
          </w:tcPr>
          <w:p w14:paraId="5DEB0557" w14:textId="662756E6" w:rsidR="006F56D3" w:rsidRPr="00F537EB" w:rsidRDefault="006F56D3" w:rsidP="00AB77CA">
            <w:pPr>
              <w:pStyle w:val="TAL"/>
              <w:rPr>
                <w:del w:id="10908" w:author="V2X" w:date="2020-05-11T19:24:00Z"/>
                <w:b/>
                <w:bCs/>
                <w:i/>
                <w:iCs/>
                <w:lang w:eastAsia="en-GB"/>
              </w:rPr>
            </w:pPr>
            <w:del w:id="10909" w:author="V2X" w:date="2020-05-11T19:24:00Z">
              <w:r w:rsidRPr="00F537EB">
                <w:rPr>
                  <w:b/>
                  <w:bCs/>
                  <w:i/>
                  <w:iCs/>
                  <w:lang w:eastAsia="en-GB"/>
                </w:rPr>
                <w:delText>sl-P0-PSSCH-PSCCH</w:delText>
              </w:r>
            </w:del>
          </w:p>
          <w:p w14:paraId="1C38D50A" w14:textId="5409A241" w:rsidR="006F56D3" w:rsidRPr="00F537EB" w:rsidRDefault="006F56D3" w:rsidP="00AB77CA">
            <w:pPr>
              <w:pStyle w:val="TAL"/>
              <w:rPr>
                <w:del w:id="10910" w:author="V2X" w:date="2020-05-11T19:24:00Z"/>
                <w:lang w:eastAsia="en-GB"/>
              </w:rPr>
            </w:pPr>
            <w:del w:id="10911" w:author="V2X" w:date="2020-05-11T19:24:00Z">
              <w:r w:rsidRPr="00F537EB">
                <w:rPr>
                  <w:bCs/>
                  <w:kern w:val="2"/>
                  <w:lang w:eastAsia="en-GB"/>
                </w:rPr>
                <w:delText>Indicates P0 value for sidelink pathloss based power control for PSCCH/PSSCH. If not configured, sidelink pathloss based power control is disabled for PSCCH/PSSCH.</w:delText>
              </w:r>
            </w:del>
          </w:p>
        </w:tc>
      </w:tr>
      <w:tr w:rsidR="001C1BA2" w:rsidRPr="00F537EB" w14:paraId="35C77348" w14:textId="77777777" w:rsidTr="00C76602">
        <w:trPr>
          <w:cantSplit/>
          <w:trHeight w:val="70"/>
          <w:tblHeader/>
          <w:del w:id="10912" w:author="V2X" w:date="2020-05-11T19:24:00Z"/>
        </w:trPr>
        <w:tc>
          <w:tcPr>
            <w:tcW w:w="14204" w:type="dxa"/>
          </w:tcPr>
          <w:p w14:paraId="184652D3" w14:textId="5866C3CF" w:rsidR="006F56D3" w:rsidRPr="00F537EB" w:rsidRDefault="006F56D3" w:rsidP="00AB77CA">
            <w:pPr>
              <w:pStyle w:val="TAL"/>
              <w:rPr>
                <w:del w:id="10913" w:author="V2X" w:date="2020-05-11T19:24:00Z"/>
                <w:b/>
                <w:bCs/>
                <w:i/>
                <w:iCs/>
                <w:lang w:eastAsia="en-GB"/>
              </w:rPr>
            </w:pPr>
            <w:del w:id="10914" w:author="V2X" w:date="2020-05-11T19:24:00Z">
              <w:r w:rsidRPr="00F537EB">
                <w:rPr>
                  <w:b/>
                  <w:bCs/>
                  <w:i/>
                  <w:iCs/>
                  <w:lang w:eastAsia="en-GB"/>
                </w:rPr>
                <w:delText>dl-Alpha-PSSCH-PSCCH</w:delText>
              </w:r>
            </w:del>
          </w:p>
          <w:p w14:paraId="5CE41A07" w14:textId="407E968C" w:rsidR="006F56D3" w:rsidRPr="00F537EB" w:rsidRDefault="006F56D3" w:rsidP="00AB77CA">
            <w:pPr>
              <w:pStyle w:val="TAL"/>
              <w:rPr>
                <w:del w:id="10915" w:author="V2X" w:date="2020-05-11T19:24:00Z"/>
                <w:lang w:eastAsia="en-GB"/>
              </w:rPr>
            </w:pPr>
            <w:del w:id="10916" w:author="V2X" w:date="2020-05-11T19:24:00Z">
              <w:r w:rsidRPr="00F537EB">
                <w:rPr>
                  <w:bCs/>
                  <w:kern w:val="2"/>
                  <w:lang w:eastAsia="en-GB"/>
                </w:rPr>
                <w:delText xml:space="preserve">Indicates alpha value for downlink pathloss based power control for PSCCH/PSSCH when </w:delText>
              </w:r>
              <w:r w:rsidRPr="00F537EB">
                <w:rPr>
                  <w:bCs/>
                  <w:i/>
                  <w:iCs/>
                  <w:kern w:val="2"/>
                  <w:lang w:eastAsia="en-GB"/>
                </w:rPr>
                <w:delText>dl-P0-PSSCH</w:delText>
              </w:r>
              <w:r w:rsidRPr="00F537EB">
                <w:rPr>
                  <w:bCs/>
                  <w:kern w:val="2"/>
                  <w:lang w:eastAsia="en-GB"/>
                </w:rPr>
                <w:delText xml:space="preserve"> is configured. When the field is absent the UE applies the value 1. </w:delText>
              </w:r>
            </w:del>
          </w:p>
        </w:tc>
      </w:tr>
      <w:tr w:rsidR="001C1BA2" w:rsidRPr="00F537EB" w14:paraId="30E8FE4F" w14:textId="77777777" w:rsidTr="00C76602">
        <w:trPr>
          <w:cantSplit/>
          <w:trHeight w:val="70"/>
          <w:tblHeader/>
          <w:del w:id="10917" w:author="V2X" w:date="2020-05-11T19:24:00Z"/>
        </w:trPr>
        <w:tc>
          <w:tcPr>
            <w:tcW w:w="14204" w:type="dxa"/>
          </w:tcPr>
          <w:p w14:paraId="3F9E6AD9" w14:textId="080E2A97" w:rsidR="006F56D3" w:rsidRPr="00F537EB" w:rsidRDefault="006F56D3" w:rsidP="00AB77CA">
            <w:pPr>
              <w:pStyle w:val="TAL"/>
              <w:rPr>
                <w:del w:id="10918" w:author="V2X" w:date="2020-05-11T19:24:00Z"/>
                <w:b/>
                <w:bCs/>
                <w:i/>
                <w:iCs/>
                <w:lang w:eastAsia="en-GB"/>
              </w:rPr>
            </w:pPr>
            <w:del w:id="10919" w:author="V2X" w:date="2020-05-11T19:24:00Z">
              <w:r w:rsidRPr="00F537EB">
                <w:rPr>
                  <w:b/>
                  <w:bCs/>
                  <w:i/>
                  <w:iCs/>
                  <w:lang w:eastAsia="en-GB"/>
                </w:rPr>
                <w:delText>dl-P0-PSSCH-PSCCH</w:delText>
              </w:r>
            </w:del>
          </w:p>
          <w:p w14:paraId="3B75CA91" w14:textId="1FA1AA6C" w:rsidR="006F56D3" w:rsidRPr="00F537EB" w:rsidRDefault="006F56D3" w:rsidP="00AB77CA">
            <w:pPr>
              <w:pStyle w:val="TAL"/>
              <w:rPr>
                <w:del w:id="10920" w:author="V2X" w:date="2020-05-11T19:24:00Z"/>
                <w:lang w:eastAsia="en-GB"/>
              </w:rPr>
            </w:pPr>
            <w:del w:id="10921" w:author="V2X" w:date="2020-05-11T19:24:00Z">
              <w:r w:rsidRPr="00F537EB">
                <w:rPr>
                  <w:bCs/>
                  <w:kern w:val="2"/>
                  <w:lang w:eastAsia="en-GB"/>
                </w:rPr>
                <w:delText>Indicates P0 value for downlink pathloss based power control for PSCCH/PSSCH. If not configured, downlink pathloss based power control is disabled for PSCCH/PSSCH.</w:delText>
              </w:r>
            </w:del>
          </w:p>
        </w:tc>
      </w:tr>
      <w:tr w:rsidR="001C1BA2" w:rsidRPr="00F537EB" w14:paraId="011DC158" w14:textId="77777777" w:rsidTr="00C76602">
        <w:trPr>
          <w:cantSplit/>
          <w:trHeight w:val="70"/>
          <w:tblHeader/>
          <w:del w:id="10922" w:author="V2X" w:date="2020-05-11T19:24:00Z"/>
        </w:trPr>
        <w:tc>
          <w:tcPr>
            <w:tcW w:w="14204" w:type="dxa"/>
          </w:tcPr>
          <w:p w14:paraId="7570EA2C" w14:textId="682353CC" w:rsidR="006F56D3" w:rsidRPr="00F537EB" w:rsidRDefault="006F56D3" w:rsidP="00AB77CA">
            <w:pPr>
              <w:pStyle w:val="TAL"/>
              <w:rPr>
                <w:del w:id="10923" w:author="V2X" w:date="2020-05-11T19:24:00Z"/>
                <w:b/>
                <w:bCs/>
                <w:i/>
                <w:iCs/>
                <w:lang w:eastAsia="en-GB"/>
              </w:rPr>
            </w:pPr>
            <w:del w:id="10924" w:author="V2X" w:date="2020-05-11T19:24:00Z">
              <w:r w:rsidRPr="00F537EB">
                <w:rPr>
                  <w:b/>
                  <w:bCs/>
                  <w:i/>
                  <w:iCs/>
                  <w:lang w:eastAsia="en-GB"/>
                </w:rPr>
                <w:delText>dl-Alpha-PSFCH</w:delText>
              </w:r>
            </w:del>
          </w:p>
          <w:p w14:paraId="07D49326" w14:textId="5B861609" w:rsidR="006F56D3" w:rsidRPr="00F537EB" w:rsidRDefault="006F56D3" w:rsidP="00AB77CA">
            <w:pPr>
              <w:pStyle w:val="TAL"/>
              <w:rPr>
                <w:del w:id="10925" w:author="V2X" w:date="2020-05-11T19:24:00Z"/>
                <w:lang w:eastAsia="en-GB"/>
              </w:rPr>
            </w:pPr>
            <w:del w:id="10926" w:author="V2X" w:date="2020-05-11T19:24:00Z">
              <w:r w:rsidRPr="00F537EB">
                <w:rPr>
                  <w:bCs/>
                  <w:kern w:val="2"/>
                  <w:lang w:eastAsia="en-GB"/>
                </w:rPr>
                <w:delText xml:space="preserve">Indicates alpha value for downlink pathloss based power control for PSFCH when </w:delText>
              </w:r>
              <w:r w:rsidRPr="00F537EB">
                <w:rPr>
                  <w:bCs/>
                  <w:i/>
                  <w:iCs/>
                  <w:kern w:val="2"/>
                  <w:lang w:eastAsia="en-GB"/>
                </w:rPr>
                <w:delText>dl-P0-PSFCH</w:delText>
              </w:r>
              <w:r w:rsidRPr="00F537EB">
                <w:rPr>
                  <w:bCs/>
                  <w:kern w:val="2"/>
                  <w:lang w:eastAsia="en-GB"/>
                </w:rPr>
                <w:delText xml:space="preserve"> is configured. When the field is absent the UE applies the value 1. </w:delText>
              </w:r>
            </w:del>
          </w:p>
        </w:tc>
      </w:tr>
      <w:tr w:rsidR="006F56D3" w:rsidRPr="00F537EB" w14:paraId="012CC705" w14:textId="77777777" w:rsidTr="00C76602">
        <w:trPr>
          <w:cantSplit/>
          <w:trHeight w:val="70"/>
          <w:tblHeader/>
          <w:del w:id="10927" w:author="V2X" w:date="2020-05-11T19:24:00Z"/>
        </w:trPr>
        <w:tc>
          <w:tcPr>
            <w:tcW w:w="14204" w:type="dxa"/>
          </w:tcPr>
          <w:p w14:paraId="6D8F0AB5" w14:textId="2917FE82" w:rsidR="006F56D3" w:rsidRPr="00F537EB" w:rsidRDefault="006F56D3" w:rsidP="00AB77CA">
            <w:pPr>
              <w:pStyle w:val="TAL"/>
              <w:rPr>
                <w:del w:id="10928" w:author="V2X" w:date="2020-05-11T19:24:00Z"/>
                <w:b/>
                <w:bCs/>
                <w:i/>
                <w:iCs/>
                <w:lang w:eastAsia="en-GB"/>
              </w:rPr>
            </w:pPr>
            <w:del w:id="10929" w:author="V2X" w:date="2020-05-11T19:24:00Z">
              <w:r w:rsidRPr="00F537EB">
                <w:rPr>
                  <w:b/>
                  <w:bCs/>
                  <w:i/>
                  <w:iCs/>
                  <w:lang w:eastAsia="en-GB"/>
                </w:rPr>
                <w:delText>dl-P0-PSFCH</w:delText>
              </w:r>
            </w:del>
          </w:p>
          <w:p w14:paraId="239AB55F" w14:textId="3B9A6818" w:rsidR="006F56D3" w:rsidRPr="00F537EB" w:rsidRDefault="006F56D3" w:rsidP="00AB77CA">
            <w:pPr>
              <w:pStyle w:val="TAL"/>
              <w:rPr>
                <w:del w:id="10930" w:author="V2X" w:date="2020-05-11T19:24:00Z"/>
                <w:lang w:eastAsia="en-GB"/>
              </w:rPr>
            </w:pPr>
            <w:del w:id="10931" w:author="V2X" w:date="2020-05-11T19:24:00Z">
              <w:r w:rsidRPr="00F537EB">
                <w:rPr>
                  <w:bCs/>
                  <w:kern w:val="2"/>
                  <w:lang w:eastAsia="en-GB"/>
                </w:rPr>
                <w:delText>Indicates P0 value for downlink pathloss based power control for PSFCH. If not configured, downlink pathloss based power control is disabled for PSFCH.</w:delText>
              </w:r>
            </w:del>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Heading4"/>
      </w:pPr>
      <w:bookmarkStart w:id="10932" w:name="_Toc36757422"/>
      <w:bookmarkStart w:id="10933" w:name="_Toc36836963"/>
      <w:bookmarkStart w:id="10934" w:name="_Toc36843940"/>
      <w:bookmarkStart w:id="10935" w:name="_Toc37068229"/>
      <w:r w:rsidRPr="00F537EB">
        <w:t>–</w:t>
      </w:r>
      <w:r w:rsidRPr="00F537EB">
        <w:tab/>
      </w:r>
      <w:r w:rsidRPr="00F537EB">
        <w:rPr>
          <w:i/>
          <w:iCs/>
        </w:rPr>
        <w:t>SL-FreqConfigCommon</w:t>
      </w:r>
      <w:bookmarkEnd w:id="10932"/>
      <w:bookmarkEnd w:id="10933"/>
      <w:bookmarkEnd w:id="10934"/>
      <w:bookmarkEnd w:id="10935"/>
    </w:p>
    <w:p w14:paraId="4C7D7FA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FreqConfigCommon </w:t>
      </w:r>
      <w:r w:rsidRPr="005D6716">
        <w:rPr>
          <w:iCs/>
          <w:lang w:val="en-US"/>
        </w:rPr>
        <w:t xml:space="preserve">specifies the </w:t>
      </w:r>
      <w:r w:rsidRPr="005D6716">
        <w:rPr>
          <w:iCs/>
          <w:lang w:val="en-US" w:eastAsia="zh-CN"/>
        </w:rPr>
        <w:t xml:space="preserve">cell-specific </w:t>
      </w:r>
      <w:r w:rsidRPr="005D6716">
        <w:rPr>
          <w:iCs/>
          <w:lang w:val="en-US"/>
        </w:rPr>
        <w:t xml:space="preserve">configuration information on one </w:t>
      </w:r>
      <w:proofErr w:type="gramStart"/>
      <w:r w:rsidRPr="005D6716">
        <w:rPr>
          <w:iCs/>
          <w:lang w:val="en-US"/>
        </w:rPr>
        <w:t>particular carrier</w:t>
      </w:r>
      <w:proofErr w:type="gramEnd"/>
      <w:r w:rsidRPr="005D6716">
        <w:rPr>
          <w:iCs/>
          <w:lang w:val="en-US"/>
        </w:rPr>
        <w:t xml:space="preserve">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43B4BC6E" w:rsidR="006F56D3" w:rsidRPr="00F537EB" w:rsidRDefault="006F56D3" w:rsidP="003B6316">
      <w:pPr>
        <w:pStyle w:val="PL"/>
      </w:pPr>
      <w:r w:rsidRPr="00F537EB">
        <w:t xml:space="preserve">    sl-BWP-List-r16                  SEQUENCE (SIZE (1..maxNrofSL-BWPs-r16)) OF SL-BWP-ConfigCommon-r16  OPTIONAL, -- Need </w:t>
      </w:r>
      <w:ins w:id="10936" w:author="V2X" w:date="2020-05-11T19:24:00Z">
        <w:r w:rsidR="00D025AA">
          <w:t>R</w:t>
        </w:r>
      </w:ins>
      <w:del w:id="10937" w:author="V2X" w:date="2020-05-11T19:24:00Z">
        <w:r w:rsidRPr="00F537EB">
          <w:delText>N</w:delText>
        </w:r>
      </w:del>
    </w:p>
    <w:p w14:paraId="6E09609E" w14:textId="0826631B" w:rsidR="006F56D3" w:rsidRPr="00F537EB" w:rsidRDefault="006F56D3" w:rsidP="003B6316">
      <w:pPr>
        <w:pStyle w:val="PL"/>
      </w:pPr>
      <w:r w:rsidRPr="00F537EB">
        <w:t xml:space="preserve">    sl-SyncPriority-r16              ENUMERATED {gnss, gnbEnb}                                           OPTIONAL, -- Need </w:t>
      </w:r>
      <w:ins w:id="10938" w:author="V2X" w:date="2020-05-11T19:24:00Z">
        <w:r w:rsidR="00D025AA">
          <w:t>R</w:t>
        </w:r>
      </w:ins>
      <w:del w:id="10939" w:author="V2X" w:date="2020-05-11T19:24:00Z">
        <w:r w:rsidRPr="00F537EB">
          <w:delText>N</w:delText>
        </w:r>
      </w:del>
    </w:p>
    <w:p w14:paraId="78CC8B80" w14:textId="0E1CF66D" w:rsidR="006F56D3" w:rsidRPr="00F537EB" w:rsidRDefault="006F56D3" w:rsidP="003B6316">
      <w:pPr>
        <w:pStyle w:val="PL"/>
      </w:pPr>
      <w:r w:rsidRPr="00F537EB">
        <w:lastRenderedPageBreak/>
        <w:t xml:space="preserve">    sl-NbAsSync-r16                  BOOLEAN                                                             OPTIONAL, -- Need </w:t>
      </w:r>
      <w:ins w:id="10940" w:author="V2X" w:date="2020-05-11T19:24:00Z">
        <w:r w:rsidR="00D025AA">
          <w:t>R</w:t>
        </w:r>
      </w:ins>
      <w:del w:id="10941" w:author="V2X" w:date="2020-05-11T19:24:00Z">
        <w:r w:rsidRPr="00F537EB">
          <w:delText>N</w:delText>
        </w:r>
      </w:del>
    </w:p>
    <w:p w14:paraId="5A10A250" w14:textId="2639AFE0" w:rsidR="006F56D3" w:rsidRPr="00F537EB" w:rsidRDefault="006F56D3" w:rsidP="003B6316">
      <w:pPr>
        <w:pStyle w:val="PL"/>
      </w:pPr>
      <w:r w:rsidRPr="00F537EB">
        <w:t xml:space="preserve">    sl-SyncConfigList-r16            SL-SyncConfigList-r16                                               OPTIONAL, -- Need </w:t>
      </w:r>
      <w:ins w:id="10942" w:author="V2X" w:date="2020-05-11T19:24:00Z">
        <w:r w:rsidR="00D025AA">
          <w:t>R</w:t>
        </w:r>
      </w:ins>
      <w:del w:id="10943" w:author="V2X" w:date="2020-05-11T19:24:00Z">
        <w:r w:rsidRPr="00F537EB">
          <w:delText>N</w:delText>
        </w:r>
      </w:del>
    </w:p>
    <w:p w14:paraId="4B2FB7CB" w14:textId="1C2FCB4F" w:rsidR="006F56D3" w:rsidRPr="00F537EB" w:rsidRDefault="006F56D3" w:rsidP="003B6316">
      <w:pPr>
        <w:pStyle w:val="PL"/>
        <w:rPr>
          <w:del w:id="10944" w:author="V2X" w:date="2020-05-11T19:24:00Z"/>
          <w:rFonts w:eastAsia="DengXian"/>
        </w:rPr>
      </w:pPr>
      <w:del w:id="10945" w:author="V2X" w:date="2020-05-11T19:24:00Z">
        <w:r w:rsidRPr="00F537EB">
          <w:delText xml:space="preserve">    </w:delText>
        </w:r>
        <w:r w:rsidRPr="00F537EB">
          <w:rPr>
            <w:rFonts w:eastAsia="DengXian"/>
          </w:rPr>
          <w:delText>sl-PowerControl-r16</w:delText>
        </w:r>
        <w:r w:rsidRPr="00F537EB">
          <w:delText xml:space="preserve">              </w:delText>
        </w:r>
        <w:r w:rsidRPr="00F537EB">
          <w:rPr>
            <w:rFonts w:eastAsia="DengXian"/>
          </w:rPr>
          <w:delText>SL-PowerControl-r16</w:delText>
        </w:r>
        <w:r w:rsidRPr="00F537EB">
          <w:delText xml:space="preserve">                                                 </w:delText>
        </w:r>
        <w:r w:rsidRPr="00F537EB">
          <w:rPr>
            <w:rFonts w:eastAsia="DengXian"/>
          </w:rPr>
          <w:delText>OPTIONAL</w:delText>
        </w:r>
        <w:r w:rsidR="0044764F" w:rsidRPr="00F537EB">
          <w:rPr>
            <w:rFonts w:eastAsia="DengXian"/>
          </w:rPr>
          <w:delText>,</w:delText>
        </w:r>
        <w:r w:rsidRPr="00F537EB">
          <w:delText xml:space="preserve"> </w:delText>
        </w:r>
        <w:r w:rsidRPr="00F537EB">
          <w:rPr>
            <w:rFonts w:eastAsia="DengXian"/>
          </w:rPr>
          <w:delText>-- Need R</w:delText>
        </w:r>
      </w:del>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DengXian"/>
        </w:rPr>
      </w:pPr>
      <w:r w:rsidRPr="00F537EB">
        <w:rPr>
          <w:rFonts w:eastAsia="DengXian"/>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del w:id="10946" w:author="V2X" w:date="2020-05-11T19:25:00Z"/>
        </w:trPr>
        <w:tc>
          <w:tcPr>
            <w:tcW w:w="14204" w:type="dxa"/>
          </w:tcPr>
          <w:p w14:paraId="6A14CE58" w14:textId="1C13E500" w:rsidR="006F56D3" w:rsidRPr="00F537EB" w:rsidRDefault="006F56D3" w:rsidP="00AB77CA">
            <w:pPr>
              <w:pStyle w:val="TAL"/>
              <w:rPr>
                <w:del w:id="10947" w:author="V2X" w:date="2020-05-11T19:25:00Z"/>
                <w:b/>
                <w:bCs/>
                <w:lang w:eastAsia="en-GB"/>
              </w:rPr>
            </w:pPr>
            <w:commentRangeStart w:id="10948"/>
            <w:del w:id="10949" w:author="V2X" w:date="2020-05-11T19:25:00Z">
              <w:r w:rsidRPr="00F537EB">
                <w:rPr>
                  <w:b/>
                  <w:bCs/>
                  <w:lang w:eastAsia="en-GB"/>
                </w:rPr>
                <w:delText>f</w:delText>
              </w:r>
              <w:r w:rsidRPr="00F537EB">
                <w:rPr>
                  <w:b/>
                  <w:bCs/>
                  <w:i/>
                  <w:iCs/>
                  <w:lang w:eastAsia="en-GB"/>
                </w:rPr>
                <w:delText>requencyInfoSL</w:delText>
              </w:r>
            </w:del>
          </w:p>
          <w:p w14:paraId="3B3CE308" w14:textId="0D30A7D5" w:rsidR="006F56D3" w:rsidRPr="00F537EB" w:rsidRDefault="006F56D3" w:rsidP="00AB77CA">
            <w:pPr>
              <w:pStyle w:val="TAL"/>
              <w:rPr>
                <w:del w:id="10950" w:author="V2X" w:date="2020-05-11T19:25:00Z"/>
                <w:bCs/>
                <w:noProof/>
                <w:lang w:eastAsia="en-GB"/>
              </w:rPr>
            </w:pPr>
            <w:del w:id="10951" w:author="V2X" w:date="2020-05-11T19:25:00Z">
              <w:r w:rsidRPr="00F537EB">
                <w:rPr>
                  <w:bCs/>
                  <w:kern w:val="2"/>
                  <w:lang w:eastAsia="en-GB"/>
                </w:rPr>
                <w:delText>Indicates the frequency of the sidelink configuration.</w:delText>
              </w:r>
              <w:commentRangeEnd w:id="10948"/>
              <w:r w:rsidR="00370800">
                <w:rPr>
                  <w:rStyle w:val="CommentReference"/>
                  <w:rFonts w:ascii="Times New Roman" w:eastAsia="SimSun" w:hAnsi="Times New Roman"/>
                  <w:lang w:eastAsia="en-US"/>
                </w:rPr>
                <w:commentReference w:id="10948"/>
              </w:r>
            </w:del>
          </w:p>
        </w:tc>
      </w:tr>
      <w:tr w:rsidR="001C1BA2" w:rsidRPr="00D05641"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D05641"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D05641"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n this release, only one BWP </w:t>
            </w:r>
            <w:proofErr w:type="gramStart"/>
            <w:r w:rsidRPr="00F537EB">
              <w:rPr>
                <w:iCs/>
              </w:rPr>
              <w:t>is allowed to</w:t>
            </w:r>
            <w:proofErr w:type="gramEnd"/>
            <w:r w:rsidRPr="00F537EB">
              <w:rPr>
                <w:iCs/>
              </w:rPr>
              <w:t xml:space="preserve"> be configured for NR sidelink conmunication.</w:t>
            </w:r>
          </w:p>
        </w:tc>
      </w:tr>
      <w:tr w:rsidR="001C1BA2" w:rsidRPr="00D05641"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D05641"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proofErr w:type="gramStart"/>
            <w:r w:rsidR="005A0446" w:rsidRPr="00F537EB">
              <w:t>8</w:t>
            </w:r>
            <w:r w:rsidRPr="00F537EB">
              <w:t>.6..</w:t>
            </w:r>
            <w:proofErr w:type="gramEnd"/>
          </w:p>
        </w:tc>
      </w:tr>
      <w:tr w:rsidR="001C1BA2" w:rsidRPr="00D05641"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commentRangeStart w:id="10952"/>
            <w:r w:rsidRPr="00F537EB">
              <w:rPr>
                <w:b/>
                <w:bCs/>
                <w:i/>
                <w:iCs/>
                <w:lang w:eastAsia="en-GB"/>
              </w:rPr>
              <w:t>sl-SyncConfigList</w:t>
            </w:r>
          </w:p>
          <w:p w14:paraId="25F3CDDF" w14:textId="7D9134EF" w:rsidR="006F56D3" w:rsidRPr="00F537EB" w:rsidRDefault="006F56D3" w:rsidP="00AB77CA">
            <w:pPr>
              <w:pStyle w:val="TAL"/>
              <w:rPr>
                <w:lang w:eastAsia="en-GB"/>
              </w:rPr>
            </w:pPr>
            <w:r w:rsidRPr="00F537EB">
              <w:t xml:space="preserve">This field indicates the configuration by which the UE </w:t>
            </w:r>
            <w:proofErr w:type="gramStart"/>
            <w:r w:rsidRPr="00F537EB">
              <w:t>is allowed to</w:t>
            </w:r>
            <w:proofErr w:type="gramEnd"/>
            <w:r w:rsidRPr="00F537EB">
              <w:t xml:space="preserve"> receive and transmit synchronisation information for NR sidelink communication.</w:t>
            </w:r>
            <w:commentRangeEnd w:id="10952"/>
            <w:r w:rsidR="00370800">
              <w:rPr>
                <w:rStyle w:val="CommentReference"/>
                <w:rFonts w:ascii="Times New Roman" w:eastAsia="SimSun" w:hAnsi="Times New Roman"/>
                <w:lang w:eastAsia="en-US"/>
              </w:rPr>
              <w:commentReference w:id="10952"/>
            </w:r>
            <w:ins w:id="10953" w:author="V2X" w:date="2020-05-11T19:25:00Z">
              <w:r w:rsidR="00D025AA">
                <w:t xml:space="preserve"> </w:t>
              </w:r>
              <w:r w:rsidR="00D025AA" w:rsidRPr="000B34BF">
                <w:rPr>
                  <w:rFonts w:cs="Arial"/>
                </w:rPr>
                <w:t xml:space="preserve">Network configures </w:t>
              </w:r>
              <w:r w:rsidR="00D025AA" w:rsidRPr="00707AA0">
                <w:rPr>
                  <w:rFonts w:cs="Arial"/>
                  <w:i/>
                </w:rPr>
                <w:t>sl-SyncConfig</w:t>
              </w:r>
              <w:r w:rsidR="00D025AA" w:rsidRPr="000B34BF">
                <w:rPr>
                  <w:rFonts w:cs="Arial"/>
                </w:rPr>
                <w:t xml:space="preserve"> including</w:t>
              </w:r>
              <w:r w:rsidR="00D025AA">
                <w:rPr>
                  <w:rFonts w:cs="Arial"/>
                </w:rPr>
                <w:t xml:space="preserve"> </w:t>
              </w:r>
              <w:r w:rsidR="00D025AA" w:rsidRPr="00707AA0">
                <w:rPr>
                  <w:rFonts w:cs="Arial"/>
                  <w:i/>
                </w:rPr>
                <w:t>txParameters</w:t>
              </w:r>
              <w:r w:rsidR="00D025AA">
                <w:rPr>
                  <w:rFonts w:cs="Arial"/>
                </w:rPr>
                <w:t xml:space="preserve"> when configuring</w:t>
              </w:r>
              <w:r w:rsidR="00D025AA" w:rsidRPr="000B34BF">
                <w:rPr>
                  <w:rFonts w:cs="Arial"/>
                </w:rPr>
                <w:t xml:space="preserve"> UEs to transmit synchronisation information.</w:t>
              </w:r>
            </w:ins>
          </w:p>
        </w:tc>
      </w:tr>
      <w:tr w:rsidR="006F56D3" w:rsidRPr="00D05641"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 xml:space="preserve">(see [TS 38.101-1 [15]], clause </w:t>
            </w:r>
            <w:r w:rsidRPr="00D025AA">
              <w:rPr>
                <w:szCs w:val="22"/>
                <w:highlight w:val="yellow"/>
                <w:rPrChange w:id="10954" w:author="V2X" w:date="2020-05-11T19:15:00Z">
                  <w:rPr>
                    <w:szCs w:val="22"/>
                  </w:rPr>
                </w:rPrChange>
              </w:rPr>
              <w:t>X.X.X</w:t>
            </w:r>
            <w:r w:rsidRPr="00F537EB">
              <w:rPr>
                <w:szCs w:val="22"/>
              </w:rPr>
              <w:t>).</w:t>
            </w:r>
          </w:p>
        </w:tc>
      </w:tr>
    </w:tbl>
    <w:p w14:paraId="3815EE7F"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Heading4"/>
      </w:pPr>
      <w:bookmarkStart w:id="10955" w:name="_Toc36757423"/>
      <w:bookmarkStart w:id="10956" w:name="_Toc36836964"/>
      <w:bookmarkStart w:id="10957" w:name="_Toc36843941"/>
      <w:bookmarkStart w:id="10958" w:name="_Toc37068230"/>
      <w:r w:rsidRPr="00F537EB">
        <w:t>–</w:t>
      </w:r>
      <w:r w:rsidRPr="00F537EB">
        <w:tab/>
        <w:t>SL-LogicalChannelConfig</w:t>
      </w:r>
      <w:bookmarkEnd w:id="10955"/>
      <w:bookmarkEnd w:id="10956"/>
      <w:bookmarkEnd w:id="10957"/>
      <w:bookmarkEnd w:id="10958"/>
    </w:p>
    <w:p w14:paraId="6F3DFDF0" w14:textId="77777777" w:rsidR="004836C0" w:rsidRPr="005D6716" w:rsidRDefault="006F56D3" w:rsidP="004836C0">
      <w:pPr>
        <w:rPr>
          <w:lang w:val="en-US"/>
        </w:rPr>
      </w:pPr>
      <w:r w:rsidRPr="005D6716">
        <w:rPr>
          <w:lang w:val="en-US"/>
        </w:rPr>
        <w:t xml:space="preserve">The IE </w:t>
      </w:r>
      <w:r w:rsidRPr="005D6716">
        <w:rPr>
          <w:i/>
          <w:lang w:val="en-US"/>
        </w:rPr>
        <w:t>SL</w:t>
      </w:r>
      <w:r w:rsidRPr="005D6716">
        <w:rPr>
          <w:lang w:val="en-US"/>
        </w:rPr>
        <w:t>-</w:t>
      </w:r>
      <w:r w:rsidRPr="005D6716">
        <w:rPr>
          <w:i/>
          <w:lang w:val="en-US"/>
        </w:rPr>
        <w:t>LogicalChannel Config</w:t>
      </w:r>
      <w:r w:rsidRPr="005D6716">
        <w:rPr>
          <w:lang w:val="en-US"/>
        </w:rPr>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DengXian"/>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lastRenderedPageBreak/>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A438AA" w:rsidRDefault="006F56D3" w:rsidP="003B6316">
      <w:pPr>
        <w:pStyle w:val="PL"/>
        <w:rPr>
          <w:lang w:val="sv-SE"/>
        </w:rPr>
      </w:pPr>
      <w:r w:rsidRPr="00F537EB">
        <w:t xml:space="preserve">                                               </w:t>
      </w:r>
      <w:r w:rsidRPr="00A438AA">
        <w:rPr>
          <w:lang w:val="sv-SE"/>
        </w:rPr>
        <w:t>spare7, spare6, spare5, spare4, spare3,spare2, spare1},</w:t>
      </w:r>
    </w:p>
    <w:p w14:paraId="29D11E0C" w14:textId="77777777" w:rsidR="006F56D3" w:rsidRPr="00F537EB" w:rsidRDefault="006F56D3" w:rsidP="003B6316">
      <w:pPr>
        <w:pStyle w:val="PL"/>
      </w:pPr>
      <w:r w:rsidRPr="00A438AA">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D05641"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0B99D0D"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r w:rsidR="0074626D">
              <w:rPr>
                <w:rStyle w:val="CommentReference"/>
                <w:rFonts w:ascii="Times New Roman" w:eastAsia="SimSun" w:hAnsi="Times New Roman"/>
                <w:lang w:eastAsia="en-US"/>
              </w:rPr>
              <w:t xml:space="preserve"> </w:t>
            </w:r>
            <w:commentRangeStart w:id="10959"/>
            <w:commentRangeEnd w:id="10959"/>
            <w:r w:rsidR="0074626D">
              <w:rPr>
                <w:rStyle w:val="CommentReference"/>
                <w:rFonts w:ascii="Times New Roman" w:eastAsia="SimSun" w:hAnsi="Times New Roman"/>
                <w:lang w:eastAsia="en-US"/>
              </w:rPr>
              <w:commentReference w:id="10959"/>
            </w:r>
          </w:p>
        </w:tc>
      </w:tr>
      <w:tr w:rsidR="001C1BA2" w:rsidRPr="00D05641"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D05641"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422F4ED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del w:id="10960" w:author="V2X" w:date="2020-05-11T19:26:00Z">
              <w:r w:rsidRPr="00F537EB">
                <w:rPr>
                  <w:i/>
                  <w:lang w:eastAsia="en-GB"/>
                </w:rPr>
                <w:delText>sl-</w:delText>
              </w:r>
            </w:del>
            <w:r w:rsidRPr="00F537EB">
              <w:rPr>
                <w:i/>
                <w:lang w:eastAsia="en-GB"/>
              </w:rPr>
              <w:t>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D05641"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D05641"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D05641"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5D6716" w:rsidRDefault="006F56D3" w:rsidP="006F56D3">
      <w:pPr>
        <w:rPr>
          <w:rFonts w:eastAsia="Yu Mincho"/>
          <w:lang w:val="en-US"/>
        </w:rPr>
      </w:pPr>
    </w:p>
    <w:p w14:paraId="7B5AE6F6" w14:textId="77777777" w:rsidR="006F56D3" w:rsidRPr="00F537EB" w:rsidRDefault="006F56D3" w:rsidP="00AB77CA">
      <w:pPr>
        <w:pStyle w:val="Heading4"/>
      </w:pPr>
      <w:bookmarkStart w:id="10961" w:name="_Toc36757424"/>
      <w:bookmarkStart w:id="10962" w:name="_Toc36836965"/>
      <w:bookmarkStart w:id="10963" w:name="_Toc36843942"/>
      <w:bookmarkStart w:id="10964" w:name="_Toc37068231"/>
      <w:r w:rsidRPr="00F537EB">
        <w:t>–</w:t>
      </w:r>
      <w:r w:rsidRPr="00F537EB">
        <w:tab/>
      </w:r>
      <w:r w:rsidRPr="00F537EB">
        <w:rPr>
          <w:i/>
          <w:iCs/>
        </w:rPr>
        <w:t>SL-MeasConfigCommon</w:t>
      </w:r>
      <w:bookmarkEnd w:id="10961"/>
      <w:bookmarkEnd w:id="10962"/>
      <w:bookmarkEnd w:id="10963"/>
      <w:bookmarkEnd w:id="10964"/>
    </w:p>
    <w:p w14:paraId="695B5E15" w14:textId="4488F334" w:rsidR="006F56D3" w:rsidRPr="005D6716" w:rsidRDefault="006F56D3" w:rsidP="006F56D3">
      <w:pPr>
        <w:rPr>
          <w:lang w:val="en-US"/>
        </w:rPr>
      </w:pPr>
      <w:r w:rsidRPr="005D6716">
        <w:rPr>
          <w:lang w:val="en-US"/>
        </w:rPr>
        <w:t xml:space="preserve">The IE </w:t>
      </w:r>
      <w:r w:rsidRPr="005D6716">
        <w:rPr>
          <w:i/>
          <w:lang w:val="en-US"/>
        </w:rPr>
        <w:t>SL-MeasConfigCommon</w:t>
      </w:r>
      <w:r w:rsidRPr="005D6716">
        <w:rPr>
          <w:lang w:val="en-US"/>
        </w:rPr>
        <w:t xml:space="preserve"> is used to set the cell specific </w:t>
      </w:r>
      <w:ins w:id="10965" w:author="V2X" w:date="2020-05-11T19:26:00Z">
        <w:r w:rsidR="00D025AA" w:rsidRPr="005D6716">
          <w:rPr>
            <w:lang w:val="en-US"/>
          </w:rPr>
          <w:t>SL-</w:t>
        </w:r>
      </w:ins>
      <w:r w:rsidRPr="005D6716">
        <w:rPr>
          <w:lang w:val="en-US"/>
        </w:rPr>
        <w:t>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lastRenderedPageBreak/>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D05641"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D05641"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D05641"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D05641"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5D6716" w:rsidRDefault="006F56D3" w:rsidP="006F56D3">
      <w:pPr>
        <w:rPr>
          <w:rFonts w:eastAsia="Yu Mincho"/>
          <w:lang w:val="en-US"/>
        </w:rPr>
      </w:pPr>
    </w:p>
    <w:p w14:paraId="76B98653" w14:textId="77777777" w:rsidR="006F56D3" w:rsidRPr="00F537EB" w:rsidRDefault="006F56D3" w:rsidP="00AB77CA">
      <w:pPr>
        <w:pStyle w:val="Heading4"/>
      </w:pPr>
      <w:bookmarkStart w:id="10966" w:name="_Toc36757425"/>
      <w:bookmarkStart w:id="10967" w:name="_Toc36836966"/>
      <w:bookmarkStart w:id="10968" w:name="_Toc36843943"/>
      <w:bookmarkStart w:id="10969" w:name="_Toc37068232"/>
      <w:r w:rsidRPr="00F537EB">
        <w:t>–</w:t>
      </w:r>
      <w:r w:rsidRPr="00F537EB">
        <w:tab/>
      </w:r>
      <w:r w:rsidRPr="00F537EB">
        <w:rPr>
          <w:i/>
          <w:iCs/>
        </w:rPr>
        <w:t>SL-MeasConfigInfo</w:t>
      </w:r>
      <w:bookmarkEnd w:id="10966"/>
      <w:bookmarkEnd w:id="10967"/>
      <w:bookmarkEnd w:id="10968"/>
      <w:bookmarkEnd w:id="10969"/>
    </w:p>
    <w:p w14:paraId="466305DA"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ConfigInfo</w:t>
      </w:r>
      <w:r w:rsidRPr="005D6716">
        <w:rPr>
          <w:lang w:val="en-US"/>
        </w:rPr>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w:t>
      </w:r>
      <w:commentRangeStart w:id="10970"/>
      <w:r w:rsidRPr="00F537EB">
        <w:t>N</w:t>
      </w:r>
      <w:commentRangeEnd w:id="10970"/>
      <w:r w:rsidR="00820526">
        <w:rPr>
          <w:rStyle w:val="CommentReference"/>
          <w:rFonts w:ascii="Times New Roman" w:eastAsia="SimSun" w:hAnsi="Times New Roman"/>
          <w:noProof w:val="0"/>
          <w:lang w:eastAsia="en-US"/>
        </w:rPr>
        <w:commentReference w:id="10970"/>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w:t>
      </w:r>
      <w:commentRangeStart w:id="10971"/>
      <w:r w:rsidRPr="00F537EB">
        <w:t>N</w:t>
      </w:r>
      <w:commentRangeEnd w:id="10971"/>
      <w:r w:rsidR="00820526">
        <w:rPr>
          <w:rStyle w:val="CommentReference"/>
          <w:rFonts w:ascii="Times New Roman" w:eastAsia="SimSun" w:hAnsi="Times New Roman"/>
          <w:noProof w:val="0"/>
          <w:lang w:eastAsia="en-US"/>
        </w:rPr>
        <w:commentReference w:id="10971"/>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lastRenderedPageBreak/>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D05641"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D05641"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D05641"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D05641"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D05641"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D05641"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D05641"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5D6716" w:rsidRDefault="006F56D3" w:rsidP="006F56D3">
      <w:pPr>
        <w:rPr>
          <w:rFonts w:eastAsia="Yu Mincho"/>
          <w:lang w:val="en-US"/>
        </w:rPr>
      </w:pPr>
    </w:p>
    <w:p w14:paraId="7C4C9602" w14:textId="77777777" w:rsidR="006F56D3" w:rsidRPr="00F537EB" w:rsidRDefault="006F56D3" w:rsidP="00AB77CA">
      <w:pPr>
        <w:pStyle w:val="Heading4"/>
      </w:pPr>
      <w:bookmarkStart w:id="10972" w:name="_Toc36757426"/>
      <w:bookmarkStart w:id="10973" w:name="_Toc36836967"/>
      <w:bookmarkStart w:id="10974" w:name="_Toc36843944"/>
      <w:bookmarkStart w:id="10975" w:name="_Toc37068233"/>
      <w:r w:rsidRPr="00F537EB">
        <w:t>–</w:t>
      </w:r>
      <w:r w:rsidRPr="00F537EB">
        <w:tab/>
      </w:r>
      <w:r w:rsidRPr="00F537EB">
        <w:rPr>
          <w:i/>
          <w:iCs/>
        </w:rPr>
        <w:t>SL-MeasIdList</w:t>
      </w:r>
      <w:bookmarkEnd w:id="10972"/>
      <w:bookmarkEnd w:id="10973"/>
      <w:bookmarkEnd w:id="10974"/>
      <w:bookmarkEnd w:id="10975"/>
    </w:p>
    <w:p w14:paraId="2123BD12"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IdList</w:t>
      </w:r>
      <w:r w:rsidRPr="005D6716">
        <w:rPr>
          <w:lang w:val="en-US"/>
        </w:rPr>
        <w:t xml:space="preserve"> concerns a list of SL measurement identities to add or modify for a destination, with for each entry the </w:t>
      </w:r>
      <w:r w:rsidRPr="005D6716">
        <w:rPr>
          <w:i/>
          <w:lang w:val="en-US"/>
        </w:rPr>
        <w:t>sl-MeasId</w:t>
      </w:r>
      <w:r w:rsidRPr="005D6716">
        <w:rPr>
          <w:lang w:val="en-US"/>
        </w:rPr>
        <w:t xml:space="preserve">, the associated </w:t>
      </w:r>
      <w:r w:rsidRPr="005D6716">
        <w:rPr>
          <w:i/>
          <w:lang w:val="en-US"/>
        </w:rPr>
        <w:t>sl-MeasObjectId</w:t>
      </w:r>
      <w:r w:rsidRPr="005D6716">
        <w:rPr>
          <w:lang w:val="en-US"/>
        </w:rPr>
        <w:t xml:space="preserve"> and the associated </w:t>
      </w:r>
      <w:r w:rsidRPr="005D6716">
        <w:rPr>
          <w:i/>
          <w:lang w:val="en-US"/>
        </w:rPr>
        <w:t>sl-ReportConfigId</w:t>
      </w:r>
      <w:r w:rsidRPr="005D6716">
        <w:rPr>
          <w:lang w:val="en-US"/>
        </w:rPr>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lastRenderedPageBreak/>
        <w:t>-- TAG-SL-MEASIDLIST-STOP</w:t>
      </w:r>
    </w:p>
    <w:p w14:paraId="3ED5E911" w14:textId="77777777" w:rsidR="006F56D3" w:rsidRPr="00F537EB" w:rsidRDefault="006F56D3" w:rsidP="003B6316">
      <w:pPr>
        <w:pStyle w:val="PL"/>
      </w:pPr>
      <w:r w:rsidRPr="00F537EB">
        <w:t>-- ASN1STOP</w:t>
      </w:r>
    </w:p>
    <w:p w14:paraId="2F5B0D0A" w14:textId="77777777" w:rsidR="006F56D3" w:rsidRPr="005D6716" w:rsidRDefault="006F56D3" w:rsidP="006F56D3">
      <w:pPr>
        <w:rPr>
          <w:rFonts w:eastAsia="Yu Mincho"/>
          <w:lang w:val="en-US"/>
        </w:rPr>
      </w:pPr>
    </w:p>
    <w:p w14:paraId="531006A2" w14:textId="77777777" w:rsidR="006F56D3" w:rsidRPr="00F537EB" w:rsidRDefault="006F56D3" w:rsidP="00AB77CA">
      <w:pPr>
        <w:pStyle w:val="Heading4"/>
      </w:pPr>
      <w:bookmarkStart w:id="10976" w:name="_Toc36757427"/>
      <w:bookmarkStart w:id="10977" w:name="_Toc36836968"/>
      <w:bookmarkStart w:id="10978" w:name="_Toc36843945"/>
      <w:bookmarkStart w:id="10979" w:name="_Toc37068234"/>
      <w:r w:rsidRPr="00F537EB">
        <w:t>–</w:t>
      </w:r>
      <w:r w:rsidRPr="00F537EB">
        <w:tab/>
      </w:r>
      <w:r w:rsidRPr="00F537EB">
        <w:rPr>
          <w:i/>
          <w:iCs/>
        </w:rPr>
        <w:t>SL-MeasObjectList</w:t>
      </w:r>
      <w:bookmarkEnd w:id="10976"/>
      <w:bookmarkEnd w:id="10977"/>
      <w:bookmarkEnd w:id="10978"/>
      <w:bookmarkEnd w:id="10979"/>
    </w:p>
    <w:p w14:paraId="28DB5210"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ObjectList</w:t>
      </w:r>
      <w:r w:rsidRPr="005D6716">
        <w:rPr>
          <w:lang w:val="en-US"/>
        </w:rPr>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D05641"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D05641"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5D6716" w:rsidRDefault="006F56D3" w:rsidP="006F56D3">
      <w:pPr>
        <w:rPr>
          <w:rFonts w:eastAsia="Yu Mincho"/>
          <w:lang w:val="en-US"/>
        </w:rPr>
      </w:pPr>
    </w:p>
    <w:p w14:paraId="6336D895" w14:textId="77777777" w:rsidR="006F56D3" w:rsidRPr="00F537EB" w:rsidRDefault="006F56D3" w:rsidP="00AB77CA">
      <w:pPr>
        <w:pStyle w:val="Heading4"/>
      </w:pPr>
      <w:bookmarkStart w:id="10980" w:name="_Toc36757428"/>
      <w:bookmarkStart w:id="10981" w:name="_Toc36836969"/>
      <w:bookmarkStart w:id="10982" w:name="_Toc36843946"/>
      <w:bookmarkStart w:id="10983" w:name="_Toc37068235"/>
      <w:r w:rsidRPr="00F537EB">
        <w:t>–</w:t>
      </w:r>
      <w:r w:rsidRPr="00F537EB">
        <w:tab/>
      </w:r>
      <w:r w:rsidRPr="00F537EB">
        <w:rPr>
          <w:i/>
          <w:iCs/>
        </w:rPr>
        <w:t>SL-PDCP-Config</w:t>
      </w:r>
      <w:bookmarkEnd w:id="10980"/>
      <w:bookmarkEnd w:id="10981"/>
      <w:bookmarkEnd w:id="10982"/>
      <w:bookmarkEnd w:id="10983"/>
    </w:p>
    <w:p w14:paraId="4A1FC613"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PDCP-Config</w:t>
      </w:r>
      <w:r w:rsidRPr="005D6716">
        <w:rPr>
          <w:lang w:val="en-US"/>
        </w:rPr>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16F311CF" w:rsidR="006F56D3" w:rsidRPr="00F537EB" w:rsidRDefault="006F56D3" w:rsidP="003B6316">
      <w:pPr>
        <w:pStyle w:val="PL"/>
      </w:pPr>
      <w:r w:rsidRPr="00F537EB">
        <w:lastRenderedPageBreak/>
        <w:t>SL-PDCP-Config-r16</w:t>
      </w:r>
      <w:commentRangeStart w:id="10984"/>
      <w:commentRangeEnd w:id="10984"/>
      <w:r w:rsidR="001D4CC0">
        <w:rPr>
          <w:rStyle w:val="CommentReference"/>
          <w:rFonts w:ascii="Times New Roman" w:eastAsia="SimSun" w:hAnsi="Times New Roman"/>
          <w:noProof w:val="0"/>
          <w:lang w:eastAsia="en-US"/>
        </w:rPr>
        <w:commentReference w:id="10984"/>
      </w:r>
      <w:r w:rsidRPr="00F537EB">
        <w:t xml:space="preserve">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3C669A27" w:rsidR="006F56D3" w:rsidRPr="00F537EB" w:rsidRDefault="006F56D3" w:rsidP="003B6316">
      <w:pPr>
        <w:pStyle w:val="PL"/>
        <w:rPr>
          <w:del w:id="10985" w:author="V2X" w:date="2020-05-11T19:26:00Z"/>
        </w:rPr>
      </w:pPr>
      <w:r w:rsidRPr="00F537EB">
        <w:t xml:space="preserve">    sl-HeaderCompression-r16     </w:t>
      </w:r>
      <w:del w:id="10986" w:author="V2X" w:date="2020-05-11T19:26:00Z">
        <w:r w:rsidRPr="00F537EB">
          <w:delText>CHOICE {</w:delText>
        </w:r>
      </w:del>
    </w:p>
    <w:p w14:paraId="35595D19" w14:textId="4B8FDADC" w:rsidR="006F56D3" w:rsidRPr="00F537EB" w:rsidRDefault="006F56D3" w:rsidP="003B6316">
      <w:pPr>
        <w:pStyle w:val="PL"/>
        <w:rPr>
          <w:del w:id="10987" w:author="V2X" w:date="2020-05-11T19:26:00Z"/>
        </w:rPr>
      </w:pPr>
      <w:del w:id="10988" w:author="V2X" w:date="2020-05-11T19:26:00Z">
        <w:r w:rsidRPr="00F537EB">
          <w:delText xml:space="preserve">        notUsed-r16                  NULL,</w:delText>
        </w:r>
      </w:del>
    </w:p>
    <w:p w14:paraId="40555C14" w14:textId="68CC148B" w:rsidR="006F56D3" w:rsidRPr="00F537EB" w:rsidRDefault="006F56D3" w:rsidP="003B6316">
      <w:pPr>
        <w:pStyle w:val="PL"/>
      </w:pPr>
      <w:del w:id="10989" w:author="V2X" w:date="2020-05-11T19:26:00Z">
        <w:r w:rsidRPr="00F537EB">
          <w:delText xml:space="preserve">        rohc-r16                     </w:delText>
        </w:r>
      </w:del>
      <w:r w:rsidRPr="00F537EB">
        <w:t>SEQUENCE {</w:t>
      </w:r>
    </w:p>
    <w:p w14:paraId="25BA367F" w14:textId="4E7CE7A0" w:rsidR="006F56D3" w:rsidRPr="00F537EB" w:rsidRDefault="006F56D3" w:rsidP="003B6316">
      <w:pPr>
        <w:pStyle w:val="PL"/>
      </w:pPr>
      <w:r w:rsidRPr="00F537EB">
        <w:t xml:space="preserve">            maxCID-r16</w:t>
      </w:r>
      <w:commentRangeStart w:id="10990"/>
      <w:commentRangeEnd w:id="10990"/>
      <w:r w:rsidR="00C2257A">
        <w:rPr>
          <w:rStyle w:val="CommentReference"/>
          <w:rFonts w:ascii="Times New Roman" w:eastAsia="SimSun" w:hAnsi="Times New Roman"/>
          <w:noProof w:val="0"/>
          <w:lang w:eastAsia="en-US"/>
        </w:rPr>
        <w:commentReference w:id="10990"/>
      </w:r>
      <w:r w:rsidRPr="00F537EB">
        <w:t xml:space="preserve">                   INTEGER (1..16383)                          </w:t>
      </w:r>
      <w:r w:rsidR="004836C0" w:rsidRPr="00F537EB">
        <w:t xml:space="preserve"> </w:t>
      </w:r>
      <w:r w:rsidRPr="00F537EB">
        <w:t xml:space="preserve">           DEFAULT 15</w:t>
      </w:r>
      <w:del w:id="10991" w:author="V2X" w:date="2020-05-11T19:27:00Z">
        <w:r w:rsidRPr="00F537EB">
          <w:delText>,</w:delText>
        </w:r>
      </w:del>
    </w:p>
    <w:p w14:paraId="73C967B2" w14:textId="57E41F7D" w:rsidR="006F56D3" w:rsidRPr="00F537EB" w:rsidRDefault="006F56D3" w:rsidP="003B6316">
      <w:pPr>
        <w:pStyle w:val="PL"/>
        <w:rPr>
          <w:del w:id="10992" w:author="V2X" w:date="2020-05-11T19:26:00Z"/>
        </w:rPr>
      </w:pPr>
      <w:r w:rsidRPr="00F537EB">
        <w:t xml:space="preserve">            </w:t>
      </w:r>
      <w:del w:id="10993" w:author="V2X" w:date="2020-05-11T19:26:00Z">
        <w:r w:rsidRPr="00F537EB">
          <w:delText>profiles-r16                 SEQUENCE {</w:delText>
        </w:r>
      </w:del>
    </w:p>
    <w:p w14:paraId="109C1566" w14:textId="0E499978" w:rsidR="006F56D3" w:rsidRPr="00F537EB" w:rsidRDefault="006F56D3" w:rsidP="003B6316">
      <w:pPr>
        <w:pStyle w:val="PL"/>
        <w:rPr>
          <w:del w:id="10994" w:author="V2X" w:date="2020-05-11T19:26:00Z"/>
        </w:rPr>
      </w:pPr>
      <w:del w:id="10995" w:author="V2X" w:date="2020-05-11T19:26:00Z">
        <w:r w:rsidRPr="00F537EB">
          <w:delText xml:space="preserve">                profile0x0001-r16            BOOLEAN,</w:delText>
        </w:r>
      </w:del>
    </w:p>
    <w:p w14:paraId="4EED95BD" w14:textId="7EFFFFAD" w:rsidR="006F56D3" w:rsidRPr="00F537EB" w:rsidRDefault="006F56D3" w:rsidP="003B6316">
      <w:pPr>
        <w:pStyle w:val="PL"/>
        <w:rPr>
          <w:del w:id="10996" w:author="V2X" w:date="2020-05-11T19:26:00Z"/>
        </w:rPr>
      </w:pPr>
      <w:del w:id="10997" w:author="V2X" w:date="2020-05-11T19:26:00Z">
        <w:r w:rsidRPr="00F537EB">
          <w:delText xml:space="preserve">                profile0x0002-r16            BOOLEAN,</w:delText>
        </w:r>
      </w:del>
    </w:p>
    <w:p w14:paraId="0B964988" w14:textId="32D79446" w:rsidR="006F56D3" w:rsidRPr="00F537EB" w:rsidRDefault="006F56D3" w:rsidP="003B6316">
      <w:pPr>
        <w:pStyle w:val="PL"/>
        <w:rPr>
          <w:del w:id="10998" w:author="V2X" w:date="2020-05-11T19:26:00Z"/>
        </w:rPr>
      </w:pPr>
      <w:del w:id="10999" w:author="V2X" w:date="2020-05-11T19:26:00Z">
        <w:r w:rsidRPr="00F537EB">
          <w:delText xml:space="preserve">                profile0x0003-r16            BOOLEAN,</w:delText>
        </w:r>
      </w:del>
    </w:p>
    <w:p w14:paraId="1F8FA007" w14:textId="6542E2EE" w:rsidR="006F56D3" w:rsidRPr="00F537EB" w:rsidRDefault="006F56D3" w:rsidP="003B6316">
      <w:pPr>
        <w:pStyle w:val="PL"/>
        <w:rPr>
          <w:del w:id="11000" w:author="V2X" w:date="2020-05-11T19:26:00Z"/>
        </w:rPr>
      </w:pPr>
      <w:del w:id="11001" w:author="V2X" w:date="2020-05-11T19:26:00Z">
        <w:r w:rsidRPr="00F537EB">
          <w:delText xml:space="preserve">                profile0x0004-r16            BOOLEAN,</w:delText>
        </w:r>
      </w:del>
    </w:p>
    <w:p w14:paraId="63FAFA2B" w14:textId="34AA083A" w:rsidR="006F56D3" w:rsidRPr="00F537EB" w:rsidRDefault="006F56D3" w:rsidP="003B6316">
      <w:pPr>
        <w:pStyle w:val="PL"/>
        <w:rPr>
          <w:del w:id="11002" w:author="V2X" w:date="2020-05-11T19:26:00Z"/>
        </w:rPr>
      </w:pPr>
      <w:del w:id="11003" w:author="V2X" w:date="2020-05-11T19:26:00Z">
        <w:r w:rsidRPr="00F537EB">
          <w:delText xml:space="preserve">                profile0x0006-r16            BOOLEAN,</w:delText>
        </w:r>
      </w:del>
    </w:p>
    <w:p w14:paraId="2E5C245B" w14:textId="38240E65" w:rsidR="006F56D3" w:rsidRPr="00F537EB" w:rsidRDefault="006F56D3" w:rsidP="003B6316">
      <w:pPr>
        <w:pStyle w:val="PL"/>
        <w:rPr>
          <w:del w:id="11004" w:author="V2X" w:date="2020-05-11T19:26:00Z"/>
        </w:rPr>
      </w:pPr>
      <w:del w:id="11005" w:author="V2X" w:date="2020-05-11T19:26:00Z">
        <w:r w:rsidRPr="00F537EB">
          <w:delText xml:space="preserve">                profile0x0101-r16            BOOLEAN,</w:delText>
        </w:r>
      </w:del>
    </w:p>
    <w:p w14:paraId="1FEB7DA5" w14:textId="56754078" w:rsidR="006F56D3" w:rsidRPr="00F537EB" w:rsidRDefault="006F56D3" w:rsidP="003B6316">
      <w:pPr>
        <w:pStyle w:val="PL"/>
        <w:rPr>
          <w:del w:id="11006" w:author="V2X" w:date="2020-05-11T19:26:00Z"/>
        </w:rPr>
      </w:pPr>
      <w:del w:id="11007" w:author="V2X" w:date="2020-05-11T19:26:00Z">
        <w:r w:rsidRPr="00F537EB">
          <w:delText xml:space="preserve">                profile0x0102-r16            BOOLEAN,</w:delText>
        </w:r>
      </w:del>
    </w:p>
    <w:p w14:paraId="283FDA77" w14:textId="7E9BF120" w:rsidR="006F56D3" w:rsidRPr="00F537EB" w:rsidRDefault="006F56D3" w:rsidP="003B6316">
      <w:pPr>
        <w:pStyle w:val="PL"/>
        <w:rPr>
          <w:del w:id="11008" w:author="V2X" w:date="2020-05-11T19:26:00Z"/>
        </w:rPr>
      </w:pPr>
      <w:del w:id="11009" w:author="V2X" w:date="2020-05-11T19:26:00Z">
        <w:r w:rsidRPr="00F537EB">
          <w:delText xml:space="preserve">                profile0x0103-r16            BOOLEAN,</w:delText>
        </w:r>
      </w:del>
    </w:p>
    <w:p w14:paraId="34ACD18F" w14:textId="6A11D224" w:rsidR="006F56D3" w:rsidRPr="00F537EB" w:rsidRDefault="006F56D3" w:rsidP="003B6316">
      <w:pPr>
        <w:pStyle w:val="PL"/>
        <w:rPr>
          <w:del w:id="11010" w:author="V2X" w:date="2020-05-11T19:26:00Z"/>
        </w:rPr>
      </w:pPr>
      <w:del w:id="11011" w:author="V2X" w:date="2020-05-11T19:26:00Z">
        <w:r w:rsidRPr="00F537EB">
          <w:delText xml:space="preserve">                profile0x0104-r16            BOOLEAN</w:delText>
        </w:r>
      </w:del>
    </w:p>
    <w:p w14:paraId="64F03BFB" w14:textId="47F1E42B" w:rsidR="006F56D3" w:rsidRPr="00F537EB" w:rsidRDefault="006F56D3" w:rsidP="003B6316">
      <w:pPr>
        <w:pStyle w:val="PL"/>
        <w:rPr>
          <w:del w:id="11012" w:author="V2X" w:date="2020-05-11T19:26:00Z"/>
        </w:rPr>
      </w:pPr>
      <w:del w:id="11013" w:author="V2X" w:date="2020-05-11T19:26:00Z">
        <w:r w:rsidRPr="00F537EB">
          <w:delText xml:space="preserve">            }</w:delText>
        </w:r>
      </w:del>
    </w:p>
    <w:p w14:paraId="6F39EEA3" w14:textId="7ADC368C" w:rsidR="006F56D3" w:rsidRPr="00F537EB" w:rsidRDefault="006F56D3" w:rsidP="003B6316">
      <w:pPr>
        <w:pStyle w:val="PL"/>
        <w:rPr>
          <w:del w:id="11014" w:author="V2X" w:date="2020-05-11T19:26:00Z"/>
        </w:rPr>
      </w:pPr>
      <w:del w:id="11015" w:author="V2X" w:date="2020-05-11T19:26:00Z">
        <w:r w:rsidRPr="00F537EB">
          <w:delText xml:space="preserve">        },</w:delText>
        </w:r>
      </w:del>
    </w:p>
    <w:p w14:paraId="1C84D6FB" w14:textId="6D259098" w:rsidR="006F56D3" w:rsidRPr="00F537EB" w:rsidRDefault="006F56D3" w:rsidP="003B6316">
      <w:pPr>
        <w:pStyle w:val="PL"/>
      </w:pPr>
      <w:del w:id="11016" w:author="V2X" w:date="2020-05-11T19:26:00Z">
        <w:r w:rsidRPr="00F537EB">
          <w:delText xml:space="preserve">        ...</w:delText>
        </w:r>
      </w:del>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D05641"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D05641"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D05641"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D05641"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20C67865" w:rsidR="006F56D3" w:rsidRPr="00F537EB" w:rsidRDefault="006F56D3" w:rsidP="00AB77CA">
            <w:pPr>
              <w:pStyle w:val="TAL"/>
            </w:pPr>
            <w:r w:rsidRPr="00F537EB">
              <w:t>The field is mandatory present in case of SLRB setup via dedicated signa</w:t>
            </w:r>
            <w:del w:id="11017" w:author="V2X" w:date="2020-05-11T19:27:00Z">
              <w:r w:rsidRPr="00F537EB">
                <w:delText>n</w:delText>
              </w:r>
            </w:del>
            <w:r w:rsidRPr="00F537EB">
              <w:t xml:space="preserve">ling and in case of SLRB configuration via system information and pre-configuration; otherwise the field is </w:t>
            </w:r>
            <w:del w:id="11018" w:author="V2X" w:date="2020-05-11T19:27:00Z">
              <w:r w:rsidRPr="00F537EB">
                <w:delText xml:space="preserve">OPTIONALly </w:delText>
              </w:r>
            </w:del>
            <w:ins w:id="11019" w:author="V2X" w:date="2020-05-11T19:27:00Z">
              <w:r w:rsidR="00D025AA">
                <w:t>optionally</w:t>
              </w:r>
              <w:r w:rsidR="00D025AA" w:rsidRPr="00F537EB">
                <w:t xml:space="preserve"> </w:t>
              </w:r>
            </w:ins>
            <w:r w:rsidRPr="00F537EB">
              <w:t>present, need M.</w:t>
            </w:r>
          </w:p>
        </w:tc>
      </w:tr>
      <w:tr w:rsidR="001C1BA2" w:rsidRPr="00D05641"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9057CA0" w:rsidR="006F56D3" w:rsidRPr="00F537EB" w:rsidRDefault="006F56D3" w:rsidP="00AB77CA">
            <w:pPr>
              <w:pStyle w:val="TAL"/>
            </w:pPr>
            <w:r w:rsidRPr="00F537EB">
              <w:t>The field is mandatory present in case of SLRB setup via dedicated signanling and in case of SLRB configuration via system information and pre-configura</w:t>
            </w:r>
            <w:del w:id="11020" w:author="V2X" w:date="2020-05-11T19:27:00Z">
              <w:r w:rsidRPr="00F537EB" w:rsidDel="00D025AA">
                <w:delText>i</w:delText>
              </w:r>
            </w:del>
            <w:r w:rsidRPr="00F537EB">
              <w:t>t</w:t>
            </w:r>
            <w:ins w:id="11021" w:author="V2X" w:date="2020-05-11T19:27:00Z">
              <w:r w:rsidR="00D025AA">
                <w:t>i</w:t>
              </w:r>
            </w:ins>
            <w:r w:rsidRPr="00F537EB">
              <w:t>on for RLC-AM and RLC-UM for unicast NR sidelink communication; otherwise the field is not present, Need M.</w:t>
            </w:r>
          </w:p>
        </w:tc>
      </w:tr>
    </w:tbl>
    <w:p w14:paraId="04B6857D" w14:textId="77777777" w:rsidR="006F56D3" w:rsidRPr="005D6716" w:rsidRDefault="006F56D3" w:rsidP="006F56D3">
      <w:pPr>
        <w:rPr>
          <w:rFonts w:eastAsia="Yu Mincho"/>
          <w:lang w:val="en-US"/>
        </w:rPr>
      </w:pPr>
    </w:p>
    <w:p w14:paraId="692BB206" w14:textId="77777777" w:rsidR="006F56D3" w:rsidRPr="00F537EB" w:rsidRDefault="006F56D3" w:rsidP="00AB77CA">
      <w:pPr>
        <w:pStyle w:val="Heading4"/>
      </w:pPr>
      <w:bookmarkStart w:id="11022" w:name="_Toc36757429"/>
      <w:bookmarkStart w:id="11023" w:name="_Toc36836970"/>
      <w:bookmarkStart w:id="11024" w:name="_Toc36843947"/>
      <w:bookmarkStart w:id="11025" w:name="_Toc37068236"/>
      <w:r w:rsidRPr="00F537EB">
        <w:t>–</w:t>
      </w:r>
      <w:r w:rsidRPr="00F537EB">
        <w:tab/>
      </w:r>
      <w:r w:rsidRPr="00F537EB">
        <w:rPr>
          <w:i/>
          <w:iCs/>
        </w:rPr>
        <w:t>SL-PSSCH-TxConfigList</w:t>
      </w:r>
      <w:bookmarkEnd w:id="11022"/>
      <w:bookmarkEnd w:id="11023"/>
      <w:bookmarkEnd w:id="11024"/>
      <w:bookmarkEnd w:id="11025"/>
    </w:p>
    <w:p w14:paraId="4C59880E"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i/>
          <w:lang w:val="en-US" w:eastAsia="zh-CN"/>
        </w:rPr>
        <w:t>PSSCH-TxConfigList</w:t>
      </w:r>
      <w:r w:rsidRPr="005D6716">
        <w:rPr>
          <w:lang w:val="en-US"/>
        </w:rPr>
        <w:t xml:space="preserve"> indicates PSSCH transmission parameters.</w:t>
      </w:r>
      <w:r w:rsidRPr="005D6716">
        <w:rPr>
          <w:lang w:val="en-US" w:eastAsia="zh-CN"/>
        </w:rPr>
        <w:t xml:space="preserve"> When lower layers select parameters from the range indicated in IE</w:t>
      </w:r>
      <w:r w:rsidRPr="005D6716">
        <w:rPr>
          <w:i/>
          <w:lang w:val="en-US" w:eastAsia="zh-CN"/>
        </w:rPr>
        <w:t xml:space="preserve"> SL-PSSCH-TxConfigList</w:t>
      </w:r>
      <w:r w:rsidRPr="005D6716">
        <w:rPr>
          <w:lang w:val="en-US" w:eastAsia="zh-CN"/>
        </w:rPr>
        <w:t xml:space="preserve">, the UE considers both configurations in IE </w:t>
      </w:r>
      <w:r w:rsidRPr="005D6716">
        <w:rPr>
          <w:i/>
          <w:lang w:val="en-US"/>
        </w:rPr>
        <w:t>SL-PSSCH-TxConfigList</w:t>
      </w:r>
      <w:r w:rsidRPr="005D6716">
        <w:rPr>
          <w:lang w:val="en-US" w:eastAsia="zh-CN"/>
        </w:rPr>
        <w:t xml:space="preserve"> and the CBR-dependent configurations represented in IE </w:t>
      </w:r>
      <w:r w:rsidRPr="005D6716">
        <w:rPr>
          <w:i/>
          <w:lang w:val="en-US"/>
        </w:rPr>
        <w:t>SL-</w:t>
      </w:r>
      <w:r w:rsidRPr="005D6716">
        <w:rPr>
          <w:i/>
          <w:lang w:val="en-US" w:eastAsia="zh-CN"/>
        </w:rPr>
        <w:t>CBR-Priority</w:t>
      </w:r>
      <w:r w:rsidRPr="005D6716">
        <w:rPr>
          <w:i/>
          <w:lang w:val="en-US"/>
        </w:rPr>
        <w:t>-TxConfigList</w:t>
      </w:r>
      <w:r w:rsidRPr="005D6716">
        <w:rPr>
          <w:lang w:val="en-US" w:eastAsia="zh-CN"/>
        </w:rPr>
        <w:t xml:space="preserve">. </w:t>
      </w:r>
      <w:r w:rsidRPr="005D6716">
        <w:rPr>
          <w:lang w:val="en-US"/>
        </w:rPr>
        <w:t xml:space="preserve">Only one IE </w:t>
      </w:r>
      <w:r w:rsidRPr="005D6716">
        <w:rPr>
          <w:i/>
          <w:lang w:val="en-US"/>
        </w:rPr>
        <w:t>SL-PSSCH-TxConfig</w:t>
      </w:r>
      <w:r w:rsidRPr="005D6716">
        <w:rPr>
          <w:rFonts w:cs="Courier New"/>
          <w:lang w:val="en-US"/>
        </w:rPr>
        <w:t xml:space="preserve"> is provided per </w:t>
      </w:r>
      <w:r w:rsidRPr="005D6716">
        <w:rPr>
          <w:i/>
          <w:lang w:val="en-US"/>
        </w:rPr>
        <w:t>SL-TypeTxSync</w:t>
      </w:r>
      <w:r w:rsidRPr="005D6716">
        <w:rPr>
          <w:rFonts w:cs="Courier New"/>
          <w:lang w:val="en-US"/>
        </w:rPr>
        <w:t>.</w:t>
      </w:r>
    </w:p>
    <w:p w14:paraId="21C5639E" w14:textId="77777777" w:rsidR="006F56D3" w:rsidRPr="00F537EB" w:rsidRDefault="006F56D3" w:rsidP="00AB77CA">
      <w:pPr>
        <w:pStyle w:val="TH"/>
        <w:rPr>
          <w:b w:val="0"/>
        </w:rPr>
      </w:pPr>
      <w:r w:rsidRPr="00F537EB">
        <w:rPr>
          <w:i/>
          <w:iCs/>
        </w:rPr>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lastRenderedPageBreak/>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A438AA" w:rsidRDefault="006F56D3" w:rsidP="003B6316">
      <w:pPr>
        <w:pStyle w:val="PL"/>
        <w:rPr>
          <w:lang w:val="sv-SE"/>
        </w:rPr>
      </w:pPr>
      <w:r w:rsidRPr="00F537EB">
        <w:t xml:space="preserve">    </w:t>
      </w:r>
      <w:r w:rsidRPr="00A438AA">
        <w:rPr>
          <w:lang w:val="sv-SE"/>
        </w:rPr>
        <w:t>sl-MinMCS-PSSCH-r16              INTEGER (0..27),</w:t>
      </w:r>
    </w:p>
    <w:p w14:paraId="466BC5C0" w14:textId="091B1EF1" w:rsidR="006F56D3" w:rsidRPr="00A438AA" w:rsidRDefault="006F56D3" w:rsidP="003B6316">
      <w:pPr>
        <w:pStyle w:val="PL"/>
        <w:rPr>
          <w:lang w:val="sv-SE"/>
        </w:rPr>
      </w:pPr>
      <w:r w:rsidRPr="00A438AA">
        <w:rPr>
          <w:lang w:val="sv-SE"/>
        </w:rPr>
        <w:t xml:space="preserve">    sl-MaxMCS-PSSCH-r16              INTEGER (0..31),</w:t>
      </w:r>
    </w:p>
    <w:p w14:paraId="2F8E334A" w14:textId="26FBB2F3" w:rsidR="006F56D3" w:rsidRPr="00A438AA" w:rsidRDefault="006F56D3" w:rsidP="003B6316">
      <w:pPr>
        <w:pStyle w:val="PL"/>
        <w:rPr>
          <w:lang w:val="sv-SE"/>
        </w:rPr>
      </w:pPr>
      <w:r w:rsidRPr="00A438AA">
        <w:rPr>
          <w:lang w:val="sv-SE"/>
        </w:rPr>
        <w:t xml:space="preserve">    sl-MinSubChannelNumPSSCH-r16     INTEGER (1..27),</w:t>
      </w:r>
    </w:p>
    <w:p w14:paraId="7D525DDE" w14:textId="15103FAE" w:rsidR="006F56D3" w:rsidRPr="00A438AA" w:rsidRDefault="006F56D3" w:rsidP="003B6316">
      <w:pPr>
        <w:pStyle w:val="PL"/>
        <w:rPr>
          <w:lang w:val="sv-SE"/>
        </w:rPr>
      </w:pPr>
      <w:r w:rsidRPr="00A438AA">
        <w:rPr>
          <w:lang w:val="sv-SE"/>
        </w:rPr>
        <w:t xml:space="preserve">    sl-MaxSubchannelNumPSSCH-r16     INTEGER (1..27),</w:t>
      </w:r>
    </w:p>
    <w:p w14:paraId="5BE8127F" w14:textId="5CDFEE9A" w:rsidR="006F56D3" w:rsidRPr="00F537EB" w:rsidRDefault="006F56D3" w:rsidP="003B6316">
      <w:pPr>
        <w:pStyle w:val="PL"/>
      </w:pPr>
      <w:r w:rsidRPr="00A438AA">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D05641"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D05641"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DengXian"/>
                <w:lang w:eastAsia="zh-CN"/>
              </w:rPr>
              <w:t>Indicates the maximum transmission number (including new transmission and retransmission) for PSSCH.</w:t>
            </w:r>
          </w:p>
        </w:tc>
      </w:tr>
      <w:tr w:rsidR="001C1BA2" w:rsidRPr="00D05641"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Power</w:t>
            </w:r>
          </w:p>
          <w:p w14:paraId="7E615089" w14:textId="77777777" w:rsidR="006F56D3" w:rsidRPr="00F537EB" w:rsidRDefault="006F56D3" w:rsidP="00AB77CA">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1C1BA2" w:rsidRPr="00D05641"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MCS values used for transmissions on PSSCH.</w:t>
            </w:r>
          </w:p>
        </w:tc>
      </w:tr>
      <w:tr w:rsidR="001C1BA2" w:rsidRPr="00D05641"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1C1BA2" w:rsidRPr="00D05641"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D05641"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hresUE-Speed</w:t>
            </w:r>
          </w:p>
          <w:p w14:paraId="295E7F82" w14:textId="77777777" w:rsidR="006F56D3" w:rsidRPr="00F537EB" w:rsidRDefault="006F56D3" w:rsidP="00AB77CA">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4069EC7B"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D05641"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260B552F" w:rsidR="006F56D3" w:rsidRPr="00F537EB" w:rsidRDefault="006F56D3" w:rsidP="00AB77CA">
            <w:pPr>
              <w:pStyle w:val="TAL"/>
            </w:pPr>
            <w:commentRangeStart w:id="11026"/>
            <w:r w:rsidRPr="00F537EB">
              <w:t xml:space="preserve">The field is </w:t>
            </w:r>
            <w:del w:id="11027" w:author="V2X" w:date="2020-05-11T19:28:00Z">
              <w:r w:rsidRPr="00F537EB">
                <w:delText xml:space="preserve">OPTIONALly </w:delText>
              </w:r>
            </w:del>
            <w:ins w:id="11028" w:author="V2X" w:date="2020-05-11T19:28:00Z">
              <w:r w:rsidR="00D025AA">
                <w:t>optionally</w:t>
              </w:r>
              <w:r w:rsidR="00D025AA" w:rsidRPr="00F537EB">
                <w:t xml:space="preserve"> </w:t>
              </w:r>
            </w:ins>
            <w:r w:rsidRPr="00F537EB">
              <w:t xml:space="preserve">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commentRangeEnd w:id="11026"/>
            <w:r w:rsidR="007A4411">
              <w:rPr>
                <w:rStyle w:val="CommentReference"/>
                <w:rFonts w:ascii="Times New Roman" w:eastAsia="SimSun" w:hAnsi="Times New Roman"/>
                <w:lang w:eastAsia="en-US"/>
              </w:rPr>
              <w:commentReference w:id="11026"/>
            </w:r>
          </w:p>
        </w:tc>
      </w:tr>
    </w:tbl>
    <w:p w14:paraId="5FFC9971" w14:textId="77777777" w:rsidR="00D025AA" w:rsidRPr="005D6716" w:rsidRDefault="00D025AA" w:rsidP="00D025AA">
      <w:pPr>
        <w:rPr>
          <w:ins w:id="11029" w:author="V2X" w:date="2020-05-11T19:28:00Z"/>
          <w:rFonts w:eastAsia="Yu Mincho"/>
          <w:lang w:val="en-US"/>
        </w:rPr>
      </w:pPr>
    </w:p>
    <w:p w14:paraId="78977C28" w14:textId="77777777" w:rsidR="00D025AA" w:rsidRPr="005D6716" w:rsidRDefault="00D025AA" w:rsidP="00D025AA">
      <w:pPr>
        <w:keepNext/>
        <w:keepLines/>
        <w:spacing w:before="120"/>
        <w:ind w:left="1418" w:hanging="1418"/>
        <w:outlineLvl w:val="3"/>
        <w:rPr>
          <w:ins w:id="11030" w:author="V2X" w:date="2020-05-11T19:28:00Z"/>
          <w:rFonts w:ascii="Arial" w:hAnsi="Arial"/>
          <w:lang w:val="en-US"/>
        </w:rPr>
      </w:pPr>
      <w:ins w:id="11031" w:author="V2X" w:date="2020-05-11T19:28:00Z">
        <w:r w:rsidRPr="005D6716">
          <w:rPr>
            <w:rFonts w:ascii="Arial" w:hAnsi="Arial"/>
            <w:lang w:val="en-US"/>
          </w:rPr>
          <w:t>–</w:t>
        </w:r>
        <w:r w:rsidRPr="005D6716">
          <w:rPr>
            <w:rFonts w:ascii="Arial" w:hAnsi="Arial"/>
            <w:lang w:val="en-US"/>
          </w:rPr>
          <w:tab/>
        </w:r>
        <w:r w:rsidRPr="005D6716">
          <w:rPr>
            <w:rFonts w:ascii="Arial" w:hAnsi="Arial"/>
            <w:i/>
            <w:lang w:val="en-US"/>
          </w:rPr>
          <w:t>SL-PSBCH-Config</w:t>
        </w:r>
      </w:ins>
    </w:p>
    <w:p w14:paraId="66831140" w14:textId="77777777" w:rsidR="00D025AA" w:rsidRPr="005D6716" w:rsidRDefault="00D025AA" w:rsidP="00D025AA">
      <w:pPr>
        <w:rPr>
          <w:ins w:id="11032" w:author="V2X" w:date="2020-05-11T19:28:00Z"/>
          <w:lang w:val="en-US"/>
        </w:rPr>
      </w:pPr>
      <w:ins w:id="11033" w:author="V2X" w:date="2020-05-11T19:28:00Z">
        <w:r w:rsidRPr="005D6716">
          <w:rPr>
            <w:lang w:val="en-US"/>
          </w:rPr>
          <w:t xml:space="preserve">The IE </w:t>
        </w:r>
        <w:r w:rsidRPr="005D6716">
          <w:rPr>
            <w:i/>
            <w:lang w:val="en-US"/>
          </w:rPr>
          <w:t>SL-PSBCH-Config</w:t>
        </w:r>
        <w:r w:rsidRPr="005D6716">
          <w:rPr>
            <w:rFonts w:eastAsia="SimSun"/>
            <w:lang w:val="en-US"/>
          </w:rPr>
          <w:t xml:space="preserve"> indicates PSBCH transmission parameters on each sidelink bandwidth part</w:t>
        </w:r>
        <w:r w:rsidRPr="005D6716">
          <w:rPr>
            <w:lang w:val="en-US"/>
          </w:rPr>
          <w:t>.</w:t>
        </w:r>
      </w:ins>
    </w:p>
    <w:p w14:paraId="4D39B4DE" w14:textId="77777777" w:rsidR="00D025AA" w:rsidRPr="005D6716" w:rsidRDefault="00D025AA" w:rsidP="00D025AA">
      <w:pPr>
        <w:keepNext/>
        <w:keepLines/>
        <w:spacing w:before="60"/>
        <w:jc w:val="center"/>
        <w:rPr>
          <w:ins w:id="11034" w:author="V2X" w:date="2020-05-11T19:28:00Z"/>
          <w:rFonts w:ascii="Arial" w:hAnsi="Arial"/>
          <w:b/>
          <w:lang w:val="en-US"/>
        </w:rPr>
      </w:pPr>
      <w:ins w:id="11035" w:author="V2X" w:date="2020-05-11T19:28:00Z">
        <w:r w:rsidRPr="005D6716">
          <w:rPr>
            <w:rFonts w:ascii="Arial" w:hAnsi="Arial"/>
            <w:b/>
            <w:i/>
            <w:lang w:val="en-US"/>
          </w:rPr>
          <w:t xml:space="preserve">SL-PSBCH-Config </w:t>
        </w:r>
        <w:r w:rsidRPr="005D6716">
          <w:rPr>
            <w:rFonts w:ascii="Arial" w:hAnsi="Arial"/>
            <w:b/>
            <w:lang w:val="en-US"/>
          </w:rPr>
          <w:t>information element</w:t>
        </w:r>
      </w:ins>
    </w:p>
    <w:p w14:paraId="39DC82B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36" w:author="V2X" w:date="2020-05-11T19:28:00Z"/>
          <w:rFonts w:ascii="Courier New" w:hAnsi="Courier New"/>
          <w:color w:val="808080"/>
          <w:sz w:val="16"/>
          <w:lang w:val="en-US"/>
        </w:rPr>
      </w:pPr>
      <w:ins w:id="11037" w:author="V2X" w:date="2020-05-11T19:28:00Z">
        <w:r w:rsidRPr="005D6716">
          <w:rPr>
            <w:rFonts w:ascii="Courier New" w:hAnsi="Courier New"/>
            <w:color w:val="808080"/>
            <w:sz w:val="16"/>
            <w:lang w:val="en-US"/>
          </w:rPr>
          <w:t>-- ASN1START</w:t>
        </w:r>
      </w:ins>
    </w:p>
    <w:p w14:paraId="5B8F66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38" w:author="V2X" w:date="2020-05-11T19:28:00Z"/>
          <w:rFonts w:ascii="Courier New" w:hAnsi="Courier New"/>
          <w:color w:val="808080"/>
          <w:sz w:val="16"/>
          <w:lang w:val="en-US"/>
        </w:rPr>
      </w:pPr>
      <w:ins w:id="11039" w:author="V2X" w:date="2020-05-11T19:28:00Z">
        <w:r w:rsidRPr="005D6716">
          <w:rPr>
            <w:rFonts w:ascii="Courier New" w:hAnsi="Courier New"/>
            <w:color w:val="808080"/>
            <w:sz w:val="16"/>
            <w:lang w:val="en-US"/>
          </w:rPr>
          <w:lastRenderedPageBreak/>
          <w:t>-- TAG-SL-PSBCH-CONFIG-START</w:t>
        </w:r>
      </w:ins>
    </w:p>
    <w:p w14:paraId="276387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40" w:author="V2X" w:date="2020-05-11T19:28:00Z"/>
          <w:rFonts w:ascii="Courier New" w:hAnsi="Courier New"/>
          <w:sz w:val="16"/>
          <w:lang w:val="en-US"/>
        </w:rPr>
      </w:pPr>
    </w:p>
    <w:p w14:paraId="305960A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41" w:author="V2X" w:date="2020-05-11T19:28:00Z"/>
          <w:rFonts w:ascii="Courier New" w:hAnsi="Courier New"/>
          <w:sz w:val="16"/>
          <w:lang w:val="en-US"/>
        </w:rPr>
      </w:pPr>
      <w:ins w:id="11042" w:author="V2X" w:date="2020-05-11T19:28:00Z">
        <w:r w:rsidRPr="005D6716">
          <w:rPr>
            <w:rFonts w:ascii="Courier New" w:hAnsi="Courier New"/>
            <w:sz w:val="16"/>
            <w:lang w:val="en-US"/>
          </w:rPr>
          <w:t>SL-PSBCH-Config-r</w:t>
        </w:r>
        <w:proofErr w:type="gramStart"/>
        <w:r w:rsidRPr="005D6716">
          <w:rPr>
            <w:rFonts w:ascii="Courier New" w:hAnsi="Courier New"/>
            <w:sz w:val="16"/>
            <w:lang w:val="en-US"/>
          </w:rPr>
          <w:t>16 ::=</w:t>
        </w:r>
        <w:proofErr w:type="gramEnd"/>
        <w:r w:rsidRPr="005D6716">
          <w:rPr>
            <w:rFonts w:ascii="Courier New" w:hAnsi="Courier New"/>
            <w:sz w:val="16"/>
            <w:lang w:val="en-US"/>
          </w:rPr>
          <w:t xml:space="preserve">     </w:t>
        </w:r>
        <w:r w:rsidRPr="005D6716">
          <w:rPr>
            <w:rFonts w:ascii="Courier New" w:hAnsi="Courier New"/>
            <w:color w:val="993366"/>
            <w:sz w:val="16"/>
            <w:lang w:val="en-US"/>
          </w:rPr>
          <w:t>SEQUENCE</w:t>
        </w:r>
        <w:r w:rsidRPr="005D6716">
          <w:rPr>
            <w:rFonts w:ascii="Courier New" w:hAnsi="Courier New"/>
            <w:sz w:val="16"/>
            <w:lang w:val="en-US"/>
          </w:rPr>
          <w:t xml:space="preserve"> {</w:t>
        </w:r>
      </w:ins>
    </w:p>
    <w:p w14:paraId="6FDDA7DA"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43" w:author="V2X" w:date="2020-05-11T19:28:00Z"/>
          <w:rFonts w:ascii="Courier New" w:hAnsi="Courier New"/>
          <w:sz w:val="16"/>
          <w:lang w:val="en-US"/>
        </w:rPr>
      </w:pPr>
      <w:ins w:id="11044" w:author="V2X" w:date="2020-05-11T19:28:00Z">
        <w:r w:rsidRPr="005D6716">
          <w:rPr>
            <w:rFonts w:ascii="Courier New" w:hAnsi="Courier New"/>
            <w:sz w:val="16"/>
            <w:lang w:val="en-US"/>
          </w:rPr>
          <w:t xml:space="preserve">    dl-P0-PSBCH-r16          </w:t>
        </w:r>
        <w:r w:rsidRPr="005D6716">
          <w:rPr>
            <w:rFonts w:ascii="Courier New" w:hAnsi="Courier New"/>
            <w:color w:val="993366"/>
            <w:sz w:val="16"/>
            <w:lang w:val="en-US"/>
          </w:rPr>
          <w:t>INTEGER</w:t>
        </w:r>
        <w:r w:rsidRPr="005D6716">
          <w:rPr>
            <w:rFonts w:ascii="Courier New" w:hAnsi="Courier New"/>
            <w:sz w:val="16"/>
            <w:lang w:val="en-US"/>
          </w:rPr>
          <w:t xml:space="preserve"> (-</w:t>
        </w:r>
        <w:proofErr w:type="gramStart"/>
        <w:r w:rsidRPr="005D6716">
          <w:rPr>
            <w:rFonts w:ascii="Courier New" w:hAnsi="Courier New"/>
            <w:sz w:val="16"/>
            <w:lang w:val="en-US"/>
          </w:rPr>
          <w:t>16..</w:t>
        </w:r>
        <w:proofErr w:type="gramEnd"/>
        <w:r w:rsidRPr="005D6716">
          <w:rPr>
            <w:rFonts w:ascii="Courier New" w:hAnsi="Courier New"/>
            <w:sz w:val="16"/>
            <w:lang w:val="en-US"/>
          </w:rPr>
          <w:t xml:space="preserve">1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57D577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45" w:author="V2X" w:date="2020-05-11T19:28:00Z"/>
          <w:rFonts w:ascii="Courier New" w:hAnsi="Courier New"/>
          <w:sz w:val="16"/>
          <w:lang w:val="en-US"/>
        </w:rPr>
      </w:pPr>
      <w:ins w:id="11046" w:author="V2X" w:date="2020-05-11T19:28:00Z">
        <w:r w:rsidRPr="005D6716">
          <w:rPr>
            <w:rFonts w:ascii="Courier New" w:hAnsi="Courier New"/>
            <w:sz w:val="16"/>
            <w:lang w:val="en-US"/>
          </w:rPr>
          <w:t xml:space="preserve">    dl-Alpha-PSBCH-r16       </w:t>
        </w:r>
        <w:r w:rsidRPr="005D6716">
          <w:rPr>
            <w:rFonts w:ascii="Courier New" w:hAnsi="Courier New"/>
            <w:color w:val="993366"/>
            <w:sz w:val="16"/>
            <w:lang w:val="en-US"/>
          </w:rPr>
          <w:t>ENUMERATED</w:t>
        </w:r>
        <w:r w:rsidRPr="005D6716">
          <w:rPr>
            <w:rFonts w:ascii="Courier New" w:hAnsi="Courier New"/>
            <w:sz w:val="16"/>
            <w:lang w:val="en-US"/>
          </w:rPr>
          <w:t xml:space="preserve"> {alpha0, alpha04, alpha05, alpha06, alpha07, alpha08, alpha09, alpha1}         </w:t>
        </w:r>
        <w:proofErr w:type="gramStart"/>
        <w:r w:rsidRPr="005D6716">
          <w:rPr>
            <w:rFonts w:ascii="Courier New" w:hAnsi="Courier New"/>
            <w:color w:val="993366"/>
            <w:sz w:val="16"/>
            <w:lang w:val="en-US"/>
          </w:rPr>
          <w:t>OPTIONAL</w:t>
        </w:r>
        <w:r w:rsidRPr="005D6716">
          <w:rPr>
            <w:rFonts w:ascii="Courier New" w:hAnsi="Courier New"/>
            <w:sz w:val="16"/>
            <w:lang w:val="en-US"/>
          </w:rPr>
          <w:t xml:space="preserve">,   </w:t>
        </w:r>
        <w:proofErr w:type="gramEnd"/>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549096F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47" w:author="V2X" w:date="2020-05-11T19:28:00Z"/>
          <w:rFonts w:ascii="Courier New" w:hAnsi="Courier New"/>
          <w:sz w:val="16"/>
          <w:lang w:val="en-US"/>
        </w:rPr>
      </w:pPr>
      <w:ins w:id="11048" w:author="V2X" w:date="2020-05-11T19:28:00Z">
        <w:r w:rsidRPr="005D6716">
          <w:rPr>
            <w:rFonts w:ascii="Courier New" w:hAnsi="Courier New"/>
            <w:sz w:val="16"/>
            <w:lang w:val="en-US"/>
          </w:rPr>
          <w:t xml:space="preserve">    ...</w:t>
        </w:r>
      </w:ins>
    </w:p>
    <w:p w14:paraId="49FD5B4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49" w:author="V2X" w:date="2020-05-11T19:28:00Z"/>
          <w:rFonts w:ascii="Courier New" w:hAnsi="Courier New"/>
          <w:sz w:val="16"/>
          <w:lang w:val="en-US"/>
        </w:rPr>
      </w:pPr>
      <w:ins w:id="11050" w:author="V2X" w:date="2020-05-11T19:28:00Z">
        <w:r w:rsidRPr="005D6716">
          <w:rPr>
            <w:rFonts w:ascii="Courier New" w:hAnsi="Courier New"/>
            <w:sz w:val="16"/>
            <w:lang w:val="en-US"/>
          </w:rPr>
          <w:t>}</w:t>
        </w:r>
      </w:ins>
    </w:p>
    <w:p w14:paraId="17A4685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51" w:author="V2X" w:date="2020-05-11T19:28:00Z"/>
          <w:rFonts w:ascii="Courier New" w:hAnsi="Courier New"/>
          <w:color w:val="808080"/>
          <w:sz w:val="16"/>
          <w:lang w:val="en-US"/>
        </w:rPr>
      </w:pPr>
    </w:p>
    <w:p w14:paraId="1942F958"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52" w:author="V2X" w:date="2020-05-11T19:28:00Z"/>
          <w:rFonts w:ascii="Courier New" w:hAnsi="Courier New"/>
          <w:color w:val="808080"/>
          <w:sz w:val="16"/>
          <w:lang w:val="en-US"/>
        </w:rPr>
      </w:pPr>
      <w:ins w:id="11053" w:author="V2X" w:date="2020-05-11T19:28:00Z">
        <w:r w:rsidRPr="005D6716">
          <w:rPr>
            <w:rFonts w:ascii="Courier New" w:hAnsi="Courier New"/>
            <w:color w:val="808080"/>
            <w:sz w:val="16"/>
            <w:lang w:val="en-US"/>
          </w:rPr>
          <w:t>-- TAG-SL-PSBCH-CONFIG-STOP</w:t>
        </w:r>
      </w:ins>
    </w:p>
    <w:p w14:paraId="3964597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54" w:author="V2X" w:date="2020-05-11T19:28:00Z"/>
          <w:rFonts w:ascii="Courier New" w:hAnsi="Courier New"/>
          <w:color w:val="808080"/>
          <w:sz w:val="16"/>
          <w:lang w:val="en-US"/>
        </w:rPr>
      </w:pPr>
      <w:ins w:id="11055" w:author="V2X" w:date="2020-05-11T19:28:00Z">
        <w:r w:rsidRPr="005D6716">
          <w:rPr>
            <w:rFonts w:ascii="Courier New" w:hAnsi="Courier New"/>
            <w:color w:val="808080"/>
            <w:sz w:val="16"/>
            <w:lang w:val="en-US"/>
          </w:rPr>
          <w:t>-- ASN1STOP</w:t>
        </w:r>
      </w:ins>
    </w:p>
    <w:p w14:paraId="59CA1D46" w14:textId="77777777" w:rsidR="00D025AA" w:rsidRPr="005D6716" w:rsidRDefault="00D025AA" w:rsidP="00D025AA">
      <w:pPr>
        <w:rPr>
          <w:ins w:id="11056" w:author="V2X" w:date="2020-05-11T19:28:00Z"/>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025AA" w:rsidRPr="00D05641" w14:paraId="465E68AA" w14:textId="77777777" w:rsidTr="00241C6D">
        <w:trPr>
          <w:cantSplit/>
          <w:tblHeader/>
          <w:ins w:id="11057" w:author="V2X" w:date="2020-05-11T19:28:00Z"/>
        </w:trPr>
        <w:tc>
          <w:tcPr>
            <w:tcW w:w="14204" w:type="dxa"/>
          </w:tcPr>
          <w:p w14:paraId="39D1F2DA" w14:textId="77777777" w:rsidR="00D025AA" w:rsidRPr="005D6716" w:rsidRDefault="00D025AA" w:rsidP="00AD2B89">
            <w:pPr>
              <w:keepNext/>
              <w:keepLines/>
              <w:jc w:val="center"/>
              <w:rPr>
                <w:ins w:id="11058" w:author="V2X" w:date="2020-05-11T19:28:00Z"/>
                <w:rFonts w:ascii="Arial" w:hAnsi="Arial"/>
                <w:b/>
                <w:sz w:val="18"/>
                <w:lang w:val="en-US"/>
              </w:rPr>
            </w:pPr>
            <w:ins w:id="11059" w:author="V2X" w:date="2020-05-11T19:28:00Z">
              <w:r w:rsidRPr="005D6716">
                <w:rPr>
                  <w:rFonts w:ascii="Arial" w:hAnsi="Arial"/>
                  <w:b/>
                  <w:i/>
                  <w:lang w:val="en-US"/>
                </w:rPr>
                <w:t>SL-PSBCH-Config</w:t>
              </w:r>
              <w:r w:rsidRPr="005D6716">
                <w:rPr>
                  <w:rFonts w:ascii="Arial" w:hAnsi="Arial"/>
                  <w:b/>
                  <w:i/>
                  <w:sz w:val="18"/>
                  <w:lang w:val="en-US"/>
                </w:rPr>
                <w:t xml:space="preserve"> </w:t>
              </w:r>
              <w:r w:rsidRPr="005D6716">
                <w:rPr>
                  <w:rFonts w:ascii="Arial" w:hAnsi="Arial"/>
                  <w:b/>
                  <w:sz w:val="18"/>
                  <w:lang w:val="en-US"/>
                </w:rPr>
                <w:t>field descriptions</w:t>
              </w:r>
            </w:ins>
          </w:p>
        </w:tc>
      </w:tr>
      <w:tr w:rsidR="00D025AA" w:rsidRPr="00D05641" w14:paraId="54D8CD8A" w14:textId="77777777" w:rsidTr="00241C6D">
        <w:trPr>
          <w:cantSplit/>
          <w:trHeight w:val="70"/>
          <w:tblHeader/>
          <w:ins w:id="11060" w:author="V2X" w:date="2020-05-11T19:28:00Z"/>
        </w:trPr>
        <w:tc>
          <w:tcPr>
            <w:tcW w:w="14204" w:type="dxa"/>
          </w:tcPr>
          <w:p w14:paraId="2EE228EF" w14:textId="77777777" w:rsidR="00D025AA" w:rsidRPr="005D6716" w:rsidRDefault="00D025AA" w:rsidP="00AD2B89">
            <w:pPr>
              <w:keepNext/>
              <w:keepLines/>
              <w:rPr>
                <w:ins w:id="11061" w:author="V2X" w:date="2020-05-11T19:28:00Z"/>
                <w:rFonts w:ascii="Arial" w:hAnsi="Arial"/>
                <w:b/>
                <w:i/>
                <w:sz w:val="18"/>
                <w:lang w:val="en-US"/>
              </w:rPr>
            </w:pPr>
            <w:ins w:id="11062" w:author="V2X" w:date="2020-05-11T19:28:00Z">
              <w:r w:rsidRPr="005D6716">
                <w:rPr>
                  <w:rFonts w:ascii="Arial" w:hAnsi="Arial"/>
                  <w:b/>
                  <w:i/>
                  <w:sz w:val="18"/>
                  <w:lang w:val="en-US"/>
                </w:rPr>
                <w:t>dl-Alpha-PSBCH</w:t>
              </w:r>
            </w:ins>
          </w:p>
          <w:p w14:paraId="3549373C" w14:textId="77777777" w:rsidR="00D025AA" w:rsidRPr="005D6716" w:rsidRDefault="00D025AA" w:rsidP="00AD2B89">
            <w:pPr>
              <w:keepNext/>
              <w:keepLines/>
              <w:rPr>
                <w:ins w:id="11063" w:author="V2X" w:date="2020-05-11T19:28:00Z"/>
                <w:rFonts w:ascii="Arial" w:hAnsi="Arial"/>
                <w:b/>
                <w:i/>
                <w:sz w:val="18"/>
                <w:lang w:val="en-US"/>
              </w:rPr>
            </w:pPr>
            <w:ins w:id="11064" w:author="V2X" w:date="2020-05-11T19:28:00Z">
              <w:r w:rsidRPr="005D6716">
                <w:rPr>
                  <w:rFonts w:ascii="Arial" w:hAnsi="Arial"/>
                  <w:kern w:val="2"/>
                  <w:sz w:val="18"/>
                  <w:lang w:val="en-US"/>
                </w:rPr>
                <w:t>Indicates alpha value for DL pathloss based power control for PSBCH. When the field is absent the UE applies the value 1</w:t>
              </w:r>
            </w:ins>
          </w:p>
        </w:tc>
      </w:tr>
      <w:tr w:rsidR="00D025AA" w:rsidRPr="00D05641" w14:paraId="430C62FF" w14:textId="77777777" w:rsidTr="00241C6D">
        <w:trPr>
          <w:cantSplit/>
          <w:trHeight w:val="70"/>
          <w:tblHeader/>
          <w:ins w:id="11065" w:author="V2X" w:date="2020-05-11T19:28:00Z"/>
        </w:trPr>
        <w:tc>
          <w:tcPr>
            <w:tcW w:w="14204" w:type="dxa"/>
          </w:tcPr>
          <w:p w14:paraId="1C5211AF" w14:textId="77777777" w:rsidR="00D025AA" w:rsidRPr="005D6716" w:rsidRDefault="00D025AA" w:rsidP="00AD2B89">
            <w:pPr>
              <w:keepNext/>
              <w:keepLines/>
              <w:rPr>
                <w:ins w:id="11066" w:author="V2X" w:date="2020-05-11T19:28:00Z"/>
                <w:rFonts w:ascii="Arial" w:hAnsi="Arial"/>
                <w:b/>
                <w:i/>
                <w:sz w:val="18"/>
                <w:lang w:val="en-US"/>
              </w:rPr>
            </w:pPr>
            <w:ins w:id="11067" w:author="V2X" w:date="2020-05-11T19:28:00Z">
              <w:r w:rsidRPr="005D6716">
                <w:rPr>
                  <w:rFonts w:ascii="Arial" w:hAnsi="Arial"/>
                  <w:b/>
                  <w:i/>
                  <w:sz w:val="18"/>
                  <w:lang w:val="en-US"/>
                </w:rPr>
                <w:t>dl-P0-PSBCH</w:t>
              </w:r>
            </w:ins>
          </w:p>
          <w:p w14:paraId="137D254B" w14:textId="77777777" w:rsidR="00D025AA" w:rsidRPr="005D6716" w:rsidRDefault="00D025AA" w:rsidP="00AD2B89">
            <w:pPr>
              <w:keepNext/>
              <w:keepLines/>
              <w:rPr>
                <w:ins w:id="11068" w:author="V2X" w:date="2020-05-11T19:28:00Z"/>
                <w:rFonts w:ascii="Arial" w:hAnsi="Arial"/>
                <w:b/>
                <w:i/>
                <w:sz w:val="18"/>
                <w:lang w:val="en-US"/>
              </w:rPr>
            </w:pPr>
            <w:ins w:id="11069" w:author="V2X" w:date="2020-05-11T19:28:00Z">
              <w:r w:rsidRPr="005D6716">
                <w:rPr>
                  <w:rFonts w:ascii="Arial" w:hAnsi="Arial"/>
                  <w:kern w:val="2"/>
                  <w:sz w:val="18"/>
                  <w:lang w:val="en-US"/>
                </w:rPr>
                <w:t>Indicates P0 value for DL pathloss based power control for PSBCH. If not configured, DL pathloss based power control is disabled for PSBCH.</w:t>
              </w:r>
            </w:ins>
          </w:p>
        </w:tc>
      </w:tr>
    </w:tbl>
    <w:p w14:paraId="4D3EA5AE" w14:textId="77777777" w:rsidR="00D025AA" w:rsidRPr="005D6716" w:rsidRDefault="00D025AA" w:rsidP="00D025AA">
      <w:pPr>
        <w:rPr>
          <w:ins w:id="11070" w:author="V2X" w:date="2020-05-11T19:28:00Z"/>
          <w:rFonts w:eastAsia="Yu Mincho"/>
          <w:lang w:val="en-US"/>
        </w:rPr>
      </w:pPr>
    </w:p>
    <w:p w14:paraId="76EC3D67" w14:textId="77777777" w:rsidR="006F56D3" w:rsidRPr="005D6716" w:rsidRDefault="006F56D3" w:rsidP="006F56D3">
      <w:pPr>
        <w:rPr>
          <w:rFonts w:eastAsia="Yu Mincho"/>
          <w:lang w:val="en-US"/>
        </w:rPr>
      </w:pPr>
    </w:p>
    <w:p w14:paraId="6BF345C7" w14:textId="77777777" w:rsidR="006F56D3" w:rsidRPr="00F537EB" w:rsidRDefault="006F56D3" w:rsidP="00AB77CA">
      <w:pPr>
        <w:pStyle w:val="Heading4"/>
      </w:pPr>
      <w:bookmarkStart w:id="11071" w:name="_Toc36757430"/>
      <w:bookmarkStart w:id="11072" w:name="_Toc36836971"/>
      <w:bookmarkStart w:id="11073" w:name="_Toc36843948"/>
      <w:bookmarkStart w:id="11074" w:name="_Toc37068237"/>
      <w:r w:rsidRPr="00F537EB">
        <w:t>–</w:t>
      </w:r>
      <w:r w:rsidRPr="00F537EB">
        <w:tab/>
        <w:t>SL-</w:t>
      </w:r>
      <w:r w:rsidRPr="00F537EB">
        <w:rPr>
          <w:i/>
          <w:iCs/>
        </w:rPr>
        <w:t>QoS-FlowIdentity</w:t>
      </w:r>
      <w:bookmarkEnd w:id="11071"/>
      <w:bookmarkEnd w:id="11072"/>
      <w:bookmarkEnd w:id="11073"/>
      <w:bookmarkEnd w:id="11074"/>
    </w:p>
    <w:p w14:paraId="6EC8D4BB" w14:textId="77777777" w:rsidR="006F56D3" w:rsidRPr="005D6716" w:rsidRDefault="006F56D3" w:rsidP="006F56D3">
      <w:pPr>
        <w:rPr>
          <w:lang w:val="en-US"/>
        </w:rPr>
      </w:pPr>
      <w:r w:rsidRPr="005D6716">
        <w:rPr>
          <w:lang w:val="en-US"/>
        </w:rPr>
        <w:t xml:space="preserve">The IE </w:t>
      </w:r>
      <w:r w:rsidRPr="005D6716">
        <w:rPr>
          <w:i/>
          <w:lang w:val="en-US"/>
        </w:rPr>
        <w:t xml:space="preserve">SL-QoS-FlowIdentity </w:t>
      </w:r>
      <w:r w:rsidRPr="005D6716">
        <w:rPr>
          <w:lang w:val="en-US"/>
        </w:rPr>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5D6716" w:rsidRDefault="004836C0" w:rsidP="00AB77CA">
      <w:pPr>
        <w:rPr>
          <w:lang w:val="en-US"/>
        </w:rPr>
      </w:pPr>
    </w:p>
    <w:p w14:paraId="2E6F765D" w14:textId="1F034244" w:rsidR="006F56D3" w:rsidRPr="00F537EB" w:rsidRDefault="006F56D3" w:rsidP="00AB77CA">
      <w:pPr>
        <w:pStyle w:val="Heading4"/>
      </w:pPr>
      <w:bookmarkStart w:id="11075" w:name="_Toc36757431"/>
      <w:bookmarkStart w:id="11076" w:name="_Toc36836972"/>
      <w:bookmarkStart w:id="11077" w:name="_Toc36843949"/>
      <w:bookmarkStart w:id="11078" w:name="_Toc37068238"/>
      <w:r w:rsidRPr="00F537EB">
        <w:t>–</w:t>
      </w:r>
      <w:r w:rsidRPr="00F537EB">
        <w:tab/>
      </w:r>
      <w:r w:rsidRPr="00F537EB">
        <w:rPr>
          <w:i/>
          <w:iCs/>
        </w:rPr>
        <w:t>SL-QoS-Profile</w:t>
      </w:r>
      <w:bookmarkEnd w:id="11075"/>
      <w:bookmarkEnd w:id="11076"/>
      <w:bookmarkEnd w:id="11077"/>
      <w:bookmarkEnd w:id="11078"/>
    </w:p>
    <w:p w14:paraId="051CA7EE" w14:textId="77777777" w:rsidR="006F56D3" w:rsidRPr="005D6716" w:rsidRDefault="006F56D3" w:rsidP="006F56D3">
      <w:pPr>
        <w:rPr>
          <w:lang w:val="en-US"/>
        </w:rPr>
      </w:pPr>
      <w:r w:rsidRPr="005D6716">
        <w:rPr>
          <w:lang w:val="en-US"/>
        </w:rPr>
        <w:t xml:space="preserve">The IE </w:t>
      </w:r>
      <w:r w:rsidRPr="005D6716">
        <w:rPr>
          <w:i/>
          <w:lang w:val="en-US"/>
        </w:rPr>
        <w:t xml:space="preserve">SL-QoS-Profile </w:t>
      </w:r>
      <w:r w:rsidRPr="005D6716">
        <w:rPr>
          <w:lang w:val="en-US"/>
        </w:rPr>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commentRangeStart w:id="11079"/>
      <w:r w:rsidRPr="00F537EB">
        <w:t xml:space="preserve">SL-QoS-Profile-r16 </w:t>
      </w:r>
      <w:commentRangeEnd w:id="11079"/>
      <w:r w:rsidR="00F73E05">
        <w:rPr>
          <w:rStyle w:val="CommentReference"/>
          <w:rFonts w:ascii="Times New Roman" w:eastAsia="SimSun" w:hAnsi="Times New Roman"/>
          <w:noProof w:val="0"/>
          <w:lang w:eastAsia="en-US"/>
        </w:rPr>
        <w:commentReference w:id="11079"/>
      </w:r>
      <w:r w:rsidRPr="00F537EB">
        <w:t>::=        SEQUENCE {</w:t>
      </w:r>
    </w:p>
    <w:p w14:paraId="7644677C" w14:textId="095A9D77" w:rsidR="006F56D3" w:rsidRPr="00A438AA" w:rsidRDefault="006F56D3" w:rsidP="003B6316">
      <w:pPr>
        <w:pStyle w:val="PL"/>
        <w:rPr>
          <w:lang w:val="sv-SE"/>
        </w:rPr>
      </w:pPr>
      <w:r w:rsidRPr="00F537EB">
        <w:t xml:space="preserve">    </w:t>
      </w:r>
      <w:r w:rsidRPr="00A438AA">
        <w:rPr>
          <w:lang w:val="sv-SE"/>
        </w:rPr>
        <w:t xml:space="preserve">sl-PQI-r16                    SL-PQI-r16                                          </w:t>
      </w:r>
      <w:r w:rsidR="004836C0" w:rsidRPr="00A438AA">
        <w:rPr>
          <w:lang w:val="sv-SE"/>
        </w:rPr>
        <w:t xml:space="preserve">       </w:t>
      </w:r>
      <w:r w:rsidRPr="00A438AA">
        <w:rPr>
          <w:lang w:val="sv-SE"/>
        </w:rPr>
        <w:t xml:space="preserve"> OPTIONAL,</w:t>
      </w:r>
    </w:p>
    <w:p w14:paraId="39430139" w14:textId="77777777" w:rsidR="006F56D3" w:rsidRPr="00A438AA" w:rsidRDefault="006F56D3" w:rsidP="003B6316">
      <w:pPr>
        <w:pStyle w:val="PL"/>
        <w:rPr>
          <w:lang w:val="sv-SE"/>
        </w:rPr>
      </w:pPr>
      <w:r w:rsidRPr="00A438AA">
        <w:rPr>
          <w:lang w:val="sv-SE"/>
        </w:rPr>
        <w:t xml:space="preserve">    sl-GFBR-r16                   INTEGER (0..4000000000)                                     OPTIONAL,</w:t>
      </w:r>
    </w:p>
    <w:p w14:paraId="5A92C73D" w14:textId="77777777" w:rsidR="006F56D3" w:rsidRPr="00A438AA" w:rsidRDefault="006F56D3" w:rsidP="003B6316">
      <w:pPr>
        <w:pStyle w:val="PL"/>
        <w:rPr>
          <w:lang w:val="sv-SE"/>
        </w:rPr>
      </w:pPr>
      <w:r w:rsidRPr="00A438AA">
        <w:rPr>
          <w:lang w:val="sv-SE"/>
        </w:rPr>
        <w:t xml:space="preserve">    sl-MFBR-r16                   INTEGER (0..4000000000)                                     OPTIONAL,</w:t>
      </w:r>
    </w:p>
    <w:p w14:paraId="4BF25FB4" w14:textId="1037B973" w:rsidR="006F56D3" w:rsidRPr="00F537EB" w:rsidRDefault="006F56D3" w:rsidP="003B6316">
      <w:pPr>
        <w:pStyle w:val="PL"/>
      </w:pPr>
      <w:r w:rsidRPr="00A438AA">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w:t>
      </w:r>
      <w:commentRangeStart w:id="11080"/>
      <w:r w:rsidRPr="00F537EB">
        <w:t>(1..83)</w:t>
      </w:r>
      <w:commentRangeEnd w:id="11080"/>
      <w:r w:rsidR="00820526">
        <w:rPr>
          <w:rStyle w:val="CommentReference"/>
          <w:rFonts w:ascii="Times New Roman" w:eastAsia="SimSun" w:hAnsi="Times New Roman"/>
          <w:noProof w:val="0"/>
          <w:lang w:eastAsia="en-US"/>
        </w:rPr>
        <w:commentReference w:id="11080"/>
      </w:r>
      <w:r w:rsidRPr="00F537EB">
        <w:t>,</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3C83E596" w:rsidR="006F56D3" w:rsidRPr="00F537EB" w:rsidRDefault="006F56D3" w:rsidP="003B6316">
      <w:pPr>
        <w:pStyle w:val="PL"/>
      </w:pPr>
      <w:r w:rsidRPr="00F537EB">
        <w:t xml:space="preserve">        sl-PriorityLevel-r16          INTEGER (</w:t>
      </w:r>
      <w:commentRangeStart w:id="11081"/>
      <w:r w:rsidRPr="00F537EB">
        <w:t>0..7</w:t>
      </w:r>
      <w:commentRangeEnd w:id="11081"/>
      <w:r w:rsidR="003012AD">
        <w:rPr>
          <w:rStyle w:val="CommentReference"/>
          <w:rFonts w:ascii="Times New Roman" w:eastAsia="SimSun" w:hAnsi="Times New Roman"/>
          <w:noProof w:val="0"/>
          <w:lang w:eastAsia="en-US"/>
        </w:rPr>
        <w:commentReference w:id="11081"/>
      </w:r>
      <w:r w:rsidRPr="00F537EB">
        <w:t>)</w:t>
      </w:r>
      <w:r w:rsidR="0074626D" w:rsidRPr="0074626D">
        <w:rPr>
          <w:rStyle w:val="CommentReference"/>
          <w:rFonts w:ascii="Times New Roman" w:eastAsia="SimSun" w:hAnsi="Times New Roman"/>
          <w:noProof w:val="0"/>
          <w:lang w:eastAsia="en-US"/>
        </w:rPr>
        <w:t xml:space="preserve"> </w:t>
      </w:r>
      <w:commentRangeStart w:id="11082"/>
      <w:commentRangeEnd w:id="11082"/>
      <w:r w:rsidR="0074626D">
        <w:rPr>
          <w:rStyle w:val="CommentReference"/>
          <w:rFonts w:ascii="Times New Roman" w:eastAsia="SimSun" w:hAnsi="Times New Roman"/>
          <w:noProof w:val="0"/>
          <w:lang w:eastAsia="en-US"/>
        </w:rPr>
        <w:commentReference w:id="11082"/>
      </w:r>
      <w:r w:rsidRPr="00F537EB">
        <w:t xml:space="preserve">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D05641"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t xml:space="preserve">SL-QoS-Profile </w:t>
            </w:r>
            <w:r w:rsidRPr="00F537EB">
              <w:rPr>
                <w:noProof/>
                <w:lang w:eastAsia="en-GB"/>
              </w:rPr>
              <w:t>field descriptions</w:t>
            </w:r>
          </w:p>
        </w:tc>
      </w:tr>
      <w:tr w:rsidR="001C1BA2" w:rsidRPr="00D05641"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GFBR</w:t>
            </w:r>
          </w:p>
          <w:p w14:paraId="11C7E058" w14:textId="77777777" w:rsidR="006F56D3" w:rsidRPr="00F537EB" w:rsidDel="00286455" w:rsidRDefault="006F56D3" w:rsidP="00AB77CA">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1C1BA2" w:rsidRPr="00D05641"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FBR</w:t>
            </w:r>
          </w:p>
          <w:p w14:paraId="74E52FFB" w14:textId="77777777" w:rsidR="006F56D3" w:rsidRPr="00F537EB" w:rsidRDefault="006F56D3" w:rsidP="00AB77CA">
            <w:pPr>
              <w:pStyle w:val="TAL"/>
              <w:rPr>
                <w:rFonts w:eastAsia="DengXian"/>
                <w:lang w:eastAsia="zh-CN"/>
              </w:rPr>
            </w:pPr>
            <w:r w:rsidRPr="00F537EB">
              <w:rPr>
                <w:rFonts w:eastAsia="DengXian"/>
                <w:lang w:eastAsia="zh-CN"/>
              </w:rPr>
              <w:t>Indicate the maximum bit rate for a GBR QoS flow. The unit is: Kbit/s</w:t>
            </w:r>
          </w:p>
        </w:tc>
      </w:tr>
      <w:tr w:rsidR="001C1BA2" w:rsidRPr="00D05641"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QI</w:t>
            </w:r>
          </w:p>
          <w:p w14:paraId="77215548" w14:textId="77777777" w:rsidR="006F56D3" w:rsidRPr="00F537EB" w:rsidRDefault="006F56D3" w:rsidP="00AB77CA">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1C1BA2" w:rsidRPr="00D05641"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DengXian" w:cs="Arial"/>
                <w:lang w:eastAsia="zh-CN"/>
              </w:rPr>
              <w:t xml:space="preserve">This field indicates the range parameter of the Qos flow, as defined in </w:t>
            </w:r>
            <w:r w:rsidR="00C76602" w:rsidRPr="00F537EB">
              <w:rPr>
                <w:rFonts w:eastAsia="DengXian" w:cs="Arial"/>
                <w:lang w:eastAsia="zh-CN"/>
              </w:rPr>
              <w:t>clause</w:t>
            </w:r>
            <w:r w:rsidRPr="00F537EB">
              <w:rPr>
                <w:rFonts w:eastAsia="DengXian" w:cs="Arial"/>
                <w:lang w:eastAsia="zh-CN"/>
              </w:rPr>
              <w:t xml:space="preserve"> 5.4.1.1.1, TS 23.287 </w:t>
            </w:r>
            <w:r w:rsidR="005A0446" w:rsidRPr="00F537EB">
              <w:rPr>
                <w:rFonts w:eastAsia="DengXian" w:cs="Arial"/>
                <w:lang w:eastAsia="zh-CN"/>
              </w:rPr>
              <w:t>[55]</w:t>
            </w:r>
            <w:r w:rsidRPr="00F537EB">
              <w:rPr>
                <w:rFonts w:eastAsia="DengXian" w:cs="Arial"/>
                <w:lang w:eastAsia="zh-CN"/>
              </w:rPr>
              <w:t>. It is present only for groupcast. The unit is meter.</w:t>
            </w:r>
          </w:p>
        </w:tc>
      </w:tr>
    </w:tbl>
    <w:p w14:paraId="4EB74F30"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lastRenderedPageBreak/>
              <w:t xml:space="preserve">SL-PQI </w:t>
            </w:r>
            <w:r w:rsidRPr="00F537EB">
              <w:rPr>
                <w:noProof/>
                <w:lang w:eastAsia="en-GB"/>
              </w:rPr>
              <w:t>field descriptions</w:t>
            </w:r>
          </w:p>
        </w:tc>
      </w:tr>
      <w:tr w:rsidR="001C1BA2" w:rsidRPr="00D05641"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 xml:space="preserve">Indicates the Averaging Window for a QoS </w:t>
            </w:r>
            <w:proofErr w:type="gramStart"/>
            <w:r w:rsidRPr="00F537EB">
              <w:rPr>
                <w:lang w:eastAsia="en-GB"/>
              </w:rPr>
              <w:t>flow, and</w:t>
            </w:r>
            <w:proofErr w:type="gramEnd"/>
            <w:r w:rsidRPr="00F537EB">
              <w:rPr>
                <w:lang w:eastAsia="en-GB"/>
              </w:rPr>
              <w:t xml:space="preserve">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 xml:space="preserve">Indicates the Maximum Data Burst Volume for a QoS </w:t>
            </w:r>
            <w:proofErr w:type="gramStart"/>
            <w:r w:rsidRPr="00F537EB">
              <w:rPr>
                <w:lang w:eastAsia="en-GB"/>
              </w:rPr>
              <w:t>flow, and</w:t>
            </w:r>
            <w:proofErr w:type="gramEnd"/>
            <w:r w:rsidRPr="00F537EB">
              <w:rPr>
                <w:lang w:eastAsia="en-GB"/>
              </w:rPr>
              <w:t xml:space="preserve"> applies to delay critical GBR QoS flows only. Unit: byte.</w:t>
            </w:r>
          </w:p>
        </w:tc>
      </w:tr>
      <w:tr w:rsidR="001C1BA2" w:rsidRPr="00D05641"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D05641"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D05641"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D05641"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DengXian"/>
                <w:b/>
                <w:bCs/>
                <w:i/>
                <w:iCs/>
                <w:lang w:eastAsia="zh-CN"/>
              </w:rPr>
            </w:pPr>
            <w:r w:rsidRPr="00F537EB">
              <w:rPr>
                <w:rFonts w:eastAsia="DengXian"/>
                <w:b/>
                <w:bCs/>
                <w:i/>
                <w:iCs/>
                <w:lang w:eastAsia="zh-CN"/>
              </w:rPr>
              <w:t>sl-StandardizedPQI</w:t>
            </w:r>
          </w:p>
          <w:p w14:paraId="2BE5B8CD" w14:textId="77777777" w:rsidR="006F56D3" w:rsidRPr="00F537EB" w:rsidDel="00286455" w:rsidRDefault="006F56D3" w:rsidP="00AB77CA">
            <w:pPr>
              <w:pStyle w:val="TAL"/>
              <w:rPr>
                <w:rFonts w:eastAsia="DengXian"/>
                <w:lang w:eastAsia="zh-CN"/>
              </w:rPr>
            </w:pPr>
            <w:r w:rsidRPr="00F537EB">
              <w:rPr>
                <w:rFonts w:eastAsia="DengXian"/>
                <w:lang w:eastAsia="zh-CN"/>
              </w:rPr>
              <w:t>Indicate the the PQI for standardized PQI.</w:t>
            </w:r>
          </w:p>
        </w:tc>
      </w:tr>
    </w:tbl>
    <w:p w14:paraId="48B77D47" w14:textId="77777777" w:rsidR="006F56D3" w:rsidRPr="005D6716" w:rsidRDefault="006F56D3" w:rsidP="006F56D3">
      <w:pPr>
        <w:rPr>
          <w:rFonts w:eastAsia="Yu Mincho"/>
          <w:lang w:val="en-US"/>
        </w:rPr>
      </w:pPr>
    </w:p>
    <w:p w14:paraId="424DF64B" w14:textId="77777777" w:rsidR="006F56D3" w:rsidRPr="00F537EB" w:rsidRDefault="006F56D3" w:rsidP="00AB77CA">
      <w:pPr>
        <w:pStyle w:val="Heading4"/>
      </w:pPr>
      <w:bookmarkStart w:id="11083" w:name="_Toc36757432"/>
      <w:bookmarkStart w:id="11084" w:name="_Toc36836973"/>
      <w:bookmarkStart w:id="11085" w:name="_Toc36843950"/>
      <w:bookmarkStart w:id="11086" w:name="_Toc37068239"/>
      <w:r w:rsidRPr="00F537EB">
        <w:t>–</w:t>
      </w:r>
      <w:r w:rsidRPr="00F537EB">
        <w:tab/>
      </w:r>
      <w:r w:rsidRPr="00F537EB">
        <w:rPr>
          <w:i/>
        </w:rPr>
        <w:t>SL-QuantityConfig</w:t>
      </w:r>
      <w:bookmarkEnd w:id="11083"/>
      <w:bookmarkEnd w:id="11084"/>
      <w:bookmarkEnd w:id="11085"/>
      <w:bookmarkEnd w:id="11086"/>
    </w:p>
    <w:p w14:paraId="43EE6B7F"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QuantityConfig</w:t>
      </w:r>
      <w:r w:rsidRPr="005D6716">
        <w:rPr>
          <w:lang w:val="en-US"/>
        </w:rPr>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D05641"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5D6716" w:rsidRDefault="006F56D3" w:rsidP="006F56D3">
      <w:pPr>
        <w:rPr>
          <w:rFonts w:eastAsia="Yu Mincho"/>
          <w:lang w:val="en-US"/>
        </w:rPr>
      </w:pPr>
    </w:p>
    <w:p w14:paraId="1C61CE5A" w14:textId="77777777" w:rsidR="006F56D3" w:rsidRPr="00F537EB" w:rsidRDefault="006F56D3" w:rsidP="00AB77CA">
      <w:pPr>
        <w:pStyle w:val="Heading4"/>
      </w:pPr>
      <w:bookmarkStart w:id="11087" w:name="_Toc36757433"/>
      <w:bookmarkStart w:id="11088" w:name="_Toc36836974"/>
      <w:bookmarkStart w:id="11089" w:name="_Toc36843951"/>
      <w:bookmarkStart w:id="11090" w:name="_Toc37068240"/>
      <w:r w:rsidRPr="00F537EB">
        <w:t>–</w:t>
      </w:r>
      <w:r w:rsidRPr="00F537EB">
        <w:tab/>
      </w:r>
      <w:r w:rsidRPr="00F537EB">
        <w:rPr>
          <w:i/>
          <w:iCs/>
        </w:rPr>
        <w:t>SL-RadioBearerConfig</w:t>
      </w:r>
      <w:bookmarkEnd w:id="11087"/>
      <w:bookmarkEnd w:id="11088"/>
      <w:bookmarkEnd w:id="11089"/>
      <w:bookmarkEnd w:id="11090"/>
    </w:p>
    <w:p w14:paraId="6F361694"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adioBearerConfig</w:t>
      </w:r>
      <w:r w:rsidRPr="005D6716">
        <w:rPr>
          <w:iCs/>
          <w:lang w:val="en-U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lastRenderedPageBreak/>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035A9BBE" w14:textId="6AFE20F6" w:rsidR="006F56D3" w:rsidRPr="00F537EB" w:rsidRDefault="006F56D3" w:rsidP="003B6316">
      <w:pPr>
        <w:pStyle w:val="PL"/>
      </w:pPr>
      <w:r w:rsidRPr="00F537EB">
        <w:rPr>
          <w:rFonts w:eastAsia="DengXian"/>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DengXian"/>
        </w:rPr>
      </w:pPr>
      <w:r w:rsidRPr="00F537EB">
        <w:rPr>
          <w:rFonts w:eastAsia="DengXian"/>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A438AA" w:rsidRDefault="006F56D3" w:rsidP="003B6316">
      <w:pPr>
        <w:pStyle w:val="PL"/>
        <w:rPr>
          <w:lang w:val="sv-SE"/>
        </w:rPr>
      </w:pPr>
      <w:r w:rsidRPr="00F537EB">
        <w:rPr>
          <w:rFonts w:eastAsia="DengXian"/>
        </w:rPr>
        <w:t xml:space="preserve">    </w:t>
      </w:r>
      <w:r w:rsidRPr="00A438AA">
        <w:rPr>
          <w:rFonts w:eastAsia="DengXian"/>
          <w:lang w:val="sv-SE"/>
        </w:rPr>
        <w:t>sl-TransRange</w:t>
      </w:r>
      <w:r w:rsidRPr="00A438AA">
        <w:rPr>
          <w:lang w:val="sv-SE"/>
        </w:rPr>
        <w:t>-r16                 ENUMERATED {m20, m50, m80, m100, m120, m150, m180, m200, m220, m250, m270, m300, m350, m370,</w:t>
      </w:r>
    </w:p>
    <w:p w14:paraId="38251133" w14:textId="2469DAED" w:rsidR="006F56D3" w:rsidRPr="00A438AA" w:rsidRDefault="00E130E4" w:rsidP="003B6316">
      <w:pPr>
        <w:pStyle w:val="PL"/>
        <w:rPr>
          <w:lang w:val="sv-SE"/>
        </w:rPr>
      </w:pPr>
      <w:r w:rsidRPr="00A438AA">
        <w:rPr>
          <w:lang w:val="sv-SE"/>
        </w:rPr>
        <w:t xml:space="preserve">                                                 </w:t>
      </w:r>
      <w:r w:rsidR="006F56D3" w:rsidRPr="00A438AA">
        <w:rPr>
          <w:lang w:val="sv-SE"/>
        </w:rPr>
        <w:t xml:space="preserve">m400, m420, m450, m480, m500, m550, m600, m700, m1000, </w:t>
      </w:r>
      <w:commentRangeStart w:id="11091"/>
      <w:r w:rsidR="006F56D3" w:rsidRPr="00A438AA">
        <w:rPr>
          <w:lang w:val="sv-SE"/>
        </w:rPr>
        <w:t>spare8</w:t>
      </w:r>
      <w:commentRangeEnd w:id="11091"/>
      <w:r w:rsidR="00F73E05">
        <w:rPr>
          <w:rStyle w:val="CommentReference"/>
          <w:rFonts w:ascii="Times New Roman" w:eastAsia="SimSun" w:hAnsi="Times New Roman"/>
          <w:noProof w:val="0"/>
          <w:lang w:eastAsia="en-US"/>
        </w:rPr>
        <w:commentReference w:id="11091"/>
      </w:r>
      <w:r w:rsidR="006F56D3" w:rsidRPr="00A438AA">
        <w:rPr>
          <w:lang w:val="sv-SE"/>
        </w:rPr>
        <w:t>, spare7, spare6,</w:t>
      </w:r>
    </w:p>
    <w:p w14:paraId="0111A108" w14:textId="4DB7082D" w:rsidR="006F56D3" w:rsidRPr="00F537EB" w:rsidRDefault="00E130E4" w:rsidP="003B6316">
      <w:pPr>
        <w:pStyle w:val="PL"/>
        <w:rPr>
          <w:rFonts w:eastAsia="DengXian"/>
        </w:rPr>
      </w:pPr>
      <w:r w:rsidRPr="00A438AA">
        <w:rPr>
          <w:lang w:val="sv-SE"/>
        </w:rPr>
        <w:t xml:space="preserve">                                                 </w:t>
      </w:r>
      <w:r w:rsidR="006F56D3" w:rsidRPr="00F537EB">
        <w:t xml:space="preserve">spare5, spare4, spare3, spare2, spare1}                OPTIONAL,    -- </w:t>
      </w:r>
      <w:commentRangeStart w:id="11092"/>
      <w:r w:rsidR="006F56D3" w:rsidRPr="00F537EB">
        <w:t>Need M</w:t>
      </w:r>
      <w:commentRangeEnd w:id="11092"/>
      <w:r w:rsidR="00F73E05">
        <w:rPr>
          <w:rStyle w:val="CommentReference"/>
          <w:rFonts w:ascii="Times New Roman" w:eastAsia="SimSun" w:hAnsi="Times New Roman"/>
          <w:noProof w:val="0"/>
          <w:lang w:eastAsia="en-US"/>
        </w:rPr>
        <w:commentReference w:id="11092"/>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DengXian"/>
        </w:rPr>
      </w:pPr>
      <w:r w:rsidRPr="00F537EB">
        <w:rPr>
          <w:rFonts w:eastAsia="DengXian"/>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D05641"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DengXian"/>
                <w:lang w:eastAsia="zh-CN"/>
              </w:rPr>
              <w:t>This field indicates the PDCP parameters for the SLRB.</w:t>
            </w:r>
          </w:p>
        </w:tc>
      </w:tr>
      <w:tr w:rsidR="001C1BA2" w:rsidRPr="00D05641"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DengXian"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DengXian" w:cs="Arial"/>
                <w:lang w:eastAsia="zh-CN"/>
              </w:rPr>
              <w:t>This field indicates how to map sidelink QoS flows to SLRB.</w:t>
            </w:r>
          </w:p>
        </w:tc>
      </w:tr>
      <w:tr w:rsidR="001C1BA2" w:rsidRPr="00D05641"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ransRange</w:t>
            </w:r>
          </w:p>
          <w:p w14:paraId="77362D72" w14:textId="77777777" w:rsidR="006F56D3" w:rsidRPr="00F537EB" w:rsidRDefault="006F56D3" w:rsidP="00AB77CA">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D05641"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5D6716" w:rsidRDefault="006F56D3" w:rsidP="006F56D3">
      <w:pPr>
        <w:rPr>
          <w:rFonts w:eastAsia="Yu Mincho"/>
          <w:lang w:val="en-US"/>
        </w:rPr>
      </w:pPr>
    </w:p>
    <w:p w14:paraId="0796F07F" w14:textId="77777777" w:rsidR="006F56D3" w:rsidRPr="00F537EB" w:rsidRDefault="006F56D3" w:rsidP="00AB77CA">
      <w:pPr>
        <w:pStyle w:val="Heading4"/>
      </w:pPr>
      <w:bookmarkStart w:id="11093" w:name="_Toc36757434"/>
      <w:bookmarkStart w:id="11094" w:name="_Toc36836975"/>
      <w:bookmarkStart w:id="11095" w:name="_Toc36843952"/>
      <w:bookmarkStart w:id="11096" w:name="_Toc37068241"/>
      <w:r w:rsidRPr="00F537EB">
        <w:t>–</w:t>
      </w:r>
      <w:r w:rsidRPr="00F537EB">
        <w:tab/>
      </w:r>
      <w:r w:rsidRPr="00F537EB">
        <w:rPr>
          <w:i/>
          <w:iCs/>
        </w:rPr>
        <w:t>SL-ReportConfigList</w:t>
      </w:r>
      <w:bookmarkEnd w:id="11093"/>
      <w:bookmarkEnd w:id="11094"/>
      <w:bookmarkEnd w:id="11095"/>
      <w:bookmarkEnd w:id="11096"/>
    </w:p>
    <w:p w14:paraId="4494E0AC"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ReportConfigList</w:t>
      </w:r>
      <w:r w:rsidRPr="005D6716">
        <w:rPr>
          <w:lang w:val="en-US"/>
        </w:rPr>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1DE1BB00" w:rsidR="006F56D3" w:rsidRPr="00F537EB" w:rsidRDefault="006F56D3" w:rsidP="003B6316">
      <w:pPr>
        <w:pStyle w:val="PL"/>
      </w:pPr>
      <w:r w:rsidRPr="00F537EB">
        <w:t xml:space="preserve">    sl-EventId</w:t>
      </w:r>
      <w:ins w:id="11097" w:author="V2X" w:date="2020-05-11T19:28:00Z">
        <w:r w:rsidR="00D025AA" w:rsidRPr="00D025AA">
          <w:rPr>
            <w:highlight w:val="yellow"/>
            <w:rPrChange w:id="11098" w:author="V2X" w:date="2020-05-11T19:29:00Z">
              <w:rPr/>
            </w:rPrChange>
          </w:rPr>
          <w:t>-r</w:t>
        </w:r>
      </w:ins>
      <w:ins w:id="11099" w:author="V2X" w:date="2020-05-11T19:29:00Z">
        <w:r w:rsidR="00D025AA" w:rsidRPr="00D025AA">
          <w:rPr>
            <w:highlight w:val="yellow"/>
            <w:rPrChange w:id="11100" w:author="V2X" w:date="2020-05-11T19:29:00Z">
              <w:rPr/>
            </w:rPrChange>
          </w:rPr>
          <w:t>16</w:t>
        </w:r>
      </w:ins>
      <w:r w:rsidRPr="00F537EB">
        <w:t xml:space="preserve">                           CHOICE {</w:t>
      </w:r>
    </w:p>
    <w:p w14:paraId="4274BB6D" w14:textId="4D57F74F" w:rsidR="006F56D3" w:rsidRPr="00F537EB" w:rsidRDefault="006F56D3" w:rsidP="003B6316">
      <w:pPr>
        <w:pStyle w:val="PL"/>
      </w:pPr>
      <w:r w:rsidRPr="00F537EB">
        <w:t xml:space="preserve">        eventS1</w:t>
      </w:r>
      <w:ins w:id="11101" w:author="V2X" w:date="2020-05-11T19:29:00Z">
        <w:r w:rsidR="00D025AA" w:rsidRPr="00D025AA">
          <w:rPr>
            <w:highlight w:val="yellow"/>
            <w:rPrChange w:id="11102" w:author="V2X" w:date="2020-05-11T19:29:00Z">
              <w:rPr/>
            </w:rPrChange>
          </w:rPr>
          <w:t>-r16</w:t>
        </w:r>
      </w:ins>
      <w:r w:rsidRPr="00F537EB">
        <w:t xml:space="preserve">                              SEQUENCE {</w:t>
      </w:r>
    </w:p>
    <w:p w14:paraId="13471E71" w14:textId="42B76B77" w:rsidR="006F56D3" w:rsidRPr="00F537EB" w:rsidRDefault="006F56D3" w:rsidP="003B6316">
      <w:pPr>
        <w:pStyle w:val="PL"/>
      </w:pPr>
      <w:r w:rsidRPr="00F537EB">
        <w:t xml:space="preserve">            s1-Threshold</w:t>
      </w:r>
      <w:ins w:id="11103" w:author="V2X" w:date="2020-05-11T19:29:00Z">
        <w:r w:rsidR="00D025AA" w:rsidRPr="00D025AA">
          <w:rPr>
            <w:highlight w:val="yellow"/>
            <w:rPrChange w:id="11104" w:author="V2X" w:date="2020-05-11T19:29:00Z">
              <w:rPr/>
            </w:rPrChange>
          </w:rPr>
          <w:t>-r16</w:t>
        </w:r>
      </w:ins>
      <w:r w:rsidRPr="00F537EB">
        <w:t xml:space="preserve">                         SL-MeasTriggerQuantity-r16,</w:t>
      </w:r>
    </w:p>
    <w:p w14:paraId="2A67805C" w14:textId="11A27EF0" w:rsidR="006F56D3" w:rsidRPr="00F537EB" w:rsidRDefault="006F56D3" w:rsidP="003B6316">
      <w:pPr>
        <w:pStyle w:val="PL"/>
      </w:pPr>
      <w:r w:rsidRPr="00F537EB">
        <w:t xml:space="preserve">            sl-ReportOnLeave</w:t>
      </w:r>
      <w:ins w:id="11105" w:author="V2X" w:date="2020-05-11T19:29:00Z">
        <w:r w:rsidR="00D025AA">
          <w:t>-</w:t>
        </w:r>
        <w:r w:rsidR="00D025AA" w:rsidRPr="00D025AA">
          <w:rPr>
            <w:highlight w:val="yellow"/>
            <w:rPrChange w:id="11106" w:author="V2X" w:date="2020-05-11T19:29:00Z">
              <w:rPr/>
            </w:rPrChange>
          </w:rPr>
          <w:t>r16</w:t>
        </w:r>
      </w:ins>
      <w:r w:rsidRPr="00F537EB">
        <w:t xml:space="preserve">                     BOOLEAN,</w:t>
      </w:r>
    </w:p>
    <w:p w14:paraId="5FB422CF" w14:textId="21EC7456" w:rsidR="006F56D3" w:rsidRPr="00F537EB" w:rsidRDefault="006F56D3" w:rsidP="003B6316">
      <w:pPr>
        <w:pStyle w:val="PL"/>
      </w:pPr>
      <w:r w:rsidRPr="00F537EB">
        <w:t xml:space="preserve">            sl-Hysteresis</w:t>
      </w:r>
      <w:ins w:id="11107" w:author="V2X" w:date="2020-05-11T19:29:00Z">
        <w:r w:rsidR="00D025AA" w:rsidRPr="00D025AA">
          <w:rPr>
            <w:highlight w:val="yellow"/>
            <w:rPrChange w:id="11108" w:author="V2X" w:date="2020-05-11T19:29:00Z">
              <w:rPr/>
            </w:rPrChange>
          </w:rPr>
          <w:t>-r16</w:t>
        </w:r>
      </w:ins>
      <w:r w:rsidRPr="00F537EB">
        <w:t xml:space="preserve">                        Hysteresis,</w:t>
      </w:r>
    </w:p>
    <w:p w14:paraId="1CA853CA" w14:textId="0737D519" w:rsidR="006F56D3" w:rsidRPr="00F537EB" w:rsidRDefault="006F56D3" w:rsidP="003B6316">
      <w:pPr>
        <w:pStyle w:val="PL"/>
      </w:pPr>
      <w:r w:rsidRPr="00F537EB">
        <w:t xml:space="preserve">            sl-TimeToTrigger</w:t>
      </w:r>
      <w:ins w:id="11109" w:author="V2X" w:date="2020-05-11T19:29:00Z">
        <w:r w:rsidR="00D025AA" w:rsidRPr="00D025AA">
          <w:rPr>
            <w:highlight w:val="yellow"/>
            <w:rPrChange w:id="11110" w:author="V2X" w:date="2020-05-11T19:29:00Z">
              <w:rPr/>
            </w:rPrChange>
          </w:rPr>
          <w:t>-r16</w:t>
        </w:r>
      </w:ins>
      <w:r w:rsidRPr="00F537EB">
        <w:t xml:space="preserve">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03F6C8FF" w:rsidR="006F56D3" w:rsidRPr="00F537EB" w:rsidRDefault="006F56D3" w:rsidP="003B6316">
      <w:pPr>
        <w:pStyle w:val="PL"/>
      </w:pPr>
      <w:r w:rsidRPr="00F537EB">
        <w:t xml:space="preserve">        eventS2</w:t>
      </w:r>
      <w:ins w:id="11111" w:author="V2X" w:date="2020-05-11T19:29:00Z">
        <w:r w:rsidR="00D025AA" w:rsidRPr="00D025AA">
          <w:rPr>
            <w:highlight w:val="yellow"/>
            <w:rPrChange w:id="11112" w:author="V2X" w:date="2020-05-11T19:29:00Z">
              <w:rPr/>
            </w:rPrChange>
          </w:rPr>
          <w:t>-r16</w:t>
        </w:r>
      </w:ins>
      <w:r w:rsidRPr="00F537EB">
        <w:t xml:space="preserve">                      </w:t>
      </w:r>
      <w:r w:rsidR="00E130E4" w:rsidRPr="00F537EB">
        <w:t xml:space="preserve">        </w:t>
      </w:r>
      <w:r w:rsidRPr="00F537EB">
        <w:t>SEQUENCE {</w:t>
      </w:r>
    </w:p>
    <w:p w14:paraId="092A4819" w14:textId="2D8998DC" w:rsidR="006F56D3" w:rsidRPr="00F537EB" w:rsidRDefault="006F56D3" w:rsidP="003B6316">
      <w:pPr>
        <w:pStyle w:val="PL"/>
      </w:pPr>
      <w:r w:rsidRPr="00F537EB">
        <w:t xml:space="preserve">            s2-Threshold</w:t>
      </w:r>
      <w:ins w:id="11113" w:author="V2X" w:date="2020-05-11T19:29:00Z">
        <w:r w:rsidR="00D025AA" w:rsidRPr="00D025AA">
          <w:rPr>
            <w:highlight w:val="yellow"/>
            <w:rPrChange w:id="11114" w:author="V2X" w:date="2020-05-11T19:29:00Z">
              <w:rPr/>
            </w:rPrChange>
          </w:rPr>
          <w:t>-r16</w:t>
        </w:r>
      </w:ins>
      <w:r w:rsidRPr="00F537EB">
        <w:t xml:space="preserve">      </w:t>
      </w:r>
      <w:r w:rsidR="00E130E4" w:rsidRPr="00F537EB">
        <w:t xml:space="preserve">        </w:t>
      </w:r>
      <w:r w:rsidRPr="00F537EB">
        <w:t xml:space="preserve">           SL-MeasTriggerQuantity-r16,</w:t>
      </w:r>
    </w:p>
    <w:p w14:paraId="361CA4F9" w14:textId="12B9E892" w:rsidR="006F56D3" w:rsidRPr="00F537EB" w:rsidRDefault="006F56D3" w:rsidP="003B6316">
      <w:pPr>
        <w:pStyle w:val="PL"/>
      </w:pPr>
      <w:r w:rsidRPr="00F537EB">
        <w:t xml:space="preserve">            sl-ReportOnLeave</w:t>
      </w:r>
      <w:ins w:id="11115" w:author="V2X" w:date="2020-05-11T19:29:00Z">
        <w:r w:rsidR="00D025AA" w:rsidRPr="00D025AA">
          <w:rPr>
            <w:highlight w:val="yellow"/>
            <w:rPrChange w:id="11116" w:author="V2X" w:date="2020-05-11T19:30:00Z">
              <w:rPr/>
            </w:rPrChange>
          </w:rPr>
          <w:t>-r16</w:t>
        </w:r>
      </w:ins>
      <w:r w:rsidRPr="00F537EB">
        <w:t xml:space="preserve">          </w:t>
      </w:r>
      <w:r w:rsidR="00E130E4" w:rsidRPr="00F537EB">
        <w:t xml:space="preserve">        </w:t>
      </w:r>
      <w:r w:rsidRPr="00F537EB">
        <w:t xml:space="preserve">   BOOLEAN,</w:t>
      </w:r>
    </w:p>
    <w:p w14:paraId="03F1BFA6" w14:textId="011BE8CF" w:rsidR="006F56D3" w:rsidRPr="00F537EB" w:rsidRDefault="006F56D3" w:rsidP="003B6316">
      <w:pPr>
        <w:pStyle w:val="PL"/>
      </w:pPr>
      <w:r w:rsidRPr="00F537EB">
        <w:t xml:space="preserve">            sl-Hysteresis</w:t>
      </w:r>
      <w:ins w:id="11117" w:author="V2X" w:date="2020-05-11T19:29:00Z">
        <w:r w:rsidR="00D025AA" w:rsidRPr="00D025AA">
          <w:rPr>
            <w:highlight w:val="yellow"/>
            <w:rPrChange w:id="11118" w:author="V2X" w:date="2020-05-11T19:30:00Z">
              <w:rPr/>
            </w:rPrChange>
          </w:rPr>
          <w:t>-r16</w:t>
        </w:r>
      </w:ins>
      <w:r w:rsidRPr="00F537EB">
        <w:t xml:space="preserve">      </w:t>
      </w:r>
      <w:r w:rsidR="00E130E4" w:rsidRPr="00F537EB">
        <w:t xml:space="preserve">        </w:t>
      </w:r>
      <w:r w:rsidRPr="00F537EB">
        <w:t xml:space="preserve">          Hysteresis,</w:t>
      </w:r>
    </w:p>
    <w:p w14:paraId="6C51F8F3" w14:textId="26BEF06B" w:rsidR="006F56D3" w:rsidRPr="00F537EB" w:rsidRDefault="006F56D3" w:rsidP="003B6316">
      <w:pPr>
        <w:pStyle w:val="PL"/>
      </w:pPr>
      <w:r w:rsidRPr="00F537EB">
        <w:t xml:space="preserve">            sl-TimeToTrigger</w:t>
      </w:r>
      <w:ins w:id="11119" w:author="V2X" w:date="2020-05-11T19:29:00Z">
        <w:r w:rsidR="00D025AA" w:rsidRPr="00D025AA">
          <w:rPr>
            <w:highlight w:val="yellow"/>
            <w:rPrChange w:id="11120" w:author="V2X" w:date="2020-05-11T19:30:00Z">
              <w:rPr/>
            </w:rPrChange>
          </w:rPr>
          <w:t>-r16</w:t>
        </w:r>
      </w:ins>
      <w:r w:rsidRPr="00F537EB">
        <w:t xml:space="preserve">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lastRenderedPageBreak/>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D05641"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D025AA">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D05641" w14:paraId="62986DC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D05641" w14:paraId="57BA584C"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D05641" w14:paraId="05DFAEA4"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D05641" w14:paraId="76F2473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t>
            </w:r>
            <w:proofErr w:type="gramStart"/>
            <w:r w:rsidRPr="00F537EB">
              <w:rPr>
                <w:lang w:eastAsia="en-GB"/>
              </w:rPr>
              <w:t>whether or not</w:t>
            </w:r>
            <w:proofErr w:type="gramEnd"/>
            <w:r w:rsidRPr="00F537EB">
              <w:rPr>
                <w:lang w:eastAsia="en-GB"/>
              </w:rPr>
              <w:t xml:space="preserve">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D05641" w14:paraId="67F4BE2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D05641" w14:paraId="36BEC0A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r w:rsidR="00D025AA" w:rsidRPr="00D05641" w14:paraId="2DA43D89" w14:textId="77777777" w:rsidTr="00D025AA">
        <w:trPr>
          <w:cantSplit/>
          <w:trHeight w:val="70"/>
          <w:tblHeader/>
          <w:ins w:id="11121"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6C5C5DA3" w14:textId="77777777" w:rsidR="00D025AA" w:rsidRPr="005D6716" w:rsidRDefault="00D025AA" w:rsidP="00AD2B89">
            <w:pPr>
              <w:keepNext/>
              <w:keepLines/>
              <w:rPr>
                <w:ins w:id="11122" w:author="V2X" w:date="2020-05-11T19:30:00Z"/>
                <w:rFonts w:ascii="Arial" w:hAnsi="Arial" w:cs="Arial"/>
                <w:b/>
                <w:bCs/>
                <w:i/>
                <w:iCs/>
                <w:sz w:val="18"/>
                <w:szCs w:val="22"/>
                <w:lang w:val="en-US" w:eastAsia="ko-KR"/>
              </w:rPr>
            </w:pPr>
            <w:ins w:id="11123" w:author="V2X" w:date="2020-05-11T19:30:00Z">
              <w:r w:rsidRPr="005D6716">
                <w:rPr>
                  <w:rFonts w:ascii="Arial" w:hAnsi="Arial" w:cs="Arial"/>
                  <w:b/>
                  <w:bCs/>
                  <w:i/>
                  <w:iCs/>
                  <w:sz w:val="18"/>
                  <w:szCs w:val="22"/>
                  <w:lang w:val="en-US" w:eastAsia="ko-KR"/>
                </w:rPr>
                <w:t>sN-Threshold</w:t>
              </w:r>
            </w:ins>
          </w:p>
          <w:p w14:paraId="2E813392" w14:textId="77777777" w:rsidR="00D025AA" w:rsidRPr="005D6716" w:rsidRDefault="00D025AA" w:rsidP="00AD2B89">
            <w:pPr>
              <w:keepNext/>
              <w:keepLines/>
              <w:rPr>
                <w:ins w:id="11124" w:author="V2X" w:date="2020-05-11T19:30:00Z"/>
                <w:rFonts w:ascii="Arial" w:hAnsi="Arial" w:cs="Arial"/>
                <w:b/>
                <w:i/>
                <w:sz w:val="18"/>
                <w:lang w:val="en-US"/>
              </w:rPr>
            </w:pPr>
            <w:ins w:id="11125" w:author="V2X" w:date="2020-05-11T19:30:00Z">
              <w:r w:rsidRPr="005D6716">
                <w:rPr>
                  <w:rFonts w:ascii="Arial" w:hAnsi="Arial" w:cs="Arial"/>
                  <w:sz w:val="18"/>
                  <w:szCs w:val="22"/>
                  <w:lang w:val="en-US" w:eastAsia="ko-KR"/>
                </w:rPr>
                <w:t xml:space="preserve">Threshold used for </w:t>
              </w:r>
              <w:r w:rsidRPr="005D6716">
                <w:rPr>
                  <w:rFonts w:ascii="Arial" w:hAnsi="Arial" w:cs="Arial"/>
                  <w:sz w:val="18"/>
                  <w:szCs w:val="22"/>
                  <w:lang w:val="en-US"/>
                </w:rPr>
                <w:t>events S1 and S2 specified in subclauses 5.8.10.4.2 and 5.8.10.4.3, respectively.</w:t>
              </w:r>
            </w:ins>
          </w:p>
        </w:tc>
      </w:tr>
    </w:tbl>
    <w:p w14:paraId="4EF1B5A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1C1BA2" w:rsidRPr="00D05641"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D05641"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D05641"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D05641" w14:paraId="18C7372F" w14:textId="77777777" w:rsidTr="00C76602">
        <w:trPr>
          <w:cantSplit/>
          <w:trHeight w:val="70"/>
          <w:tblHeader/>
          <w:del w:id="11126"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2FBAA981" w14:textId="5F35C6AC" w:rsidR="006F56D3" w:rsidRPr="00F537EB" w:rsidRDefault="006F56D3" w:rsidP="00AB77CA">
            <w:pPr>
              <w:pStyle w:val="TAL"/>
              <w:rPr>
                <w:del w:id="11127" w:author="V2X" w:date="2020-05-11T19:30:00Z"/>
                <w:b/>
                <w:bCs/>
                <w:i/>
                <w:iCs/>
                <w:szCs w:val="22"/>
                <w:lang w:eastAsia="ko-KR"/>
              </w:rPr>
            </w:pPr>
            <w:commentRangeStart w:id="11128"/>
            <w:del w:id="11129" w:author="V2X" w:date="2020-05-11T19:30:00Z">
              <w:r w:rsidRPr="00F537EB">
                <w:rPr>
                  <w:b/>
                  <w:bCs/>
                  <w:i/>
                  <w:iCs/>
                  <w:szCs w:val="22"/>
                  <w:lang w:eastAsia="ko-KR"/>
                </w:rPr>
                <w:delText>sN</w:delText>
              </w:r>
              <w:commentRangeEnd w:id="11128"/>
              <w:r w:rsidR="002717B0">
                <w:rPr>
                  <w:rStyle w:val="CommentReference"/>
                  <w:rFonts w:ascii="Times New Roman" w:eastAsia="SimSun" w:hAnsi="Times New Roman"/>
                  <w:lang w:eastAsia="en-US"/>
                </w:rPr>
                <w:commentReference w:id="11128"/>
              </w:r>
              <w:r w:rsidRPr="00F537EB">
                <w:rPr>
                  <w:b/>
                  <w:bCs/>
                  <w:i/>
                  <w:iCs/>
                  <w:szCs w:val="22"/>
                  <w:lang w:eastAsia="ko-KR"/>
                </w:rPr>
                <w:delText>-Threshold</w:delText>
              </w:r>
            </w:del>
          </w:p>
          <w:p w14:paraId="27057E33" w14:textId="50E57044" w:rsidR="006F56D3" w:rsidRPr="00F537EB" w:rsidRDefault="006F56D3" w:rsidP="00AB77CA">
            <w:pPr>
              <w:pStyle w:val="TAL"/>
              <w:rPr>
                <w:del w:id="11130" w:author="V2X" w:date="2020-05-11T19:30:00Z"/>
                <w:lang w:eastAsia="en-GB"/>
              </w:rPr>
            </w:pPr>
            <w:del w:id="11131" w:author="V2X" w:date="2020-05-11T19:30:00Z">
              <w:r w:rsidRPr="00F537EB">
                <w:rPr>
                  <w:szCs w:val="22"/>
                  <w:lang w:eastAsia="ko-KR"/>
                </w:rPr>
                <w:delText xml:space="preserve">Threshold used for </w:delText>
              </w:r>
              <w:r w:rsidRPr="00F537EB">
                <w:rPr>
                  <w:szCs w:val="22"/>
                </w:rPr>
                <w:delText>events S1 and S2 specified in subclauses 5.</w:delText>
              </w:r>
              <w:r w:rsidR="005A0446" w:rsidRPr="00F537EB">
                <w:rPr>
                  <w:szCs w:val="22"/>
                </w:rPr>
                <w:delText>8</w:delText>
              </w:r>
              <w:r w:rsidRPr="00F537EB">
                <w:rPr>
                  <w:szCs w:val="22"/>
                </w:rPr>
                <w:delText>.10.4.2 and 5.</w:delText>
              </w:r>
              <w:r w:rsidR="005A0446" w:rsidRPr="00F537EB">
                <w:rPr>
                  <w:szCs w:val="22"/>
                </w:rPr>
                <w:delText>8</w:delText>
              </w:r>
              <w:r w:rsidRPr="00F537EB">
                <w:rPr>
                  <w:szCs w:val="22"/>
                </w:rPr>
                <w:delText>.10.4.3, respectively.</w:delText>
              </w:r>
            </w:del>
          </w:p>
        </w:tc>
      </w:tr>
    </w:tbl>
    <w:p w14:paraId="2D9CB295" w14:textId="77777777" w:rsidR="006F56D3" w:rsidRPr="005D6716" w:rsidRDefault="006F56D3" w:rsidP="006F56D3">
      <w:pPr>
        <w:rPr>
          <w:rFonts w:eastAsia="MS Mincho"/>
          <w:lang w:val="en-US"/>
        </w:rPr>
      </w:pPr>
    </w:p>
    <w:p w14:paraId="6F7BD3EB" w14:textId="77777777" w:rsidR="006F56D3" w:rsidRPr="00F537EB" w:rsidRDefault="006F56D3" w:rsidP="00AB77CA">
      <w:pPr>
        <w:pStyle w:val="Heading4"/>
      </w:pPr>
      <w:bookmarkStart w:id="11132" w:name="_Toc36757435"/>
      <w:bookmarkStart w:id="11133" w:name="_Toc36836976"/>
      <w:bookmarkStart w:id="11134" w:name="_Toc36843953"/>
      <w:bookmarkStart w:id="11135" w:name="_Toc37068242"/>
      <w:r w:rsidRPr="00F537EB">
        <w:t>–</w:t>
      </w:r>
      <w:r w:rsidRPr="00F537EB">
        <w:tab/>
      </w:r>
      <w:commentRangeStart w:id="11136"/>
      <w:r w:rsidRPr="00F537EB">
        <w:rPr>
          <w:i/>
          <w:iCs/>
        </w:rPr>
        <w:t>SL-ResourcePool</w:t>
      </w:r>
      <w:bookmarkEnd w:id="11132"/>
      <w:bookmarkEnd w:id="11133"/>
      <w:bookmarkEnd w:id="11134"/>
      <w:bookmarkEnd w:id="11135"/>
      <w:commentRangeEnd w:id="11136"/>
      <w:r w:rsidR="0084164A">
        <w:rPr>
          <w:rStyle w:val="CommentReference"/>
          <w:rFonts w:ascii="Times New Roman" w:eastAsia="SimSun" w:hAnsi="Times New Roman"/>
          <w:lang w:eastAsia="en-US"/>
        </w:rPr>
        <w:commentReference w:id="11136"/>
      </w:r>
    </w:p>
    <w:p w14:paraId="7C7DDDBF" w14:textId="77777777" w:rsidR="006F56D3" w:rsidRPr="005D6716" w:rsidRDefault="006F56D3" w:rsidP="006F56D3">
      <w:pPr>
        <w:rPr>
          <w:lang w:val="en-US"/>
        </w:rPr>
      </w:pPr>
      <w:r w:rsidRPr="005D6716">
        <w:rPr>
          <w:lang w:val="en-US"/>
        </w:rPr>
        <w:t>The IE</w:t>
      </w:r>
      <w:r w:rsidRPr="005D6716">
        <w:rPr>
          <w:i/>
          <w:lang w:val="en-US"/>
        </w:rPr>
        <w:t xml:space="preserve"> SL-ResourcePool</w:t>
      </w:r>
      <w:r w:rsidRPr="005D6716">
        <w:rPr>
          <w:iCs/>
          <w:lang w:val="en-US"/>
        </w:rPr>
        <w:t xml:space="preserve"> specifies the configuration information for NR sidelink communication resource pool</w:t>
      </w:r>
      <w:r w:rsidRPr="005D6716">
        <w:rPr>
          <w:lang w:val="en-US"/>
        </w:rPr>
        <w:t>.</w:t>
      </w:r>
    </w:p>
    <w:p w14:paraId="03B0E080" w14:textId="77777777" w:rsidR="006F56D3" w:rsidRPr="00F537EB" w:rsidRDefault="006F56D3" w:rsidP="00AB77CA">
      <w:pPr>
        <w:pStyle w:val="TH"/>
      </w:pPr>
      <w:r w:rsidRPr="00F537EB">
        <w:rPr>
          <w:i/>
        </w:rPr>
        <w:lastRenderedPageBreak/>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DengXian"/>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034DC899" w:rsidR="006F56D3" w:rsidRPr="00F537EB" w:rsidRDefault="006F56D3" w:rsidP="003B6316">
      <w:pPr>
        <w:pStyle w:val="PL"/>
        <w:rPr>
          <w:del w:id="11137" w:author="V2X" w:date="2020-05-11T19:30:00Z"/>
        </w:rPr>
      </w:pPr>
      <w:del w:id="11138" w:author="V2X" w:date="2020-05-11T19:30:00Z">
        <w:r w:rsidRPr="00F537EB">
          <w:delText xml:space="preserve">    sl-Period-r16                      ENUMERATED {ffs}                                                      OPTIONAL,   -- Need M</w:delText>
        </w:r>
      </w:del>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DengXian"/>
        </w:rPr>
      </w:pPr>
      <w:r w:rsidRPr="00F537EB">
        <w:t xml:space="preserve">    </w:t>
      </w:r>
      <w:r w:rsidR="006F56D3" w:rsidRPr="00F537EB">
        <w:rPr>
          <w:rFonts w:eastAsia="DengXian"/>
        </w:rPr>
        <w:t>sl-PTRS-Config-r16</w:t>
      </w:r>
      <w:r w:rsidRPr="00F537EB">
        <w:t xml:space="preserve">                 </w:t>
      </w:r>
      <w:r w:rsidR="006F56D3" w:rsidRPr="00F537EB">
        <w:rPr>
          <w:rFonts w:eastAsia="DengXian"/>
        </w:rPr>
        <w:t>SL-PTRS-Config-r16</w:t>
      </w:r>
      <w:r w:rsidRPr="00F537EB">
        <w:t xml:space="preserve">                                                    </w:t>
      </w:r>
      <w:r w:rsidR="006F56D3" w:rsidRPr="00F537EB">
        <w:rPr>
          <w:rFonts w:eastAsia="DengXian"/>
        </w:rPr>
        <w:t xml:space="preserve">OPTIONAL,  </w:t>
      </w:r>
      <w:r w:rsidRPr="00F537EB">
        <w:rPr>
          <w:rFonts w:eastAsia="DengXian"/>
        </w:rPr>
        <w:t xml:space="preserve"> </w:t>
      </w:r>
      <w:r w:rsidR="006F56D3" w:rsidRPr="00F537EB">
        <w:rPr>
          <w:rFonts w:eastAsia="DengXian"/>
        </w:rPr>
        <w:t xml:space="preserve"> -- Need M</w:t>
      </w:r>
    </w:p>
    <w:p w14:paraId="33CC72D0" w14:textId="035B6FAA" w:rsidR="006F56D3" w:rsidRPr="00F537EB" w:rsidRDefault="006F56D3" w:rsidP="003B6316">
      <w:pPr>
        <w:pStyle w:val="PL"/>
        <w:rPr>
          <w:del w:id="11139" w:author="V2X" w:date="2020-05-11T19:31:00Z"/>
        </w:rPr>
      </w:pPr>
      <w:del w:id="11140" w:author="V2X" w:date="2020-05-11T19:31:00Z">
        <w:r w:rsidRPr="00F537EB">
          <w:delText xml:space="preserve">    </w:delText>
        </w:r>
        <w:commentRangeStart w:id="11141"/>
        <w:r w:rsidRPr="00F537EB">
          <w:delText>sl</w:delText>
        </w:r>
        <w:commentRangeEnd w:id="11141"/>
        <w:r w:rsidR="002717B0">
          <w:rPr>
            <w:rStyle w:val="CommentReference"/>
            <w:rFonts w:ascii="Times New Roman" w:eastAsia="SimSun" w:hAnsi="Times New Roman"/>
            <w:noProof w:val="0"/>
            <w:lang w:eastAsia="en-US"/>
          </w:rPr>
          <w:commentReference w:id="11141"/>
        </w:r>
        <w:r w:rsidRPr="00F537EB">
          <w:delText xml:space="preserve">-ConfiguredGrantConfigList-r16  </w:delText>
        </w:r>
        <w:commentRangeStart w:id="11142"/>
        <w:r w:rsidRPr="00F537EB">
          <w:delText xml:space="preserve"> SL-ConfiguredGrantConfigList-r16                                      </w:delText>
        </w:r>
        <w:commentRangeEnd w:id="11142"/>
        <w:r w:rsidR="00E12315">
          <w:rPr>
            <w:rStyle w:val="CommentReference"/>
            <w:rFonts w:ascii="Times New Roman" w:eastAsia="SimSun" w:hAnsi="Times New Roman"/>
            <w:noProof w:val="0"/>
            <w:lang w:eastAsia="en-US"/>
          </w:rPr>
          <w:commentReference w:id="11142"/>
        </w:r>
        <w:r w:rsidRPr="00F537EB">
          <w:delText>OPTIONAL,   -- Need M</w:delText>
        </w:r>
      </w:del>
    </w:p>
    <w:p w14:paraId="455D6237" w14:textId="0DF9F07A" w:rsidR="006F56D3" w:rsidRPr="00F537EB" w:rsidRDefault="00E130E4" w:rsidP="003B6316">
      <w:pPr>
        <w:pStyle w:val="PL"/>
        <w:rPr>
          <w:rFonts w:eastAsia="DengXian"/>
        </w:rPr>
      </w:pPr>
      <w:r w:rsidRPr="00F537EB">
        <w:t xml:space="preserve">    </w:t>
      </w:r>
      <w:r w:rsidR="006F56D3" w:rsidRPr="00F537EB">
        <w:rPr>
          <w:rFonts w:eastAsia="DengXian"/>
        </w:rPr>
        <w:t>sl-UE-SelectedConfigRP-r16</w:t>
      </w:r>
      <w:r w:rsidRPr="00F537EB">
        <w:t xml:space="preserve">         </w:t>
      </w:r>
      <w:r w:rsidR="006F56D3" w:rsidRPr="00F537EB">
        <w:rPr>
          <w:rFonts w:eastAsia="DengXian"/>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DengXian"/>
        </w:rPr>
      </w:pPr>
      <w:r w:rsidRPr="00F537EB">
        <w:t xml:space="preserve">    </w:t>
      </w:r>
      <w:r w:rsidR="006F56D3" w:rsidRPr="00F537EB">
        <w:rPr>
          <w:rFonts w:eastAsia="DengXian"/>
        </w:rPr>
        <w:t>sl-RxParametersNcell-r16</w:t>
      </w:r>
      <w:r w:rsidRPr="00F537EB">
        <w:t xml:space="preserve">           </w:t>
      </w:r>
      <w:r w:rsidR="006F56D3" w:rsidRPr="00F537EB">
        <w:rPr>
          <w:rFonts w:eastAsia="DengXian"/>
        </w:rPr>
        <w:t>SEQUENCE {</w:t>
      </w:r>
    </w:p>
    <w:p w14:paraId="17E042FE" w14:textId="3B1FF5AE" w:rsidR="006F56D3" w:rsidRPr="00F537EB" w:rsidRDefault="00E130E4" w:rsidP="003B6316">
      <w:pPr>
        <w:pStyle w:val="PL"/>
        <w:rPr>
          <w:rFonts w:eastAsia="DengXian"/>
        </w:rPr>
      </w:pPr>
      <w:r w:rsidRPr="00F537EB">
        <w:t xml:space="preserve">        </w:t>
      </w:r>
      <w:r w:rsidR="006F56D3" w:rsidRPr="00F537EB">
        <w:rPr>
          <w:rFonts w:eastAsia="DengXian"/>
        </w:rPr>
        <w:t>sl-TDD-Config-r16</w:t>
      </w:r>
      <w:r w:rsidRPr="00F537EB">
        <w:t xml:space="preserve">                  </w:t>
      </w:r>
      <w:r w:rsidR="006F56D3" w:rsidRPr="00F537EB">
        <w:rPr>
          <w:rFonts w:eastAsia="DengXian"/>
        </w:rPr>
        <w:t>TDD-UL-DL-ConfigCommon</w:t>
      </w:r>
      <w:r w:rsidRPr="00F537EB">
        <w:t xml:space="preserve">                                            </w:t>
      </w:r>
      <w:r w:rsidR="006F56D3" w:rsidRPr="00F537EB">
        <w:rPr>
          <w:rFonts w:eastAsia="DengXian"/>
        </w:rPr>
        <w:t>OPTIONAL,</w:t>
      </w:r>
    </w:p>
    <w:p w14:paraId="1176BCEE" w14:textId="063233D1" w:rsidR="006F56D3" w:rsidRPr="00F537EB" w:rsidRDefault="00E130E4" w:rsidP="003B6316">
      <w:pPr>
        <w:pStyle w:val="PL"/>
        <w:rPr>
          <w:rFonts w:eastAsia="DengXian"/>
        </w:rPr>
      </w:pPr>
      <w:r w:rsidRPr="00F537EB">
        <w:t xml:space="preserve">        </w:t>
      </w:r>
      <w:r w:rsidR="006F56D3" w:rsidRPr="00F537EB">
        <w:rPr>
          <w:rFonts w:eastAsia="DengXian"/>
        </w:rPr>
        <w:t>sl-SyncConfigIndex-r16</w:t>
      </w:r>
      <w:r w:rsidRPr="00F537EB">
        <w:t xml:space="preserve">             </w:t>
      </w:r>
      <w:r w:rsidR="006F56D3" w:rsidRPr="00F537EB">
        <w:rPr>
          <w:rFonts w:eastAsia="DengXian"/>
        </w:rPr>
        <w:t>INTEGER (0..15)</w:t>
      </w:r>
    </w:p>
    <w:p w14:paraId="133AA1D9" w14:textId="3DBD2B31" w:rsidR="006F56D3" w:rsidRPr="00F537EB" w:rsidRDefault="00E130E4" w:rsidP="003B6316">
      <w:pPr>
        <w:pStyle w:val="PL"/>
        <w:rPr>
          <w:rFonts w:eastAsia="DengXian"/>
        </w:rPr>
      </w:pPr>
      <w:r w:rsidRPr="00F537EB">
        <w:t xml:space="preserve">    </w:t>
      </w:r>
      <w:r w:rsidR="006F56D3" w:rsidRPr="00F537EB">
        <w:rPr>
          <w:rFonts w:eastAsia="DengXian"/>
        </w:rPr>
        <w:t>}</w:t>
      </w:r>
      <w:r w:rsidR="006F56D3" w:rsidRPr="00F537EB">
        <w:t xml:space="preserve">                                                                                                        OPTIONAL,   -- Need M</w:t>
      </w:r>
    </w:p>
    <w:p w14:paraId="4B5FBBD3" w14:textId="3B91167A" w:rsidR="006F56D3" w:rsidRDefault="006F56D3" w:rsidP="003B6316">
      <w:pPr>
        <w:pStyle w:val="PL"/>
        <w:rPr>
          <w:ins w:id="11143" w:author="V2X" w:date="2020-05-11T19:31:00Z"/>
          <w:rFonts w:eastAsia="DengXian"/>
        </w:rPr>
      </w:pPr>
      <w:r w:rsidRPr="00F537EB">
        <w:t xml:space="preserve">    sl-ZoneConfigMCR-List-r16          SEQUENCE (SIZE (16)) OF SL-ZoneConfigMCR-r16                          OPTIONAL,   -- Need M</w:t>
      </w:r>
    </w:p>
    <w:p w14:paraId="6020BBD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1144" w:author="V2X" w:date="2020-05-11T19:31:00Z"/>
          <w:rFonts w:ascii="Courier New" w:hAnsi="Courier New"/>
          <w:sz w:val="16"/>
          <w:lang w:val="en-US"/>
        </w:rPr>
      </w:pPr>
      <w:ins w:id="11145" w:author="V2X" w:date="2020-05-11T19:31:00Z">
        <w:r w:rsidRPr="005D6716">
          <w:rPr>
            <w:rFonts w:ascii="Courier New" w:hAnsi="Courier New"/>
            <w:sz w:val="16"/>
            <w:lang w:val="en-US"/>
          </w:rPr>
          <w:t xml:space="preserve">    sl-FilterCoefficient-r16           FilterCoefficient                                                     </w:t>
        </w:r>
        <w:proofErr w:type="gramStart"/>
        <w:r w:rsidRPr="005D6716">
          <w:rPr>
            <w:rFonts w:ascii="Courier New" w:hAnsi="Courier New"/>
            <w:color w:val="993366"/>
            <w:sz w:val="16"/>
            <w:lang w:val="en-US"/>
          </w:rPr>
          <w:t>OPTIONAL</w:t>
        </w:r>
        <w:r w:rsidRPr="005D6716">
          <w:rPr>
            <w:rFonts w:ascii="Courier New" w:hAnsi="Courier New"/>
            <w:sz w:val="16"/>
            <w:lang w:val="en-US"/>
          </w:rPr>
          <w:t xml:space="preserve">,   </w:t>
        </w:r>
        <w:proofErr w:type="gramEnd"/>
        <w:r w:rsidRPr="005D6716">
          <w:rPr>
            <w:rFonts w:ascii="Courier New" w:hAnsi="Courier New"/>
            <w:color w:val="808080"/>
            <w:sz w:val="16"/>
            <w:lang w:val="en-US"/>
          </w:rPr>
          <w:t>-- Need M</w:t>
        </w:r>
      </w:ins>
    </w:p>
    <w:p w14:paraId="62D41C8C"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11146" w:author="V2X" w:date="2020-05-11T19:31:00Z"/>
          <w:rFonts w:ascii="Courier New" w:hAnsi="Courier New"/>
          <w:color w:val="808080"/>
          <w:sz w:val="16"/>
          <w:lang w:val="en-US"/>
        </w:rPr>
      </w:pPr>
      <w:ins w:id="11147" w:author="V2X" w:date="2020-05-11T19:31:00Z">
        <w:r w:rsidRPr="005D6716">
          <w:rPr>
            <w:rFonts w:ascii="Courier New" w:hAnsi="Courier New"/>
            <w:sz w:val="16"/>
            <w:lang w:val="en-US"/>
          </w:rPr>
          <w:t>sl-RB-Number-r16                   INTEGER (</w:t>
        </w:r>
        <w:proofErr w:type="gramStart"/>
        <w:r w:rsidRPr="005D6716">
          <w:rPr>
            <w:rFonts w:ascii="Courier New" w:hAnsi="Courier New"/>
            <w:sz w:val="16"/>
            <w:lang w:val="en-US"/>
          </w:rPr>
          <w:t>10..</w:t>
        </w:r>
        <w:proofErr w:type="gramEnd"/>
        <w:r w:rsidRPr="005D6716">
          <w:rPr>
            <w:rFonts w:ascii="Courier New" w:hAnsi="Courier New"/>
            <w:sz w:val="16"/>
            <w:lang w:val="en-US"/>
          </w:rPr>
          <w:t xml:space="preserve">27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48181D16" w14:textId="021F0399"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sz w:val="24"/>
          <w:lang w:val="en-US"/>
          <w:rPrChange w:id="11148" w:author="V2X" w:date="2020-05-11T19:31:00Z">
            <w:rPr>
              <w:rFonts w:eastAsia="DengXian"/>
            </w:rPr>
          </w:rPrChange>
        </w:rPr>
        <w:pPrChange w:id="11149" w:author="V2X" w:date="2020-05-11T19:31:00Z">
          <w:pPr>
            <w:pStyle w:val="PL"/>
          </w:pPr>
        </w:pPrChange>
      </w:pPr>
      <w:ins w:id="11150" w:author="V2X" w:date="2020-05-11T19:31:00Z">
        <w:r w:rsidRPr="005D6716">
          <w:rPr>
            <w:rFonts w:ascii="Courier New" w:hAnsi="Courier New"/>
            <w:sz w:val="16"/>
            <w:lang w:val="en-US"/>
          </w:rPr>
          <w:t xml:space="preserve">    sl-PreemptionEnable-r16            </w:t>
        </w:r>
        <w:r w:rsidRPr="005D6716">
          <w:rPr>
            <w:rFonts w:ascii="Courier New" w:hAnsi="Courier New"/>
            <w:color w:val="993366"/>
            <w:sz w:val="16"/>
            <w:lang w:val="en-US"/>
          </w:rPr>
          <w:t>ENUMERATED</w:t>
        </w:r>
        <w:r w:rsidRPr="005D6716">
          <w:rPr>
            <w:rFonts w:ascii="Courier New" w:hAnsi="Courier New"/>
            <w:sz w:val="16"/>
            <w:lang w:val="en-US"/>
          </w:rPr>
          <w:t xml:space="preserve"> {</w:t>
        </w:r>
        <w:proofErr w:type="gramStart"/>
        <w:r w:rsidRPr="005D6716">
          <w:rPr>
            <w:rFonts w:ascii="Courier New" w:hAnsi="Courier New"/>
            <w:sz w:val="16"/>
            <w:lang w:val="en-US"/>
          </w:rPr>
          <w:t xml:space="preserve">enabled}   </w:t>
        </w:r>
        <w:proofErr w:type="gramEnd"/>
        <w:r w:rsidRPr="005D6716">
          <w:rPr>
            <w:rFonts w:ascii="Courier New" w:hAnsi="Courier New"/>
            <w:sz w:val="16"/>
            <w:lang w:val="en-US"/>
          </w:rPr>
          <w:t xml:space="preserve">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R</w:t>
        </w:r>
      </w:ins>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DengXian"/>
        </w:rPr>
      </w:pPr>
      <w:r w:rsidRPr="00F537EB">
        <w:t xml:space="preserve">    </w:t>
      </w:r>
      <w:commentRangeStart w:id="11151"/>
      <w:r w:rsidR="006F56D3" w:rsidRPr="00F537EB">
        <w:t>sl-ZoneConfigMCR-Index-r16             INTEGER (0..15)</w:t>
      </w:r>
      <w:commentRangeEnd w:id="11151"/>
      <w:r w:rsidR="00370800">
        <w:rPr>
          <w:rStyle w:val="CommentReference"/>
          <w:rFonts w:ascii="Times New Roman" w:eastAsia="SimSun" w:hAnsi="Times New Roman"/>
          <w:noProof w:val="0"/>
          <w:lang w:eastAsia="en-US"/>
        </w:rPr>
        <w:commentReference w:id="11151"/>
      </w:r>
      <w:r w:rsidR="006F56D3" w:rsidRPr="00F537EB">
        <w:t>,</w:t>
      </w:r>
    </w:p>
    <w:p w14:paraId="33DAA44A" w14:textId="36FDF37D" w:rsidR="006F56D3" w:rsidRPr="00F537EB" w:rsidRDefault="00E130E4" w:rsidP="003B6316">
      <w:pPr>
        <w:pStyle w:val="PL"/>
      </w:pPr>
      <w:r w:rsidRPr="00F537EB">
        <w:t xml:space="preserve">    </w:t>
      </w:r>
      <w:r w:rsidR="006F56D3" w:rsidRPr="00F537EB">
        <w:rPr>
          <w:rFonts w:eastAsia="DengXian"/>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commentRangeStart w:id="11152"/>
      <w:r w:rsidR="006F56D3" w:rsidRPr="00F537EB">
        <w:t>sl-ZoneConfig-r16                      SL-ZoneConfig-r16</w:t>
      </w:r>
      <w:commentRangeEnd w:id="11152"/>
      <w:r w:rsidR="00370800">
        <w:rPr>
          <w:rStyle w:val="CommentReference"/>
          <w:rFonts w:ascii="Times New Roman" w:eastAsia="SimSun" w:hAnsi="Times New Roman"/>
          <w:noProof w:val="0"/>
          <w:lang w:eastAsia="en-US"/>
        </w:rPr>
        <w:commentReference w:id="11152"/>
      </w:r>
      <w:r w:rsidR="006F56D3" w:rsidRPr="00F537EB">
        <w:t xml:space="preserve">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DengXian"/>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DengXian"/>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DengXian"/>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lastRenderedPageBreak/>
        <w:t xml:space="preserve">   </w:t>
      </w:r>
      <w:r w:rsidR="00E130E4" w:rsidRPr="00F537EB">
        <w:t xml:space="preserve"> </w:t>
      </w:r>
      <w:r w:rsidRPr="00F537EB">
        <w:t>sl-DMRS-Scr</w:t>
      </w:r>
      <w:del w:id="11153" w:author="V2X" w:date="2020-05-11T19:31:00Z">
        <w:r w:rsidRPr="00F537EB">
          <w:delText>e</w:delText>
        </w:r>
      </w:del>
      <w:r w:rsidRPr="00F537EB">
        <w:t xml:space="preserv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03B7C755"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SCH-DMRS-TimePattern</w:t>
      </w:r>
      <w:ins w:id="11154" w:author="V2X" w:date="2020-05-11T19:32:00Z">
        <w:r w:rsidR="00D025AA">
          <w:t>List</w:t>
        </w:r>
      </w:ins>
      <w:r w:rsidRPr="00F537EB">
        <w:t xml:space="preserve">-r16          </w:t>
      </w:r>
      <w:ins w:id="11155" w:author="V2X" w:date="2020-05-11T19:32:00Z">
        <w:r w:rsidR="00D025AA" w:rsidRPr="00585BAD">
          <w:rPr>
            <w:color w:val="993366"/>
          </w:rPr>
          <w:t>SEQUENCE</w:t>
        </w:r>
        <w:r w:rsidR="00D025AA" w:rsidRPr="00585BAD">
          <w:rPr>
            <w:color w:val="808080"/>
          </w:rPr>
          <w:t xml:space="preserve"> (SIZE (1..3)) OF INTEGER (2..4)</w:t>
        </w:r>
      </w:ins>
      <w:del w:id="11156" w:author="V2X" w:date="2020-05-11T19:32:00Z">
        <w:r w:rsidRPr="00F537EB">
          <w:delText>ENUMERATED {ffs}</w:delText>
        </w:r>
      </w:del>
      <w:r w:rsidRPr="00F537EB">
        <w:t xml:space="preserve">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w:t>
      </w:r>
      <w:commentRangeStart w:id="11157"/>
      <w:r w:rsidRPr="00F537EB">
        <w:t>275</w:t>
      </w:r>
      <w:commentRangeEnd w:id="11157"/>
      <w:r w:rsidR="00F73E05">
        <w:rPr>
          <w:rStyle w:val="CommentReference"/>
          <w:rFonts w:ascii="Times New Roman" w:eastAsia="SimSun" w:hAnsi="Times New Roman"/>
          <w:noProof w:val="0"/>
          <w:lang w:eastAsia="en-US"/>
        </w:rPr>
        <w:commentReference w:id="11157"/>
      </w:r>
      <w:r w:rsidRPr="00F537EB">
        <w:t>))                                           OPTIONAL,   -- Need M</w:t>
      </w:r>
    </w:p>
    <w:p w14:paraId="64FB5466" w14:textId="1B0AD08B"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w:t>
      </w:r>
      <w:del w:id="11158" w:author="V2X" w:date="2020-05-11T19:32:00Z">
        <w:r w:rsidRPr="00F537EB">
          <w:delText xml:space="preserve">n4, </w:delText>
        </w:r>
      </w:del>
      <w:r w:rsidRPr="00F537EB">
        <w:t>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7EC0E856" w:rsidR="006F56D3" w:rsidRDefault="006F56D3" w:rsidP="003B6316">
      <w:pPr>
        <w:pStyle w:val="PL"/>
        <w:rPr>
          <w:ins w:id="11159" w:author="V2X" w:date="2020-05-11T19:32:00Z"/>
          <w:rFonts w:eastAsia="DengXian"/>
        </w:rPr>
      </w:pPr>
      <w:r w:rsidRPr="00F537EB">
        <w:t xml:space="preserve">   </w:t>
      </w:r>
      <w:r w:rsidR="00E130E4" w:rsidRPr="00F537EB">
        <w:t xml:space="preserve"> </w:t>
      </w:r>
      <w:r w:rsidRPr="00F537EB">
        <w:t>sl-PSFCH-HopID-r16                     INTEGER (0..1023)                                                 OPTIONAL,   -- Need M</w:t>
      </w:r>
    </w:p>
    <w:p w14:paraId="499E21DA" w14:textId="3148A8DE"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DengXian"/>
          <w:sz w:val="24"/>
          <w:lang w:val="en-US" w:eastAsia="zh-CN"/>
          <w:rPrChange w:id="11160" w:author="V2X" w:date="2020-05-11T19:32:00Z">
            <w:rPr>
              <w:rFonts w:eastAsia="DengXian"/>
            </w:rPr>
          </w:rPrChange>
        </w:rPr>
        <w:pPrChange w:id="11161" w:author="V2X" w:date="2020-05-11T19:32:00Z">
          <w:pPr>
            <w:pStyle w:val="PL"/>
          </w:pPr>
        </w:pPrChange>
      </w:pPr>
      <w:ins w:id="11162" w:author="V2X" w:date="2020-05-11T19:32:00Z">
        <w:r w:rsidRPr="005D6716">
          <w:rPr>
            <w:rFonts w:ascii="Courier New" w:hAnsi="Courier New"/>
            <w:sz w:val="16"/>
            <w:lang w:val="en-US"/>
          </w:rPr>
          <w:t xml:space="preserve">    sl-PSFCH-CandidateResourceType-r16     </w:t>
        </w:r>
        <w:r w:rsidRPr="005D6716">
          <w:rPr>
            <w:rFonts w:ascii="Courier New" w:hAnsi="Courier New" w:cs="Courier New"/>
            <w:sz w:val="16"/>
            <w:lang w:val="en-US"/>
          </w:rPr>
          <w:t>ENUMERATED</w:t>
        </w:r>
        <w:r w:rsidRPr="005D6716">
          <w:rPr>
            <w:rFonts w:ascii="Courier New" w:hAnsi="Courier New"/>
            <w:sz w:val="16"/>
            <w:lang w:val="en-US"/>
          </w:rPr>
          <w:t xml:space="preserve"> {startSubCH, </w:t>
        </w:r>
        <w:proofErr w:type="gramStart"/>
        <w:r w:rsidRPr="005D6716">
          <w:rPr>
            <w:rFonts w:ascii="Courier New" w:hAnsi="Courier New"/>
            <w:sz w:val="16"/>
            <w:lang w:val="en-US"/>
          </w:rPr>
          <w:t xml:space="preserve">allocSubCH}   </w:t>
        </w:r>
        <w:proofErr w:type="gramEnd"/>
        <w:r w:rsidRPr="005D6716">
          <w:rPr>
            <w:rFonts w:ascii="Courier New" w:hAnsi="Courier New"/>
            <w:sz w:val="16"/>
            <w:lang w:val="en-US"/>
          </w:rPr>
          <w:t xml:space="preserve">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DengXian"/>
        </w:rPr>
      </w:pPr>
      <w:r w:rsidRPr="00F537EB">
        <w:t xml:space="preserve">    </w:t>
      </w:r>
      <w:r w:rsidRPr="00F537EB">
        <w:rPr>
          <w:rFonts w:eastAsia="DengXian"/>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DengXian"/>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w:t>
      </w:r>
      <w:commentRangeStart w:id="11163"/>
      <w:r w:rsidRPr="00F537EB">
        <w:t>sl-SelectionWindow-r16</w:t>
      </w:r>
      <w:commentRangeEnd w:id="11163"/>
      <w:r w:rsidR="003012AD">
        <w:rPr>
          <w:rStyle w:val="CommentReference"/>
          <w:rFonts w:ascii="Times New Roman" w:eastAsia="SimSun" w:hAnsi="Times New Roman"/>
          <w:noProof w:val="0"/>
          <w:lang w:eastAsia="en-US"/>
        </w:rPr>
        <w:commentReference w:id="11163"/>
      </w:r>
      <w:r w:rsidRPr="00F537EB">
        <w:t xml:space="preserve">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DengXian"/>
        </w:rPr>
      </w:pPr>
      <w:r w:rsidRPr="00F537EB">
        <w:t xml:space="preserve">    sl-RS-ForSensing-r16                   ENUMERATED {pscch, pssch},</w:t>
      </w:r>
    </w:p>
    <w:p w14:paraId="09A7D419" w14:textId="77777777" w:rsidR="006F56D3" w:rsidRPr="00F537EB" w:rsidRDefault="006F56D3" w:rsidP="003B6316">
      <w:pPr>
        <w:pStyle w:val="PL"/>
        <w:rPr>
          <w:rFonts w:eastAsia="DengXian"/>
        </w:rPr>
      </w:pPr>
      <w:r w:rsidRPr="00F537EB">
        <w:t xml:space="preserve">    </w:t>
      </w:r>
      <w:r w:rsidRPr="00F537EB">
        <w:rPr>
          <w:rFonts w:eastAsia="DengXian"/>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116A1279" w14:textId="77777777" w:rsidR="00D025AA" w:rsidRDefault="006F56D3" w:rsidP="003B6316">
      <w:pPr>
        <w:pStyle w:val="PL"/>
        <w:rPr>
          <w:ins w:id="11164" w:author="V2X" w:date="2020-05-11T19:33:00Z"/>
        </w:rPr>
      </w:pPr>
      <w:r w:rsidRPr="00F537EB">
        <w:t xml:space="preserve">SL-ResourceReservePeriod-r16 ::=       </w:t>
      </w:r>
      <w:ins w:id="11165" w:author="V2X" w:date="2020-05-11T19:33:00Z">
        <w:r w:rsidR="00D025AA">
          <w:t>CHOICE{</w:t>
        </w:r>
      </w:ins>
    </w:p>
    <w:p w14:paraId="4EEFABB2" w14:textId="0DFE86AE" w:rsidR="006F56D3" w:rsidRPr="00F537EB" w:rsidRDefault="00D025AA" w:rsidP="003B6316">
      <w:pPr>
        <w:pStyle w:val="PL"/>
      </w:pPr>
      <w:ins w:id="11166" w:author="V2X" w:date="2020-05-11T19:33:00Z">
        <w:r>
          <w:t xml:space="preserve">    sl-ResourceReservePeriod1-r16          </w:t>
        </w:r>
      </w:ins>
      <w:r w:rsidR="006F56D3" w:rsidRPr="00F537EB">
        <w:t>ENUMERATED {</w:t>
      </w:r>
      <w:ins w:id="11167" w:author="V2X" w:date="2020-05-11T19:34:00Z">
        <w:r>
          <w:t>m</w:t>
        </w:r>
      </w:ins>
      <w:r w:rsidR="006F56D3" w:rsidRPr="00F537EB">
        <w:t xml:space="preserve">s0, </w:t>
      </w:r>
      <w:ins w:id="11168" w:author="V2X" w:date="2020-05-11T19:34:00Z">
        <w:r>
          <w:t>m</w:t>
        </w:r>
      </w:ins>
      <w:r w:rsidR="006F56D3" w:rsidRPr="00F537EB">
        <w:t xml:space="preserve">s100, </w:t>
      </w:r>
      <w:ins w:id="11169" w:author="V2X" w:date="2020-05-11T19:34:00Z">
        <w:r>
          <w:t>m</w:t>
        </w:r>
      </w:ins>
      <w:r w:rsidR="006F56D3" w:rsidRPr="00F537EB">
        <w:t xml:space="preserve">s200, </w:t>
      </w:r>
      <w:ins w:id="11170" w:author="V2X" w:date="2020-05-11T19:34:00Z">
        <w:r>
          <w:t>m</w:t>
        </w:r>
      </w:ins>
      <w:r w:rsidR="006F56D3" w:rsidRPr="00F537EB">
        <w:t xml:space="preserve">s300, </w:t>
      </w:r>
      <w:ins w:id="11171" w:author="V2X" w:date="2020-05-11T19:34:00Z">
        <w:r>
          <w:t>m</w:t>
        </w:r>
      </w:ins>
      <w:r w:rsidR="006F56D3" w:rsidRPr="00F537EB">
        <w:t xml:space="preserve">s400, </w:t>
      </w:r>
      <w:ins w:id="11172" w:author="V2X" w:date="2020-05-11T19:34:00Z">
        <w:r>
          <w:t>m</w:t>
        </w:r>
      </w:ins>
      <w:r w:rsidR="006F56D3" w:rsidRPr="00F537EB">
        <w:t xml:space="preserve">s500, </w:t>
      </w:r>
      <w:ins w:id="11173" w:author="V2X" w:date="2020-05-11T19:34:00Z">
        <w:r>
          <w:t>m</w:t>
        </w:r>
      </w:ins>
      <w:r w:rsidR="006F56D3" w:rsidRPr="00F537EB">
        <w:t xml:space="preserve">s600, </w:t>
      </w:r>
      <w:ins w:id="11174" w:author="V2X" w:date="2020-05-11T19:34:00Z">
        <w:r>
          <w:t>m</w:t>
        </w:r>
      </w:ins>
      <w:r w:rsidR="006F56D3" w:rsidRPr="00F537EB">
        <w:t xml:space="preserve">s700, </w:t>
      </w:r>
      <w:ins w:id="11175" w:author="V2X" w:date="2020-05-11T19:34:00Z">
        <w:r>
          <w:t>m</w:t>
        </w:r>
      </w:ins>
      <w:r w:rsidR="006F56D3" w:rsidRPr="00F537EB">
        <w:t xml:space="preserve">s800, </w:t>
      </w:r>
      <w:ins w:id="11176" w:author="V2X" w:date="2020-05-11T19:34:00Z">
        <w:r>
          <w:t>m</w:t>
        </w:r>
      </w:ins>
      <w:r w:rsidR="006F56D3" w:rsidRPr="00F537EB">
        <w:t xml:space="preserve">s900, </w:t>
      </w:r>
      <w:ins w:id="11177" w:author="V2X" w:date="2020-05-11T19:34:00Z">
        <w:r>
          <w:t>m</w:t>
        </w:r>
      </w:ins>
      <w:r w:rsidR="006F56D3" w:rsidRPr="00F537EB">
        <w:t>s1000}</w:t>
      </w:r>
      <w:commentRangeStart w:id="11178"/>
      <w:commentRangeEnd w:id="11178"/>
      <w:r w:rsidR="005B574D">
        <w:rPr>
          <w:rStyle w:val="CommentReference"/>
          <w:rFonts w:eastAsiaTheme="minorEastAsia"/>
          <w:lang w:eastAsia="en-US"/>
        </w:rPr>
        <w:commentReference w:id="11178"/>
      </w:r>
      <w:ins w:id="11179" w:author="V2X" w:date="2020-05-11T19:34:00Z">
        <w:r>
          <w:t>,</w:t>
        </w:r>
      </w:ins>
    </w:p>
    <w:p w14:paraId="64DF5EA0" w14:textId="3BCD5413"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00" w:firstLine="320"/>
        <w:rPr>
          <w:ins w:id="11180" w:author="V2X" w:date="2020-05-11T19:34:00Z"/>
          <w:rFonts w:ascii="Courier New" w:hAnsi="Courier New" w:cs="Courier New"/>
          <w:sz w:val="16"/>
          <w:lang w:val="en-US"/>
        </w:rPr>
        <w:pPrChange w:id="11181" w:author="V2X" w:date="2020-05-11T19: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1182" w:author="V2X" w:date="2020-05-11T19:34:00Z">
        <w:r w:rsidRPr="005D6716">
          <w:rPr>
            <w:rFonts w:ascii="Courier New" w:hAnsi="Courier New" w:cs="Courier New"/>
            <w:sz w:val="16"/>
            <w:lang w:val="en-US"/>
          </w:rPr>
          <w:t xml:space="preserve"> </w:t>
        </w:r>
        <w:r w:rsidRPr="005D6716">
          <w:rPr>
            <w:rFonts w:ascii="Courier New" w:hAnsi="Courier New"/>
            <w:sz w:val="16"/>
            <w:lang w:val="en-US"/>
          </w:rPr>
          <w:t xml:space="preserve">sl-ResourceReservePeriod2-r16         </w:t>
        </w:r>
        <w:r w:rsidRPr="005D6716">
          <w:rPr>
            <w:rFonts w:ascii="Courier New" w:hAnsi="Courier New"/>
            <w:color w:val="993366"/>
            <w:sz w:val="16"/>
            <w:lang w:val="en-US"/>
          </w:rPr>
          <w:t>INTEGER</w:t>
        </w:r>
        <w:r w:rsidRPr="005D6716">
          <w:rPr>
            <w:rFonts w:ascii="Courier New" w:hAnsi="Courier New"/>
            <w:sz w:val="16"/>
            <w:lang w:val="en-US"/>
          </w:rPr>
          <w:t xml:space="preserve"> (</w:t>
        </w:r>
        <w:proofErr w:type="gramStart"/>
        <w:r w:rsidRPr="005D6716">
          <w:rPr>
            <w:rFonts w:ascii="Courier New" w:hAnsi="Courier New"/>
            <w:sz w:val="16"/>
            <w:lang w:val="en-US"/>
          </w:rPr>
          <w:t>1..</w:t>
        </w:r>
        <w:proofErr w:type="gramEnd"/>
        <w:r w:rsidRPr="005D6716">
          <w:rPr>
            <w:rFonts w:ascii="Courier New" w:hAnsi="Courier New"/>
            <w:sz w:val="16"/>
            <w:lang w:val="en-US"/>
          </w:rPr>
          <w:t>99)</w:t>
        </w:r>
      </w:ins>
    </w:p>
    <w:p w14:paraId="683DFC6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183" w:author="V2X" w:date="2020-05-11T19:34:00Z"/>
          <w:rFonts w:ascii="Courier New" w:eastAsiaTheme="minorEastAsia" w:hAnsi="Courier New"/>
          <w:noProof/>
          <w:sz w:val="16"/>
          <w:lang w:val="en-US" w:eastAsia="zh-CN"/>
        </w:rPr>
      </w:pPr>
      <w:ins w:id="11184" w:author="V2X" w:date="2020-05-11T19:34:00Z">
        <w:r w:rsidRPr="005D6716">
          <w:rPr>
            <w:rFonts w:ascii="Courier New" w:eastAsiaTheme="minorEastAsia" w:hAnsi="Courier New" w:hint="eastAsia"/>
            <w:noProof/>
            <w:sz w:val="16"/>
            <w:lang w:val="en-US" w:eastAsia="zh-CN"/>
          </w:rPr>
          <w:t>}</w:t>
        </w:r>
      </w:ins>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lastRenderedPageBreak/>
        <w:t>-- ASN1STOP</w:t>
      </w:r>
    </w:p>
    <w:p w14:paraId="516403D9" w14:textId="77777777" w:rsidR="006F56D3" w:rsidRPr="005D6716" w:rsidRDefault="006F56D3" w:rsidP="006F56D3">
      <w:pPr>
        <w:rPr>
          <w:rFonts w:eastAsia="MS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D05641"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D05641"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D05641"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5D6716"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lastRenderedPageBreak/>
              <w:t xml:space="preserve">SL-ResourcePool </w:t>
            </w:r>
            <w:r w:rsidRPr="00F537EB">
              <w:t>field descriptions</w:t>
            </w:r>
          </w:p>
        </w:tc>
      </w:tr>
      <w:tr w:rsidR="00D025AA" w:rsidRPr="00D05641" w14:paraId="72B4C6B4" w14:textId="77777777" w:rsidTr="00241C6D">
        <w:trPr>
          <w:ins w:id="11185" w:author="V2X" w:date="2020-05-11T19:35:00Z"/>
        </w:trPr>
        <w:tc>
          <w:tcPr>
            <w:tcW w:w="14173" w:type="dxa"/>
            <w:tcBorders>
              <w:top w:val="single" w:sz="4" w:space="0" w:color="auto"/>
              <w:left w:val="single" w:sz="4" w:space="0" w:color="auto"/>
              <w:bottom w:val="single" w:sz="4" w:space="0" w:color="auto"/>
              <w:right w:val="single" w:sz="4" w:space="0" w:color="auto"/>
            </w:tcBorders>
          </w:tcPr>
          <w:p w14:paraId="460ACF4B" w14:textId="77777777" w:rsidR="00D025AA" w:rsidRPr="005D6716" w:rsidRDefault="00D025AA" w:rsidP="00AD2B89">
            <w:pPr>
              <w:keepNext/>
              <w:keepLines/>
              <w:rPr>
                <w:ins w:id="11186" w:author="V2X" w:date="2020-05-11T19:35:00Z"/>
                <w:rFonts w:ascii="Arial" w:hAnsi="Arial"/>
                <w:b/>
                <w:i/>
                <w:sz w:val="18"/>
                <w:lang w:val="en-US"/>
              </w:rPr>
            </w:pPr>
            <w:ins w:id="11187" w:author="V2X" w:date="2020-05-11T19:35:00Z">
              <w:r w:rsidRPr="005D6716">
                <w:rPr>
                  <w:rFonts w:ascii="Arial" w:hAnsi="Arial"/>
                  <w:b/>
                  <w:i/>
                  <w:sz w:val="18"/>
                  <w:lang w:val="en-US"/>
                </w:rPr>
                <w:t>sl-FilterCoefficient</w:t>
              </w:r>
            </w:ins>
          </w:p>
          <w:p w14:paraId="27BF588C" w14:textId="77777777" w:rsidR="00D025AA" w:rsidRPr="005D6716" w:rsidRDefault="00D025AA" w:rsidP="00AD2B89">
            <w:pPr>
              <w:keepNext/>
              <w:keepLines/>
              <w:rPr>
                <w:ins w:id="11188" w:author="V2X" w:date="2020-05-11T19:35:00Z"/>
                <w:rFonts w:ascii="Arial" w:hAnsi="Arial" w:cs="Arial"/>
                <w:b/>
                <w:i/>
                <w:sz w:val="18"/>
                <w:lang w:val="en-US"/>
              </w:rPr>
            </w:pPr>
            <w:ins w:id="11189" w:author="V2X" w:date="2020-05-11T19:35:00Z">
              <w:r w:rsidRPr="005D6716">
                <w:rPr>
                  <w:rFonts w:ascii="Arial" w:hAnsi="Arial"/>
                  <w:sz w:val="18"/>
                  <w:lang w:val="en-US"/>
                </w:rPr>
                <w:t>This field indicates the filtering coefficient for long-term measurement and reference signal power derivation used for sideilnk open-loop power control.</w:t>
              </w:r>
            </w:ins>
          </w:p>
        </w:tc>
      </w:tr>
      <w:tr w:rsidR="001C1BA2" w:rsidRPr="00D05641"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D05641"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D05641"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D025AA" w:rsidRPr="00D05641" w14:paraId="1AF2B1CB" w14:textId="77777777" w:rsidTr="00241C6D">
        <w:trPr>
          <w:ins w:id="11190" w:author="V2X" w:date="2020-05-11T19:35:00Z"/>
        </w:trPr>
        <w:tc>
          <w:tcPr>
            <w:tcW w:w="14173" w:type="dxa"/>
            <w:tcBorders>
              <w:top w:val="single" w:sz="4" w:space="0" w:color="auto"/>
              <w:left w:val="single" w:sz="4" w:space="0" w:color="auto"/>
              <w:bottom w:val="single" w:sz="4" w:space="0" w:color="auto"/>
              <w:right w:val="single" w:sz="4" w:space="0" w:color="auto"/>
            </w:tcBorders>
          </w:tcPr>
          <w:p w14:paraId="185103E5" w14:textId="77777777" w:rsidR="00D025AA" w:rsidRPr="005D6716" w:rsidRDefault="00D025AA" w:rsidP="00AD2B89">
            <w:pPr>
              <w:keepNext/>
              <w:keepLines/>
              <w:rPr>
                <w:ins w:id="11191" w:author="V2X" w:date="2020-05-11T19:35:00Z"/>
                <w:rFonts w:ascii="Arial" w:hAnsi="Arial"/>
                <w:b/>
                <w:i/>
                <w:sz w:val="18"/>
                <w:lang w:val="en-US"/>
              </w:rPr>
            </w:pPr>
            <w:ins w:id="11192" w:author="V2X" w:date="2020-05-11T19:35:00Z">
              <w:r w:rsidRPr="005D6716">
                <w:rPr>
                  <w:rFonts w:ascii="Arial" w:hAnsi="Arial"/>
                  <w:b/>
                  <w:i/>
                  <w:sz w:val="18"/>
                  <w:lang w:val="en-US"/>
                </w:rPr>
                <w:t>sl-RB-Number</w:t>
              </w:r>
            </w:ins>
          </w:p>
          <w:p w14:paraId="770F245B" w14:textId="77777777" w:rsidR="00D025AA" w:rsidRPr="005D6716" w:rsidRDefault="00D025AA" w:rsidP="00AD2B89">
            <w:pPr>
              <w:keepNext/>
              <w:keepLines/>
              <w:rPr>
                <w:ins w:id="11193" w:author="V2X" w:date="2020-05-11T19:35:00Z"/>
                <w:rFonts w:ascii="Arial" w:hAnsi="Arial" w:cs="Arial"/>
                <w:b/>
                <w:i/>
                <w:sz w:val="18"/>
                <w:lang w:val="en-US"/>
              </w:rPr>
            </w:pPr>
            <w:ins w:id="11194" w:author="V2X" w:date="2020-05-11T19:35:00Z">
              <w:r w:rsidRPr="005D6716">
                <w:rPr>
                  <w:rFonts w:ascii="Arial" w:hAnsi="Arial"/>
                  <w:kern w:val="2"/>
                  <w:sz w:val="18"/>
                  <w:lang w:val="en-US"/>
                </w:rPr>
                <w:t>Indicates the number of PRBs in the corresponding resource pool, which consists of contiguous PRBs only.</w:t>
              </w:r>
            </w:ins>
          </w:p>
        </w:tc>
      </w:tr>
      <w:tr w:rsidR="001C1BA2" w:rsidRPr="00D05641"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D05641"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D05641"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D05641"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D05641"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D05641"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D05641"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4E92C23E" w:rsidR="006F56D3" w:rsidRPr="00F537EB" w:rsidRDefault="00D025AA" w:rsidP="00AB77CA">
            <w:pPr>
              <w:pStyle w:val="TAL"/>
              <w:rPr>
                <w:lang w:eastAsia="en-GB"/>
              </w:rPr>
            </w:pPr>
            <w:ins w:id="11195" w:author="V2X" w:date="2020-05-11T19:35:00Z">
              <w:r w:rsidRPr="00207FF1">
                <w:rPr>
                  <w:bCs/>
                  <w:kern w:val="2"/>
                  <w:lang w:eastAsia="en-GB"/>
                </w:rPr>
                <w:t>Indicates the bitmap of the resource pool, which is defined by repeating the bitmap with a periodicity during a SFN or DFN cycle.</w:t>
              </w:r>
            </w:ins>
            <w:del w:id="11196" w:author="V2X" w:date="2020-05-11T19:35:00Z">
              <w:r w:rsidR="006F56D3" w:rsidRPr="00F537EB" w:rsidDel="00D025AA">
                <w:rPr>
                  <w:bCs/>
                  <w:kern w:val="2"/>
                  <w:lang w:eastAsia="en-GB"/>
                </w:rPr>
                <w:delText xml:space="preserve">Indicates the time resource of resource pool within </w:delText>
              </w:r>
              <w:r w:rsidR="006F56D3" w:rsidRPr="00F537EB" w:rsidDel="00D025AA">
                <w:rPr>
                  <w:bCs/>
                  <w:i/>
                  <w:iCs/>
                  <w:kern w:val="2"/>
                  <w:lang w:eastAsia="en-GB"/>
                </w:rPr>
                <w:delText>sl-Period</w:delText>
              </w:r>
              <w:r w:rsidR="006F56D3" w:rsidRPr="00F537EB" w:rsidDel="00D025AA">
                <w:rPr>
                  <w:bCs/>
                  <w:kern w:val="2"/>
                  <w:lang w:eastAsia="en-GB"/>
                </w:rPr>
                <w:delText>.</w:delText>
              </w:r>
            </w:del>
          </w:p>
        </w:tc>
      </w:tr>
      <w:tr w:rsidR="001C1BA2" w:rsidRPr="00D05641"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D05641"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lastRenderedPageBreak/>
              <w:t xml:space="preserve">SL-SyncAllowed </w:t>
            </w:r>
            <w:r w:rsidRPr="00F537EB">
              <w:rPr>
                <w:noProof/>
                <w:lang w:eastAsia="en-GB"/>
              </w:rPr>
              <w:t>field descriptions</w:t>
            </w:r>
          </w:p>
        </w:tc>
      </w:tr>
      <w:tr w:rsidR="001C1BA2" w:rsidRPr="00D05641"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D05641"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D05641"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D05641"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D05641"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w:t>
            </w:r>
            <w:del w:id="11197" w:author="V2X" w:date="2020-05-11T19:36:00Z">
              <w:r w:rsidRPr="00F537EB">
                <w:rPr>
                  <w:b/>
                  <w:bCs/>
                  <w:i/>
                  <w:iCs/>
                  <w:lang w:eastAsia="en-GB"/>
                </w:rPr>
                <w:delText>e</w:delText>
              </w:r>
            </w:del>
            <w:r w:rsidRPr="00F537EB">
              <w:rPr>
                <w:b/>
                <w:bCs/>
                <w:i/>
                <w:iCs/>
                <w:lang w:eastAsia="en-GB"/>
              </w:rPr>
              <w:t>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D05641"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D05641"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D05641"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D05641" w14:paraId="397858B6" w14:textId="77777777" w:rsidTr="00C76602">
        <w:trPr>
          <w:cantSplit/>
          <w:tblHeader/>
          <w:del w:id="11198" w:author="V2X" w:date="2020-05-11T19:36:00Z"/>
        </w:trPr>
        <w:tc>
          <w:tcPr>
            <w:tcW w:w="14204" w:type="dxa"/>
          </w:tcPr>
          <w:p w14:paraId="6C57C771" w14:textId="60472B4B" w:rsidR="006F56D3" w:rsidRPr="00F537EB" w:rsidRDefault="006F56D3" w:rsidP="00AB77CA">
            <w:pPr>
              <w:pStyle w:val="TAL"/>
              <w:rPr>
                <w:del w:id="11199" w:author="V2X" w:date="2020-05-11T19:36:00Z"/>
                <w:b/>
                <w:bCs/>
                <w:i/>
                <w:iCs/>
                <w:lang w:eastAsia="en-GB"/>
              </w:rPr>
            </w:pPr>
            <w:del w:id="11200" w:author="V2X" w:date="2020-05-11T19:36:00Z">
              <w:r w:rsidRPr="00F537EB">
                <w:rPr>
                  <w:b/>
                  <w:bCs/>
                  <w:i/>
                  <w:iCs/>
                  <w:lang w:eastAsia="en-GB"/>
                </w:rPr>
                <w:delText>sl-BetaOffsets</w:delText>
              </w:r>
              <w:commentRangeStart w:id="11201"/>
              <w:commentRangeEnd w:id="11201"/>
              <w:r w:rsidR="00410B4B">
                <w:rPr>
                  <w:rStyle w:val="CommentReference"/>
                  <w:rFonts w:ascii="Times New Roman" w:eastAsia="SimSun" w:hAnsi="Times New Roman"/>
                  <w:lang w:eastAsia="en-US"/>
                </w:rPr>
                <w:commentReference w:id="11201"/>
              </w:r>
            </w:del>
          </w:p>
          <w:p w14:paraId="7E8B1A2E" w14:textId="48B7AC03" w:rsidR="006F56D3" w:rsidRPr="00F537EB" w:rsidRDefault="006F56D3" w:rsidP="00AB77CA">
            <w:pPr>
              <w:pStyle w:val="TAL"/>
              <w:rPr>
                <w:del w:id="11202" w:author="V2X" w:date="2020-05-11T19:36:00Z"/>
                <w:noProof/>
                <w:lang w:eastAsia="en-GB"/>
              </w:rPr>
            </w:pPr>
            <w:del w:id="11203" w:author="V2X" w:date="2020-05-11T19:36:00Z">
              <w:r w:rsidRPr="00F537EB">
                <w:rPr>
                  <w:bCs/>
                  <w:kern w:val="2"/>
                  <w:lang w:eastAsia="en-GB"/>
                </w:rPr>
                <w:delText>Configure beta-offset values for the second stage SCI mapping.</w:delText>
              </w:r>
            </w:del>
          </w:p>
        </w:tc>
      </w:tr>
      <w:tr w:rsidR="001C1BA2" w:rsidRPr="00D05641" w14:paraId="51B9ACED" w14:textId="77777777" w:rsidTr="00C76602">
        <w:trPr>
          <w:cantSplit/>
          <w:trHeight w:val="70"/>
          <w:tblHeader/>
        </w:trPr>
        <w:tc>
          <w:tcPr>
            <w:tcW w:w="14204" w:type="dxa"/>
          </w:tcPr>
          <w:p w14:paraId="58F01DA6" w14:textId="2AE2C18C" w:rsidR="006F56D3" w:rsidRPr="00F537EB" w:rsidRDefault="006F56D3" w:rsidP="00AB77CA">
            <w:pPr>
              <w:pStyle w:val="TAL"/>
              <w:rPr>
                <w:b/>
                <w:bCs/>
                <w:i/>
                <w:iCs/>
                <w:lang w:eastAsia="en-GB"/>
              </w:rPr>
            </w:pPr>
            <w:r w:rsidRPr="00F537EB">
              <w:rPr>
                <w:b/>
                <w:bCs/>
                <w:i/>
                <w:iCs/>
                <w:lang w:eastAsia="en-GB"/>
              </w:rPr>
              <w:t>sl-PSSCH-DMRS-TimePattern</w:t>
            </w:r>
            <w:ins w:id="11204" w:author="V2X" w:date="2020-05-11T19:36:00Z">
              <w:r w:rsidR="00D025AA">
                <w:rPr>
                  <w:b/>
                  <w:bCs/>
                  <w:i/>
                  <w:iCs/>
                  <w:lang w:eastAsia="en-GB"/>
                </w:rPr>
                <w:t>List</w:t>
              </w:r>
            </w:ins>
          </w:p>
          <w:p w14:paraId="0EAE59DA" w14:textId="4A965AB0" w:rsidR="006F56D3" w:rsidRPr="00F537EB" w:rsidRDefault="006F56D3" w:rsidP="00AB77CA">
            <w:pPr>
              <w:pStyle w:val="TAL"/>
              <w:rPr>
                <w:bCs/>
                <w:noProof/>
                <w:lang w:eastAsia="en-GB"/>
              </w:rPr>
            </w:pPr>
            <w:r w:rsidRPr="00F537EB">
              <w:rPr>
                <w:bCs/>
                <w:kern w:val="2"/>
                <w:lang w:eastAsia="en-GB"/>
              </w:rPr>
              <w:t>Indicates the set of PSSCH DMRS time domain patterns</w:t>
            </w:r>
            <w:ins w:id="11205" w:author="V2X" w:date="2020-05-11T19:36:00Z">
              <w:r w:rsidRPr="00F537EB">
                <w:rPr>
                  <w:bCs/>
                  <w:kern w:val="2"/>
                  <w:lang w:eastAsia="en-GB"/>
                </w:rPr>
                <w:t xml:space="preserve"> </w:t>
              </w:r>
              <w:r w:rsidR="00D025AA" w:rsidRPr="00FA34E5">
                <w:rPr>
                  <w:bCs/>
                  <w:kern w:val="2"/>
                  <w:lang w:eastAsia="en-GB"/>
                </w:rPr>
                <w:t>in terms of PSSCH DMRS symbols in a slot</w:t>
              </w:r>
            </w:ins>
            <w:r w:rsidRPr="00F537EB">
              <w:rPr>
                <w:bCs/>
                <w:kern w:val="2"/>
                <w:lang w:eastAsia="en-GB"/>
              </w:rPr>
              <w:t xml:space="preserve"> that can be used in the resource pool.</w:t>
            </w:r>
          </w:p>
        </w:tc>
      </w:tr>
      <w:tr w:rsidR="006F56D3" w:rsidRPr="00D05641"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D025AA" w:rsidRPr="00D05641" w14:paraId="49F51665" w14:textId="77777777" w:rsidTr="00D025AA">
        <w:trPr>
          <w:cantSplit/>
          <w:tblHeader/>
          <w:ins w:id="11206" w:author="V2X" w:date="2020-05-11T19:37:00Z"/>
        </w:trPr>
        <w:tc>
          <w:tcPr>
            <w:tcW w:w="14204" w:type="dxa"/>
            <w:tcBorders>
              <w:top w:val="single" w:sz="4" w:space="0" w:color="808080"/>
              <w:left w:val="single" w:sz="4" w:space="0" w:color="808080"/>
              <w:bottom w:val="single" w:sz="4" w:space="0" w:color="808080"/>
              <w:right w:val="single" w:sz="4" w:space="0" w:color="808080"/>
            </w:tcBorders>
          </w:tcPr>
          <w:p w14:paraId="369B5F2C" w14:textId="77777777" w:rsidR="00D025AA" w:rsidRPr="005D6716" w:rsidRDefault="00D025AA" w:rsidP="00AD2B89">
            <w:pPr>
              <w:keepNext/>
              <w:keepLines/>
              <w:rPr>
                <w:ins w:id="11207" w:author="V2X" w:date="2020-05-11T19:37:00Z"/>
                <w:rFonts w:ascii="Arial" w:hAnsi="Arial"/>
                <w:b/>
                <w:i/>
                <w:sz w:val="18"/>
                <w:lang w:val="en-US"/>
              </w:rPr>
            </w:pPr>
            <w:ins w:id="11208" w:author="V2X" w:date="2020-05-11T19:37:00Z">
              <w:r w:rsidRPr="005D6716">
                <w:rPr>
                  <w:rFonts w:ascii="Arial" w:hAnsi="Arial"/>
                  <w:b/>
                  <w:i/>
                  <w:sz w:val="18"/>
                  <w:lang w:val="en-US"/>
                </w:rPr>
                <w:t>sl-PSFCH-CandidateResourceType</w:t>
              </w:r>
            </w:ins>
          </w:p>
          <w:p w14:paraId="019EF3A1" w14:textId="77777777" w:rsidR="00D025AA" w:rsidRPr="005D6716" w:rsidRDefault="00D025AA" w:rsidP="00AD2B89">
            <w:pPr>
              <w:keepNext/>
              <w:keepLines/>
              <w:rPr>
                <w:ins w:id="11209" w:author="V2X" w:date="2020-05-11T19:37:00Z"/>
                <w:rFonts w:ascii="Arial" w:hAnsi="Arial" w:cs="Arial"/>
                <w:b/>
                <w:i/>
                <w:sz w:val="18"/>
                <w:lang w:val="en-US"/>
              </w:rPr>
            </w:pPr>
            <w:ins w:id="11210" w:author="V2X" w:date="2020-05-11T19:37:00Z">
              <w:r w:rsidRPr="005D6716">
                <w:rPr>
                  <w:rFonts w:ascii="Arial" w:hAnsi="Arial"/>
                  <w:kern w:val="2"/>
                  <w:sz w:val="18"/>
                  <w:lang w:val="en-US"/>
                </w:rPr>
                <w:t>Indicates the number of PSFCH resources available for multiplexing HARQ-ACK information in a PSFCH transmission (see TS 38.213 clause 16.3)</w:t>
              </w:r>
            </w:ins>
          </w:p>
        </w:tc>
      </w:tr>
      <w:tr w:rsidR="001C1BA2" w:rsidRPr="00D05641"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26A10B84" w:rsidR="006F56D3" w:rsidRPr="00F537EB" w:rsidRDefault="006F56D3" w:rsidP="00AB77CA">
            <w:pPr>
              <w:pStyle w:val="TAL"/>
              <w:rPr>
                <w:bCs/>
                <w:noProof/>
                <w:lang w:eastAsia="en-GB"/>
              </w:rPr>
            </w:pPr>
            <w:r w:rsidRPr="00F537EB">
              <w:rPr>
                <w:bCs/>
                <w:kern w:val="2"/>
                <w:lang w:eastAsia="en-GB"/>
              </w:rPr>
              <w:t xml:space="preserve">Indicates the period of PSFCH resource in the unit of slots within this resource pool. If set to </w:t>
            </w:r>
            <w:ins w:id="11211" w:author="V2X" w:date="2020-05-11T19:37:00Z">
              <w:r w:rsidR="00D025AA" w:rsidRPr="00D025AA">
                <w:rPr>
                  <w:bCs/>
                  <w:i/>
                  <w:iCs/>
                  <w:kern w:val="2"/>
                  <w:lang w:eastAsia="en-GB"/>
                  <w:rPrChange w:id="11212" w:author="V2X" w:date="2020-05-11T19:37:00Z">
                    <w:rPr>
                      <w:bCs/>
                      <w:kern w:val="2"/>
                      <w:lang w:eastAsia="en-GB"/>
                    </w:rPr>
                  </w:rPrChange>
                </w:rPr>
                <w:t>s</w:t>
              </w:r>
              <w:r w:rsidR="00D025AA">
                <w:rPr>
                  <w:bCs/>
                  <w:i/>
                  <w:iCs/>
                  <w:kern w:val="2"/>
                  <w:lang w:eastAsia="en-GB"/>
                </w:rPr>
                <w:t>l</w:t>
              </w:r>
            </w:ins>
            <w:r w:rsidRPr="00F537EB">
              <w:rPr>
                <w:bCs/>
                <w:kern w:val="2"/>
                <w:lang w:eastAsia="en-GB"/>
              </w:rPr>
              <w:t>0, no resource for PSFCH, and HARQ feedback for all transmissions in the resource pool is disabled.</w:t>
            </w:r>
          </w:p>
        </w:tc>
      </w:tr>
      <w:tr w:rsidR="006F56D3" w:rsidRPr="00D05641"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5B1FFEA4" w:rsidR="006F56D3" w:rsidRPr="00F537EB" w:rsidRDefault="006F56D3" w:rsidP="00AB77CA">
            <w:pPr>
              <w:pStyle w:val="TAL"/>
              <w:rPr>
                <w:lang w:eastAsia="en-GB"/>
              </w:rPr>
            </w:pPr>
            <w:r w:rsidRPr="00F537EB">
              <w:rPr>
                <w:bCs/>
                <w:kern w:val="2"/>
                <w:lang w:eastAsia="en-GB"/>
              </w:rPr>
              <w:t xml:space="preserve">Indicates the set of PRBs that are </w:t>
            </w:r>
            <w:proofErr w:type="gramStart"/>
            <w:r w:rsidRPr="00F537EB">
              <w:rPr>
                <w:bCs/>
                <w:kern w:val="2"/>
                <w:lang w:eastAsia="en-GB"/>
              </w:rPr>
              <w:t>actually used</w:t>
            </w:r>
            <w:proofErr w:type="gramEnd"/>
            <w:r w:rsidRPr="00F537EB">
              <w:rPr>
                <w:bCs/>
                <w:kern w:val="2"/>
                <w:lang w:eastAsia="en-GB"/>
              </w:rPr>
              <w:t xml:space="preserve"> for PSFCH transmission and reception.</w:t>
            </w:r>
            <w:ins w:id="11213" w:author="V2X" w:date="2020-05-11T19:37:00Z">
              <w:r w:rsidR="00D025AA">
                <w:rPr>
                  <w:bCs/>
                  <w:kern w:val="2"/>
                  <w:lang w:eastAsia="en-GB"/>
                </w:rPr>
                <w:t xml:space="preserve"> </w:t>
              </w:r>
              <w:r w:rsidR="00D025AA" w:rsidRPr="00BD2669">
                <w:rPr>
                  <w:rFonts w:cs="Arial"/>
                  <w:bCs/>
                  <w:kern w:val="2"/>
                  <w:lang w:eastAsia="en-GB"/>
                </w:rPr>
                <w:t xml:space="preserve">The leftmost bit </w:t>
              </w:r>
              <w:r w:rsidR="00D025AA">
                <w:rPr>
                  <w:rFonts w:cs="Arial"/>
                  <w:bCs/>
                  <w:kern w:val="2"/>
                  <w:lang w:eastAsia="en-GB"/>
                </w:rPr>
                <w:t>of</w:t>
              </w:r>
              <w:r w:rsidR="00D025AA" w:rsidRPr="00BD2669">
                <w:rPr>
                  <w:rFonts w:cs="Arial"/>
                  <w:bCs/>
                  <w:kern w:val="2"/>
                  <w:lang w:eastAsia="en-GB"/>
                </w:rPr>
                <w:t xml:space="preserve"> the bitmap refers to the lowest RB index in the resource pool</w:t>
              </w:r>
              <w:r w:rsidR="00D025AA" w:rsidRPr="005132C4">
                <w:rPr>
                  <w:rFonts w:cs="Arial"/>
                  <w:bCs/>
                  <w:kern w:val="2"/>
                  <w:lang w:eastAsia="en-GB"/>
                </w:rPr>
                <w:t>, and so on</w:t>
              </w:r>
            </w:ins>
            <w:r w:rsidRPr="00F537EB">
              <w:rPr>
                <w:bCs/>
                <w:kern w:val="2"/>
                <w:lang w:eastAsia="en-GB"/>
              </w:rPr>
              <w:t>.</w:t>
            </w:r>
          </w:p>
        </w:tc>
      </w:tr>
    </w:tbl>
    <w:p w14:paraId="556316A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D05641"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lastRenderedPageBreak/>
              <w:t>SL-UE-SelectedConfigRP</w:t>
            </w:r>
            <w:r w:rsidRPr="00F537EB">
              <w:rPr>
                <w:noProof/>
                <w:lang w:eastAsia="en-GB"/>
              </w:rPr>
              <w:t xml:space="preserve"> </w:t>
            </w:r>
            <w:r w:rsidRPr="00F537EB">
              <w:rPr>
                <w:iCs/>
                <w:noProof/>
                <w:lang w:eastAsia="en-GB"/>
              </w:rPr>
              <w:t>field descriptions</w:t>
            </w:r>
          </w:p>
        </w:tc>
      </w:tr>
      <w:tr w:rsidR="001C1BA2" w:rsidRPr="00D05641"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the maximum number of reserved PSCCH/PSSCH resources that can be indicated by an SCI.</w:t>
            </w:r>
          </w:p>
        </w:tc>
      </w:tr>
      <w:tr w:rsidR="001C1BA2" w:rsidRPr="00D05641"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 xml:space="preserve">Indicates if it </w:t>
            </w:r>
            <w:proofErr w:type="gramStart"/>
            <w:r w:rsidRPr="005D6716">
              <w:rPr>
                <w:rFonts w:ascii="Arial" w:hAnsi="Arial"/>
                <w:sz w:val="18"/>
                <w:szCs w:val="22"/>
                <w:lang w:val="en-US"/>
              </w:rPr>
              <w:t>is allowed to</w:t>
            </w:r>
            <w:proofErr w:type="gramEnd"/>
            <w:r w:rsidRPr="005D6716">
              <w:rPr>
                <w:rFonts w:ascii="Arial" w:hAnsi="Arial"/>
                <w:sz w:val="18"/>
                <w:szCs w:val="22"/>
                <w:lang w:val="en-US"/>
              </w:rPr>
              <w:t xml:space="preserve"> reserve a sidelink resource for an initial transmission of a TB by an SCI associated with a different TB, based on sensing and resource selection procedure.</w:t>
            </w:r>
          </w:p>
        </w:tc>
      </w:tr>
      <w:tr w:rsidR="001C1BA2" w:rsidRPr="00D05641" w14:paraId="14F541E4" w14:textId="77777777" w:rsidTr="00C76602">
        <w:trPr>
          <w:cantSplit/>
          <w:trHeight w:val="70"/>
          <w:tblHeader/>
        </w:trPr>
        <w:tc>
          <w:tcPr>
            <w:tcW w:w="14204" w:type="dxa"/>
          </w:tcPr>
          <w:p w14:paraId="567CDFBE" w14:textId="0F2C1887" w:rsidR="006F56D3" w:rsidRPr="00F537EB" w:rsidRDefault="006F56D3" w:rsidP="00C76602">
            <w:pPr>
              <w:pStyle w:val="TAL"/>
              <w:rPr>
                <w:b/>
                <w:bCs/>
                <w:i/>
                <w:noProof/>
                <w:lang w:eastAsia="zh-CN"/>
              </w:rPr>
            </w:pPr>
            <w:r w:rsidRPr="00F537EB">
              <w:rPr>
                <w:b/>
                <w:bCs/>
                <w:i/>
                <w:noProof/>
                <w:lang w:eastAsia="en-GB"/>
              </w:rPr>
              <w:t>sl-ResourceReservePeriod</w:t>
            </w:r>
            <w:ins w:id="11214" w:author="V2X" w:date="2020-05-11T19:37:00Z">
              <w:r w:rsidR="00D025AA">
                <w:rPr>
                  <w:b/>
                  <w:bCs/>
                  <w:i/>
                  <w:noProof/>
                  <w:lang w:eastAsia="en-GB"/>
                </w:rPr>
                <w:t>List</w:t>
              </w:r>
            </w:ins>
          </w:p>
          <w:p w14:paraId="0FA0554E" w14:textId="74E7953B"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ins w:id="11215" w:author="V2X" w:date="2020-05-11T19:38:00Z">
              <w:r w:rsidR="00D025AA">
                <w:rPr>
                  <w:iCs/>
                  <w:szCs w:val="22"/>
                  <w:lang w:eastAsia="en-GB"/>
                </w:rPr>
                <w:t xml:space="preserve"> </w:t>
              </w:r>
              <w:r w:rsidR="00D025AA">
                <w:rPr>
                  <w:rFonts w:cs="Arial"/>
                  <w:iCs/>
                  <w:szCs w:val="22"/>
                  <w:lang w:eastAsia="en-GB"/>
                </w:rPr>
                <w:t>The unit is ms.</w:t>
              </w:r>
            </w:ins>
          </w:p>
        </w:tc>
      </w:tr>
      <w:tr w:rsidR="001C1BA2" w:rsidRPr="00D05641"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D05641"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indicates the start of the sensing window.</w:t>
            </w:r>
          </w:p>
        </w:tc>
      </w:tr>
      <w:tr w:rsidR="001C1BA2" w:rsidRPr="00D05641"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determines the end of the selection window in the resource selection for a TB with respect to priority indicated in SCI.</w:t>
            </w:r>
          </w:p>
        </w:tc>
      </w:tr>
      <w:tr w:rsidR="006F56D3" w:rsidRPr="00D05641"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5D6716" w:rsidRDefault="006F56D3" w:rsidP="006F56D3">
      <w:pPr>
        <w:rPr>
          <w:rFonts w:eastAsia="Yu Mincho"/>
          <w:lang w:val="en-US"/>
        </w:rPr>
      </w:pPr>
    </w:p>
    <w:p w14:paraId="3CCA81E2" w14:textId="77777777" w:rsidR="006F56D3" w:rsidRPr="00F537EB" w:rsidRDefault="006F56D3" w:rsidP="00AB77CA">
      <w:pPr>
        <w:pStyle w:val="Heading4"/>
      </w:pPr>
      <w:bookmarkStart w:id="11216" w:name="_Toc36757436"/>
      <w:bookmarkStart w:id="11217" w:name="_Toc36836977"/>
      <w:bookmarkStart w:id="11218" w:name="_Toc36843954"/>
      <w:bookmarkStart w:id="11219" w:name="_Toc37068243"/>
      <w:r w:rsidRPr="00F537EB">
        <w:t>–</w:t>
      </w:r>
      <w:r w:rsidRPr="00F537EB">
        <w:tab/>
      </w:r>
      <w:r w:rsidRPr="00F537EB">
        <w:rPr>
          <w:i/>
          <w:iCs/>
        </w:rPr>
        <w:t>SL-RLC-BearerConfig</w:t>
      </w:r>
      <w:bookmarkEnd w:id="11216"/>
      <w:bookmarkEnd w:id="11217"/>
      <w:bookmarkEnd w:id="11218"/>
      <w:bookmarkEnd w:id="11219"/>
    </w:p>
    <w:p w14:paraId="3FE5903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LC-BearerConfig</w:t>
      </w:r>
      <w:r w:rsidRPr="005D6716">
        <w:rPr>
          <w:iCs/>
          <w:lang w:val="en-U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DengXian"/>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D05641" w14:paraId="5F0D4808" w14:textId="77777777" w:rsidTr="00D025AA">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lastRenderedPageBreak/>
              <w:t>SL</w:t>
            </w:r>
            <w:r w:rsidRPr="00F537EB">
              <w:rPr>
                <w:i/>
                <w:iCs/>
              </w:rPr>
              <w:t>-RLC-BearerCoonfig</w:t>
            </w:r>
            <w:r w:rsidRPr="00F537EB">
              <w:rPr>
                <w:iCs/>
                <w:noProof/>
                <w:lang w:eastAsia="en-GB"/>
              </w:rPr>
              <w:t xml:space="preserve"> field descriptions</w:t>
            </w:r>
          </w:p>
        </w:tc>
      </w:tr>
      <w:tr w:rsidR="00D025AA" w:rsidRPr="00D05641" w14:paraId="7CD77100" w14:textId="77777777" w:rsidTr="00D025AA">
        <w:trPr>
          <w:cantSplit/>
          <w:tblHeader/>
          <w:ins w:id="11220" w:author="V2X" w:date="2020-05-11T19:38:00Z"/>
        </w:trPr>
        <w:tc>
          <w:tcPr>
            <w:tcW w:w="14317" w:type="dxa"/>
            <w:tcBorders>
              <w:top w:val="single" w:sz="4" w:space="0" w:color="808080"/>
              <w:left w:val="single" w:sz="4" w:space="0" w:color="808080"/>
              <w:bottom w:val="single" w:sz="4" w:space="0" w:color="808080"/>
              <w:right w:val="single" w:sz="4" w:space="0" w:color="808080"/>
            </w:tcBorders>
          </w:tcPr>
          <w:p w14:paraId="26854266" w14:textId="77777777" w:rsidR="00D025AA" w:rsidRPr="00403322" w:rsidRDefault="00D025AA" w:rsidP="00241C6D">
            <w:pPr>
              <w:pStyle w:val="TAL"/>
              <w:rPr>
                <w:ins w:id="11221" w:author="V2X" w:date="2020-05-11T19:38:00Z"/>
                <w:rFonts w:cs="Arial"/>
                <w:b/>
                <w:i/>
                <w:iCs/>
              </w:rPr>
            </w:pPr>
            <w:ins w:id="11222" w:author="V2X" w:date="2020-05-11T19:38:00Z">
              <w:r w:rsidRPr="00403322">
                <w:rPr>
                  <w:rFonts w:cs="Arial"/>
                  <w:b/>
                  <w:i/>
                  <w:iCs/>
                </w:rPr>
                <w:t>sl-MAC-LogicalChannelConfig</w:t>
              </w:r>
            </w:ins>
          </w:p>
          <w:p w14:paraId="6151091C" w14:textId="77777777" w:rsidR="00D025AA" w:rsidRPr="005D6716" w:rsidRDefault="00D025AA" w:rsidP="00AD2B89">
            <w:pPr>
              <w:keepNext/>
              <w:keepLines/>
              <w:rPr>
                <w:ins w:id="11223" w:author="V2X" w:date="2020-05-11T19:38:00Z"/>
                <w:rFonts w:ascii="Arial" w:hAnsi="Arial" w:cs="Arial"/>
                <w:b/>
                <w:i/>
                <w:sz w:val="18"/>
                <w:lang w:val="en-US"/>
              </w:rPr>
            </w:pPr>
            <w:ins w:id="11224" w:author="V2X" w:date="2020-05-11T19:38:00Z">
              <w:r w:rsidRPr="005D6716">
                <w:rPr>
                  <w:rFonts w:ascii="Arial" w:hAnsi="Arial" w:cs="Arial"/>
                  <w:iCs/>
                  <w:sz w:val="18"/>
                  <w:lang w:val="en-US"/>
                </w:rPr>
                <w:t>The field is used to configure MAC SL logical channel paramenters.</w:t>
              </w:r>
            </w:ins>
          </w:p>
        </w:tc>
      </w:tr>
      <w:tr w:rsidR="001C1BA2" w:rsidRPr="00D05641" w14:paraId="0094D800" w14:textId="77777777" w:rsidTr="00D025AA">
        <w:trPr>
          <w:cantSplit/>
          <w:trHeight w:val="70"/>
          <w:tblHeader/>
        </w:trPr>
        <w:tc>
          <w:tcPr>
            <w:tcW w:w="14317" w:type="dxa"/>
          </w:tcPr>
          <w:p w14:paraId="1B9152C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D05641" w14:paraId="4686E6C7" w14:textId="77777777" w:rsidTr="00D025AA">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DengXian"/>
                <w:b/>
                <w:bCs/>
                <w:i/>
                <w:iCs/>
                <w:lang w:eastAsia="zh-CN"/>
              </w:rPr>
              <w:t>sl-RLC-Config</w:t>
            </w:r>
          </w:p>
          <w:p w14:paraId="4F6A9299" w14:textId="77777777" w:rsidR="006F56D3" w:rsidRPr="00F537EB" w:rsidRDefault="006F56D3" w:rsidP="00AB77CA">
            <w:pPr>
              <w:pStyle w:val="TAL"/>
              <w:rPr>
                <w:rFonts w:eastAsia="DengXian"/>
                <w:lang w:eastAsia="zh-CN"/>
              </w:rPr>
            </w:pPr>
            <w:r w:rsidRPr="00F537EB">
              <w:rPr>
                <w:szCs w:val="22"/>
              </w:rPr>
              <w:t>Determines the RLC mode (UM, AM) and provides corresponding parameters.</w:t>
            </w:r>
          </w:p>
        </w:tc>
      </w:tr>
      <w:tr w:rsidR="001C1BA2" w:rsidRPr="00D05641" w14:paraId="6264FC7F" w14:textId="77777777" w:rsidTr="00D025AA">
        <w:trPr>
          <w:cantSplit/>
          <w:trHeight w:val="70"/>
          <w:tblHeader/>
        </w:trPr>
        <w:tc>
          <w:tcPr>
            <w:tcW w:w="14317" w:type="dxa"/>
          </w:tcPr>
          <w:p w14:paraId="4050290C"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ServedRadioBearer</w:t>
            </w:r>
          </w:p>
          <w:p w14:paraId="5E439982" w14:textId="77777777" w:rsidR="006F56D3" w:rsidRPr="00F537EB" w:rsidRDefault="006F56D3" w:rsidP="00AB77CA">
            <w:pPr>
              <w:pStyle w:val="TAL"/>
              <w:rPr>
                <w:rFonts w:eastAsia="DengXian"/>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D05641"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05BFE5FB" w:rsidR="006F56D3" w:rsidRPr="00F537EB" w:rsidRDefault="006F56D3" w:rsidP="00AB77CA">
            <w:pPr>
              <w:pStyle w:val="TAL"/>
            </w:pPr>
            <w:r w:rsidRPr="00F537EB">
              <w:t xml:space="preserve">The field is mandatory present upon creation of a new sidelink logical channel via the dedicated signalling and in case of SLRB configuration </w:t>
            </w:r>
            <w:commentRangeStart w:id="11225"/>
            <w:r w:rsidRPr="00F537EB">
              <w:t>via system information</w:t>
            </w:r>
            <w:commentRangeEnd w:id="11225"/>
            <w:r w:rsidR="002717B0">
              <w:rPr>
                <w:rStyle w:val="CommentReference"/>
                <w:rFonts w:ascii="Times New Roman" w:eastAsia="SimSun" w:hAnsi="Times New Roman"/>
                <w:lang w:eastAsia="en-US"/>
              </w:rPr>
              <w:commentReference w:id="11225"/>
            </w:r>
            <w:ins w:id="11226" w:author="V2X" w:date="2020-05-11T19:39:00Z">
              <w:r w:rsidR="00F246CB" w:rsidRPr="00403322">
                <w:rPr>
                  <w:rFonts w:cs="Arial"/>
                  <w:szCs w:val="22"/>
                </w:rPr>
                <w:t xml:space="preserve"> and pre-configuration</w:t>
              </w:r>
            </w:ins>
            <w:r w:rsidRPr="00F537EB">
              <w:t>;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680794DC"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 xml:space="preserve">sidelink logical channel </w:t>
            </w:r>
            <w:ins w:id="11227" w:author="V2X" w:date="2020-05-11T19:39:00Z">
              <w:r w:rsidR="00F246CB" w:rsidRPr="00403322">
                <w:rPr>
                  <w:rFonts w:cs="Arial"/>
                </w:rPr>
                <w:t xml:space="preserve">via the dedicated signalling </w:t>
              </w:r>
            </w:ins>
            <w:r w:rsidRPr="00F537EB">
              <w:rPr>
                <w:szCs w:val="22"/>
              </w:rPr>
              <w:t xml:space="preserve">and in case of SLRB configuration </w:t>
            </w:r>
            <w:commentRangeStart w:id="11228"/>
            <w:r w:rsidRPr="00F537EB">
              <w:rPr>
                <w:szCs w:val="22"/>
              </w:rPr>
              <w:t>via system information and pre-configuration</w:t>
            </w:r>
            <w:commentRangeEnd w:id="11228"/>
            <w:r w:rsidR="002717B0">
              <w:rPr>
                <w:rStyle w:val="CommentReference"/>
                <w:rFonts w:ascii="Times New Roman" w:eastAsia="SimSun" w:hAnsi="Times New Roman"/>
                <w:lang w:eastAsia="en-US"/>
              </w:rPr>
              <w:commentReference w:id="11228"/>
            </w:r>
            <w:r w:rsidRPr="00F537EB">
              <w:rPr>
                <w:szCs w:val="22"/>
              </w:rPr>
              <w:t xml:space="preserve">. Otherwise, it is </w:t>
            </w:r>
            <w:del w:id="11229" w:author="V2X" w:date="2020-05-11T19:39:00Z">
              <w:r w:rsidRPr="00F537EB">
                <w:rPr>
                  <w:szCs w:val="22"/>
                </w:rPr>
                <w:delText>optionally present</w:delText>
              </w:r>
            </w:del>
            <w:ins w:id="11230" w:author="V2X" w:date="2020-05-11T19:39:00Z">
              <w:r w:rsidR="00F246CB">
                <w:rPr>
                  <w:szCs w:val="22"/>
                </w:rPr>
                <w:t>absent</w:t>
              </w:r>
            </w:ins>
            <w:r w:rsidRPr="00F537EB">
              <w:rPr>
                <w:szCs w:val="22"/>
              </w:rPr>
              <w: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Heading4"/>
      </w:pPr>
      <w:bookmarkStart w:id="11231" w:name="_Toc36757437"/>
      <w:bookmarkStart w:id="11232" w:name="_Toc36836978"/>
      <w:bookmarkStart w:id="11233" w:name="_Toc36843955"/>
      <w:bookmarkStart w:id="11234" w:name="_Toc37068244"/>
      <w:r w:rsidRPr="00F537EB">
        <w:t>–</w:t>
      </w:r>
      <w:r w:rsidRPr="00F537EB">
        <w:tab/>
      </w:r>
      <w:r w:rsidRPr="00F537EB">
        <w:rPr>
          <w:i/>
          <w:iCs/>
        </w:rPr>
        <w:t>SL-RLC-BearerConfigIndex</w:t>
      </w:r>
      <w:bookmarkEnd w:id="11231"/>
      <w:bookmarkEnd w:id="11232"/>
      <w:bookmarkEnd w:id="11233"/>
      <w:bookmarkEnd w:id="11234"/>
    </w:p>
    <w:p w14:paraId="3996C921" w14:textId="77777777" w:rsidR="006F56D3" w:rsidRPr="005D6716" w:rsidRDefault="006F56D3" w:rsidP="006F56D3">
      <w:pPr>
        <w:rPr>
          <w:lang w:val="en-US"/>
        </w:rPr>
      </w:pPr>
      <w:r w:rsidRPr="005D6716">
        <w:rPr>
          <w:lang w:val="en-US"/>
        </w:rPr>
        <w:t xml:space="preserve">The IE </w:t>
      </w:r>
      <w:r w:rsidRPr="005D6716">
        <w:rPr>
          <w:i/>
          <w:lang w:val="en-US"/>
        </w:rPr>
        <w:t>SL-RadioBearerConfigIndex</w:t>
      </w:r>
      <w:r w:rsidRPr="005D6716">
        <w:rPr>
          <w:lang w:val="en-US"/>
        </w:rPr>
        <w:t xml:space="preserve"> is used to identify a </w:t>
      </w:r>
      <w:r w:rsidRPr="005D6716">
        <w:rPr>
          <w:iCs/>
          <w:lang w:val="en-US"/>
        </w:rPr>
        <w:t>SL RLC bearer configuration</w:t>
      </w:r>
      <w:r w:rsidRPr="005D6716">
        <w:rPr>
          <w:lang w:val="en-US"/>
        </w:rPr>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5D6716" w:rsidRDefault="006F56D3" w:rsidP="006F56D3">
      <w:pPr>
        <w:rPr>
          <w:rFonts w:eastAsia="Yu Mincho"/>
          <w:lang w:val="en-US"/>
        </w:rPr>
      </w:pPr>
    </w:p>
    <w:p w14:paraId="0E6774A1" w14:textId="77777777" w:rsidR="006F56D3" w:rsidRPr="00F537EB" w:rsidRDefault="006F56D3" w:rsidP="00AB77CA">
      <w:pPr>
        <w:pStyle w:val="Heading4"/>
      </w:pPr>
      <w:bookmarkStart w:id="11235" w:name="_Toc36757438"/>
      <w:bookmarkStart w:id="11236" w:name="_Toc36836979"/>
      <w:bookmarkStart w:id="11237" w:name="_Toc36843956"/>
      <w:bookmarkStart w:id="11238" w:name="_Toc37068245"/>
      <w:r w:rsidRPr="00F537EB">
        <w:t>–</w:t>
      </w:r>
      <w:r w:rsidRPr="00F537EB">
        <w:tab/>
      </w:r>
      <w:r w:rsidRPr="00F537EB">
        <w:rPr>
          <w:i/>
          <w:iCs/>
        </w:rPr>
        <w:t>SL-RLC-Config</w:t>
      </w:r>
      <w:bookmarkEnd w:id="11235"/>
      <w:bookmarkEnd w:id="11236"/>
      <w:bookmarkEnd w:id="11237"/>
      <w:bookmarkEnd w:id="11238"/>
    </w:p>
    <w:p w14:paraId="31F20168" w14:textId="77777777" w:rsidR="006F56D3" w:rsidRPr="005D6716" w:rsidRDefault="006F56D3" w:rsidP="006F56D3">
      <w:pPr>
        <w:rPr>
          <w:lang w:val="en-US"/>
        </w:rPr>
      </w:pPr>
      <w:r w:rsidRPr="005D6716">
        <w:rPr>
          <w:iCs/>
          <w:lang w:val="en-US"/>
        </w:rPr>
        <w:t xml:space="preserve">The IE </w:t>
      </w:r>
      <w:r w:rsidRPr="005D6716">
        <w:rPr>
          <w:i/>
          <w:lang w:val="en-US"/>
        </w:rPr>
        <w:t>SL-RLC-Config</w:t>
      </w:r>
      <w:r w:rsidRPr="005D6716">
        <w:rPr>
          <w:iCs/>
          <w:lang w:val="en-US"/>
        </w:rPr>
        <w:t xml:space="preserve"> </w:t>
      </w:r>
      <w:r w:rsidRPr="005D6716">
        <w:rPr>
          <w:rFonts w:eastAsia="DengXian"/>
          <w:iCs/>
          <w:lang w:val="en-US" w:eastAsia="zh-CN"/>
        </w:rPr>
        <w:t>is used to</w:t>
      </w:r>
      <w:r w:rsidRPr="005D6716">
        <w:rPr>
          <w:rFonts w:ascii="DengXian" w:eastAsia="DengXian" w:hAnsi="DengXian"/>
          <w:iCs/>
          <w:lang w:val="en-US" w:eastAsia="zh-CN"/>
        </w:rPr>
        <w:t xml:space="preserve"> </w:t>
      </w:r>
      <w:r w:rsidRPr="005D6716">
        <w:rPr>
          <w:iCs/>
          <w:lang w:val="en-U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A438AA" w:rsidRDefault="006F56D3" w:rsidP="003B6316">
      <w:pPr>
        <w:pStyle w:val="PL"/>
        <w:rPr>
          <w:lang w:val="sv-SE"/>
        </w:rPr>
      </w:pPr>
      <w:r w:rsidRPr="00F537EB">
        <w:t xml:space="preserve">        </w:t>
      </w:r>
      <w:r w:rsidRPr="00A438AA">
        <w:rPr>
          <w:lang w:val="sv-SE"/>
        </w:rPr>
        <w:t>sl-T-PollRetransmit-r16                      T-PollRetransmit,</w:t>
      </w:r>
    </w:p>
    <w:p w14:paraId="1F54897F" w14:textId="77777777" w:rsidR="006F56D3" w:rsidRPr="00A438AA" w:rsidRDefault="006F56D3" w:rsidP="003B6316">
      <w:pPr>
        <w:pStyle w:val="PL"/>
        <w:rPr>
          <w:lang w:val="sv-SE"/>
        </w:rPr>
      </w:pPr>
      <w:r w:rsidRPr="00A438AA">
        <w:rPr>
          <w:lang w:val="sv-SE"/>
        </w:rPr>
        <w:lastRenderedPageBreak/>
        <w:t xml:space="preserve">        sl-PollPDU-r16                                   PollPDU,</w:t>
      </w:r>
    </w:p>
    <w:p w14:paraId="092B8B8E" w14:textId="77777777" w:rsidR="006F56D3" w:rsidRPr="00A438AA" w:rsidRDefault="006F56D3" w:rsidP="003B6316">
      <w:pPr>
        <w:pStyle w:val="PL"/>
        <w:rPr>
          <w:lang w:val="sv-SE"/>
        </w:rPr>
      </w:pPr>
      <w:r w:rsidRPr="00A438AA">
        <w:rPr>
          <w:lang w:val="sv-SE"/>
        </w:rPr>
        <w:t xml:space="preserve">        sl-PollByte-r16                                  PollByte,</w:t>
      </w:r>
    </w:p>
    <w:p w14:paraId="669585D3" w14:textId="77777777" w:rsidR="006F56D3" w:rsidRPr="00F537EB" w:rsidRDefault="006F56D3" w:rsidP="003B6316">
      <w:pPr>
        <w:pStyle w:val="PL"/>
      </w:pPr>
      <w:r w:rsidRPr="00A438AA">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DengXian"/>
        </w:rPr>
      </w:pPr>
      <w:r w:rsidRPr="00F537EB">
        <w:t xml:space="preserve">    </w:t>
      </w:r>
      <w:r w:rsidRPr="00F537EB">
        <w:rPr>
          <w:rFonts w:eastAsia="DengXian"/>
        </w:rPr>
        <w:t>},</w:t>
      </w:r>
    </w:p>
    <w:p w14:paraId="3F6E2445" w14:textId="77777777" w:rsidR="006F56D3" w:rsidRPr="00F537EB" w:rsidRDefault="006F56D3" w:rsidP="003B6316">
      <w:pPr>
        <w:pStyle w:val="PL"/>
      </w:pPr>
      <w:r w:rsidRPr="00F537EB">
        <w:t xml:space="preserve">    </w:t>
      </w:r>
      <w:r w:rsidRPr="00F537EB">
        <w:rPr>
          <w:rFonts w:eastAsia="DengXian"/>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DengXian"/>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D05641"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D05641"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D05641"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5D6716" w:rsidRDefault="006F56D3" w:rsidP="006F56D3">
      <w:pPr>
        <w:rPr>
          <w:rFonts w:eastAsia="Yu Mincho"/>
          <w:lang w:val="en-US"/>
        </w:rPr>
      </w:pPr>
    </w:p>
    <w:p w14:paraId="574FA813" w14:textId="77777777" w:rsidR="006F56D3" w:rsidRPr="00F537EB" w:rsidRDefault="006F56D3" w:rsidP="00AB77CA">
      <w:pPr>
        <w:pStyle w:val="Heading4"/>
      </w:pPr>
      <w:bookmarkStart w:id="11239" w:name="_Toc36757439"/>
      <w:bookmarkStart w:id="11240" w:name="_Toc36836980"/>
      <w:bookmarkStart w:id="11241" w:name="_Toc36843957"/>
      <w:bookmarkStart w:id="11242" w:name="_Toc37068246"/>
      <w:r w:rsidRPr="00F537EB">
        <w:t>–</w:t>
      </w:r>
      <w:r w:rsidRPr="00F537EB">
        <w:tab/>
      </w:r>
      <w:r w:rsidRPr="00F537EB">
        <w:rPr>
          <w:i/>
          <w:iCs/>
        </w:rPr>
        <w:t>SL-ScheduledConfig</w:t>
      </w:r>
      <w:bookmarkEnd w:id="11239"/>
      <w:bookmarkEnd w:id="11240"/>
      <w:bookmarkEnd w:id="11241"/>
      <w:bookmarkEnd w:id="11242"/>
    </w:p>
    <w:p w14:paraId="25EFC2E9" w14:textId="77777777" w:rsidR="006F56D3" w:rsidRPr="005D6716" w:rsidRDefault="006F56D3" w:rsidP="006F56D3">
      <w:pPr>
        <w:rPr>
          <w:lang w:val="en-US"/>
        </w:rPr>
      </w:pPr>
      <w:r w:rsidRPr="005D6716">
        <w:rPr>
          <w:lang w:val="en-US"/>
        </w:rPr>
        <w:t>The IE</w:t>
      </w:r>
      <w:r w:rsidRPr="005D6716">
        <w:rPr>
          <w:i/>
          <w:lang w:val="en-US"/>
        </w:rPr>
        <w:t xml:space="preserve"> SL-ScheduledConfig </w:t>
      </w:r>
      <w:r w:rsidRPr="005D6716">
        <w:rPr>
          <w:bCs/>
          <w:kern w:val="2"/>
          <w:lang w:val="en-US" w:eastAsia="zh-CN"/>
        </w:rPr>
        <w:t>specifies sidelink communication configurations used for network scheduled NR sidelink communication</w:t>
      </w:r>
      <w:r w:rsidRPr="005D6716">
        <w:rPr>
          <w:lang w:val="en-US"/>
        </w:rPr>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39095A49" w:rsidR="006F56D3" w:rsidRPr="00F537EB" w:rsidRDefault="006F56D3" w:rsidP="003B6316">
      <w:pPr>
        <w:pStyle w:val="PL"/>
        <w:rPr>
          <w:ins w:id="11243" w:author="V2X" w:date="2020-05-11T19:43:00Z"/>
        </w:rPr>
      </w:pPr>
      <w:r w:rsidRPr="00F537EB">
        <w:t xml:space="preserve">    sl-CS-RNTI-r16                               RNTI-Value                                               OPTIONAL,    -- Need M</w:t>
      </w:r>
    </w:p>
    <w:p w14:paraId="36D981E7" w14:textId="65D7B60F"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244" w:author="V2X" w:date="2020-05-11T19:43:00Z">
          <w:pPr>
            <w:pStyle w:val="PL"/>
          </w:pPr>
        </w:pPrChange>
      </w:pPr>
      <w:ins w:id="11245" w:author="V2X" w:date="2020-05-11T19:43:00Z">
        <w:r w:rsidRPr="005D6716">
          <w:rPr>
            <w:rFonts w:ascii="Courier New" w:hAnsi="Courier New" w:cs="Courier New"/>
            <w:sz w:val="16"/>
            <w:lang w:val="en-US"/>
          </w:rPr>
          <w:t xml:space="preserve">    sl-ConfiguredGrantConfigList-r16             SL-ConfiguredGrantConfigList-r16                         </w:t>
        </w:r>
        <w:proofErr w:type="gramStart"/>
        <w:r w:rsidRPr="005D6716">
          <w:rPr>
            <w:rFonts w:ascii="Courier New" w:hAnsi="Courier New" w:cs="Courier New"/>
            <w:sz w:val="16"/>
            <w:lang w:val="en-US"/>
          </w:rPr>
          <w:t xml:space="preserve">OPTIONAL,   </w:t>
        </w:r>
        <w:proofErr w:type="gramEnd"/>
        <w:r w:rsidRPr="005D6716">
          <w:rPr>
            <w:rFonts w:ascii="Courier New" w:hAnsi="Courier New" w:cs="Courier New"/>
            <w:sz w:val="16"/>
            <w:lang w:val="en-US"/>
          </w:rPr>
          <w:t>-- Need M</w:t>
        </w:r>
      </w:ins>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DengXian"/>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lastRenderedPageBreak/>
        <w:t xml:space="preserve">    ...</w:t>
      </w:r>
    </w:p>
    <w:p w14:paraId="4C9B6F80" w14:textId="77777777" w:rsidR="006F56D3" w:rsidRPr="00F537EB" w:rsidRDefault="006F56D3" w:rsidP="003B6316">
      <w:pPr>
        <w:pStyle w:val="PL"/>
        <w:rPr>
          <w:rFonts w:eastAsia="DengXian"/>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225BFE96" w:rsidR="006F56D3" w:rsidRPr="00F537EB" w:rsidRDefault="006F56D3" w:rsidP="003B6316">
      <w:pPr>
        <w:pStyle w:val="PL"/>
        <w:rPr>
          <w:ins w:id="11246" w:author="V2X" w:date="2020-05-11T19:43:00Z"/>
        </w:rPr>
      </w:pPr>
      <w:r w:rsidRPr="00F537EB">
        <w:t>}</w:t>
      </w:r>
    </w:p>
    <w:p w14:paraId="3E427F6F" w14:textId="181F8EFB" w:rsidR="00754975" w:rsidRDefault="00754975" w:rsidP="003B6316">
      <w:pPr>
        <w:pStyle w:val="PL"/>
        <w:rPr>
          <w:ins w:id="11247" w:author="V2X" w:date="2020-05-11T19:43:00Z"/>
        </w:rPr>
      </w:pPr>
    </w:p>
    <w:p w14:paraId="26172E7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248" w:author="V2X" w:date="2020-05-11T19:43:00Z"/>
          <w:rFonts w:ascii="Courier New" w:hAnsi="Courier New" w:cs="Courier New"/>
          <w:sz w:val="16"/>
          <w:lang w:val="en-US"/>
        </w:rPr>
      </w:pPr>
      <w:ins w:id="11249" w:author="V2X" w:date="2020-05-11T19:43:00Z">
        <w:r w:rsidRPr="005D6716">
          <w:rPr>
            <w:rFonts w:ascii="Courier New" w:hAnsi="Courier New" w:cs="Courier New"/>
            <w:sz w:val="16"/>
            <w:lang w:val="en-US"/>
          </w:rPr>
          <w:t>SL-ConfiguredGrantConfigList-r</w:t>
        </w:r>
        <w:proofErr w:type="gramStart"/>
        <w:r w:rsidRPr="005D6716">
          <w:rPr>
            <w:rFonts w:ascii="Courier New" w:hAnsi="Courier New" w:cs="Courier New"/>
            <w:sz w:val="16"/>
            <w:lang w:val="en-US"/>
          </w:rPr>
          <w:t>16 ::=</w:t>
        </w:r>
        <w:proofErr w:type="gramEnd"/>
        <w:r w:rsidRPr="005D6716">
          <w:rPr>
            <w:rFonts w:ascii="Courier New" w:hAnsi="Courier New" w:cs="Courier New"/>
            <w:sz w:val="16"/>
            <w:lang w:val="en-US"/>
          </w:rPr>
          <w:t xml:space="preserve">       SEQUENCE {</w:t>
        </w:r>
      </w:ins>
    </w:p>
    <w:p w14:paraId="625E7B9F"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250" w:author="V2X" w:date="2020-05-11T19:43:00Z"/>
          <w:rFonts w:ascii="Courier New" w:hAnsi="Courier New" w:cs="Courier New"/>
          <w:sz w:val="16"/>
          <w:lang w:val="en-US"/>
        </w:rPr>
      </w:pPr>
      <w:ins w:id="11251" w:author="V2X" w:date="2020-05-11T19:43:00Z">
        <w:r w:rsidRPr="005D6716">
          <w:rPr>
            <w:rFonts w:ascii="Courier New" w:hAnsi="Courier New" w:cs="Courier New"/>
            <w:sz w:val="16"/>
            <w:lang w:val="en-US"/>
          </w:rPr>
          <w:t xml:space="preserve">    sl-ConfiguredGrantConfigToReleaseList-r</w:t>
        </w:r>
        <w:proofErr w:type="gramStart"/>
        <w:r w:rsidRPr="005D6716">
          <w:rPr>
            <w:rFonts w:ascii="Courier New" w:hAnsi="Courier New" w:cs="Courier New"/>
            <w:sz w:val="16"/>
            <w:lang w:val="en-US"/>
          </w:rPr>
          <w:t>16  SEQUENCE</w:t>
        </w:r>
        <w:proofErr w:type="gramEnd"/>
        <w:r w:rsidRPr="005D6716">
          <w:rPr>
            <w:rFonts w:ascii="Courier New" w:hAnsi="Courier New" w:cs="Courier New"/>
            <w:sz w:val="16"/>
            <w:lang w:val="en-US"/>
          </w:rPr>
          <w:t xml:space="preserve"> (SIZE (1..maxNrofCG-SL-r16)) OF SL-ConfigIndexCG-r16         OPTIONAL, -- Need N</w:t>
        </w:r>
      </w:ins>
    </w:p>
    <w:p w14:paraId="5DB96E4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252" w:author="V2X" w:date="2020-05-11T19:43:00Z"/>
          <w:rFonts w:ascii="Courier New" w:hAnsi="Courier New" w:cs="Courier New"/>
          <w:sz w:val="16"/>
          <w:lang w:val="en-US"/>
        </w:rPr>
      </w:pPr>
      <w:ins w:id="11253" w:author="V2X" w:date="2020-05-11T19:43:00Z">
        <w:r w:rsidRPr="005D6716">
          <w:rPr>
            <w:rFonts w:ascii="Courier New" w:hAnsi="Courier New" w:cs="Courier New"/>
            <w:sz w:val="16"/>
            <w:lang w:val="en-US"/>
          </w:rPr>
          <w:t xml:space="preserve">    sl-ConfiguredGrantConfigToAddModList-r16   SEQUENCE (SIZE (</w:t>
        </w:r>
        <w:proofErr w:type="gramStart"/>
        <w:r w:rsidRPr="005D6716">
          <w:rPr>
            <w:rFonts w:ascii="Courier New" w:hAnsi="Courier New" w:cs="Courier New"/>
            <w:sz w:val="16"/>
            <w:lang w:val="en-US"/>
          </w:rPr>
          <w:t>1..</w:t>
        </w:r>
        <w:proofErr w:type="gramEnd"/>
        <w:r w:rsidRPr="005D6716">
          <w:rPr>
            <w:rFonts w:ascii="Courier New" w:hAnsi="Courier New" w:cs="Courier New"/>
            <w:sz w:val="16"/>
            <w:lang w:val="en-US"/>
          </w:rPr>
          <w:t>maxNrofCG-SL-r16)) OF SL-ConfiguredGrantConfig-r16 OPTIONAL  -- Need N</w:t>
        </w:r>
      </w:ins>
    </w:p>
    <w:p w14:paraId="0DBCFBDE" w14:textId="394D57BD" w:rsidR="00754975" w:rsidRPr="00241C6D"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rPr>
        <w:pPrChange w:id="11254" w:author="V2X" w:date="2020-05-11T19:43:00Z">
          <w:pPr>
            <w:pStyle w:val="PL"/>
          </w:pPr>
        </w:pPrChange>
      </w:pPr>
      <w:ins w:id="11255" w:author="V2X" w:date="2020-05-11T19:43:00Z">
        <w:r w:rsidRPr="00623F0D">
          <w:rPr>
            <w:rFonts w:ascii="Courier New" w:hAnsi="Courier New" w:cs="Courier New"/>
            <w:sz w:val="16"/>
          </w:rPr>
          <w:t>}</w:t>
        </w:r>
      </w:ins>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del w:id="11256" w:author="V2X" w:date="2020-05-11T19:44:00Z"/>
        </w:trPr>
        <w:tc>
          <w:tcPr>
            <w:tcW w:w="14204" w:type="dxa"/>
          </w:tcPr>
          <w:p w14:paraId="0FECE6EB" w14:textId="3F204983" w:rsidR="006F56D3" w:rsidRPr="00F537EB" w:rsidRDefault="006F56D3" w:rsidP="00AB77CA">
            <w:pPr>
              <w:pStyle w:val="TAL"/>
              <w:rPr>
                <w:del w:id="11257" w:author="V2X" w:date="2020-05-11T19:44:00Z"/>
                <w:b/>
                <w:bCs/>
                <w:i/>
                <w:iCs/>
              </w:rPr>
            </w:pPr>
            <w:commentRangeStart w:id="11258"/>
            <w:del w:id="11259" w:author="V2X" w:date="2020-05-11T19:44:00Z">
              <w:r w:rsidRPr="00F537EB">
                <w:rPr>
                  <w:b/>
                  <w:bCs/>
                  <w:i/>
                  <w:iCs/>
                </w:rPr>
                <w:delText>sl-BSR-Config</w:delText>
              </w:r>
              <w:commentRangeEnd w:id="11258"/>
              <w:r w:rsidR="00741187">
                <w:rPr>
                  <w:rStyle w:val="CommentReference"/>
                  <w:rFonts w:ascii="Times New Roman" w:eastAsia="SimSun" w:hAnsi="Times New Roman"/>
                  <w:lang w:eastAsia="en-US"/>
                </w:rPr>
                <w:commentReference w:id="11258"/>
              </w:r>
            </w:del>
          </w:p>
          <w:p w14:paraId="0E63781A" w14:textId="221A53C9" w:rsidR="006F56D3" w:rsidRPr="00F537EB" w:rsidRDefault="006F56D3" w:rsidP="00AB77CA">
            <w:pPr>
              <w:pStyle w:val="TAL"/>
              <w:rPr>
                <w:del w:id="11260" w:author="V2X" w:date="2020-05-11T19:44:00Z"/>
                <w:lang w:eastAsia="en-GB"/>
              </w:rPr>
            </w:pPr>
            <w:del w:id="11261" w:author="V2X" w:date="2020-05-11T19:44:00Z">
              <w:r w:rsidRPr="00F537EB">
                <w:delText>This field is to configure the sidelink buffer status report.</w:delText>
              </w:r>
            </w:del>
          </w:p>
        </w:tc>
      </w:tr>
      <w:tr w:rsidR="001C1BA2" w:rsidRPr="00D05641"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D05641"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270A8A58"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proofErr w:type="gramStart"/>
            <w:r w:rsidRPr="00F537EB">
              <w:t>]</w:t>
            </w:r>
            <w:ins w:id="11262" w:author="V2X" w:date="2020-05-11T19:44:00Z">
              <w:r w:rsidR="00754975">
                <w:t>, and</w:t>
              </w:r>
              <w:proofErr w:type="gramEnd"/>
              <w:r w:rsidR="00754975">
                <w:t xml:space="preserve"> apply to a sidelink grant as specified in TS 38.321 [3]</w:t>
              </w:r>
            </w:ins>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D05641" w14:paraId="43E6CDEF" w14:textId="77777777" w:rsidTr="00C76602">
        <w:trPr>
          <w:cantSplit/>
          <w:trHeight w:val="70"/>
          <w:tblHeader/>
          <w:del w:id="11263" w:author="V2X" w:date="2020-05-11T19:44:00Z"/>
        </w:trPr>
        <w:tc>
          <w:tcPr>
            <w:tcW w:w="14204" w:type="dxa"/>
          </w:tcPr>
          <w:p w14:paraId="461FAB6B" w14:textId="35A0FB90" w:rsidR="006F56D3" w:rsidRPr="00F537EB" w:rsidRDefault="006F56D3" w:rsidP="00AB77CA">
            <w:pPr>
              <w:pStyle w:val="TAL"/>
              <w:rPr>
                <w:del w:id="11264" w:author="V2X" w:date="2020-05-11T19:44:00Z"/>
                <w:b/>
                <w:bCs/>
                <w:i/>
                <w:iCs/>
                <w:lang w:eastAsia="zh-CN"/>
              </w:rPr>
            </w:pPr>
            <w:del w:id="11265" w:author="V2X" w:date="2020-05-11T19:44:00Z">
              <w:r w:rsidRPr="00F537EB">
                <w:rPr>
                  <w:b/>
                  <w:bCs/>
                  <w:i/>
                  <w:iCs/>
                  <w:lang w:eastAsia="zh-CN"/>
                </w:rPr>
                <w:delText>sl-PrioritizationThres</w:delText>
              </w:r>
            </w:del>
          </w:p>
          <w:p w14:paraId="480005AE" w14:textId="52C378AA" w:rsidR="006F56D3" w:rsidRPr="00F537EB" w:rsidRDefault="006F56D3" w:rsidP="00AB77CA">
            <w:pPr>
              <w:pStyle w:val="TAL"/>
              <w:rPr>
                <w:del w:id="11266" w:author="V2X" w:date="2020-05-11T19:44:00Z"/>
                <w:lang w:eastAsia="zh-CN"/>
              </w:rPr>
            </w:pPr>
            <w:del w:id="11267" w:author="V2X" w:date="2020-05-11T19:44:00Z">
              <w:r w:rsidRPr="00F537EB">
                <w:rPr>
                  <w:lang w:eastAsia="zh-CN"/>
                </w:rPr>
                <w:delText xml:space="preserve">Indicates the SL priority threshold, which is used to determine whether SL TX is prioritized over UL TX, </w:delText>
              </w:r>
              <w:r w:rsidRPr="00F537EB">
                <w:rPr>
                  <w:lang w:eastAsia="en-GB"/>
                </w:rPr>
                <w:delText>as specified in TS 38.321 [3].</w:delText>
              </w:r>
            </w:del>
          </w:p>
        </w:tc>
      </w:tr>
      <w:tr w:rsidR="001C1BA2" w:rsidRPr="00D05641"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D05641" w14:paraId="4DB64842" w14:textId="77777777" w:rsidTr="00C76602">
        <w:trPr>
          <w:cantSplit/>
          <w:trHeight w:val="70"/>
          <w:tblHeader/>
          <w:del w:id="11268" w:author="V2X" w:date="2020-05-11T19:44:00Z"/>
        </w:trPr>
        <w:tc>
          <w:tcPr>
            <w:tcW w:w="14204" w:type="dxa"/>
          </w:tcPr>
          <w:p w14:paraId="637F0C89" w14:textId="7C25C3BE" w:rsidR="006F56D3" w:rsidRPr="00F537EB" w:rsidRDefault="006F56D3" w:rsidP="00AB77CA">
            <w:pPr>
              <w:pStyle w:val="TAL"/>
              <w:rPr>
                <w:del w:id="11269" w:author="V2X" w:date="2020-05-11T19:44:00Z"/>
                <w:b/>
                <w:bCs/>
                <w:i/>
                <w:iCs/>
                <w:lang w:eastAsia="zh-CN"/>
              </w:rPr>
            </w:pPr>
            <w:del w:id="11270" w:author="V2X" w:date="2020-05-11T19:44:00Z">
              <w:r w:rsidRPr="00F537EB">
                <w:rPr>
                  <w:b/>
                  <w:bCs/>
                  <w:i/>
                  <w:iCs/>
                  <w:lang w:eastAsia="zh-CN"/>
                </w:rPr>
                <w:delText>ul-PrioritizationThres</w:delText>
              </w:r>
            </w:del>
          </w:p>
          <w:p w14:paraId="1C10DB35" w14:textId="4B0F78C9" w:rsidR="006F56D3" w:rsidRPr="00F537EB" w:rsidRDefault="006F56D3" w:rsidP="00AB77CA">
            <w:pPr>
              <w:pStyle w:val="TAL"/>
              <w:rPr>
                <w:del w:id="11271" w:author="V2X" w:date="2020-05-11T19:44:00Z"/>
                <w:lang w:eastAsia="zh-CN"/>
              </w:rPr>
            </w:pPr>
            <w:del w:id="11272" w:author="V2X" w:date="2020-05-11T19:44:00Z">
              <w:r w:rsidRPr="00F537EB">
                <w:rPr>
                  <w:lang w:eastAsia="zh-CN"/>
                </w:rPr>
                <w:delText xml:space="preserve">Indicates the UL priority threshold, which is used to determine whether SL TX is prioritized over UL TX, </w:delText>
              </w:r>
              <w:r w:rsidRPr="00F537EB">
                <w:rPr>
                  <w:lang w:eastAsia="en-GB"/>
                </w:rPr>
                <w:delText>as specified in TS 38.321 [3].</w:delText>
              </w:r>
            </w:del>
          </w:p>
        </w:tc>
      </w:tr>
    </w:tbl>
    <w:p w14:paraId="64FEFB2B" w14:textId="7AE1E1E5" w:rsidR="006F56D3" w:rsidRPr="005D6716" w:rsidRDefault="006F56D3" w:rsidP="006F56D3">
      <w:pPr>
        <w:rPr>
          <w:ins w:id="11273" w:author="V2X" w:date="2020-05-11T19:45:00Z"/>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754975" w:rsidRPr="00442176" w14:paraId="3BD28BD8" w14:textId="77777777" w:rsidTr="00241C6D">
        <w:trPr>
          <w:cantSplit/>
          <w:tblHeader/>
          <w:ins w:id="11274"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2781DB9B" w14:textId="77777777" w:rsidR="00754975" w:rsidRPr="00442176" w:rsidRDefault="00754975" w:rsidP="00AD2B89">
            <w:pPr>
              <w:keepNext/>
              <w:keepLines/>
              <w:jc w:val="center"/>
              <w:rPr>
                <w:ins w:id="11275" w:author="V2X" w:date="2020-05-11T19:45:00Z"/>
                <w:rFonts w:ascii="Arial" w:hAnsi="Arial" w:cs="Arial"/>
                <w:b/>
                <w:sz w:val="18"/>
              </w:rPr>
            </w:pPr>
            <w:ins w:id="11276" w:author="V2X" w:date="2020-05-11T19:45:00Z">
              <w:r w:rsidRPr="002C680B">
                <w:rPr>
                  <w:rFonts w:ascii="Arial" w:hAnsi="Arial" w:cs="Arial"/>
                  <w:b/>
                  <w:i/>
                  <w:iCs/>
                  <w:sz w:val="18"/>
                </w:rPr>
                <w:t xml:space="preserve">MAC-MainConfigSL </w:t>
              </w:r>
              <w:r w:rsidRPr="00442176">
                <w:rPr>
                  <w:rFonts w:ascii="Arial" w:hAnsi="Arial" w:cs="Arial"/>
                  <w:b/>
                  <w:sz w:val="18"/>
                </w:rPr>
                <w:t>field descriptions</w:t>
              </w:r>
            </w:ins>
          </w:p>
        </w:tc>
      </w:tr>
      <w:tr w:rsidR="00754975" w:rsidRPr="00D05641" w14:paraId="4F5CAC48" w14:textId="77777777" w:rsidTr="00241C6D">
        <w:trPr>
          <w:cantSplit/>
          <w:trHeight w:val="70"/>
          <w:tblHeader/>
          <w:ins w:id="11277"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174BC2B3" w14:textId="77777777" w:rsidR="00754975" w:rsidRPr="005D6716" w:rsidRDefault="00754975" w:rsidP="00AD2B89">
            <w:pPr>
              <w:keepNext/>
              <w:keepLines/>
              <w:rPr>
                <w:ins w:id="11278" w:author="V2X" w:date="2020-05-11T19:45:00Z"/>
                <w:rFonts w:ascii="Arial" w:hAnsi="Arial" w:cs="Arial"/>
                <w:b/>
                <w:bCs/>
                <w:i/>
                <w:iCs/>
                <w:sz w:val="18"/>
                <w:lang w:val="en-US"/>
              </w:rPr>
            </w:pPr>
            <w:ins w:id="11279" w:author="V2X" w:date="2020-05-11T19:45:00Z">
              <w:r w:rsidRPr="005D6716">
                <w:rPr>
                  <w:rFonts w:ascii="Arial" w:hAnsi="Arial" w:cs="Arial"/>
                  <w:b/>
                  <w:bCs/>
                  <w:i/>
                  <w:iCs/>
                  <w:sz w:val="18"/>
                  <w:lang w:val="en-US"/>
                </w:rPr>
                <w:t>sl-BSR-Config</w:t>
              </w:r>
            </w:ins>
          </w:p>
          <w:p w14:paraId="50790FB6" w14:textId="77777777" w:rsidR="00754975" w:rsidRPr="005D6716" w:rsidRDefault="00754975" w:rsidP="00AD2B89">
            <w:pPr>
              <w:keepNext/>
              <w:keepLines/>
              <w:rPr>
                <w:ins w:id="11280" w:author="V2X" w:date="2020-05-11T19:45:00Z"/>
                <w:rFonts w:ascii="Arial" w:hAnsi="Arial" w:cs="Arial"/>
                <w:sz w:val="18"/>
                <w:lang w:val="en-US"/>
              </w:rPr>
            </w:pPr>
            <w:ins w:id="11281" w:author="V2X" w:date="2020-05-11T19:45:00Z">
              <w:r w:rsidRPr="005D6716">
                <w:rPr>
                  <w:rFonts w:ascii="Arial" w:hAnsi="Arial" w:cs="Arial"/>
                  <w:sz w:val="18"/>
                  <w:lang w:val="en-US"/>
                </w:rPr>
                <w:t>This field is to configure the sidelink buffer status report.</w:t>
              </w:r>
            </w:ins>
          </w:p>
        </w:tc>
      </w:tr>
      <w:tr w:rsidR="00754975" w:rsidRPr="00D05641" w14:paraId="2C7C66EC" w14:textId="77777777" w:rsidTr="00241C6D">
        <w:trPr>
          <w:cantSplit/>
          <w:trHeight w:val="70"/>
          <w:tblHeader/>
          <w:ins w:id="11282"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14A26F7" w14:textId="77777777" w:rsidR="00754975" w:rsidRPr="005D6716" w:rsidRDefault="00754975" w:rsidP="00AD2B89">
            <w:pPr>
              <w:keepNext/>
              <w:keepLines/>
              <w:rPr>
                <w:ins w:id="11283" w:author="V2X" w:date="2020-05-11T19:45:00Z"/>
                <w:rFonts w:ascii="Arial" w:hAnsi="Arial" w:cs="Arial"/>
                <w:b/>
                <w:bCs/>
                <w:i/>
                <w:iCs/>
                <w:sz w:val="18"/>
                <w:lang w:val="en-US" w:eastAsia="zh-CN"/>
              </w:rPr>
            </w:pPr>
            <w:ins w:id="11284" w:author="V2X" w:date="2020-05-11T19:45:00Z">
              <w:r w:rsidRPr="005D6716">
                <w:rPr>
                  <w:rFonts w:ascii="Arial" w:hAnsi="Arial" w:cs="Arial"/>
                  <w:b/>
                  <w:bCs/>
                  <w:i/>
                  <w:iCs/>
                  <w:sz w:val="18"/>
                  <w:lang w:val="en-US" w:eastAsia="zh-CN"/>
                </w:rPr>
                <w:t>sl-PrioritizationThres</w:t>
              </w:r>
            </w:ins>
          </w:p>
          <w:p w14:paraId="04C59F49" w14:textId="77777777" w:rsidR="00754975" w:rsidRPr="005D6716" w:rsidRDefault="00754975" w:rsidP="00AD2B89">
            <w:pPr>
              <w:keepNext/>
              <w:keepLines/>
              <w:rPr>
                <w:ins w:id="11285" w:author="V2X" w:date="2020-05-11T19:45:00Z"/>
                <w:rFonts w:ascii="Arial" w:hAnsi="Arial" w:cs="Arial"/>
                <w:sz w:val="18"/>
                <w:lang w:val="en-US" w:eastAsia="zh-CN"/>
              </w:rPr>
            </w:pPr>
            <w:ins w:id="11286" w:author="V2X" w:date="2020-05-11T19:45:00Z">
              <w:r w:rsidRPr="005D6716">
                <w:rPr>
                  <w:rFonts w:ascii="Arial" w:hAnsi="Arial" w:cs="Arial"/>
                  <w:sz w:val="18"/>
                  <w:lang w:val="en-US" w:eastAsia="zh-CN"/>
                </w:rPr>
                <w:t xml:space="preserve">Indicates the SL priority threshold, which is used to determine whether SL TX is prioritized over UL TX, </w:t>
              </w:r>
              <w:r w:rsidRPr="005D6716">
                <w:rPr>
                  <w:rFonts w:ascii="Arial" w:hAnsi="Arial" w:cs="Arial"/>
                  <w:sz w:val="18"/>
                  <w:lang w:val="en-US"/>
                </w:rPr>
                <w:t>as specified in TS 38.321 [3].</w:t>
              </w:r>
            </w:ins>
          </w:p>
        </w:tc>
      </w:tr>
      <w:tr w:rsidR="00754975" w:rsidRPr="00D05641" w14:paraId="39F32661" w14:textId="77777777" w:rsidTr="00241C6D">
        <w:trPr>
          <w:cantSplit/>
          <w:trHeight w:val="70"/>
          <w:tblHeader/>
          <w:ins w:id="11287"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B853670" w14:textId="77777777" w:rsidR="00754975" w:rsidRPr="005D6716" w:rsidRDefault="00754975" w:rsidP="00AD2B89">
            <w:pPr>
              <w:keepNext/>
              <w:keepLines/>
              <w:rPr>
                <w:ins w:id="11288" w:author="V2X" w:date="2020-05-11T19:45:00Z"/>
                <w:rFonts w:ascii="Arial" w:hAnsi="Arial" w:cs="Arial"/>
                <w:b/>
                <w:bCs/>
                <w:i/>
                <w:iCs/>
                <w:sz w:val="18"/>
                <w:lang w:val="en-US" w:eastAsia="zh-CN"/>
              </w:rPr>
            </w:pPr>
            <w:ins w:id="11289" w:author="V2X" w:date="2020-05-11T19:45:00Z">
              <w:r w:rsidRPr="005D6716">
                <w:rPr>
                  <w:rFonts w:ascii="Arial" w:hAnsi="Arial" w:cs="Arial"/>
                  <w:b/>
                  <w:bCs/>
                  <w:i/>
                  <w:iCs/>
                  <w:sz w:val="18"/>
                  <w:lang w:val="en-US" w:eastAsia="zh-CN"/>
                </w:rPr>
                <w:t>ul-PrioritizationThres</w:t>
              </w:r>
            </w:ins>
          </w:p>
          <w:p w14:paraId="00864434" w14:textId="77777777" w:rsidR="00754975" w:rsidRPr="005D6716" w:rsidRDefault="00754975" w:rsidP="00AD2B89">
            <w:pPr>
              <w:keepNext/>
              <w:keepLines/>
              <w:rPr>
                <w:ins w:id="11290" w:author="V2X" w:date="2020-05-11T19:45:00Z"/>
                <w:rFonts w:ascii="Arial" w:hAnsi="Arial" w:cs="Arial"/>
                <w:sz w:val="18"/>
                <w:lang w:val="en-US" w:eastAsia="zh-CN"/>
              </w:rPr>
            </w:pPr>
            <w:ins w:id="11291" w:author="V2X" w:date="2020-05-11T19:45:00Z">
              <w:r w:rsidRPr="005D6716">
                <w:rPr>
                  <w:rFonts w:ascii="Arial" w:hAnsi="Arial" w:cs="Arial"/>
                  <w:sz w:val="18"/>
                  <w:lang w:val="en-US" w:eastAsia="zh-CN"/>
                </w:rPr>
                <w:t xml:space="preserve">Indicates the UL priority threshold, which is used to determine whether SL TX is prioritized over UL TX, </w:t>
              </w:r>
              <w:r w:rsidRPr="005D6716">
                <w:rPr>
                  <w:rFonts w:ascii="Arial" w:hAnsi="Arial" w:cs="Arial"/>
                  <w:sz w:val="18"/>
                  <w:lang w:val="en-US"/>
                </w:rPr>
                <w:t>as specified in TS 38.321 [3].</w:t>
              </w:r>
            </w:ins>
          </w:p>
        </w:tc>
      </w:tr>
    </w:tbl>
    <w:p w14:paraId="48ACC802" w14:textId="77777777" w:rsidR="00754975" w:rsidRPr="005D6716" w:rsidRDefault="00754975"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lastRenderedPageBreak/>
              <w:t xml:space="preserve">SL-TimingConfig </w:t>
            </w:r>
            <w:r w:rsidRPr="00F537EB">
              <w:rPr>
                <w:noProof/>
                <w:lang w:eastAsia="en-GB"/>
              </w:rPr>
              <w:t>field descriptions</w:t>
            </w:r>
          </w:p>
        </w:tc>
      </w:tr>
      <w:tr w:rsidR="006F56D3" w:rsidRPr="00D05641"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5D6716" w:rsidRDefault="006F56D3" w:rsidP="006F56D3">
      <w:pPr>
        <w:rPr>
          <w:rFonts w:eastAsia="Yu Mincho"/>
          <w:lang w:val="en-US"/>
        </w:rPr>
      </w:pPr>
    </w:p>
    <w:p w14:paraId="65031AFF" w14:textId="77777777" w:rsidR="006F56D3" w:rsidRPr="00F537EB" w:rsidRDefault="006F56D3" w:rsidP="00AB77CA">
      <w:pPr>
        <w:pStyle w:val="Heading4"/>
      </w:pPr>
      <w:bookmarkStart w:id="11292" w:name="_Toc36757440"/>
      <w:bookmarkStart w:id="11293" w:name="_Toc36836981"/>
      <w:bookmarkStart w:id="11294" w:name="_Toc36843958"/>
      <w:bookmarkStart w:id="11295" w:name="_Toc37068247"/>
      <w:r w:rsidRPr="00F537EB">
        <w:t>–</w:t>
      </w:r>
      <w:r w:rsidRPr="00F537EB">
        <w:tab/>
      </w:r>
      <w:r w:rsidRPr="00F537EB">
        <w:rPr>
          <w:i/>
          <w:iCs/>
        </w:rPr>
        <w:t>SL-SDAP-Config</w:t>
      </w:r>
      <w:bookmarkEnd w:id="11292"/>
      <w:bookmarkEnd w:id="11293"/>
      <w:bookmarkEnd w:id="11294"/>
      <w:bookmarkEnd w:id="11295"/>
    </w:p>
    <w:p w14:paraId="432FA7B7" w14:textId="77777777" w:rsidR="006F56D3" w:rsidRPr="005D6716" w:rsidRDefault="006F56D3" w:rsidP="006F56D3">
      <w:pPr>
        <w:rPr>
          <w:lang w:val="en-US"/>
        </w:rPr>
      </w:pPr>
      <w:r w:rsidRPr="005D6716">
        <w:rPr>
          <w:lang w:val="en-US"/>
        </w:rPr>
        <w:t>The IE</w:t>
      </w:r>
      <w:r w:rsidRPr="005D6716">
        <w:rPr>
          <w:i/>
          <w:lang w:val="en-US"/>
        </w:rPr>
        <w:t xml:space="preserve"> SL-SDAP-Config</w:t>
      </w:r>
      <w:r w:rsidRPr="005D6716">
        <w:rPr>
          <w:iCs/>
          <w:lang w:val="en-US"/>
        </w:rPr>
        <w:t xml:space="preserve"> is </w:t>
      </w:r>
      <w:r w:rsidRPr="005D6716">
        <w:rPr>
          <w:lang w:val="en-US" w:eastAsia="zh-CN"/>
        </w:rPr>
        <w:t>used to set the configurable SDAP parameters for a Sidelink DRB</w:t>
      </w:r>
      <w:r w:rsidRPr="005D6716">
        <w:rPr>
          <w:lang w:val="en-US"/>
        </w:rPr>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lastRenderedPageBreak/>
              <w:t>SL-</w:t>
            </w:r>
            <w:r w:rsidR="006F56D3" w:rsidRPr="00F537EB">
              <w:rPr>
                <w:i/>
              </w:rPr>
              <w:t xml:space="preserve">SDAP-Config </w:t>
            </w:r>
            <w:r w:rsidR="006F56D3" w:rsidRPr="00F537EB">
              <w:t>field descriptions</w:t>
            </w:r>
          </w:p>
        </w:tc>
      </w:tr>
      <w:tr w:rsidR="001C1BA2" w:rsidRPr="00D05641"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t>
            </w:r>
            <w:proofErr w:type="gramStart"/>
            <w:r w:rsidRPr="00F537EB">
              <w:rPr>
                <w:lang w:eastAsia="en-GB"/>
              </w:rPr>
              <w:t>whether or not</w:t>
            </w:r>
            <w:proofErr w:type="gramEnd"/>
            <w:r w:rsidRPr="00F537EB">
              <w:rPr>
                <w:lang w:eastAsia="en-GB"/>
              </w:rPr>
              <w:t xml:space="preserve">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commentRangeStart w:id="11296"/>
            <w:r w:rsidRPr="00F537EB">
              <w:rPr>
                <w:b/>
                <w:bCs/>
                <w:i/>
                <w:iCs/>
                <w:lang w:eastAsia="en-GB"/>
              </w:rPr>
              <w:t>sl-MappedQoS-Flows</w:t>
            </w:r>
            <w:commentRangeEnd w:id="11296"/>
            <w:r w:rsidR="00F73E05">
              <w:rPr>
                <w:rStyle w:val="CommentReference"/>
                <w:rFonts w:ascii="Times New Roman" w:eastAsia="SimSun" w:hAnsi="Times New Roman"/>
                <w:lang w:eastAsia="en-US"/>
              </w:rPr>
              <w:commentReference w:id="11296"/>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D05641"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D05641"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D05641"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D05641"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t>
            </w:r>
            <w:proofErr w:type="gramStart"/>
            <w:r w:rsidRPr="00F537EB">
              <w:rPr>
                <w:lang w:eastAsia="en-GB"/>
              </w:rPr>
              <w:t>whether or not</w:t>
            </w:r>
            <w:proofErr w:type="gramEnd"/>
            <w:r w:rsidRPr="00F537EB">
              <w:rPr>
                <w:lang w:eastAsia="en-GB"/>
              </w:rPr>
              <w:t xml:space="preserve">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5D6716" w:rsidRDefault="006F56D3" w:rsidP="006F56D3">
      <w:pPr>
        <w:rPr>
          <w:rFonts w:eastAsia="Yu Mincho"/>
          <w:lang w:val="en-US"/>
        </w:rPr>
      </w:pPr>
    </w:p>
    <w:p w14:paraId="5F50DAC9" w14:textId="77777777" w:rsidR="006F56D3" w:rsidRPr="00F537EB" w:rsidRDefault="006F56D3" w:rsidP="00AB77CA">
      <w:pPr>
        <w:pStyle w:val="Heading4"/>
      </w:pPr>
      <w:bookmarkStart w:id="11297" w:name="_Toc36757441"/>
      <w:bookmarkStart w:id="11298" w:name="_Toc36836982"/>
      <w:bookmarkStart w:id="11299" w:name="_Toc36843959"/>
      <w:bookmarkStart w:id="11300" w:name="_Toc37068248"/>
      <w:r w:rsidRPr="00F537EB">
        <w:t>–</w:t>
      </w:r>
      <w:r w:rsidRPr="00F537EB">
        <w:tab/>
      </w:r>
      <w:r w:rsidRPr="00F537EB">
        <w:rPr>
          <w:i/>
          <w:iCs/>
        </w:rPr>
        <w:t>SL-SyncConfig</w:t>
      </w:r>
      <w:bookmarkEnd w:id="11297"/>
      <w:bookmarkEnd w:id="11298"/>
      <w:bookmarkEnd w:id="11299"/>
      <w:bookmarkEnd w:id="11300"/>
    </w:p>
    <w:p w14:paraId="3BE63AAB" w14:textId="77777777" w:rsidR="006F56D3" w:rsidRPr="005D6716" w:rsidRDefault="006F56D3" w:rsidP="006F56D3">
      <w:pPr>
        <w:rPr>
          <w:lang w:val="en-US" w:eastAsia="zh-CN"/>
        </w:rPr>
      </w:pPr>
      <w:r w:rsidRPr="005D6716">
        <w:rPr>
          <w:lang w:val="en-US"/>
        </w:rPr>
        <w:t>The IE</w:t>
      </w:r>
      <w:r w:rsidRPr="005D6716">
        <w:rPr>
          <w:i/>
          <w:lang w:val="en-US"/>
        </w:rPr>
        <w:t xml:space="preserve"> SL-SyncConfig </w:t>
      </w:r>
      <w:r w:rsidRPr="005D6716">
        <w:rPr>
          <w:iCs/>
          <w:lang w:val="en-US"/>
        </w:rPr>
        <w:t>specifies the configuration information concerning reception of synchronisation signals from neighbouring cells as well as concerning the transmission of synchronisation signals for sidelink communication</w:t>
      </w:r>
      <w:r w:rsidRPr="005D6716">
        <w:rPr>
          <w:lang w:val="en-US"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6F14BC05" w:rsidR="006F56D3" w:rsidRPr="00F537EB" w:rsidRDefault="006F56D3" w:rsidP="003B6316">
      <w:pPr>
        <w:pStyle w:val="PL"/>
      </w:pPr>
      <w:r w:rsidRPr="00F537EB">
        <w:t xml:space="preserve">    sl-SyncRefMinHyst-r16              ENUMERATED {dB0, dB3, dB6, dB9, dB12}                                   OPTIONAL,    -- Need </w:t>
      </w:r>
      <w:del w:id="11301" w:author="V2X" w:date="2020-05-11T19:46:00Z">
        <w:r w:rsidRPr="00F537EB">
          <w:delText>N</w:delText>
        </w:r>
      </w:del>
      <w:ins w:id="11302" w:author="V2X" w:date="2020-05-11T19:46:00Z">
        <w:r w:rsidR="00754975">
          <w:t>R</w:t>
        </w:r>
      </w:ins>
    </w:p>
    <w:p w14:paraId="4FA96ECB" w14:textId="4A1F353D" w:rsidR="006F56D3" w:rsidRPr="00F537EB" w:rsidRDefault="006F56D3" w:rsidP="003B6316">
      <w:pPr>
        <w:pStyle w:val="PL"/>
      </w:pPr>
      <w:r w:rsidRPr="00F537EB">
        <w:t xml:space="preserve">    sl-SyncRefDiffHyst-r16             ENUMERATED {dB0, dB3, dB6, dB9, dB12, dBinf}                            OPTIONAL,    -- Need </w:t>
      </w:r>
      <w:del w:id="11303" w:author="V2X" w:date="2020-05-11T19:46:00Z">
        <w:r w:rsidRPr="00F537EB">
          <w:delText>N</w:delText>
        </w:r>
      </w:del>
      <w:ins w:id="11304" w:author="V2X" w:date="2020-05-11T19:46:00Z">
        <w:r w:rsidR="00754975">
          <w:t>R</w:t>
        </w:r>
      </w:ins>
    </w:p>
    <w:p w14:paraId="320C4600" w14:textId="2A4A4692" w:rsidR="006F56D3" w:rsidRPr="00F537EB" w:rsidRDefault="006F56D3" w:rsidP="003B6316">
      <w:pPr>
        <w:pStyle w:val="PL"/>
      </w:pPr>
      <w:r w:rsidRPr="00F537EB">
        <w:t xml:space="preserve">    sl-filterCoefficient-r16           FilterCoefficient                                                       OPTIONAL,    -- Need </w:t>
      </w:r>
      <w:del w:id="11305" w:author="V2X" w:date="2020-05-11T19:46:00Z">
        <w:r w:rsidRPr="00F537EB">
          <w:delText>N</w:delText>
        </w:r>
      </w:del>
      <w:ins w:id="11306" w:author="V2X" w:date="2020-05-11T19:46:00Z">
        <w:r w:rsidR="00754975">
          <w:t>R</w:t>
        </w:r>
      </w:ins>
    </w:p>
    <w:p w14:paraId="1BE64931" w14:textId="7E82079B" w:rsidR="006F56D3" w:rsidRPr="00F537EB" w:rsidRDefault="009B5950" w:rsidP="003B6316">
      <w:pPr>
        <w:pStyle w:val="PL"/>
      </w:pPr>
      <w:r w:rsidRPr="00F537EB">
        <w:t xml:space="preserve">    </w:t>
      </w:r>
      <w:r w:rsidR="006F56D3" w:rsidRPr="00F537EB">
        <w:t xml:space="preserve">sl-SSB-TimeAllocation1-r16         SL-SSB-TimeAllocation-r16                                               OPTIONAL,    -- Need </w:t>
      </w:r>
      <w:del w:id="11307" w:author="V2X" w:date="2020-05-11T19:46:00Z">
        <w:r w:rsidR="006F56D3" w:rsidRPr="00F537EB">
          <w:delText>N</w:delText>
        </w:r>
      </w:del>
      <w:ins w:id="11308" w:author="V2X" w:date="2020-05-11T19:46:00Z">
        <w:r w:rsidR="00754975">
          <w:t>R</w:t>
        </w:r>
      </w:ins>
    </w:p>
    <w:p w14:paraId="6C929272" w14:textId="710B9F40" w:rsidR="006F56D3" w:rsidRPr="00F537EB" w:rsidRDefault="009B5950" w:rsidP="003B6316">
      <w:pPr>
        <w:pStyle w:val="PL"/>
        <w:rPr>
          <w:ins w:id="11309" w:author="V2X" w:date="2020-05-11T19:46:00Z"/>
        </w:rPr>
      </w:pPr>
      <w:r w:rsidRPr="00F537EB">
        <w:t xml:space="preserve">    </w:t>
      </w:r>
      <w:r w:rsidR="006F56D3" w:rsidRPr="00F537EB">
        <w:t xml:space="preserve">sl-SSB-TimeAllocation2-r16         SL-SSB-TimeAllocation-r16                                               OPTIONAL,    -- Need </w:t>
      </w:r>
      <w:del w:id="11310" w:author="V2X" w:date="2020-05-11T19:46:00Z">
        <w:r w:rsidR="006F56D3" w:rsidRPr="00F537EB">
          <w:delText>N</w:delText>
        </w:r>
      </w:del>
      <w:ins w:id="11311" w:author="V2X" w:date="2020-05-11T19:46:00Z">
        <w:r w:rsidR="00754975">
          <w:t>R</w:t>
        </w:r>
      </w:ins>
    </w:p>
    <w:p w14:paraId="65E94060" w14:textId="0DD694A0"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312" w:author="V2X" w:date="2020-05-11T19:46:00Z">
          <w:pPr>
            <w:pStyle w:val="PL"/>
          </w:pPr>
        </w:pPrChange>
      </w:pPr>
      <w:ins w:id="11313" w:author="V2X" w:date="2020-05-11T19:46:00Z">
        <w:r w:rsidRPr="005D6716">
          <w:rPr>
            <w:rFonts w:ascii="Courier New" w:hAnsi="Courier New" w:cs="Courier New"/>
            <w:sz w:val="16"/>
            <w:lang w:val="en-US"/>
          </w:rPr>
          <w:t xml:space="preserve">    sl-SSB-TimeAllocation3-r16         SL-SSB-TimeAllocation-r16                                               </w:t>
        </w:r>
        <w:proofErr w:type="gramStart"/>
        <w:r w:rsidRPr="005D6716">
          <w:rPr>
            <w:rFonts w:ascii="Courier New" w:hAnsi="Courier New" w:cs="Courier New"/>
            <w:sz w:val="16"/>
            <w:lang w:val="en-US"/>
          </w:rPr>
          <w:t xml:space="preserve">OPTIONAL,   </w:t>
        </w:r>
        <w:proofErr w:type="gramEnd"/>
        <w:r w:rsidRPr="005D6716">
          <w:rPr>
            <w:rFonts w:ascii="Courier New" w:hAnsi="Courier New" w:cs="Courier New"/>
            <w:sz w:val="16"/>
            <w:lang w:val="en-US"/>
          </w:rPr>
          <w:t xml:space="preserve"> -- Need R</w:t>
        </w:r>
      </w:ins>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lastRenderedPageBreak/>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5D6716" w:rsidRDefault="006F56D3" w:rsidP="006F56D3">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t>SL-SyncConfig</w:t>
            </w:r>
            <w:r w:rsidRPr="00F537EB">
              <w:t xml:space="preserve"> field descriptions</w:t>
            </w:r>
          </w:p>
        </w:tc>
      </w:tr>
      <w:tr w:rsidR="001C1BA2" w:rsidRPr="00D05641"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C106409"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w:t>
            </w:r>
            <w:ins w:id="11314" w:author="V2X" w:date="2020-05-11T19:47:00Z">
              <w:r w:rsidR="00754975">
                <w:rPr>
                  <w:rFonts w:eastAsiaTheme="minorEastAsia"/>
                  <w:lang w:eastAsia="zh-CN"/>
                </w:rPr>
                <w:t>B</w:t>
              </w:r>
            </w:ins>
            <w:del w:id="11315" w:author="V2X" w:date="2020-05-11T19:47:00Z">
              <w:r w:rsidRPr="00F537EB" w:rsidDel="00754975">
                <w:rPr>
                  <w:rFonts w:eastAsiaTheme="minorEastAsia"/>
                  <w:lang w:eastAsia="zh-CN"/>
                </w:rPr>
                <w:delText>b</w:delText>
              </w:r>
            </w:del>
            <w:r w:rsidRPr="00F537EB">
              <w:rPr>
                <w:rFonts w:eastAsiaTheme="minorEastAsia"/>
                <w:lang w:eastAsia="zh-CN"/>
              </w:rPr>
              <w:t>.</w:t>
            </w:r>
          </w:p>
        </w:tc>
      </w:tr>
      <w:tr w:rsidR="001C1BA2" w:rsidRPr="00D05641"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D05641"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D05641"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2A09D029" w:rsidR="006F56D3" w:rsidRPr="00F537EB" w:rsidRDefault="006F56D3" w:rsidP="00AB77CA">
            <w:pPr>
              <w:pStyle w:val="TAL"/>
              <w:rPr>
                <w:iCs/>
                <w:lang w:eastAsia="en-GB"/>
              </w:rPr>
            </w:pPr>
            <w:commentRangeStart w:id="11316"/>
            <w:r w:rsidRPr="00F537EB">
              <w:rPr>
                <w:iCs/>
                <w:lang w:eastAsia="en-GB"/>
              </w:rPr>
              <w:t xml:space="preserve">FR2, SCS = </w:t>
            </w:r>
            <w:del w:id="11317" w:author="V2X" w:date="2020-05-11T19:47:00Z">
              <w:r w:rsidRPr="00F537EB">
                <w:rPr>
                  <w:iCs/>
                  <w:lang w:eastAsia="en-GB"/>
                </w:rPr>
                <w:delText xml:space="preserve">30 </w:delText>
              </w:r>
            </w:del>
            <w:ins w:id="11318" w:author="V2X" w:date="2020-05-11T19:47:00Z">
              <w:r w:rsidR="00754975">
                <w:rPr>
                  <w:iCs/>
                  <w:lang w:eastAsia="en-GB"/>
                </w:rPr>
                <w:t>60</w:t>
              </w:r>
              <w:r w:rsidR="00754975" w:rsidRPr="00F537EB">
                <w:rPr>
                  <w:iCs/>
                  <w:lang w:eastAsia="en-GB"/>
                </w:rPr>
                <w:t xml:space="preserve"> </w:t>
              </w:r>
            </w:ins>
            <w:r w:rsidRPr="00F537EB">
              <w:rPr>
                <w:iCs/>
                <w:lang w:eastAsia="en-GB"/>
              </w:rPr>
              <w:t>kHz: 1, 2, 4, 8, 16, 32</w:t>
            </w:r>
          </w:p>
          <w:p w14:paraId="3E0E5043" w14:textId="220BECE8" w:rsidR="006F56D3" w:rsidRPr="00F537EB" w:rsidRDefault="006F56D3" w:rsidP="00AB77CA">
            <w:pPr>
              <w:pStyle w:val="TAL"/>
              <w:rPr>
                <w:lang w:eastAsia="zh-CN"/>
              </w:rPr>
            </w:pPr>
            <w:r w:rsidRPr="00F537EB">
              <w:rPr>
                <w:iCs/>
                <w:lang w:eastAsia="en-GB"/>
              </w:rPr>
              <w:t xml:space="preserve">FR2, SCS = </w:t>
            </w:r>
            <w:del w:id="11319" w:author="V2X" w:date="2020-05-11T19:47:00Z">
              <w:r w:rsidRPr="00F537EB">
                <w:rPr>
                  <w:iCs/>
                  <w:lang w:eastAsia="en-GB"/>
                </w:rPr>
                <w:delText>60</w:delText>
              </w:r>
            </w:del>
            <w:ins w:id="11320" w:author="V2X" w:date="2020-05-11T19:47:00Z">
              <w:r w:rsidR="00754975">
                <w:rPr>
                  <w:iCs/>
                  <w:lang w:eastAsia="en-GB"/>
                </w:rPr>
                <w:t>120</w:t>
              </w:r>
            </w:ins>
            <w:r w:rsidRPr="00F537EB">
              <w:rPr>
                <w:iCs/>
                <w:lang w:eastAsia="en-GB"/>
              </w:rPr>
              <w:t xml:space="preserve"> kHz: 1, 2, 4, 8, 16, 32, 64</w:t>
            </w:r>
            <w:commentRangeEnd w:id="11316"/>
            <w:r w:rsidR="00DB0B54">
              <w:rPr>
                <w:rStyle w:val="CommentReference"/>
                <w:rFonts w:ascii="Times New Roman" w:eastAsia="SimSun" w:hAnsi="Times New Roman"/>
                <w:lang w:eastAsia="en-US"/>
              </w:rPr>
              <w:commentReference w:id="11316"/>
            </w:r>
          </w:p>
        </w:tc>
      </w:tr>
      <w:tr w:rsidR="001C1BA2" w:rsidRPr="00D05641"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D05641"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D05641"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D05641"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5D6716" w:rsidRDefault="006F56D3" w:rsidP="006F56D3">
      <w:pPr>
        <w:rPr>
          <w:rFonts w:eastAsia="Yu Mincho"/>
          <w:lang w:val="en-US"/>
        </w:rPr>
      </w:pPr>
    </w:p>
    <w:p w14:paraId="061D212F" w14:textId="77777777" w:rsidR="006F56D3" w:rsidRPr="00F537EB" w:rsidRDefault="006F56D3" w:rsidP="00AB77CA">
      <w:pPr>
        <w:pStyle w:val="Heading4"/>
      </w:pPr>
      <w:bookmarkStart w:id="11321" w:name="_Toc36757442"/>
      <w:bookmarkStart w:id="11322" w:name="_Toc36836983"/>
      <w:bookmarkStart w:id="11323" w:name="_Toc36843960"/>
      <w:bookmarkStart w:id="11324" w:name="_Toc37068249"/>
      <w:r w:rsidRPr="00F537EB">
        <w:t>–</w:t>
      </w:r>
      <w:r w:rsidRPr="00F537EB">
        <w:tab/>
      </w:r>
      <w:r w:rsidRPr="00F537EB">
        <w:rPr>
          <w:i/>
          <w:iCs/>
        </w:rPr>
        <w:t>SL-ThresPSSCH-RSRP-List</w:t>
      </w:r>
      <w:bookmarkEnd w:id="11321"/>
      <w:bookmarkEnd w:id="11322"/>
      <w:bookmarkEnd w:id="11323"/>
      <w:bookmarkEnd w:id="11324"/>
    </w:p>
    <w:p w14:paraId="268EB868" w14:textId="77777777" w:rsidR="006F56D3" w:rsidRPr="005D6716" w:rsidRDefault="006F56D3" w:rsidP="006F56D3">
      <w:pPr>
        <w:rPr>
          <w:lang w:val="en-US"/>
        </w:rPr>
      </w:pPr>
      <w:r w:rsidRPr="005D6716">
        <w:rPr>
          <w:lang w:val="en-US"/>
        </w:rPr>
        <w:t xml:space="preserve">IE </w:t>
      </w:r>
      <w:r w:rsidRPr="005D6716">
        <w:rPr>
          <w:i/>
          <w:lang w:val="en-US"/>
        </w:rPr>
        <w:t>SL-ThresPSSCH-RSRP-List</w:t>
      </w:r>
      <w:r w:rsidRPr="005D6716">
        <w:rPr>
          <w:bCs/>
          <w:kern w:val="2"/>
          <w:lang w:val="en-US" w:eastAsia="zh-CN"/>
        </w:rPr>
        <w:t xml:space="preserve"> indicates a threshold used for sensing based UE autonomous resource selection</w:t>
      </w:r>
      <w:r w:rsidRPr="005D6716">
        <w:rPr>
          <w:bCs/>
          <w:noProof/>
          <w:lang w:val="en-US" w:eastAsia="zh-CN"/>
        </w:rPr>
        <w:t xml:space="preserve"> (see TS 38.215 [9])</w:t>
      </w:r>
      <w:r w:rsidRPr="005D6716">
        <w:rPr>
          <w:bCs/>
          <w:kern w:val="2"/>
          <w:lang w:val="en-US" w:eastAsia="zh-CN"/>
        </w:rPr>
        <w:t>. A</w:t>
      </w:r>
      <w:r w:rsidRPr="005D6716">
        <w:rPr>
          <w:kern w:val="2"/>
          <w:lang w:val="en-US"/>
        </w:rPr>
        <w:t xml:space="preserve"> resource is excluded if it is indicated or reserved by a decoded S</w:t>
      </w:r>
      <w:r w:rsidRPr="005D6716">
        <w:rPr>
          <w:bCs/>
          <w:kern w:val="2"/>
          <w:lang w:val="en-US" w:eastAsia="zh-CN"/>
        </w:rPr>
        <w:t>CI</w:t>
      </w:r>
      <w:r w:rsidRPr="005D6716">
        <w:rPr>
          <w:kern w:val="2"/>
          <w:lang w:val="en-US"/>
        </w:rPr>
        <w:t xml:space="preserve"> and PSSCH RSRP in the associated data resource is above </w:t>
      </w:r>
      <w:r w:rsidRPr="005D6716">
        <w:rPr>
          <w:bCs/>
          <w:kern w:val="2"/>
          <w:lang w:val="en-US" w:eastAsia="zh-CN"/>
        </w:rPr>
        <w:t>the</w:t>
      </w:r>
      <w:r w:rsidRPr="005D6716">
        <w:rPr>
          <w:kern w:val="2"/>
          <w:lang w:val="en-US"/>
        </w:rPr>
        <w:t xml:space="preserve"> </w:t>
      </w:r>
      <w:r w:rsidRPr="005D6716">
        <w:rPr>
          <w:bCs/>
          <w:kern w:val="2"/>
          <w:lang w:val="en-US" w:eastAsia="zh-CN"/>
        </w:rPr>
        <w:t xml:space="preserve">threshold defined by </w:t>
      </w:r>
      <w:r w:rsidRPr="005D6716">
        <w:rPr>
          <w:lang w:val="en-US"/>
        </w:rPr>
        <w:t xml:space="preserve">IE </w:t>
      </w:r>
      <w:r w:rsidRPr="005D6716">
        <w:rPr>
          <w:i/>
          <w:lang w:val="en-US"/>
        </w:rPr>
        <w:t>SL-ThresPSSCH-RSRP-List</w:t>
      </w:r>
      <w:r w:rsidRPr="005D6716">
        <w:rPr>
          <w:kern w:val="2"/>
          <w:lang w:val="en-US"/>
        </w:rPr>
        <w:t>.</w:t>
      </w:r>
    </w:p>
    <w:p w14:paraId="4C452753" w14:textId="77777777" w:rsidR="006F56D3" w:rsidRPr="00F537EB" w:rsidRDefault="006F56D3" w:rsidP="00AB77CA">
      <w:pPr>
        <w:pStyle w:val="TH"/>
        <w:rPr>
          <w:b w:val="0"/>
        </w:rPr>
      </w:pPr>
      <w:r w:rsidRPr="00F537EB">
        <w:rPr>
          <w:i/>
          <w:iCs/>
        </w:rPr>
        <w:lastRenderedPageBreak/>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t>SL-ThresPSSCH-RSRP-List</w:t>
            </w:r>
            <w:r w:rsidRPr="00F537EB">
              <w:t xml:space="preserve"> field descriptions</w:t>
            </w:r>
          </w:p>
        </w:tc>
      </w:tr>
      <w:tr w:rsidR="006F56D3" w:rsidRPr="00D05641"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w:t>
            </w:r>
            <w:proofErr w:type="gramStart"/>
            <w:r w:rsidRPr="00F537EB">
              <w:rPr>
                <w:iCs/>
                <w:szCs w:val="22"/>
                <w:lang w:eastAsia="en-GB"/>
              </w:rPr>
              <w:t>1)*</w:t>
            </w:r>
            <w:proofErr w:type="gramEnd"/>
            <w:r w:rsidRPr="00F537EB">
              <w:rPr>
                <w:iCs/>
                <w:szCs w:val="22"/>
                <w:lang w:eastAsia="en-GB"/>
              </w:rPr>
              <w:t>2) dBm and so on, value 66 corresponds to infinity dBm.</w:t>
            </w:r>
          </w:p>
        </w:tc>
      </w:tr>
    </w:tbl>
    <w:p w14:paraId="6F7CDA76" w14:textId="77777777" w:rsidR="006F56D3" w:rsidRPr="005D6716" w:rsidRDefault="006F56D3" w:rsidP="006F56D3">
      <w:pPr>
        <w:rPr>
          <w:rFonts w:eastAsia="Yu Mincho"/>
          <w:lang w:val="en-US"/>
        </w:rPr>
      </w:pPr>
    </w:p>
    <w:p w14:paraId="23D5C220" w14:textId="77777777" w:rsidR="006F56D3" w:rsidRPr="00F537EB" w:rsidRDefault="006F56D3" w:rsidP="00AB77CA">
      <w:pPr>
        <w:pStyle w:val="Heading4"/>
      </w:pPr>
      <w:bookmarkStart w:id="11325" w:name="_Toc36757443"/>
      <w:bookmarkStart w:id="11326" w:name="_Toc36836984"/>
      <w:bookmarkStart w:id="11327" w:name="_Toc36843961"/>
      <w:bookmarkStart w:id="11328" w:name="_Toc37068250"/>
      <w:r w:rsidRPr="00F537EB">
        <w:t>–</w:t>
      </w:r>
      <w:r w:rsidRPr="00F537EB">
        <w:tab/>
      </w:r>
      <w:r w:rsidRPr="00F537EB">
        <w:rPr>
          <w:i/>
          <w:iCs/>
        </w:rPr>
        <w:t>SL-TxPower</w:t>
      </w:r>
      <w:bookmarkEnd w:id="11325"/>
      <w:bookmarkEnd w:id="11326"/>
      <w:bookmarkEnd w:id="11327"/>
      <w:bookmarkEnd w:id="11328"/>
    </w:p>
    <w:p w14:paraId="5A8516C5" w14:textId="5B260243" w:rsidR="006F56D3" w:rsidRPr="005D6716" w:rsidRDefault="006F56D3" w:rsidP="006F56D3">
      <w:pPr>
        <w:rPr>
          <w:lang w:val="en-US"/>
        </w:rPr>
      </w:pPr>
      <w:r w:rsidRPr="005D6716">
        <w:rPr>
          <w:lang w:val="en-US"/>
        </w:rPr>
        <w:t xml:space="preserve">The IE </w:t>
      </w:r>
      <w:r w:rsidRPr="005D6716">
        <w:rPr>
          <w:i/>
          <w:lang w:val="en-US" w:eastAsia="zh-CN"/>
        </w:rPr>
        <w:t>SL</w:t>
      </w:r>
      <w:r w:rsidRPr="005D6716">
        <w:rPr>
          <w:i/>
          <w:lang w:val="en-US"/>
        </w:rPr>
        <w:t>-</w:t>
      </w:r>
      <w:r w:rsidRPr="005D6716">
        <w:rPr>
          <w:i/>
          <w:lang w:val="en-US" w:eastAsia="zh-CN"/>
        </w:rPr>
        <w:t>TxPower</w:t>
      </w:r>
      <w:r w:rsidRPr="005D6716">
        <w:rPr>
          <w:lang w:val="en-US"/>
        </w:rPr>
        <w:t xml:space="preserve"> is used to limit the UE</w:t>
      </w:r>
      <w:r w:rsidR="00C76602" w:rsidRPr="005D6716">
        <w:rPr>
          <w:lang w:val="en-US"/>
        </w:rPr>
        <w:t>'</w:t>
      </w:r>
      <w:r w:rsidRPr="005D6716">
        <w:rPr>
          <w:lang w:val="en-US"/>
        </w:rPr>
        <w:t xml:space="preserve">s </w:t>
      </w:r>
      <w:r w:rsidRPr="005D6716">
        <w:rPr>
          <w:lang w:val="en-US" w:eastAsia="zh-CN"/>
        </w:rPr>
        <w:t>sidelink</w:t>
      </w:r>
      <w:r w:rsidRPr="005D6716">
        <w:rPr>
          <w:lang w:val="en-US"/>
        </w:rPr>
        <w:t xml:space="preserve"> transmission power on a carrier frequency.</w:t>
      </w:r>
      <w:r w:rsidRPr="005D6716">
        <w:rPr>
          <w:lang w:val="en-US" w:eastAsia="zh-CN"/>
        </w:rPr>
        <w:t xml:space="preserve"> The unit is dBm. Value </w:t>
      </w:r>
      <w:r w:rsidRPr="005D6716">
        <w:rPr>
          <w:lang w:val="en-US"/>
        </w:rPr>
        <w:t>minusinfinity</w:t>
      </w:r>
      <w:r w:rsidRPr="005D6716">
        <w:rPr>
          <w:lang w:val="en-US" w:eastAsia="zh-CN"/>
        </w:rPr>
        <w:t xml:space="preserve"> </w:t>
      </w:r>
      <w:r w:rsidRPr="005D6716">
        <w:rPr>
          <w:lang w:val="en-US"/>
        </w:rPr>
        <w:t>corresponds to –infinity</w:t>
      </w:r>
      <w:r w:rsidRPr="005D6716">
        <w:rPr>
          <w:lang w:val="en-US"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5D6716" w:rsidRDefault="009B5950" w:rsidP="00AB77CA">
      <w:pPr>
        <w:rPr>
          <w:lang w:val="en-US"/>
        </w:rPr>
      </w:pPr>
    </w:p>
    <w:p w14:paraId="48E3B29A" w14:textId="2757D905" w:rsidR="006F56D3" w:rsidRPr="00F537EB" w:rsidRDefault="006F56D3" w:rsidP="00AB77CA">
      <w:pPr>
        <w:pStyle w:val="Heading4"/>
      </w:pPr>
      <w:bookmarkStart w:id="11329" w:name="_Toc36757444"/>
      <w:bookmarkStart w:id="11330" w:name="_Toc36836985"/>
      <w:bookmarkStart w:id="11331" w:name="_Toc36843962"/>
      <w:bookmarkStart w:id="11332" w:name="_Toc37068251"/>
      <w:r w:rsidRPr="00F537EB">
        <w:t>–</w:t>
      </w:r>
      <w:r w:rsidRPr="00F537EB">
        <w:tab/>
      </w:r>
      <w:r w:rsidRPr="00F537EB">
        <w:rPr>
          <w:i/>
          <w:iCs/>
        </w:rPr>
        <w:t>SL-TypeTxSync</w:t>
      </w:r>
      <w:bookmarkEnd w:id="11329"/>
      <w:bookmarkEnd w:id="11330"/>
      <w:bookmarkEnd w:id="11331"/>
      <w:bookmarkEnd w:id="11332"/>
    </w:p>
    <w:p w14:paraId="62478FC4" w14:textId="77777777" w:rsidR="006F56D3" w:rsidRPr="005D6716" w:rsidRDefault="006F56D3" w:rsidP="006F56D3">
      <w:pPr>
        <w:rPr>
          <w:lang w:val="en-US"/>
        </w:rPr>
      </w:pPr>
      <w:r w:rsidRPr="005D6716">
        <w:rPr>
          <w:lang w:val="en-US"/>
        </w:rPr>
        <w:t>The IE</w:t>
      </w:r>
      <w:r w:rsidRPr="005D6716">
        <w:rPr>
          <w:i/>
          <w:lang w:val="en-US"/>
        </w:rPr>
        <w:t xml:space="preserve"> SL-TypeTxSync</w:t>
      </w:r>
      <w:r w:rsidRPr="005D6716">
        <w:rPr>
          <w:iCs/>
          <w:lang w:val="en-US"/>
        </w:rPr>
        <w:t xml:space="preserve"> </w:t>
      </w:r>
      <w:r w:rsidRPr="005D6716">
        <w:rPr>
          <w:lang w:val="en-US" w:eastAsia="zh-CN"/>
        </w:rPr>
        <w:t>indicates the synchronization reference type</w:t>
      </w:r>
      <w:r w:rsidRPr="005D6716">
        <w:rPr>
          <w:lang w:val="en-US"/>
        </w:rPr>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lastRenderedPageBreak/>
        <w:t>-- TAG-SL-TYPETXSYNC-STOP</w:t>
      </w:r>
    </w:p>
    <w:p w14:paraId="299D22A6" w14:textId="77777777" w:rsidR="006F56D3" w:rsidRPr="00F537EB" w:rsidRDefault="006F56D3" w:rsidP="003B6316">
      <w:pPr>
        <w:pStyle w:val="PL"/>
      </w:pPr>
      <w:r w:rsidRPr="00F537EB">
        <w:t>-- ASN1STOP</w:t>
      </w:r>
    </w:p>
    <w:p w14:paraId="261E0A32" w14:textId="77777777" w:rsidR="009B5950" w:rsidRPr="005D6716" w:rsidRDefault="009B5950" w:rsidP="00AB77CA">
      <w:pPr>
        <w:rPr>
          <w:lang w:val="en-US"/>
        </w:rPr>
      </w:pPr>
    </w:p>
    <w:p w14:paraId="0C47162C" w14:textId="3721C8B8" w:rsidR="006F56D3" w:rsidRPr="00F537EB" w:rsidRDefault="006F56D3" w:rsidP="00AB77CA">
      <w:pPr>
        <w:pStyle w:val="Heading4"/>
      </w:pPr>
      <w:bookmarkStart w:id="11333" w:name="_Toc36757445"/>
      <w:bookmarkStart w:id="11334" w:name="_Toc36836986"/>
      <w:bookmarkStart w:id="11335" w:name="_Toc36843963"/>
      <w:bookmarkStart w:id="11336" w:name="_Toc37068252"/>
      <w:r w:rsidRPr="00F537EB">
        <w:t>–</w:t>
      </w:r>
      <w:r w:rsidRPr="00F537EB">
        <w:tab/>
      </w:r>
      <w:r w:rsidRPr="00F537EB">
        <w:rPr>
          <w:i/>
          <w:iCs/>
        </w:rPr>
        <w:t>SL-UE-SelectedConfig</w:t>
      </w:r>
      <w:bookmarkEnd w:id="11333"/>
      <w:bookmarkEnd w:id="11334"/>
      <w:bookmarkEnd w:id="11335"/>
      <w:bookmarkEnd w:id="11336"/>
    </w:p>
    <w:p w14:paraId="1E2A3DA0" w14:textId="77777777" w:rsidR="006F56D3" w:rsidRPr="005D6716" w:rsidRDefault="006F56D3" w:rsidP="006F56D3">
      <w:pPr>
        <w:rPr>
          <w:lang w:val="en-US"/>
        </w:rPr>
      </w:pPr>
      <w:r w:rsidRPr="005D6716">
        <w:rPr>
          <w:lang w:val="en-US"/>
        </w:rPr>
        <w:t xml:space="preserve">IE </w:t>
      </w:r>
      <w:r w:rsidRPr="005D6716">
        <w:rPr>
          <w:i/>
          <w:lang w:val="en-US"/>
        </w:rPr>
        <w:t>SL-UE-SelectedConfig</w:t>
      </w:r>
      <w:r w:rsidRPr="005D6716">
        <w:rPr>
          <w:bCs/>
          <w:kern w:val="2"/>
          <w:lang w:val="en-US" w:eastAsia="zh-CN"/>
        </w:rPr>
        <w:t xml:space="preserve"> specifies sidelink communication configurations used for UE autonomous resource selection</w:t>
      </w:r>
      <w:r w:rsidRPr="005D6716">
        <w:rPr>
          <w:kern w:val="2"/>
          <w:lang w:val="en-US"/>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29C3C15B" w:rsidR="006F56D3" w:rsidRPr="00F537EB" w:rsidRDefault="006F56D3" w:rsidP="003B6316">
      <w:pPr>
        <w:pStyle w:val="PL"/>
        <w:rPr>
          <w:del w:id="11337" w:author="V2X" w:date="2020-05-11T19:47:00Z"/>
        </w:rPr>
      </w:pPr>
      <w:del w:id="11338" w:author="V2X" w:date="2020-05-11T19:47:00Z">
        <w:r w:rsidRPr="00F537EB">
          <w:delText xml:space="preserve">    sl-PreemptionEnable-r16                      ENUMERATED {enabled}                                        OPTIONAL,    -- Need R</w:delText>
        </w:r>
      </w:del>
    </w:p>
    <w:p w14:paraId="1F86A272" w14:textId="77777777" w:rsidR="006F56D3" w:rsidRPr="00F537EB" w:rsidRDefault="006F56D3" w:rsidP="003B6316">
      <w:pPr>
        <w:pStyle w:val="PL"/>
        <w:rPr>
          <w:rFonts w:eastAsia="DengXian"/>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D05641"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D05641"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D05641"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D05641"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D05641"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5D6716" w:rsidRDefault="006F56D3" w:rsidP="00AB77CA">
      <w:pPr>
        <w:rPr>
          <w:lang w:val="en-US"/>
        </w:rPr>
      </w:pPr>
    </w:p>
    <w:p w14:paraId="47D1148D" w14:textId="358FFCC6" w:rsidR="006F56D3" w:rsidRPr="00F537EB" w:rsidRDefault="006F56D3" w:rsidP="00AB77CA">
      <w:pPr>
        <w:pStyle w:val="Heading4"/>
        <w:rPr>
          <w:i/>
          <w:iCs/>
        </w:rPr>
      </w:pPr>
      <w:bookmarkStart w:id="11339" w:name="_Toc36757446"/>
      <w:bookmarkStart w:id="11340" w:name="_Toc36836987"/>
      <w:bookmarkStart w:id="11341" w:name="_Toc36843964"/>
      <w:bookmarkStart w:id="11342" w:name="_Toc37068253"/>
      <w:r w:rsidRPr="00F537EB">
        <w:t>–</w:t>
      </w:r>
      <w:r w:rsidRPr="00F537EB">
        <w:tab/>
      </w:r>
      <w:r w:rsidRPr="00F537EB">
        <w:rPr>
          <w:i/>
          <w:iCs/>
        </w:rPr>
        <w:t>SL-ZoneConfig</w:t>
      </w:r>
      <w:bookmarkEnd w:id="11339"/>
      <w:bookmarkEnd w:id="11340"/>
      <w:bookmarkEnd w:id="11341"/>
      <w:bookmarkEnd w:id="11342"/>
    </w:p>
    <w:p w14:paraId="3B0E4FEC" w14:textId="77777777" w:rsidR="006F56D3" w:rsidRPr="005D6716" w:rsidRDefault="006F56D3" w:rsidP="006F56D3">
      <w:pPr>
        <w:rPr>
          <w:lang w:val="en-US"/>
        </w:rPr>
      </w:pPr>
      <w:r w:rsidRPr="005D6716">
        <w:rPr>
          <w:lang w:val="en-US"/>
        </w:rPr>
        <w:t>The IE</w:t>
      </w:r>
      <w:r w:rsidRPr="005D6716">
        <w:rPr>
          <w:i/>
          <w:lang w:val="en-US"/>
        </w:rPr>
        <w:t xml:space="preserve"> SL-ZoneConfig </w:t>
      </w:r>
      <w:r w:rsidRPr="005D6716">
        <w:rPr>
          <w:iCs/>
          <w:lang w:val="en-US"/>
        </w:rPr>
        <w:t xml:space="preserve">is </w:t>
      </w:r>
      <w:r w:rsidRPr="005D6716">
        <w:rPr>
          <w:lang w:val="en-US" w:eastAsia="zh-CN"/>
        </w:rPr>
        <w:t>used to configure the zone ID related parameters</w:t>
      </w:r>
      <w:r w:rsidRPr="005D6716">
        <w:rPr>
          <w:lang w:val="en-US"/>
        </w:rPr>
        <w:t>.</w:t>
      </w:r>
    </w:p>
    <w:p w14:paraId="2F1CDD63" w14:textId="77777777" w:rsidR="006F56D3" w:rsidRPr="00F537EB" w:rsidRDefault="006F56D3" w:rsidP="00AB77CA">
      <w:pPr>
        <w:pStyle w:val="TH"/>
      </w:pPr>
      <w:r w:rsidRPr="00F537EB">
        <w:rPr>
          <w:i/>
        </w:rPr>
        <w:lastRenderedPageBreak/>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t xml:space="preserve">SL-ZoneConfig </w:t>
            </w:r>
            <w:r w:rsidRPr="00F537EB">
              <w:t>field descriptions</w:t>
            </w:r>
          </w:p>
        </w:tc>
      </w:tr>
      <w:tr w:rsidR="00BD68B6" w:rsidRPr="00D05641"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5D6716" w:rsidRDefault="009B5950" w:rsidP="00AB77CA">
      <w:pPr>
        <w:rPr>
          <w:lang w:val="en-US"/>
        </w:rPr>
      </w:pPr>
    </w:p>
    <w:p w14:paraId="37DA4094" w14:textId="21A75556" w:rsidR="006F56D3" w:rsidRPr="00F537EB" w:rsidRDefault="006F56D3" w:rsidP="00AB77CA">
      <w:pPr>
        <w:pStyle w:val="Heading4"/>
      </w:pPr>
      <w:bookmarkStart w:id="11343" w:name="_Toc36757447"/>
      <w:bookmarkStart w:id="11344" w:name="_Toc36836988"/>
      <w:bookmarkStart w:id="11345" w:name="_Toc36843965"/>
      <w:bookmarkStart w:id="11346" w:name="_Toc37068254"/>
      <w:r w:rsidRPr="00F537EB">
        <w:t>–</w:t>
      </w:r>
      <w:r w:rsidRPr="00F537EB">
        <w:tab/>
      </w:r>
      <w:r w:rsidRPr="00F537EB">
        <w:rPr>
          <w:i/>
          <w:iCs/>
        </w:rPr>
        <w:t>SLRB-Uu-ConfigIndex</w:t>
      </w:r>
      <w:bookmarkEnd w:id="11343"/>
      <w:bookmarkEnd w:id="11344"/>
      <w:bookmarkEnd w:id="11345"/>
      <w:bookmarkEnd w:id="11346"/>
    </w:p>
    <w:p w14:paraId="4AEC35D9" w14:textId="77777777" w:rsidR="006F56D3" w:rsidRPr="005D6716" w:rsidRDefault="006F56D3" w:rsidP="006F56D3">
      <w:pPr>
        <w:rPr>
          <w:lang w:val="en-US"/>
        </w:rPr>
      </w:pPr>
      <w:r w:rsidRPr="005D6716">
        <w:rPr>
          <w:lang w:val="en-US"/>
        </w:rPr>
        <w:t xml:space="preserve">The IE </w:t>
      </w:r>
      <w:r w:rsidRPr="005D6716">
        <w:rPr>
          <w:i/>
          <w:lang w:val="en-US"/>
        </w:rPr>
        <w:t xml:space="preserve">SLRB-Uu-ConfigIndex </w:t>
      </w:r>
      <w:r w:rsidRPr="005D6716">
        <w:rPr>
          <w:lang w:val="en-US"/>
        </w:rPr>
        <w:t>is used to identify a sidelink DRB configu</w:t>
      </w:r>
      <w:del w:id="11347" w:author="V2X" w:date="2020-05-11T19:48:00Z">
        <w:r w:rsidRPr="005D6716">
          <w:rPr>
            <w:lang w:val="en-US"/>
          </w:rPr>
          <w:delText>a</w:delText>
        </w:r>
      </w:del>
      <w:r w:rsidRPr="005D6716">
        <w:rPr>
          <w:lang w:val="en-US"/>
        </w:rPr>
        <w:t>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5D6716" w:rsidRDefault="006F56D3" w:rsidP="002C5D28">
      <w:pPr>
        <w:rPr>
          <w:lang w:val="en-US"/>
        </w:rPr>
      </w:pPr>
    </w:p>
    <w:p w14:paraId="5709B910" w14:textId="77777777" w:rsidR="002C5D28" w:rsidRPr="00F537EB" w:rsidRDefault="002C5D28" w:rsidP="002C5D28">
      <w:pPr>
        <w:pStyle w:val="Heading2"/>
      </w:pPr>
      <w:bookmarkStart w:id="11348" w:name="_Toc20426209"/>
      <w:bookmarkStart w:id="11349" w:name="_Toc29321606"/>
      <w:bookmarkStart w:id="11350" w:name="_Toc36757448"/>
      <w:bookmarkStart w:id="11351" w:name="_Toc36836989"/>
      <w:bookmarkStart w:id="11352" w:name="_Toc36843966"/>
      <w:bookmarkStart w:id="11353" w:name="_Toc37068255"/>
      <w:r w:rsidRPr="00F537EB">
        <w:t>6.4</w:t>
      </w:r>
      <w:r w:rsidRPr="00F537EB">
        <w:tab/>
        <w:t>RRC multiplicity and type constraint values</w:t>
      </w:r>
      <w:bookmarkEnd w:id="11348"/>
      <w:bookmarkEnd w:id="11349"/>
      <w:bookmarkEnd w:id="11350"/>
      <w:bookmarkEnd w:id="11351"/>
      <w:bookmarkEnd w:id="11352"/>
      <w:bookmarkEnd w:id="11353"/>
    </w:p>
    <w:p w14:paraId="2B0D8C55" w14:textId="77777777" w:rsidR="002C5D28" w:rsidRPr="00F537EB" w:rsidRDefault="002C5D28" w:rsidP="002C5D28">
      <w:pPr>
        <w:pStyle w:val="Heading3"/>
      </w:pPr>
      <w:bookmarkStart w:id="11354" w:name="_Toc20426210"/>
      <w:bookmarkStart w:id="11355" w:name="_Toc29321607"/>
      <w:bookmarkStart w:id="11356" w:name="_Toc36757449"/>
      <w:bookmarkStart w:id="11357" w:name="_Toc36836990"/>
      <w:bookmarkStart w:id="11358" w:name="_Toc36843967"/>
      <w:bookmarkStart w:id="11359" w:name="_Toc37068256"/>
      <w:r w:rsidRPr="00F537EB">
        <w:t>–</w:t>
      </w:r>
      <w:r w:rsidRPr="00F537EB">
        <w:tab/>
        <w:t>Multiplicity and type constraint definitions</w:t>
      </w:r>
      <w:bookmarkEnd w:id="11354"/>
      <w:bookmarkEnd w:id="11355"/>
      <w:bookmarkEnd w:id="11356"/>
      <w:bookmarkEnd w:id="11357"/>
      <w:bookmarkEnd w:id="11358"/>
      <w:bookmarkEnd w:id="11359"/>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1FC6D47F" w14:textId="659FCE4E" w:rsidR="00730088" w:rsidRDefault="00270D77" w:rsidP="00730088">
      <w:pPr>
        <w:pStyle w:val="PL"/>
        <w:rPr>
          <w:ins w:id="11360" w:author="" w:date="2020-05-13T13:17:00Z"/>
        </w:rPr>
      </w:pPr>
      <w:r w:rsidRPr="00F537EB">
        <w:t>maxBandsUTRA-FDD-r16                    INTEGER ::= 64      -- Maximum number of bands listed in UTRA-FDD UE caps</w:t>
      </w:r>
    </w:p>
    <w:p w14:paraId="1E5E393E" w14:textId="02C220CA" w:rsidR="00730088" w:rsidRPr="00F537EB" w:rsidRDefault="00730088" w:rsidP="003B6316">
      <w:pPr>
        <w:pStyle w:val="PL"/>
      </w:pPr>
      <w:ins w:id="11361" w:author="" w:date="2020-05-13T13:17:00Z">
        <w:r>
          <w:t>maxBH-RLC-channelID                     INTEGER ::= 65536   -- Maximum value of BH RLC Channel ID</w:t>
        </w:r>
      </w:ins>
    </w:p>
    <w:p w14:paraId="3F93894F" w14:textId="77777777" w:rsidR="00D70148" w:rsidRPr="00F537EB" w:rsidRDefault="00D70148" w:rsidP="003B6316">
      <w:pPr>
        <w:pStyle w:val="PL"/>
      </w:pPr>
      <w:r w:rsidRPr="00F537EB">
        <w:lastRenderedPageBreak/>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17A39E4E"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362" w:author="" w:date="2020-05-09T15:51:00Z"/>
          <w:rFonts w:ascii="Courier New" w:hAnsi="Courier New"/>
          <w:sz w:val="16"/>
          <w:lang w:val="en-US"/>
        </w:rPr>
      </w:pPr>
      <w:bookmarkStart w:id="11363" w:name="_Hlk39139902"/>
      <w:ins w:id="11364" w:author="" w:date="2020-05-09T15:51:00Z">
        <w:r w:rsidRPr="005D6716">
          <w:rPr>
            <w:rFonts w:ascii="Courier New" w:hAnsi="Courier New"/>
            <w:sz w:val="16"/>
            <w:lang w:val="en-US"/>
          </w:rPr>
          <w:t xml:space="preserve">maxCAG-Cell-r16                         </w:t>
        </w:r>
        <w:bookmarkEnd w:id="11363"/>
        <w:proofErr w:type="gramStart"/>
        <w:r w:rsidRPr="005D6716">
          <w:rPr>
            <w:rFonts w:ascii="Courier New" w:hAnsi="Courier New"/>
            <w:sz w:val="16"/>
            <w:lang w:val="en-US"/>
          </w:rPr>
          <w:t>INTEGER ::=</w:t>
        </w:r>
        <w:proofErr w:type="gramEnd"/>
        <w:r w:rsidRPr="005D6716">
          <w:rPr>
            <w:rFonts w:ascii="Courier New" w:hAnsi="Courier New"/>
            <w:sz w:val="16"/>
            <w:lang w:val="en-US"/>
          </w:rPr>
          <w:t xml:space="preserve"> 16      -- Maximum number of NR CAG cell ranges in SIB3, SIB4</w:t>
        </w:r>
      </w:ins>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5CCCC1FA" w14:textId="77777777" w:rsidR="002E0D96" w:rsidRDefault="00656134" w:rsidP="002E0D96">
      <w:pPr>
        <w:pStyle w:val="PL"/>
        <w:rPr>
          <w:ins w:id="11365" w:author="V2X" w:date="2020-05-11T20:19:00Z"/>
        </w:rPr>
      </w:pPr>
      <w:r w:rsidRPr="00F537EB">
        <w:t xml:space="preserve">maxCBR-Config-1-r16                     INTEGER ::= 7       </w:t>
      </w:r>
      <w:ins w:id="11366" w:author="V2X" w:date="2020-05-11T20:19:00Z">
        <w:r w:rsidR="002E0D96">
          <w:t xml:space="preserve">-- Maximum number of CBR range configurations for sidelink communication </w:t>
        </w:r>
      </w:ins>
    </w:p>
    <w:p w14:paraId="42439789" w14:textId="363A7813" w:rsidR="00656134" w:rsidRPr="00F537EB" w:rsidRDefault="002E0D96" w:rsidP="003B6316">
      <w:pPr>
        <w:pStyle w:val="PL"/>
      </w:pPr>
      <w:ins w:id="11367" w:author="V2X" w:date="2020-05-11T20:19:00Z">
        <w:r>
          <w:t xml:space="preserve">                                                            -- congestion control minus 1</w:t>
        </w:r>
      </w:ins>
    </w:p>
    <w:p w14:paraId="36192A1A" w14:textId="77777777" w:rsidR="00656134" w:rsidRPr="00F537EB" w:rsidRDefault="00656134" w:rsidP="003B6316">
      <w:pPr>
        <w:pStyle w:val="PL"/>
      </w:pPr>
      <w:r w:rsidRPr="00F537EB">
        <w:t>maxCBR-Level-r16                        INTEGER ::= 16      -- Maximum nuber of CBR levels</w:t>
      </w:r>
    </w:p>
    <w:p w14:paraId="035BEE81" w14:textId="7698B75C" w:rsidR="00656134" w:rsidRPr="00F537EB" w:rsidRDefault="00656134" w:rsidP="003B6316">
      <w:pPr>
        <w:pStyle w:val="PL"/>
      </w:pPr>
      <w:r w:rsidRPr="00F537EB">
        <w:t xml:space="preserve">maxCBR-Level-1-r16                      INTEGER ::= 15      </w:t>
      </w:r>
      <w:ins w:id="11368" w:author="V2X" w:date="2020-05-11T20:19:00Z">
        <w:r w:rsidR="00AD2B89" w:rsidRPr="00AD2B89">
          <w:t>-- Maximum number of CBR levels minus 1</w:t>
        </w:r>
      </w:ins>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w:t>
      </w:r>
      <w:del w:id="11369" w:author="" w:date="2020-05-10T09:04:00Z">
        <w:r w:rsidRPr="00F537EB" w:rsidDel="00273B88">
          <w:delText>5535</w:delText>
        </w:r>
      </w:del>
      <w:r w:rsidRPr="00F537EB">
        <w:t xml:space="preserve">   -- Maximum number of cells per carrier for idle/inactive measurements</w:t>
      </w:r>
      <w:del w:id="11370" w:author="" w:date="2020-05-10T09:04:00Z">
        <w:r w:rsidRPr="00F537EB" w:rsidDel="00273B88">
          <w:delText xml:space="preserve"> is FFS</w:delText>
        </w:r>
      </w:del>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11371" w:name="OLE_LINK21"/>
      <w:bookmarkStart w:id="11372" w:name="OLE_LINK22"/>
      <w:r w:rsidRPr="00F537EB">
        <w:t>maxLogMeasReport-r16                    INTEGER ::= 520     -- Maximum number of entries for logged measurements</w:t>
      </w:r>
    </w:p>
    <w:bookmarkEnd w:id="11371"/>
    <w:bookmarkEnd w:id="11372"/>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7BF78754" w:rsidR="007348B5" w:rsidRPr="00F537EB" w:rsidDel="00730088" w:rsidRDefault="007348B5" w:rsidP="003B6316">
      <w:pPr>
        <w:pStyle w:val="PL"/>
        <w:rPr>
          <w:del w:id="11373" w:author="" w:date="2020-05-13T13:17:00Z"/>
        </w:rPr>
      </w:pPr>
      <w:del w:id="11374" w:author="" w:date="2020-05-13T13:17:00Z">
        <w:r w:rsidRPr="00F537EB" w:rsidDel="00730088">
          <w:delText>maxNrofAssociatedDUCellsPerMT-r16       INTEGER ::= 65535   -- FFS</w:delText>
        </w:r>
      </w:del>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7B86EF90" w:rsidR="007348B5" w:rsidRPr="00F537EB" w:rsidRDefault="007348B5" w:rsidP="003B6316">
      <w:pPr>
        <w:pStyle w:val="PL"/>
      </w:pPr>
      <w:r w:rsidRPr="00F537EB">
        <w:t xml:space="preserve">maxLC-ID-Iab-r16                        INTEGER ::= </w:t>
      </w:r>
      <w:del w:id="11375" w:author="" w:date="2020-05-13T13:17:00Z">
        <w:r w:rsidR="00D1794C" w:rsidRPr="00F537EB" w:rsidDel="00730088">
          <w:delText>ffsValue</w:delText>
        </w:r>
        <w:r w:rsidRPr="00F537EB" w:rsidDel="00730088">
          <w:delText xml:space="preserve"> </w:delText>
        </w:r>
      </w:del>
      <w:ins w:id="11376" w:author="" w:date="2020-05-13T13:17:00Z">
        <w:r w:rsidR="00730088">
          <w:t>65536</w:t>
        </w:r>
        <w:r w:rsidR="00730088" w:rsidRPr="00F537EB">
          <w:t xml:space="preserve"> </w:t>
        </w:r>
      </w:ins>
      <w:r w:rsidRPr="00F537EB">
        <w:t>--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lastRenderedPageBreak/>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11377"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11377"/>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lastRenderedPageBreak/>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commentRangeStart w:id="11378"/>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commentRangeEnd w:id="11378"/>
      <w:r w:rsidR="003012AD">
        <w:rPr>
          <w:rStyle w:val="CommentReference"/>
          <w:rFonts w:ascii="Times New Roman" w:eastAsia="SimSun" w:hAnsi="Times New Roman"/>
          <w:noProof w:val="0"/>
          <w:lang w:eastAsia="en-US"/>
        </w:rPr>
        <w:commentReference w:id="11378"/>
      </w:r>
    </w:p>
    <w:p w14:paraId="5BF3D510" w14:textId="44B77F63" w:rsidR="00656134" w:rsidRPr="00F537EB" w:rsidRDefault="00656134" w:rsidP="003B6316">
      <w:pPr>
        <w:pStyle w:val="PL"/>
      </w:pPr>
      <w:r w:rsidRPr="00F537EB">
        <w:t xml:space="preserve">maxNrofSL-PoolToMeasureEUTRA-r16        INTEGER ::= </w:t>
      </w:r>
      <w:ins w:id="11379" w:author="V2X" w:date="2020-05-11T20:20:00Z">
        <w:r w:rsidR="00AD2B89">
          <w:t>72</w:t>
        </w:r>
      </w:ins>
      <w:commentRangeStart w:id="11380"/>
      <w:del w:id="11381" w:author="V2X" w:date="2020-05-11T20:20:00Z">
        <w:r w:rsidRPr="00F537EB">
          <w:delText>8</w:delText>
        </w:r>
      </w:del>
      <w:r w:rsidRPr="00F537EB">
        <w:t xml:space="preserve"> </w:t>
      </w:r>
      <w:commentRangeEnd w:id="11380"/>
      <w:r w:rsidR="00370800">
        <w:rPr>
          <w:rStyle w:val="CommentReference"/>
          <w:rFonts w:ascii="Times New Roman" w:eastAsia="SimSun" w:hAnsi="Times New Roman"/>
          <w:noProof w:val="0"/>
          <w:lang w:eastAsia="en-US"/>
        </w:rPr>
        <w:commentReference w:id="11380"/>
      </w:r>
      <w:r w:rsidRPr="00F537EB">
        <w:t xml:space="preserve">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11382"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11382"/>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67EE4437" w14:textId="0E1483BB"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383" w:author="" w:date="2020-05-11T22:54:00Z"/>
          <w:rFonts w:ascii="Courier New" w:hAnsi="Courier New"/>
          <w:sz w:val="16"/>
          <w:lang w:val="en-US"/>
        </w:rPr>
      </w:pPr>
      <w:ins w:id="11384" w:author="" w:date="2020-05-11T22:54:00Z">
        <w:r w:rsidRPr="005D6716">
          <w:rPr>
            <w:rFonts w:ascii="Courier New" w:hAnsi="Courier New"/>
            <w:sz w:val="16"/>
            <w:lang w:val="en-US"/>
          </w:rPr>
          <w:t xml:space="preserve">maxNrofSRS-PathlossReferenceRS-r16      </w:t>
        </w:r>
        <w:proofErr w:type="gramStart"/>
        <w:r w:rsidRPr="005D6716">
          <w:rPr>
            <w:rFonts w:ascii="Courier New" w:hAnsi="Courier New"/>
            <w:sz w:val="16"/>
            <w:lang w:val="en-US"/>
          </w:rPr>
          <w:t>INTEGER ::=</w:t>
        </w:r>
        <w:proofErr w:type="gramEnd"/>
        <w:r w:rsidRPr="005D6716">
          <w:rPr>
            <w:rFonts w:ascii="Courier New" w:hAnsi="Courier New"/>
            <w:sz w:val="16"/>
            <w:lang w:val="en-US"/>
          </w:rPr>
          <w:t xml:space="preserve"> 64      -- Maximum number of RSs used as pathloss reference for SRS power control.</w:t>
        </w:r>
      </w:ins>
    </w:p>
    <w:p w14:paraId="52C23EDA" w14:textId="0E38E34C" w:rsidR="00A14749" w:rsidRPr="00F537EB" w:rsidRDefault="00A14749" w:rsidP="003B6316">
      <w:pPr>
        <w:pStyle w:val="PL"/>
      </w:pPr>
      <w:r w:rsidRPr="00F537EB">
        <w:t>maxNrofSRS-PathlossReferenceRS-</w:t>
      </w:r>
      <w:ins w:id="11385" w:author="" w:date="2020-05-11T22:55:00Z">
        <w:r w:rsidR="0083674F">
          <w:t>1-</w:t>
        </w:r>
      </w:ins>
      <w:r w:rsidRPr="00F537EB">
        <w:t>r16</w:t>
      </w:r>
      <w:del w:id="11386" w:author="" w:date="2020-05-11T22:55:00Z">
        <w:r w:rsidRPr="00F537EB" w:rsidDel="0083674F">
          <w:delText>-1</w:delText>
        </w:r>
      </w:del>
      <w:r w:rsidRPr="00F537EB">
        <w:t xml:space="preserve">    INTEGER ::= </w:t>
      </w:r>
      <w:del w:id="11387" w:author="" w:date="2020-05-11T22:55:00Z">
        <w:r w:rsidRPr="00F537EB" w:rsidDel="0083674F">
          <w:delText xml:space="preserve">ffsValue </w:delText>
        </w:r>
      </w:del>
      <w:ins w:id="11388" w:author="" w:date="2020-05-11T22:55:00Z">
        <w:r w:rsidR="0083674F">
          <w:t>63</w:t>
        </w:r>
        <w:r w:rsidR="0083674F" w:rsidRPr="00F537EB">
          <w:t xml:space="preserve"> </w:t>
        </w:r>
      </w:ins>
      <w:r w:rsidRPr="00F537EB">
        <w:t xml:space="preserve">-- </w:t>
      </w:r>
      <w:ins w:id="11389" w:author="" w:date="2020-05-11T22:55:00Z">
        <w:r w:rsidR="0083674F" w:rsidRPr="00326D17">
          <w:t xml:space="preserve">Maximum number of RSs used as pathloss reference for </w:t>
        </w:r>
        <w:r w:rsidR="0083674F">
          <w:t>SRS</w:t>
        </w:r>
        <w:r w:rsidR="0083674F" w:rsidRPr="00326D17">
          <w:t xml:space="preserve"> power control</w:t>
        </w:r>
        <w:r w:rsidR="0083674F">
          <w:t>-1.</w:t>
        </w:r>
      </w:ins>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lastRenderedPageBreak/>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61154F61" w:rsidR="00E65946" w:rsidRPr="00F537EB" w:rsidRDefault="00E65946" w:rsidP="003B6316">
      <w:pPr>
        <w:pStyle w:val="PL"/>
      </w:pPr>
      <w:r w:rsidRPr="00F537EB">
        <w:t xml:space="preserve">maxNrofPUCCH-ResourcesPerGroup-r16      INTEGER ::= </w:t>
      </w:r>
      <w:ins w:id="11390" w:author="" w:date="2020-05-11T22:56:00Z">
        <w:r w:rsidR="0083674F">
          <w:t>128</w:t>
        </w:r>
      </w:ins>
      <w:del w:id="11391" w:author="" w:date="2020-05-11T22:56:00Z">
        <w:r w:rsidR="00D1794C" w:rsidRPr="00F537EB" w:rsidDel="0083674F">
          <w:delText>ffsValu</w:delText>
        </w:r>
        <w:r w:rsidR="00A14749" w:rsidRPr="00F537EB" w:rsidDel="0083674F">
          <w:delText>e</w:delText>
        </w:r>
      </w:del>
      <w:r w:rsidRPr="00F537EB">
        <w:t xml:space="preserve"> -- Maximum number of PUCCH resources in a PUCCH group.</w:t>
      </w:r>
    </w:p>
    <w:p w14:paraId="0A7D6870" w14:textId="34E90FAF" w:rsidR="00E65946" w:rsidRPr="00F537EB" w:rsidRDefault="00E65946" w:rsidP="003B6316">
      <w:pPr>
        <w:pStyle w:val="PL"/>
      </w:pPr>
      <w:r w:rsidRPr="00F537EB">
        <w:t xml:space="preserve">maxNrofPUCCH-ResourcesPerGroup-1-r16    INTEGER ::= </w:t>
      </w:r>
      <w:ins w:id="11392" w:author="" w:date="2020-05-11T22:56:00Z">
        <w:r w:rsidR="0083674F">
          <w:t>127</w:t>
        </w:r>
      </w:ins>
      <w:del w:id="11393" w:author="" w:date="2020-05-11T22:56:00Z">
        <w:r w:rsidR="00D1794C" w:rsidRPr="00F537EB" w:rsidDel="0083674F">
          <w:delText>ffsValu</w:delText>
        </w:r>
        <w:r w:rsidR="00A14749" w:rsidRPr="00F537EB" w:rsidDel="0083674F">
          <w:delText>e</w:delText>
        </w:r>
      </w:del>
      <w:r w:rsidRPr="00F537EB">
        <w:t xml:space="preserve"> -- Maximum number of PUCCH resources in a PUCCH group minus 1.</w:t>
      </w:r>
    </w:p>
    <w:p w14:paraId="081C4BA9" w14:textId="708DC218" w:rsidR="00E65946" w:rsidRPr="00F537EB" w:rsidDel="0083674F" w:rsidRDefault="00E65946" w:rsidP="003B6316">
      <w:pPr>
        <w:pStyle w:val="PL"/>
        <w:rPr>
          <w:del w:id="11394" w:author="" w:date="2020-05-11T22:56:00Z"/>
        </w:rPr>
      </w:pPr>
      <w:del w:id="11395" w:author="" w:date="2020-05-11T22:56:00Z">
        <w:r w:rsidRPr="00F537EB" w:rsidDel="0083674F">
          <w:delText>maxNrofServingCells</w:delText>
        </w:r>
        <w:r w:rsidR="00D1794C" w:rsidRPr="00F537EB" w:rsidDel="0083674F">
          <w:delText>-r16</w:delText>
        </w:r>
        <w:r w:rsidRPr="00F537EB" w:rsidDel="0083674F">
          <w:delText xml:space="preserve">                 INTEGER ::= </w:delText>
        </w:r>
        <w:r w:rsidR="00D1794C" w:rsidRPr="00F537EB" w:rsidDel="0083674F">
          <w:delText>ffsValu</w:delText>
        </w:r>
        <w:r w:rsidR="00A14749" w:rsidRPr="00F537EB" w:rsidDel="0083674F">
          <w:delText>e</w:delText>
        </w:r>
        <w:r w:rsidRPr="00F537EB" w:rsidDel="0083674F">
          <w:delText xml:space="preserve"> -- Maximum number of serving cells in simultaneousTCI-UpdateList.</w:delText>
        </w:r>
      </w:del>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A438AA" w:rsidRDefault="002C5D28" w:rsidP="003B6316">
      <w:pPr>
        <w:pStyle w:val="PL"/>
        <w:rPr>
          <w:lang w:val="sv-SE"/>
        </w:rPr>
      </w:pPr>
      <w:r w:rsidRPr="00A438AA">
        <w:rPr>
          <w:lang w:val="sv-SE"/>
        </w:rPr>
        <w:t>maxBandsMRDC                            INTEGER ::= 1280</w:t>
      </w:r>
    </w:p>
    <w:p w14:paraId="70C3FC78" w14:textId="77777777" w:rsidR="002C5D28" w:rsidRPr="00A438AA" w:rsidRDefault="002C5D28" w:rsidP="003B6316">
      <w:pPr>
        <w:pStyle w:val="PL"/>
        <w:rPr>
          <w:lang w:val="sv-SE"/>
        </w:rPr>
      </w:pPr>
      <w:r w:rsidRPr="00A438AA">
        <w:rPr>
          <w:lang w:val="sv-SE"/>
        </w:rPr>
        <w:t>maxBandsEUTRA                           INTEGER ::= 256</w:t>
      </w:r>
    </w:p>
    <w:p w14:paraId="29B96C99" w14:textId="77777777" w:rsidR="002C5D28" w:rsidRPr="00A438AA" w:rsidRDefault="002C5D28" w:rsidP="003B6316">
      <w:pPr>
        <w:pStyle w:val="PL"/>
        <w:rPr>
          <w:lang w:val="sv-SE"/>
        </w:rPr>
      </w:pPr>
      <w:r w:rsidRPr="00A438AA">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11396" w:name="_Hlk514841633"/>
      <w:r w:rsidRPr="00F537EB">
        <w:t>maxNrofQFIs                             INTEGER ::= 64</w:t>
      </w:r>
    </w:p>
    <w:bookmarkEnd w:id="11396"/>
    <w:p w14:paraId="3C88624B" w14:textId="6F2018C0" w:rsidR="007348B5" w:rsidRPr="00F537EB" w:rsidRDefault="007348B5" w:rsidP="003B6316">
      <w:pPr>
        <w:pStyle w:val="PL"/>
      </w:pPr>
      <w:r w:rsidRPr="00F537EB">
        <w:t xml:space="preserve">maxNrofResourceAvailabilityPerCombination-r16 INTEGER ::= </w:t>
      </w:r>
      <w:ins w:id="11397" w:author="" w:date="2020-05-13T13:18:00Z">
        <w:r w:rsidR="00730088">
          <w:t>256</w:t>
        </w:r>
      </w:ins>
      <w:del w:id="11398" w:author="" w:date="2020-05-13T13:18:00Z">
        <w:r w:rsidRPr="00F537EB" w:rsidDel="00730088">
          <w:delText>64</w:delText>
        </w:r>
      </w:del>
      <w:r w:rsidRPr="00F537EB">
        <w:t xml:space="preserve">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lastRenderedPageBreak/>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A438AA" w:rsidRDefault="002C5D28" w:rsidP="003B6316">
      <w:pPr>
        <w:pStyle w:val="PL"/>
        <w:rPr>
          <w:lang w:val="sv-SE"/>
        </w:rPr>
      </w:pPr>
      <w:r w:rsidRPr="00A438AA">
        <w:rPr>
          <w:lang w:val="sv-SE"/>
        </w:rPr>
        <w:t>maxNrofSRI-PUSCH-Mappings               INTEGER ::= 16</w:t>
      </w:r>
    </w:p>
    <w:p w14:paraId="6D346545" w14:textId="77777777" w:rsidR="002C5D28" w:rsidRPr="00A438AA" w:rsidRDefault="002C5D28" w:rsidP="003B6316">
      <w:pPr>
        <w:pStyle w:val="PL"/>
        <w:rPr>
          <w:lang w:val="sv-SE"/>
        </w:rPr>
      </w:pPr>
      <w:r w:rsidRPr="00A438AA">
        <w:rPr>
          <w:lang w:val="sv-SE"/>
        </w:rPr>
        <w:t>maxNrofSRI-PUSCH-Mappings-1             INTEGER ::= 15</w:t>
      </w:r>
    </w:p>
    <w:p w14:paraId="0E1DFC0F" w14:textId="77777777" w:rsidR="002C5D28" w:rsidRPr="00F537EB" w:rsidRDefault="002C5D28" w:rsidP="003B6316">
      <w:pPr>
        <w:pStyle w:val="PL"/>
      </w:pPr>
      <w:bookmarkStart w:id="11399" w:name="_Hlk776458"/>
      <w:r w:rsidRPr="00F537EB">
        <w:t>maxSIB                                  INTEGER::= 32       -- Maximum number of SIBs</w:t>
      </w:r>
    </w:p>
    <w:bookmarkEnd w:id="11399"/>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146C0D10" w:rsidR="00700E2E" w:rsidRPr="00F537EB" w:rsidRDefault="00700E2E" w:rsidP="003B6316">
      <w:pPr>
        <w:pStyle w:val="PL"/>
      </w:pPr>
      <w:r w:rsidRPr="00F537EB">
        <w:t xml:space="preserve">maxHRNN-Len-r16                         INTEGER ::= </w:t>
      </w:r>
      <w:ins w:id="11400" w:author="" w:date="2020-05-09T15:51:00Z">
        <w:r w:rsidR="00402D4F">
          <w:t>48</w:t>
        </w:r>
      </w:ins>
      <w:del w:id="11401" w:author="" w:date="2020-05-09T15:51:00Z">
        <w:r w:rsidR="00D1794C" w:rsidRPr="00F537EB" w:rsidDel="00402D4F">
          <w:delText>ffsValue</w:delText>
        </w:r>
        <w:r w:rsidRPr="00F537EB" w:rsidDel="00402D4F">
          <w:delText xml:space="preserve"> </w:delText>
        </w:r>
      </w:del>
      <w:r w:rsidRPr="00F537EB">
        <w:t>-- Maximum length of HRNNs</w:t>
      </w:r>
      <w:del w:id="11402" w:author="Ericsson (Rapporteur)" w:date="2020-05-21T02:23:00Z">
        <w:r w:rsidR="00D1794C" w:rsidRPr="00F537EB" w:rsidDel="007F0667">
          <w:delText>, value is FFS</w:delText>
        </w:r>
      </w:del>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1824ACB1" w14:textId="7ABE4DEA" w:rsidR="008050D3" w:rsidRDefault="00B644E7" w:rsidP="008050D3">
      <w:pPr>
        <w:pStyle w:val="PL"/>
        <w:rPr>
          <w:ins w:id="11403" w:author="" w:date="2020-05-09T21:28:00Z"/>
        </w:rPr>
      </w:pPr>
      <w:r w:rsidRPr="00F537EB">
        <w:t>maxNrofP0-PUSCH-Set-r16                 INTEGER ::= 2       -- Maximum number of P0 PUSCH set(s)</w:t>
      </w:r>
    </w:p>
    <w:p w14:paraId="2218AE2B" w14:textId="5201C549" w:rsidR="00B644E7" w:rsidRPr="00F537EB" w:rsidRDefault="008050D3" w:rsidP="008050D3">
      <w:pPr>
        <w:pStyle w:val="PL"/>
      </w:pPr>
      <w:ins w:id="11404" w:author="" w:date="2020-05-09T21:28:00Z">
        <w:r>
          <w:t>maxOnDemandSIB                          INTEGER ::= 3       -- Maximum number of SIB(s) that can be requested on-demand</w:t>
        </w:r>
      </w:ins>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11405" w:name="OLE_LINK24"/>
      <w:r w:rsidRPr="00F537EB">
        <w:t>maxWLAN-Id-Report-r16                   INTEGER ::= 32      -- Maximum number of WLAN IDs to report</w:t>
      </w:r>
    </w:p>
    <w:p w14:paraId="67D7D738" w14:textId="77777777" w:rsidR="00D70148" w:rsidRPr="00F537EB" w:rsidRDefault="00D70148" w:rsidP="003B6316">
      <w:pPr>
        <w:pStyle w:val="PL"/>
      </w:pPr>
      <w:r w:rsidRPr="00F537EB">
        <w:lastRenderedPageBreak/>
        <w:t>maxWLAN-Name-r16                        INTEGER ::= 4       -- Maximum number of WLAN name</w:t>
      </w:r>
    </w:p>
    <w:p w14:paraId="13AA6F47" w14:textId="20510ECF" w:rsidR="00656134" w:rsidRPr="00F537EB" w:rsidRDefault="00D70148" w:rsidP="003B6316">
      <w:pPr>
        <w:pStyle w:val="PL"/>
      </w:pPr>
      <w:r w:rsidRPr="00F537EB">
        <w:rPr>
          <w:rFonts w:eastAsia="DengXian"/>
        </w:rPr>
        <w:t>maxRAReport</w:t>
      </w:r>
      <w:r w:rsidR="00A14749" w:rsidRPr="00F537EB">
        <w:rPr>
          <w:rFonts w:eastAsia="DengXian"/>
        </w:rPr>
        <w:t>-r16</w:t>
      </w:r>
      <w:r w:rsidRPr="00F537EB">
        <w:t xml:space="preserve">                         INTEGER ::= 8       -- Maximum number of RA procedures information to be included in the</w:t>
      </w:r>
    </w:p>
    <w:p w14:paraId="5E687C19" w14:textId="5E884A35" w:rsidR="00D70148" w:rsidRPr="005D6716" w:rsidRDefault="00656134" w:rsidP="003B6316">
      <w:pPr>
        <w:pStyle w:val="PL"/>
        <w:rPr>
          <w:lang w:val="en-US"/>
        </w:rPr>
      </w:pPr>
      <w:r w:rsidRPr="00F537EB">
        <w:t xml:space="preserve">                                                            </w:t>
      </w:r>
      <w:r w:rsidRPr="005D6716">
        <w:rPr>
          <w:lang w:val="en-US"/>
        </w:rPr>
        <w:t>--</w:t>
      </w:r>
      <w:r w:rsidR="00D70148" w:rsidRPr="005D6716">
        <w:rPr>
          <w:lang w:val="en-US"/>
        </w:rPr>
        <w:t xml:space="preserve"> RA report</w:t>
      </w:r>
    </w:p>
    <w:bookmarkEnd w:id="11405"/>
    <w:p w14:paraId="0E99A95B" w14:textId="4B377524" w:rsidR="00656134" w:rsidRPr="005D6716" w:rsidRDefault="00656134" w:rsidP="003B6316">
      <w:pPr>
        <w:pStyle w:val="PL"/>
        <w:rPr>
          <w:lang w:val="en-US"/>
        </w:rPr>
      </w:pPr>
      <w:r w:rsidRPr="005D6716">
        <w:rPr>
          <w:lang w:val="en-US"/>
        </w:rPr>
        <w:t>maxTxConfig-r16                         INTEGER ::= 64</w:t>
      </w:r>
      <w:ins w:id="11406" w:author="V2X" w:date="2020-05-11T20:20:00Z">
        <w:r w:rsidR="00AD2B89" w:rsidRPr="005D6716">
          <w:rPr>
            <w:lang w:val="en-US"/>
          </w:rPr>
          <w:t xml:space="preserve">      </w:t>
        </w:r>
        <w:r w:rsidR="00AD2B89" w:rsidRPr="00010603">
          <w:rPr>
            <w:rFonts w:cs="Courier New"/>
          </w:rPr>
          <w:t>-- Maximum number of sidelink transmission parameters configurations</w:t>
        </w:r>
      </w:ins>
    </w:p>
    <w:p w14:paraId="3802B70A" w14:textId="6DC49B47" w:rsidR="00656134" w:rsidRPr="00F537EB" w:rsidRDefault="00656134" w:rsidP="003B6316">
      <w:pPr>
        <w:pStyle w:val="PL"/>
      </w:pPr>
      <w:r w:rsidRPr="00F537EB">
        <w:t>maxTxConfig-1-r16                       INTEGER ::= 63</w:t>
      </w:r>
      <w:ins w:id="11407" w:author="V2X" w:date="2020-05-11T20:21:00Z">
        <w:r w:rsidR="00AD2B89" w:rsidRPr="00010603">
          <w:rPr>
            <w:rFonts w:cs="Courier New"/>
          </w:rPr>
          <w:t xml:space="preserve">      -- Maximum number of sidelink transmission parame</w:t>
        </w:r>
        <w:r w:rsidR="00AD2B89">
          <w:rPr>
            <w:rFonts w:cs="Courier New"/>
          </w:rPr>
          <w:t>ters configuratio</w:t>
        </w:r>
        <w:r w:rsidR="00AD2B89" w:rsidRPr="00010603">
          <w:rPr>
            <w:rFonts w:cs="Courier New"/>
          </w:rPr>
          <w:t>ns minus 1</w:t>
        </w:r>
      </w:ins>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6EA5F475" w:rsidR="001E4859" w:rsidRPr="00F537EB" w:rsidRDefault="001E4859" w:rsidP="003B6316">
      <w:pPr>
        <w:pStyle w:val="PL"/>
      </w:pPr>
      <w:r w:rsidRPr="00F537EB">
        <w:t>maxNrofSRS-Resources</w:t>
      </w:r>
      <w:ins w:id="11408" w:author="CLI" w:date="2020-05-07T15:27:00Z">
        <w:r w:rsidR="00742D81">
          <w:t>CLI</w:t>
        </w:r>
      </w:ins>
      <w:r w:rsidRPr="00F537EB">
        <w:t>-r16                INTEGER ::= 32      -- Maximum number of SRS resources for CLI measurement for UE</w:t>
      </w:r>
      <w:commentRangeStart w:id="11409"/>
      <w:commentRangeEnd w:id="11409"/>
      <w:r w:rsidR="005372AA">
        <w:rPr>
          <w:rStyle w:val="CommentReference"/>
          <w:rFonts w:ascii="Times New Roman" w:eastAsiaTheme="minorEastAsia" w:hAnsi="Times New Roman"/>
          <w:noProof w:val="0"/>
          <w:lang w:eastAsia="en-US"/>
        </w:rPr>
        <w:commentReference w:id="11409"/>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105A2D82" w:rsidR="0044764F" w:rsidRDefault="0044764F" w:rsidP="003B6316">
      <w:pPr>
        <w:pStyle w:val="PL"/>
        <w:rPr>
          <w:ins w:id="11410" w:author="" w:date="2020-05-08T16:08:00Z"/>
        </w:rPr>
      </w:pPr>
      <w:r w:rsidRPr="00F537EB">
        <w:t xml:space="preserve">maxNrofServingCellsTCI-r16              INTEGER ::= </w:t>
      </w:r>
      <w:ins w:id="11411" w:author="" w:date="2020-05-11T22:57:00Z">
        <w:r w:rsidR="0083674F">
          <w:t>32</w:t>
        </w:r>
      </w:ins>
      <w:del w:id="11412" w:author="" w:date="2020-05-11T22:57:00Z">
        <w:r w:rsidRPr="00F537EB" w:rsidDel="0083674F">
          <w:delText>ffsValue</w:delText>
        </w:r>
      </w:del>
      <w:r w:rsidRPr="00F537EB">
        <w:t xml:space="preserve">    --</w:t>
      </w:r>
      <w:ins w:id="11413" w:author="" w:date="2020-05-11T22:57:00Z">
        <w:r w:rsidR="0083674F">
          <w:t xml:space="preserve"> </w:t>
        </w:r>
        <w:r w:rsidR="0083674F" w:rsidRPr="00326D17">
          <w:t>Maximum number of serving cells in simultaneousTCI-UpdateList</w:t>
        </w:r>
      </w:ins>
    </w:p>
    <w:p w14:paraId="13C66883" w14:textId="2692FC4D" w:rsidR="007A78D8" w:rsidRPr="00F537EB" w:rsidRDefault="007A78D8" w:rsidP="003B6316">
      <w:pPr>
        <w:pStyle w:val="PL"/>
      </w:pPr>
      <w:ins w:id="11414" w:author="" w:date="2020-05-08T16:09:00Z">
        <w:r w:rsidRPr="007A78D8">
          <w:t>maxNrofMultiplePUSCHs-r16</w:t>
        </w:r>
        <w:r>
          <w:t xml:space="preserve">               </w:t>
        </w:r>
        <w:r w:rsidRPr="00F537EB">
          <w:t>INTEGER ::= ffsValue    --</w:t>
        </w:r>
      </w:ins>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5D6716" w:rsidRDefault="00C1597C" w:rsidP="00C1597C">
      <w:pPr>
        <w:rPr>
          <w:lang w:val="en-US"/>
        </w:rPr>
      </w:pPr>
    </w:p>
    <w:p w14:paraId="782F6231" w14:textId="12ADA26C" w:rsidR="002C5D28" w:rsidRPr="00F537EB" w:rsidRDefault="00D848B3" w:rsidP="00D848B3">
      <w:pPr>
        <w:pStyle w:val="Heading3"/>
      </w:pPr>
      <w:bookmarkStart w:id="11415" w:name="_Toc20426211"/>
      <w:bookmarkStart w:id="11416" w:name="_Toc29321608"/>
      <w:bookmarkStart w:id="11417" w:name="_Toc36757450"/>
      <w:bookmarkStart w:id="11418" w:name="_Toc36836991"/>
      <w:bookmarkStart w:id="11419" w:name="_Toc36843968"/>
      <w:bookmarkStart w:id="11420" w:name="_Toc37068257"/>
      <w:r w:rsidRPr="00F537EB">
        <w:t>–</w:t>
      </w:r>
      <w:r w:rsidRPr="00F537EB">
        <w:tab/>
      </w:r>
      <w:r w:rsidR="002C5D28" w:rsidRPr="00F537EB">
        <w:t>End of NR-RRC-Definitions</w:t>
      </w:r>
      <w:bookmarkEnd w:id="11415"/>
      <w:bookmarkEnd w:id="11416"/>
      <w:bookmarkEnd w:id="11417"/>
      <w:bookmarkEnd w:id="11418"/>
      <w:bookmarkEnd w:id="11419"/>
      <w:bookmarkEnd w:id="11420"/>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5D6716" w:rsidRDefault="00C1597C" w:rsidP="00C1597C">
      <w:pPr>
        <w:rPr>
          <w:lang w:val="en-US"/>
        </w:rPr>
      </w:pPr>
    </w:p>
    <w:p w14:paraId="4368EE13" w14:textId="77777777" w:rsidR="002C5D28" w:rsidRPr="00F537EB" w:rsidRDefault="002C5D28" w:rsidP="002C5D28">
      <w:pPr>
        <w:pStyle w:val="Heading2"/>
      </w:pPr>
      <w:bookmarkStart w:id="11421" w:name="_Toc20426212"/>
      <w:bookmarkStart w:id="11422" w:name="_Toc29321609"/>
      <w:bookmarkStart w:id="11423" w:name="_Toc36757451"/>
      <w:bookmarkStart w:id="11424" w:name="_Toc36836992"/>
      <w:bookmarkStart w:id="11425" w:name="_Toc36843969"/>
      <w:bookmarkStart w:id="11426" w:name="_Toc37068258"/>
      <w:r w:rsidRPr="00F537EB">
        <w:t>6.5</w:t>
      </w:r>
      <w:r w:rsidRPr="00F537EB">
        <w:tab/>
        <w:t xml:space="preserve">Short </w:t>
      </w:r>
      <w:r w:rsidR="00355BC6" w:rsidRPr="00F537EB">
        <w:t>M</w:t>
      </w:r>
      <w:r w:rsidRPr="00F537EB">
        <w:t>essage</w:t>
      </w:r>
      <w:bookmarkEnd w:id="11421"/>
      <w:bookmarkEnd w:id="11422"/>
      <w:bookmarkEnd w:id="11423"/>
      <w:bookmarkEnd w:id="11424"/>
      <w:bookmarkEnd w:id="11425"/>
      <w:bookmarkEnd w:id="11426"/>
    </w:p>
    <w:p w14:paraId="2B8229B8" w14:textId="77777777" w:rsidR="00F95F2F" w:rsidRPr="005D6716" w:rsidRDefault="002C5D28" w:rsidP="002C5D28">
      <w:pPr>
        <w:rPr>
          <w:lang w:val="en-US"/>
        </w:rPr>
      </w:pPr>
      <w:r w:rsidRPr="005D6716">
        <w:rPr>
          <w:lang w:val="en-US"/>
        </w:rPr>
        <w:t xml:space="preserve">Short </w:t>
      </w:r>
      <w:r w:rsidR="00355BC6" w:rsidRPr="005D6716">
        <w:rPr>
          <w:lang w:val="en-US"/>
        </w:rPr>
        <w:t>M</w:t>
      </w:r>
      <w:r w:rsidRPr="005D6716">
        <w:rPr>
          <w:lang w:val="en-US"/>
        </w:rPr>
        <w:t xml:space="preserve">essages can be transmitted on PDCCH using P-RNTI with or without associated </w:t>
      </w:r>
      <w:r w:rsidRPr="005D6716">
        <w:rPr>
          <w:i/>
          <w:lang w:val="en-US"/>
        </w:rPr>
        <w:t xml:space="preserve">Paging </w:t>
      </w:r>
      <w:r w:rsidRPr="005D6716">
        <w:rPr>
          <w:lang w:val="en-US"/>
        </w:rPr>
        <w:t>message using Short Message field in DCI format 1_0 (see TS 38.212 [17</w:t>
      </w:r>
      <w:r w:rsidR="00BB1D7F" w:rsidRPr="005D6716">
        <w:rPr>
          <w:lang w:val="en-US"/>
        </w:rPr>
        <w:t>]</w:t>
      </w:r>
      <w:r w:rsidRPr="005D6716">
        <w:rPr>
          <w:lang w:val="en-US"/>
        </w:rPr>
        <w:t xml:space="preserve">, </w:t>
      </w:r>
      <w:r w:rsidR="00BB1D7F" w:rsidRPr="005D6716">
        <w:rPr>
          <w:lang w:val="en-US"/>
        </w:rPr>
        <w:t xml:space="preserve">clause </w:t>
      </w:r>
      <w:r w:rsidRPr="005D6716">
        <w:rPr>
          <w:lang w:val="en-US"/>
        </w:rPr>
        <w:t>7.3.1.2.1).</w:t>
      </w:r>
    </w:p>
    <w:p w14:paraId="3B873104" w14:textId="77777777" w:rsidR="002C5D28" w:rsidRPr="005D6716" w:rsidRDefault="002C5D28" w:rsidP="002C5D28">
      <w:pPr>
        <w:rPr>
          <w:lang w:val="en-US"/>
        </w:rPr>
      </w:pPr>
      <w:r w:rsidRPr="005D6716">
        <w:rPr>
          <w:lang w:val="en-US"/>
        </w:rPr>
        <w:t>Table 6.5-1 defines Short Messages. Bit 1 is the most significant bit.</w:t>
      </w:r>
    </w:p>
    <w:p w14:paraId="4C7030A2" w14:textId="77777777" w:rsidR="002C5D28" w:rsidRPr="00F537EB" w:rsidRDefault="002C5D28" w:rsidP="002C5D28">
      <w:pPr>
        <w:pStyle w:val="TH"/>
      </w:pPr>
      <w:r w:rsidRPr="00F537EB">
        <w:lastRenderedPageBreak/>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D05641"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D05641"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D05641"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commentRangeStart w:id="11427"/>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commentRangeEnd w:id="11427"/>
            <w:r w:rsidR="00363BB7">
              <w:rPr>
                <w:rStyle w:val="CommentReference"/>
                <w:rFonts w:ascii="Times New Roman" w:eastAsia="SimSun" w:hAnsi="Times New Roman"/>
                <w:lang w:eastAsia="en-US"/>
              </w:rPr>
              <w:commentReference w:id="11427"/>
            </w:r>
            <w:r w:rsidRPr="00F537EB">
              <w:rPr>
                <w:rFonts w:eastAsia="Calibri"/>
              </w:rPr>
              <w:t>.</w:t>
            </w:r>
          </w:p>
        </w:tc>
      </w:tr>
      <w:tr w:rsidR="006E47D2" w:rsidRPr="00D05641"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 xml:space="preserve">Not used in this release of the </w:t>
            </w:r>
            <w:proofErr w:type="gramStart"/>
            <w:r w:rsidRPr="00F537EB">
              <w:rPr>
                <w:rFonts w:cs="Arial"/>
                <w:szCs w:val="18"/>
              </w:rPr>
              <w:t>specification, and</w:t>
            </w:r>
            <w:proofErr w:type="gramEnd"/>
            <w:r w:rsidRPr="00F537EB">
              <w:rPr>
                <w:rFonts w:cs="Arial"/>
                <w:szCs w:val="18"/>
              </w:rPr>
              <w:t xml:space="preserve"> shall be ignored by UE if received.</w:t>
            </w:r>
          </w:p>
        </w:tc>
      </w:tr>
    </w:tbl>
    <w:p w14:paraId="259EC091" w14:textId="77777777" w:rsidR="00680EA6" w:rsidRDefault="00680EA6" w:rsidP="00680EA6">
      <w:pPr>
        <w:rPr>
          <w:ins w:id="11428" w:author="" w:date="2020-05-08T15:40:00Z"/>
          <w:lang w:val="en-US"/>
        </w:rPr>
      </w:pPr>
    </w:p>
    <w:p w14:paraId="62920088" w14:textId="4299E97A" w:rsidR="00680EA6" w:rsidRPr="005D6716" w:rsidRDefault="00680EA6" w:rsidP="00680EA6">
      <w:pPr>
        <w:rPr>
          <w:lang w:val="en-US"/>
        </w:rPr>
      </w:pPr>
      <w:ins w:id="11429" w:author="" w:date="2020-05-08T15:39:00Z">
        <w:r>
          <w:rPr>
            <w:lang w:val="en-US"/>
          </w:rPr>
          <w:t>I</w:t>
        </w:r>
        <w:r w:rsidRPr="005D6716">
          <w:rPr>
            <w:lang w:val="en-US"/>
          </w:rPr>
          <w:t xml:space="preserve">f </w:t>
        </w:r>
        <w:r w:rsidRPr="005D6716">
          <w:rPr>
            <w:rFonts w:eastAsia="DengXian"/>
            <w:i/>
            <w:iCs/>
            <w:lang w:val="en-US"/>
          </w:rPr>
          <w:t>stopPagingMonitoring</w:t>
        </w:r>
        <w:r w:rsidRPr="005D6716">
          <w:rPr>
            <w:lang w:val="en-US"/>
          </w:rPr>
          <w:t xml:space="preserve"> bit is set</w:t>
        </w:r>
        <w:r>
          <w:rPr>
            <w:lang w:val="en-US"/>
          </w:rPr>
          <w:t xml:space="preserve"> to 1, the UE may </w:t>
        </w:r>
        <w:r w:rsidRPr="005D6716">
          <w:rPr>
            <w:rFonts w:eastAsia="Malgun Gothic"/>
            <w:lang w:val="en-US" w:eastAsia="en-US"/>
          </w:rPr>
          <w:t>stop monitoring PDCCH monitoring occasion(s) for paging in th</w:t>
        </w:r>
        <w:r>
          <w:rPr>
            <w:rFonts w:eastAsia="Malgun Gothic"/>
            <w:lang w:val="en-US" w:eastAsia="en-US"/>
          </w:rPr>
          <w:t>at</w:t>
        </w:r>
        <w:r w:rsidRPr="005D6716">
          <w:rPr>
            <w:rFonts w:eastAsia="Malgun Gothic"/>
            <w:lang w:val="en-US" w:eastAsia="en-US"/>
          </w:rPr>
          <w:t xml:space="preserve"> Paging Occasion (PO)</w:t>
        </w:r>
        <w:r>
          <w:rPr>
            <w:rFonts w:eastAsia="Malgun Gothic"/>
            <w:lang w:val="en-US" w:eastAsia="en-US"/>
          </w:rPr>
          <w:t xml:space="preserve"> as specified in TS 38.304 </w:t>
        </w:r>
        <w:r>
          <w:rPr>
            <w:lang w:val="en-US"/>
          </w:rPr>
          <w:t>[20].</w:t>
        </w:r>
      </w:ins>
    </w:p>
    <w:p w14:paraId="19D2D03E" w14:textId="46FB7924" w:rsidR="00656134" w:rsidRPr="00F537EB" w:rsidRDefault="00656134" w:rsidP="00AB77CA">
      <w:pPr>
        <w:pStyle w:val="Heading2"/>
      </w:pPr>
      <w:bookmarkStart w:id="11430" w:name="_Toc36757452"/>
      <w:bookmarkStart w:id="11431" w:name="_Toc36836993"/>
      <w:bookmarkStart w:id="11432" w:name="_Toc36843970"/>
      <w:bookmarkStart w:id="11433" w:name="_Toc37068259"/>
      <w:r w:rsidRPr="00F537EB">
        <w:t>6.6</w:t>
      </w:r>
      <w:r w:rsidRPr="00F537EB">
        <w:tab/>
        <w:t>PC5 RRC messages</w:t>
      </w:r>
      <w:bookmarkEnd w:id="11430"/>
      <w:bookmarkEnd w:id="11431"/>
      <w:bookmarkEnd w:id="11432"/>
      <w:bookmarkEnd w:id="11433"/>
    </w:p>
    <w:p w14:paraId="478B8934" w14:textId="50869325" w:rsidR="00656134" w:rsidRPr="00F537EB" w:rsidRDefault="00656134" w:rsidP="00AB77CA">
      <w:pPr>
        <w:pStyle w:val="Heading3"/>
      </w:pPr>
      <w:bookmarkStart w:id="11434" w:name="_Toc36757453"/>
      <w:bookmarkStart w:id="11435" w:name="_Toc36836994"/>
      <w:bookmarkStart w:id="11436" w:name="_Toc36843971"/>
      <w:bookmarkStart w:id="11437" w:name="_Toc37068260"/>
      <w:r w:rsidRPr="00F537EB">
        <w:t>6.6.1</w:t>
      </w:r>
      <w:r w:rsidRPr="00F537EB">
        <w:tab/>
        <w:t>General message structure</w:t>
      </w:r>
      <w:bookmarkEnd w:id="11434"/>
      <w:bookmarkEnd w:id="11435"/>
      <w:bookmarkEnd w:id="11436"/>
      <w:bookmarkEnd w:id="11437"/>
    </w:p>
    <w:p w14:paraId="4F1B6FF3" w14:textId="77777777" w:rsidR="00656134" w:rsidRPr="00F537EB" w:rsidRDefault="00656134" w:rsidP="00AB77CA">
      <w:pPr>
        <w:pStyle w:val="Heading4"/>
        <w:rPr>
          <w:noProof/>
          <w:lang w:eastAsia="zh-CN"/>
        </w:rPr>
      </w:pPr>
      <w:bookmarkStart w:id="11438" w:name="_Toc36757454"/>
      <w:bookmarkStart w:id="11439" w:name="_Toc36836995"/>
      <w:bookmarkStart w:id="11440" w:name="_Toc36843972"/>
      <w:bookmarkStart w:id="11441" w:name="_Toc37068261"/>
      <w:r w:rsidRPr="00F537EB">
        <w:t>–</w:t>
      </w:r>
      <w:r w:rsidRPr="00F537EB">
        <w:tab/>
      </w:r>
      <w:r w:rsidRPr="00F537EB">
        <w:rPr>
          <w:i/>
          <w:iCs/>
          <w:noProof/>
        </w:rPr>
        <w:t>PC5-RRC-Definitions</w:t>
      </w:r>
      <w:bookmarkEnd w:id="11438"/>
      <w:bookmarkEnd w:id="11439"/>
      <w:bookmarkEnd w:id="11440"/>
      <w:bookmarkEnd w:id="11441"/>
    </w:p>
    <w:p w14:paraId="6AA291DE" w14:textId="77777777" w:rsidR="00656134" w:rsidRPr="005D6716" w:rsidRDefault="00656134" w:rsidP="00656134">
      <w:pPr>
        <w:rPr>
          <w:lang w:val="en-US"/>
        </w:rPr>
      </w:pPr>
      <w:r w:rsidRPr="005D6716">
        <w:rPr>
          <w:lang w:val="en-US"/>
        </w:rPr>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5D6716" w:rsidRDefault="00656134" w:rsidP="00656134">
      <w:pPr>
        <w:rPr>
          <w:lang w:val="en-US"/>
        </w:rPr>
      </w:pPr>
    </w:p>
    <w:p w14:paraId="7A942243" w14:textId="77777777" w:rsidR="00656134" w:rsidRPr="00F537EB" w:rsidRDefault="00656134" w:rsidP="00AB77CA">
      <w:pPr>
        <w:pStyle w:val="Heading4"/>
      </w:pPr>
      <w:bookmarkStart w:id="11442" w:name="_Toc36757455"/>
      <w:bookmarkStart w:id="11443" w:name="_Toc36836996"/>
      <w:bookmarkStart w:id="11444" w:name="_Toc36843973"/>
      <w:bookmarkStart w:id="11445" w:name="_Toc37068262"/>
      <w:r w:rsidRPr="00F537EB">
        <w:lastRenderedPageBreak/>
        <w:t>–</w:t>
      </w:r>
      <w:r w:rsidRPr="00F537EB">
        <w:tab/>
      </w:r>
      <w:r w:rsidRPr="00F537EB">
        <w:rPr>
          <w:i/>
          <w:iCs/>
          <w:noProof/>
        </w:rPr>
        <w:t>SBCCH-SL-BCH-Message</w:t>
      </w:r>
      <w:bookmarkEnd w:id="11442"/>
      <w:bookmarkEnd w:id="11443"/>
      <w:bookmarkEnd w:id="11444"/>
      <w:bookmarkEnd w:id="11445"/>
    </w:p>
    <w:p w14:paraId="1FF35A47" w14:textId="77777777" w:rsidR="00656134" w:rsidRPr="005D6716" w:rsidRDefault="00656134" w:rsidP="00656134">
      <w:pPr>
        <w:rPr>
          <w:lang w:val="en-US"/>
        </w:rPr>
      </w:pPr>
      <w:r w:rsidRPr="005D6716">
        <w:rPr>
          <w:lang w:val="en-US"/>
        </w:rPr>
        <w:t xml:space="preserve">The </w:t>
      </w:r>
      <w:r w:rsidRPr="005D6716">
        <w:rPr>
          <w:i/>
          <w:noProof/>
          <w:lang w:val="en-US"/>
        </w:rPr>
        <w:t>SBCCH-SL-BCH-Message</w:t>
      </w:r>
      <w:r w:rsidRPr="005D6716">
        <w:rPr>
          <w:lang w:val="en-US"/>
        </w:rPr>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438B8DEE" w:rsidR="00656134" w:rsidRPr="00F537EB" w:rsidRDefault="00656134" w:rsidP="003B6316">
      <w:pPr>
        <w:pStyle w:val="PL"/>
      </w:pPr>
      <w:r w:rsidRPr="00F537EB">
        <w:t xml:space="preserve">        </w:t>
      </w:r>
      <w:del w:id="11446" w:author="V2X" w:date="2020-05-11T20:21:00Z">
        <w:r w:rsidRPr="00F537EB">
          <w:delText xml:space="preserve">spare3 NULL, </w:delText>
        </w:r>
        <w:commentRangeStart w:id="11447"/>
        <w:r w:rsidRPr="00F537EB">
          <w:delText xml:space="preserve">spare2 </w:delText>
        </w:r>
        <w:commentRangeEnd w:id="11447"/>
        <w:r w:rsidR="00676D97">
          <w:rPr>
            <w:rStyle w:val="CommentReference"/>
            <w:rFonts w:ascii="Times New Roman" w:eastAsia="SimSun" w:hAnsi="Times New Roman"/>
            <w:noProof w:val="0"/>
            <w:lang w:eastAsia="en-US"/>
          </w:rPr>
          <w:commentReference w:id="11447"/>
        </w:r>
        <w:r w:rsidRPr="00F537EB">
          <w:delText>NULL,</w:delText>
        </w:r>
      </w:del>
      <w:r w:rsidRPr="00F537EB">
        <w:t xml:space="preserve">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5D6716" w:rsidRDefault="00656134" w:rsidP="00656134">
      <w:pPr>
        <w:rPr>
          <w:iCs/>
          <w:lang w:val="en-US" w:eastAsia="zh-CN"/>
        </w:rPr>
      </w:pPr>
    </w:p>
    <w:p w14:paraId="6AB18778" w14:textId="77777777" w:rsidR="00656134" w:rsidRPr="00F537EB" w:rsidRDefault="00656134" w:rsidP="00AB77CA">
      <w:pPr>
        <w:pStyle w:val="Heading4"/>
      </w:pPr>
      <w:bookmarkStart w:id="11448" w:name="_Toc36757456"/>
      <w:bookmarkStart w:id="11449" w:name="_Toc36836997"/>
      <w:bookmarkStart w:id="11450" w:name="_Toc36843974"/>
      <w:bookmarkStart w:id="11451" w:name="_Toc37068263"/>
      <w:r w:rsidRPr="00F537EB">
        <w:t>–</w:t>
      </w:r>
      <w:r w:rsidRPr="00F537EB">
        <w:tab/>
      </w:r>
      <w:r w:rsidRPr="00F537EB">
        <w:rPr>
          <w:i/>
          <w:iCs/>
        </w:rPr>
        <w:t>S</w:t>
      </w:r>
      <w:r w:rsidRPr="00F537EB">
        <w:rPr>
          <w:i/>
          <w:iCs/>
          <w:noProof/>
        </w:rPr>
        <w:t>CCH-Message</w:t>
      </w:r>
      <w:bookmarkEnd w:id="11448"/>
      <w:bookmarkEnd w:id="11449"/>
      <w:bookmarkEnd w:id="11450"/>
      <w:bookmarkEnd w:id="11451"/>
    </w:p>
    <w:p w14:paraId="37A6FCD5" w14:textId="77777777" w:rsidR="00656134" w:rsidRPr="005D6716" w:rsidRDefault="00656134" w:rsidP="00656134">
      <w:pPr>
        <w:rPr>
          <w:lang w:val="en-US"/>
        </w:rPr>
      </w:pPr>
      <w:r w:rsidRPr="005D6716">
        <w:rPr>
          <w:lang w:val="en-US"/>
        </w:rPr>
        <w:t xml:space="preserve">The </w:t>
      </w:r>
      <w:r w:rsidRPr="005D6716">
        <w:rPr>
          <w:i/>
          <w:lang w:val="en-US"/>
        </w:rPr>
        <w:t>S</w:t>
      </w:r>
      <w:r w:rsidRPr="005D6716">
        <w:rPr>
          <w:i/>
          <w:noProof/>
          <w:lang w:val="en-US"/>
        </w:rPr>
        <w:t>CCH-Message</w:t>
      </w:r>
      <w:r w:rsidRPr="005D6716" w:rsidDel="00560ACF">
        <w:rPr>
          <w:i/>
          <w:noProof/>
          <w:lang w:val="en-US"/>
        </w:rPr>
        <w:t xml:space="preserve"> </w:t>
      </w:r>
      <w:r w:rsidRPr="005D6716">
        <w:rPr>
          <w:lang w:val="en-US"/>
        </w:rPr>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5D6716" w:rsidRDefault="00656134" w:rsidP="00656134">
      <w:pPr>
        <w:rPr>
          <w:lang w:val="en-US"/>
        </w:rPr>
      </w:pPr>
    </w:p>
    <w:p w14:paraId="1ABF2E8F" w14:textId="05E99F13" w:rsidR="00656134" w:rsidRPr="005D6716" w:rsidRDefault="00656134" w:rsidP="00656134">
      <w:pPr>
        <w:keepNext/>
        <w:keepLines/>
        <w:spacing w:before="120"/>
        <w:ind w:left="1134" w:hanging="1134"/>
        <w:outlineLvl w:val="2"/>
        <w:rPr>
          <w:rFonts w:ascii="Arial" w:hAnsi="Arial"/>
          <w:sz w:val="28"/>
          <w:lang w:val="en-US"/>
        </w:rPr>
      </w:pPr>
      <w:r w:rsidRPr="005D6716">
        <w:rPr>
          <w:rFonts w:ascii="Arial" w:hAnsi="Arial"/>
          <w:sz w:val="28"/>
          <w:lang w:val="en-US"/>
        </w:rPr>
        <w:lastRenderedPageBreak/>
        <w:t>6.6.2</w:t>
      </w:r>
      <w:r w:rsidRPr="005D6716">
        <w:rPr>
          <w:rFonts w:ascii="Arial" w:hAnsi="Arial"/>
          <w:sz w:val="28"/>
          <w:lang w:val="en-US"/>
        </w:rPr>
        <w:tab/>
        <w:t>Message definitions</w:t>
      </w:r>
    </w:p>
    <w:p w14:paraId="3369E2D1" w14:textId="77777777" w:rsidR="00656134" w:rsidRPr="00F537EB" w:rsidRDefault="00656134" w:rsidP="00AB77CA">
      <w:pPr>
        <w:pStyle w:val="Heading4"/>
      </w:pPr>
      <w:bookmarkStart w:id="11452" w:name="_Toc36757457"/>
      <w:bookmarkStart w:id="11453" w:name="_Toc36836998"/>
      <w:bookmarkStart w:id="11454" w:name="_Toc36843975"/>
      <w:bookmarkStart w:id="11455" w:name="_Toc37068264"/>
      <w:r w:rsidRPr="00F537EB">
        <w:t>–</w:t>
      </w:r>
      <w:r w:rsidRPr="00F537EB">
        <w:tab/>
      </w:r>
      <w:r w:rsidRPr="00F537EB">
        <w:rPr>
          <w:i/>
          <w:iCs/>
          <w:noProof/>
        </w:rPr>
        <w:t>MasterInformationBlockSidelink</w:t>
      </w:r>
      <w:bookmarkEnd w:id="11452"/>
      <w:bookmarkEnd w:id="11453"/>
      <w:bookmarkEnd w:id="11454"/>
      <w:bookmarkEnd w:id="11455"/>
    </w:p>
    <w:p w14:paraId="002F2E9E" w14:textId="77777777" w:rsidR="00656134" w:rsidRPr="005D6716" w:rsidRDefault="00656134" w:rsidP="00656134">
      <w:pPr>
        <w:rPr>
          <w:iCs/>
          <w:lang w:val="en-US"/>
        </w:rPr>
      </w:pPr>
      <w:r w:rsidRPr="005D6716">
        <w:rPr>
          <w:lang w:val="en-US"/>
        </w:rPr>
        <w:t xml:space="preserve">The </w:t>
      </w:r>
      <w:r w:rsidRPr="005D6716">
        <w:rPr>
          <w:i/>
          <w:noProof/>
          <w:lang w:val="en-US"/>
        </w:rPr>
        <w:t>MasterInformationBlockSidelink</w:t>
      </w:r>
      <w:r w:rsidRPr="005D6716" w:rsidDel="008605D9">
        <w:rPr>
          <w:i/>
          <w:noProof/>
          <w:lang w:val="en-US"/>
        </w:rPr>
        <w:t xml:space="preserve"> </w:t>
      </w:r>
      <w:r w:rsidRPr="005D6716">
        <w:rPr>
          <w:lang w:val="en-US"/>
        </w:rPr>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commentRangeStart w:id="11456"/>
      <w:r w:rsidRPr="00F537EB">
        <w:t xml:space="preserve">    reservedBits-r16                             BIT STRING (SIZE (2))</w:t>
      </w:r>
      <w:commentRangeEnd w:id="11456"/>
      <w:r w:rsidR="00E400B0">
        <w:rPr>
          <w:rStyle w:val="CommentReference"/>
          <w:rFonts w:ascii="Times New Roman" w:eastAsia="SimSun" w:hAnsi="Times New Roman"/>
          <w:noProof w:val="0"/>
          <w:lang w:eastAsia="en-US"/>
        </w:rPr>
        <w:commentReference w:id="11456"/>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D05641"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D05641"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commentRangeStart w:id="11457"/>
            <w:r w:rsidRPr="00F537EB">
              <w:rPr>
                <w:b/>
                <w:bCs/>
                <w:i/>
                <w:noProof/>
                <w:lang w:eastAsia="en-GB"/>
              </w:rPr>
              <w:t>inCoverage</w:t>
            </w:r>
          </w:p>
          <w:p w14:paraId="615A0CA7" w14:textId="3990B1B1"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ins w:id="11458" w:author="V2X" w:date="2020-05-11T20:21:00Z">
              <w:r w:rsidR="00AD2B89">
                <w:rPr>
                  <w:rFonts w:cs="Arial"/>
                  <w:bCs/>
                  <w:noProof/>
                  <w:lang w:eastAsia="en-GB"/>
                </w:rPr>
                <w:t xml:space="preserve">, or </w:t>
              </w:r>
              <w:r w:rsidR="00AD2B89" w:rsidRPr="00B84CB4">
                <w:rPr>
                  <w:rFonts w:cs="Arial"/>
                  <w:bCs/>
                  <w:noProof/>
                  <w:lang w:eastAsia="en-GB"/>
                </w:rPr>
                <w:t>UE selects GNSS timing as the synchronization reference source</w:t>
              </w:r>
            </w:ins>
            <w:r w:rsidRPr="00F537EB">
              <w:rPr>
                <w:bCs/>
                <w:noProof/>
                <w:lang w:eastAsia="en-GB"/>
              </w:rPr>
              <w:t>.</w:t>
            </w:r>
            <w:commentRangeEnd w:id="11457"/>
            <w:r w:rsidR="00596721">
              <w:rPr>
                <w:rStyle w:val="CommentReference"/>
                <w:rFonts w:ascii="Times New Roman" w:eastAsia="SimSun" w:hAnsi="Times New Roman"/>
                <w:lang w:eastAsia="en-US"/>
              </w:rPr>
              <w:commentReference w:id="11457"/>
            </w:r>
          </w:p>
        </w:tc>
      </w:tr>
      <w:tr w:rsidR="00656134" w:rsidRPr="00D05641"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5D6716" w:rsidRDefault="00656134" w:rsidP="00656134">
      <w:pPr>
        <w:rPr>
          <w:iCs/>
          <w:lang w:val="en-US" w:eastAsia="zh-CN"/>
        </w:rPr>
      </w:pPr>
    </w:p>
    <w:p w14:paraId="4723DC2C" w14:textId="77777777" w:rsidR="00656134" w:rsidRPr="00F537EB" w:rsidRDefault="00656134" w:rsidP="00AB77CA">
      <w:pPr>
        <w:pStyle w:val="Heading4"/>
        <w:rPr>
          <w:rFonts w:eastAsia="MS Mincho"/>
        </w:rPr>
      </w:pPr>
      <w:bookmarkStart w:id="11459" w:name="_Toc36757458"/>
      <w:bookmarkStart w:id="11460" w:name="_Toc36836999"/>
      <w:bookmarkStart w:id="11461" w:name="_Toc36843976"/>
      <w:bookmarkStart w:id="11462" w:name="_Toc37068265"/>
      <w:r w:rsidRPr="00F537EB">
        <w:rPr>
          <w:rFonts w:eastAsia="MS Mincho"/>
        </w:rPr>
        <w:t>–</w:t>
      </w:r>
      <w:r w:rsidRPr="00F537EB">
        <w:rPr>
          <w:rFonts w:eastAsia="MS Mincho"/>
        </w:rPr>
        <w:tab/>
      </w:r>
      <w:r w:rsidRPr="00F537EB">
        <w:rPr>
          <w:rFonts w:eastAsia="MS Mincho"/>
          <w:i/>
          <w:iCs/>
        </w:rPr>
        <w:t>MeasurementReportSidelink</w:t>
      </w:r>
      <w:bookmarkEnd w:id="11459"/>
      <w:bookmarkEnd w:id="11460"/>
      <w:bookmarkEnd w:id="11461"/>
      <w:bookmarkEnd w:id="11462"/>
    </w:p>
    <w:p w14:paraId="45C26192" w14:textId="77777777" w:rsidR="00656134" w:rsidRPr="005D6716" w:rsidRDefault="00656134" w:rsidP="00656134">
      <w:pPr>
        <w:rPr>
          <w:rFonts w:eastAsia="MS Mincho"/>
          <w:lang w:val="en-US"/>
        </w:rPr>
      </w:pPr>
      <w:r w:rsidRPr="005D6716">
        <w:rPr>
          <w:lang w:val="en-US"/>
        </w:rPr>
        <w:t xml:space="preserve">The </w:t>
      </w:r>
      <w:r w:rsidRPr="005D6716">
        <w:rPr>
          <w:i/>
          <w:lang w:val="en-US"/>
        </w:rPr>
        <w:t>MeasurementReportSidelink</w:t>
      </w:r>
      <w:r w:rsidRPr="005D6716">
        <w:rPr>
          <w:lang w:val="en-US"/>
        </w:rPr>
        <w:t xml:space="preserve"> message is used for the indication of measurement results of NR sidelink.</w:t>
      </w:r>
    </w:p>
    <w:p w14:paraId="4D2609DC" w14:textId="222AD460" w:rsidR="00656134" w:rsidRPr="00F537EB" w:rsidRDefault="00656134" w:rsidP="00AB77CA">
      <w:pPr>
        <w:pStyle w:val="B1"/>
      </w:pPr>
      <w:r w:rsidRPr="00F537EB">
        <w:t>Signalling radio bearer: Sidelink SRB for PC5-RRC</w:t>
      </w:r>
      <w:commentRangeStart w:id="11463"/>
      <w:commentRangeEnd w:id="11463"/>
      <w:r w:rsidR="006F1F8D">
        <w:rPr>
          <w:rStyle w:val="CommentReference"/>
          <w:rFonts w:eastAsia="SimSun"/>
          <w:lang w:eastAsia="en-US"/>
        </w:rPr>
        <w:commentReference w:id="11463"/>
      </w:r>
    </w:p>
    <w:p w14:paraId="4755255F" w14:textId="77777777" w:rsidR="00656134" w:rsidRPr="00F537EB" w:rsidRDefault="00656134" w:rsidP="00AB77CA">
      <w:pPr>
        <w:pStyle w:val="B1"/>
      </w:pPr>
      <w:r w:rsidRPr="00F537EB">
        <w:lastRenderedPageBreak/>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D05641"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D05641"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5D6716" w:rsidRDefault="00656134" w:rsidP="00656134">
      <w:pPr>
        <w:rPr>
          <w:lang w:val="en-US"/>
        </w:rPr>
      </w:pPr>
    </w:p>
    <w:p w14:paraId="50A9B620" w14:textId="77777777" w:rsidR="00656134" w:rsidRPr="00F537EB" w:rsidRDefault="00656134" w:rsidP="00AB77CA">
      <w:pPr>
        <w:pStyle w:val="Heading4"/>
        <w:rPr>
          <w:lang w:eastAsia="zh-CN"/>
        </w:rPr>
      </w:pPr>
      <w:bookmarkStart w:id="11464" w:name="_Toc36757459"/>
      <w:bookmarkStart w:id="11465" w:name="_Toc36837000"/>
      <w:bookmarkStart w:id="11466" w:name="_Toc36843977"/>
      <w:bookmarkStart w:id="11467" w:name="_Toc37068266"/>
      <w:r w:rsidRPr="00F537EB">
        <w:lastRenderedPageBreak/>
        <w:t>–</w:t>
      </w:r>
      <w:r w:rsidRPr="00F537EB">
        <w:tab/>
      </w:r>
      <w:r w:rsidRPr="00F537EB">
        <w:rPr>
          <w:i/>
          <w:iCs/>
          <w:noProof/>
        </w:rPr>
        <w:t>RRCReconfigurationSidelink</w:t>
      </w:r>
      <w:bookmarkEnd w:id="11464"/>
      <w:bookmarkEnd w:id="11465"/>
      <w:bookmarkEnd w:id="11466"/>
      <w:bookmarkEnd w:id="11467"/>
    </w:p>
    <w:p w14:paraId="19BCCC9C" w14:textId="77777777" w:rsidR="00656134" w:rsidRPr="005D6716" w:rsidRDefault="00656134" w:rsidP="00656134">
      <w:pPr>
        <w:rPr>
          <w:rFonts w:eastAsia="Yu Mincho"/>
          <w:lang w:val="en-US" w:eastAsia="zh-CN"/>
        </w:rPr>
      </w:pPr>
      <w:r w:rsidRPr="005D6716">
        <w:rPr>
          <w:lang w:val="en-US"/>
        </w:rPr>
        <w:t xml:space="preserve">The </w:t>
      </w:r>
      <w:r w:rsidRPr="005D6716">
        <w:rPr>
          <w:i/>
          <w:lang w:val="en-US"/>
        </w:rPr>
        <w:t xml:space="preserve">RRCReconfigurationSidelink </w:t>
      </w:r>
      <w:r w:rsidRPr="005D6716">
        <w:rPr>
          <w:lang w:val="en-US"/>
        </w:rPr>
        <w:t>message is the command to AS configuration of the PC5 RRC connection.</w:t>
      </w:r>
      <w:r w:rsidRPr="005D6716">
        <w:rPr>
          <w:rFonts w:eastAsia="Yu Mincho"/>
          <w:lang w:val="en-US"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commentRangeStart w:id="11468"/>
      <w:r w:rsidRPr="00F537EB">
        <w:t>RRCReconfigurationSidelink</w:t>
      </w:r>
      <w:commentRangeEnd w:id="11468"/>
      <w:r w:rsidR="00C06C15">
        <w:rPr>
          <w:rStyle w:val="CommentReference"/>
          <w:rFonts w:ascii="Times New Roman" w:eastAsia="SimSun" w:hAnsi="Times New Roman"/>
          <w:noProof w:val="0"/>
          <w:lang w:eastAsia="en-US"/>
        </w:rPr>
        <w:commentReference w:id="11468"/>
      </w:r>
      <w:r w:rsidRPr="00F537EB">
        <w:t xml:space="preserve">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5BBD884B" w:rsidR="00656134" w:rsidRPr="00F537EB" w:rsidRDefault="00656134" w:rsidP="003B6316">
      <w:pPr>
        <w:pStyle w:val="PL"/>
      </w:pPr>
      <w:r w:rsidRPr="00F537EB">
        <w:t xml:space="preserve">    slrb-ConfigToAddModList-r16             SEQUENCE (SIZE (1..maxNrofSLRB-r16)) OF SLRB-Config-r16             </w:t>
      </w:r>
      <w:commentRangeStart w:id="11469"/>
      <w:r w:rsidRPr="00F537EB">
        <w:t>OPTIONAL</w:t>
      </w:r>
      <w:commentRangeEnd w:id="11469"/>
      <w:r w:rsidR="00676D97">
        <w:rPr>
          <w:rStyle w:val="CommentReference"/>
          <w:rFonts w:ascii="Times New Roman" w:eastAsia="SimSun" w:hAnsi="Times New Roman"/>
          <w:noProof w:val="0"/>
          <w:lang w:eastAsia="en-US"/>
        </w:rPr>
        <w:commentReference w:id="11469"/>
      </w:r>
      <w:r w:rsidRPr="00F537EB">
        <w:t>,</w:t>
      </w:r>
      <w:ins w:id="11470" w:author="V2X" w:date="2020-05-11T20:22:00Z">
        <w:r w:rsidR="00AD2B89" w:rsidRPr="007E6D00">
          <w:rPr>
            <w:rFonts w:cs="Courier New"/>
          </w:rPr>
          <w:t xml:space="preserve"> </w:t>
        </w:r>
        <w:r w:rsidR="00AD2B89" w:rsidRPr="00D41723">
          <w:rPr>
            <w:rFonts w:cs="Courier New"/>
          </w:rPr>
          <w:t>-- Need N</w:t>
        </w:r>
      </w:ins>
    </w:p>
    <w:p w14:paraId="6185A613" w14:textId="59A86496" w:rsidR="00656134" w:rsidRPr="00F537EB" w:rsidRDefault="00656134" w:rsidP="003B6316">
      <w:pPr>
        <w:pStyle w:val="PL"/>
      </w:pPr>
      <w:r w:rsidRPr="00F537EB">
        <w:t xml:space="preserve">    slrb-ConfigToReleaseList-r16            SEQUENCE (SIZE (1..maxNrofSLRB-r16)) OF SLRB-PC5-ConfigIndex-r16    OPTIONAL,</w:t>
      </w:r>
      <w:ins w:id="11471" w:author="V2X" w:date="2020-05-11T20:22:00Z">
        <w:r w:rsidR="00AD2B89" w:rsidRPr="007E6D00">
          <w:rPr>
            <w:rFonts w:cs="Courier New"/>
          </w:rPr>
          <w:t xml:space="preserve"> </w:t>
        </w:r>
        <w:r w:rsidR="00AD2B89" w:rsidRPr="00D41723">
          <w:rPr>
            <w:rFonts w:cs="Courier New"/>
          </w:rPr>
          <w:t>-- Need N</w:t>
        </w:r>
      </w:ins>
    </w:p>
    <w:p w14:paraId="5F411E56" w14:textId="5E0FB1BB" w:rsidR="00656134" w:rsidRPr="00F537EB" w:rsidRDefault="00656134" w:rsidP="003B6316">
      <w:pPr>
        <w:pStyle w:val="PL"/>
      </w:pPr>
      <w:r w:rsidRPr="00F537EB">
        <w:t xml:space="preserve">    sl-MeasConfig-r16                       </w:t>
      </w:r>
      <w:ins w:id="11472" w:author="V2X" w:date="2020-05-11T20:22:00Z">
        <w:r w:rsidR="00AD2B89">
          <w:t xml:space="preserve">SetupRelease { </w:t>
        </w:r>
      </w:ins>
      <w:r w:rsidRPr="00F537EB">
        <w:t>SL-MeasConfig-r16</w:t>
      </w:r>
      <w:ins w:id="11473" w:author="V2X" w:date="2020-05-11T20:22:00Z">
        <w:r w:rsidRPr="00F537EB">
          <w:t xml:space="preserve"> </w:t>
        </w:r>
        <w:r w:rsidR="00AD2B89">
          <w:t>}</w:t>
        </w:r>
      </w:ins>
      <w:r w:rsidRPr="00F537EB">
        <w:t xml:space="preserve">                                  OPTIONAL,</w:t>
      </w:r>
      <w:ins w:id="11474" w:author="V2X" w:date="2020-05-11T20:22:00Z">
        <w:r w:rsidR="00AD2B89" w:rsidRPr="007E6D00">
          <w:rPr>
            <w:rFonts w:cs="Courier New"/>
          </w:rPr>
          <w:t xml:space="preserve"> </w:t>
        </w:r>
        <w:r w:rsidR="00AD2B89" w:rsidRPr="00D41723">
          <w:rPr>
            <w:rFonts w:cs="Courier New"/>
          </w:rPr>
          <w:t xml:space="preserve">-- Need </w:t>
        </w:r>
        <w:r w:rsidR="00AD2B89">
          <w:rPr>
            <w:rFonts w:cs="Courier New"/>
          </w:rPr>
          <w:t>M</w:t>
        </w:r>
      </w:ins>
    </w:p>
    <w:p w14:paraId="6035B79C" w14:textId="4EE7A251" w:rsidR="00656134" w:rsidRDefault="00656134" w:rsidP="003B6316">
      <w:pPr>
        <w:pStyle w:val="PL"/>
        <w:rPr>
          <w:ins w:id="11475" w:author="V2X" w:date="2020-05-11T20:23:00Z"/>
          <w:rFonts w:eastAsia="DengXian" w:cs="Courier New"/>
        </w:rPr>
      </w:pPr>
      <w:r w:rsidRPr="00F537EB">
        <w:t xml:space="preserve">    </w:t>
      </w:r>
      <w:r w:rsidRPr="00F537EB">
        <w:rPr>
          <w:rFonts w:eastAsia="DengXian"/>
        </w:rPr>
        <w:t>sl-CSI</w:t>
      </w:r>
      <w:r w:rsidRPr="00F537EB">
        <w:t>-RS</w:t>
      </w:r>
      <w:r w:rsidRPr="00F537EB">
        <w:rPr>
          <w:rFonts w:eastAsia="DengXian"/>
        </w:rPr>
        <w:t>-Config-r16</w:t>
      </w:r>
      <w:r w:rsidRPr="00F537EB">
        <w:t xml:space="preserve">                    </w:t>
      </w:r>
      <w:ins w:id="11476" w:author="V2X" w:date="2020-05-11T20:22:00Z">
        <w:r w:rsidR="00AD2B89">
          <w:t>Setu</w:t>
        </w:r>
      </w:ins>
      <w:ins w:id="11477" w:author="V2X" w:date="2020-05-11T20:23:00Z">
        <w:r w:rsidR="00AD2B89">
          <w:t xml:space="preserve">pRelease { </w:t>
        </w:r>
      </w:ins>
      <w:r w:rsidRPr="00F537EB">
        <w:rPr>
          <w:rFonts w:eastAsia="DengXian"/>
        </w:rPr>
        <w:t>SL-CSI</w:t>
      </w:r>
      <w:r w:rsidRPr="00F537EB">
        <w:t>-RS</w:t>
      </w:r>
      <w:r w:rsidRPr="00F537EB">
        <w:rPr>
          <w:rFonts w:eastAsia="DengXian"/>
        </w:rPr>
        <w:t>-Config-r16</w:t>
      </w:r>
      <w:ins w:id="11478" w:author="V2X" w:date="2020-05-11T20:23:00Z">
        <w:r>
          <w:rPr>
            <w:rFonts w:eastAsia="DengXian"/>
          </w:rPr>
          <w:t xml:space="preserve"> </w:t>
        </w:r>
        <w:r w:rsidR="00AD2B89">
          <w:rPr>
            <w:rFonts w:eastAsia="DengXian"/>
          </w:rPr>
          <w:t>}</w:t>
        </w:r>
      </w:ins>
      <w:r w:rsidRPr="00F537EB">
        <w:t xml:space="preserve">                               </w:t>
      </w:r>
      <w:r w:rsidRPr="00F537EB">
        <w:rPr>
          <w:rFonts w:eastAsia="DengXian"/>
        </w:rPr>
        <w:t>OPTIONAL,</w:t>
      </w:r>
      <w:ins w:id="11479" w:author="V2X" w:date="2020-05-11T20:23:00Z">
        <w:r w:rsidR="00AD2B89" w:rsidRPr="007E6D00">
          <w:rPr>
            <w:rFonts w:cs="Courier New"/>
          </w:rPr>
          <w:t xml:space="preserve"> </w:t>
        </w:r>
        <w:r w:rsidR="00AD2B89" w:rsidRPr="00D41723">
          <w:rPr>
            <w:rFonts w:cs="Courier New"/>
          </w:rPr>
          <w:t xml:space="preserve">-- Need </w:t>
        </w:r>
        <w:r w:rsidR="00AD2B89">
          <w:rPr>
            <w:rFonts w:cs="Courier New"/>
          </w:rPr>
          <w:t>M</w:t>
        </w:r>
      </w:ins>
    </w:p>
    <w:p w14:paraId="274ACE33" w14:textId="2A8E7B33" w:rsidR="00AD2B89" w:rsidRPr="005D6716"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DengXian"/>
          <w:lang w:val="en-US"/>
        </w:rPr>
        <w:pPrChange w:id="11480" w:author="V2X" w:date="2020-05-11T20:23:00Z">
          <w:pPr>
            <w:pStyle w:val="PL"/>
          </w:pPr>
        </w:pPrChange>
      </w:pPr>
      <w:ins w:id="11481" w:author="V2X" w:date="2020-05-11T20:23:00Z">
        <w:r w:rsidRPr="005D6716">
          <w:rPr>
            <w:rFonts w:ascii="Courier New" w:eastAsia="DengXian" w:hAnsi="Courier New"/>
            <w:noProof/>
            <w:sz w:val="16"/>
            <w:lang w:val="en-US" w:eastAsia="zh-CN"/>
          </w:rPr>
          <w:tab/>
          <w:t>sl-</w:t>
        </w:r>
        <w:r w:rsidRPr="005D6716">
          <w:rPr>
            <w:rFonts w:ascii="Courier New" w:hAnsi="Courier New"/>
            <w:sz w:val="16"/>
            <w:lang w:val="en-US"/>
          </w:rPr>
          <w:t>ResetConfig-r16                      ENUMERATED {</w:t>
        </w:r>
        <w:proofErr w:type="gramStart"/>
        <w:r w:rsidRPr="005D6716">
          <w:rPr>
            <w:rFonts w:ascii="Courier New" w:hAnsi="Courier New"/>
            <w:sz w:val="16"/>
            <w:lang w:val="en-US"/>
          </w:rPr>
          <w:t xml:space="preserve">true}   </w:t>
        </w:r>
        <w:proofErr w:type="gramEnd"/>
        <w:r w:rsidRPr="005D6716">
          <w:rPr>
            <w:rFonts w:ascii="Courier New" w:hAnsi="Courier New"/>
            <w:sz w:val="16"/>
            <w:lang w:val="en-US"/>
          </w:rPr>
          <w:t xml:space="preserve">                                                </w:t>
        </w:r>
        <w:r w:rsidRPr="005D6716">
          <w:rPr>
            <w:rFonts w:ascii="Courier New" w:eastAsia="DengXian" w:hAnsi="Courier New"/>
            <w:noProof/>
            <w:color w:val="993366"/>
            <w:sz w:val="16"/>
            <w:lang w:val="en-US" w:eastAsia="zh-CN"/>
          </w:rPr>
          <w:t>OPTIONAL</w:t>
        </w:r>
        <w:r w:rsidRPr="005D6716">
          <w:rPr>
            <w:rFonts w:ascii="Courier New" w:hAnsi="Courier New"/>
            <w:sz w:val="16"/>
            <w:lang w:val="en-US"/>
          </w:rPr>
          <w:t xml:space="preserve">, -- </w:t>
        </w:r>
        <w:r w:rsidRPr="005D6716">
          <w:rPr>
            <w:rFonts w:ascii="Courier New" w:hAnsi="Courier New" w:cs="Courier New"/>
            <w:sz w:val="16"/>
            <w:lang w:val="en-US"/>
          </w:rPr>
          <w:t>Need N</w:t>
        </w:r>
      </w:ins>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09F11E23" w14:textId="122A9B9F" w:rsidR="00656134" w:rsidRPr="00F537EB" w:rsidRDefault="00656134" w:rsidP="003B6316">
      <w:pPr>
        <w:pStyle w:val="PL"/>
      </w:pPr>
      <w:r w:rsidRPr="00F537EB">
        <w:t xml:space="preserve">    sl-SDAP-ConfigPC5-r16                   SL-SDAP-ConfigPC5-r16                                               OPTIONAL, -- </w:t>
      </w:r>
      <w:commentRangeStart w:id="11482"/>
      <w:r w:rsidRPr="00F537EB">
        <w:t xml:space="preserve">Need </w:t>
      </w:r>
      <w:ins w:id="11483" w:author="V2X" w:date="2020-05-11T20:23:00Z">
        <w:r w:rsidR="00AD2B89">
          <w:t>M</w:t>
        </w:r>
      </w:ins>
      <w:del w:id="11484" w:author="V2X" w:date="2020-05-11T20:23:00Z">
        <w:r w:rsidRPr="00F537EB">
          <w:delText>N</w:delText>
        </w:r>
      </w:del>
      <w:commentRangeEnd w:id="11482"/>
      <w:r w:rsidR="00676D97">
        <w:rPr>
          <w:rStyle w:val="CommentReference"/>
          <w:rFonts w:ascii="Times New Roman" w:eastAsia="SimSun" w:hAnsi="Times New Roman"/>
          <w:noProof w:val="0"/>
          <w:lang w:eastAsia="en-US"/>
        </w:rPr>
        <w:commentReference w:id="11482"/>
      </w:r>
    </w:p>
    <w:p w14:paraId="021DE11C" w14:textId="6703A700" w:rsidR="00656134" w:rsidRPr="00F537EB" w:rsidRDefault="00656134" w:rsidP="003B6316">
      <w:pPr>
        <w:pStyle w:val="PL"/>
      </w:pPr>
      <w:r w:rsidRPr="00F537EB">
        <w:t xml:space="preserve">    sl-PDCP-ConfigPC5-r16                   SL-PDCP-ConfigPC5-r16                                               OPTIONAL, -- Need </w:t>
      </w:r>
      <w:ins w:id="11485" w:author="V2X" w:date="2020-05-11T20:23:00Z">
        <w:r w:rsidR="00AD2B89">
          <w:t>M</w:t>
        </w:r>
      </w:ins>
      <w:del w:id="11486" w:author="V2X" w:date="2020-05-11T20:23:00Z">
        <w:r w:rsidRPr="00F537EB">
          <w:delText>N</w:delText>
        </w:r>
      </w:del>
    </w:p>
    <w:p w14:paraId="4F51B215" w14:textId="75D77DD7" w:rsidR="00656134" w:rsidRPr="00F537EB" w:rsidRDefault="00656134" w:rsidP="003B6316">
      <w:pPr>
        <w:pStyle w:val="PL"/>
      </w:pPr>
      <w:r w:rsidRPr="00F537EB">
        <w:t xml:space="preserve">    sl-RLC-ConfigPC5-r16                    SL-RLC-ConfigPC5-r16                                                OPTIONAL, -- Need </w:t>
      </w:r>
      <w:ins w:id="11487" w:author="V2X" w:date="2020-05-11T20:23:00Z">
        <w:r w:rsidR="00AD2B89">
          <w:t>M</w:t>
        </w:r>
      </w:ins>
      <w:del w:id="11488" w:author="V2X" w:date="2020-05-11T20:23:00Z">
        <w:r w:rsidRPr="00F537EB">
          <w:delText>N</w:delText>
        </w:r>
      </w:del>
    </w:p>
    <w:p w14:paraId="0C29B157" w14:textId="6E600CC9" w:rsidR="00656134" w:rsidRPr="00F537EB" w:rsidRDefault="00656134" w:rsidP="003B6316">
      <w:pPr>
        <w:pStyle w:val="PL"/>
      </w:pPr>
      <w:r w:rsidRPr="00F537EB">
        <w:t xml:space="preserve">    sl-MAC-LogicalChannelConfigPC5-r16      SL-LogicalChannelConfigPC5-r16                                      OPTIONAL, -- Need </w:t>
      </w:r>
      <w:ins w:id="11489" w:author="V2X" w:date="2020-05-11T20:23:00Z">
        <w:r w:rsidR="00AD2B89">
          <w:t>M</w:t>
        </w:r>
      </w:ins>
      <w:del w:id="11490" w:author="V2X" w:date="2020-05-11T20:23:00Z">
        <w:r w:rsidRPr="00F537EB">
          <w:delText>N</w:delText>
        </w:r>
      </w:del>
    </w:p>
    <w:p w14:paraId="36851BB1" w14:textId="77777777" w:rsidR="00656134" w:rsidRPr="00F537EB" w:rsidRDefault="00656134" w:rsidP="003B6316">
      <w:pPr>
        <w:pStyle w:val="PL"/>
        <w:rPr>
          <w:rFonts w:eastAsia="DengXian"/>
        </w:rPr>
      </w:pPr>
      <w:r w:rsidRPr="00F537EB">
        <w:rPr>
          <w:rFonts w:eastAsia="DengXian"/>
        </w:rPr>
        <w:t xml:space="preserve">    ...</w:t>
      </w:r>
    </w:p>
    <w:p w14:paraId="2B841AE9" w14:textId="77777777" w:rsidR="00656134" w:rsidRPr="00F537EB" w:rsidRDefault="00656134" w:rsidP="003B6316">
      <w:pPr>
        <w:pStyle w:val="PL"/>
        <w:rPr>
          <w:rFonts w:eastAsia="DengXian"/>
        </w:rPr>
      </w:pPr>
      <w:r w:rsidRPr="00F537EB">
        <w:rPr>
          <w:rFonts w:eastAsia="DengXian"/>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DengXian"/>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07A0D677" w:rsidR="00656134" w:rsidRPr="00F537EB" w:rsidRDefault="00656134" w:rsidP="003B6316">
      <w:pPr>
        <w:pStyle w:val="PL"/>
      </w:pPr>
      <w:r w:rsidRPr="00F537EB">
        <w:t xml:space="preserve">    sl-MappedQoS-FlowsToReleaseList-</w:t>
      </w:r>
      <w:ins w:id="11491" w:author="V2X" w:date="2020-05-11T20:24:00Z">
        <w:r w:rsidR="00AD2B89">
          <w:t>r</w:t>
        </w:r>
      </w:ins>
      <w:r w:rsidRPr="00F537EB">
        <w:t>16      SEQUENCE (SIZE (1.. maxNrofSL-QFIsPerDest-r16)) OF SL-PFI-r16       OPTIONAL, -- Need N</w:t>
      </w:r>
    </w:p>
    <w:p w14:paraId="61CBC61F" w14:textId="77777777" w:rsidR="00656134" w:rsidRPr="00F537EB" w:rsidRDefault="00656134" w:rsidP="003B6316">
      <w:pPr>
        <w:pStyle w:val="PL"/>
      </w:pPr>
      <w:r w:rsidRPr="00F537EB">
        <w:lastRenderedPageBreak/>
        <w:t xml:space="preserve">    </w:t>
      </w:r>
      <w:r w:rsidRPr="00F537EB">
        <w:rPr>
          <w:rFonts w:eastAsia="DengXian"/>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7070D5A9" w:rsidR="00656134" w:rsidRPr="00F537EB" w:rsidRDefault="00656134" w:rsidP="003B6316">
      <w:pPr>
        <w:pStyle w:val="PL"/>
      </w:pPr>
      <w:r w:rsidRPr="00F537EB">
        <w:t>SL-PDCP-ConfigPC5-r16</w:t>
      </w:r>
      <w:commentRangeStart w:id="11492"/>
      <w:commentRangeEnd w:id="11492"/>
      <w:r w:rsidR="00C2257A">
        <w:rPr>
          <w:rStyle w:val="CommentReference"/>
          <w:rFonts w:ascii="Times New Roman" w:eastAsia="SimSun" w:hAnsi="Times New Roman"/>
          <w:noProof w:val="0"/>
          <w:lang w:eastAsia="en-US"/>
        </w:rPr>
        <w:commentReference w:id="11492"/>
      </w:r>
      <w:r w:rsidRPr="00F537EB">
        <w:t xml:space="preserve"> ::=               SEQUENCE {</w:t>
      </w:r>
    </w:p>
    <w:p w14:paraId="037BCBF8" w14:textId="649E0970" w:rsidR="00656134" w:rsidRPr="00F537EB" w:rsidRDefault="00656134" w:rsidP="003B6316">
      <w:pPr>
        <w:pStyle w:val="PL"/>
      </w:pPr>
      <w:r w:rsidRPr="00F537EB">
        <w:t xml:space="preserve">    sl-PDCP-SN-Size-r16                     ENUMERATED {len12bits, len18bits}                                   OPTIONAL, -- </w:t>
      </w:r>
      <w:commentRangeStart w:id="11493"/>
      <w:r w:rsidRPr="00F537EB">
        <w:t xml:space="preserve">Need </w:t>
      </w:r>
      <w:ins w:id="11494" w:author="V2X" w:date="2020-05-11T20:24:00Z">
        <w:r w:rsidR="00AD2B89">
          <w:t>M</w:t>
        </w:r>
      </w:ins>
      <w:del w:id="11495" w:author="V2X" w:date="2020-05-11T20:24:00Z">
        <w:r w:rsidRPr="00F537EB">
          <w:delText>N</w:delText>
        </w:r>
      </w:del>
      <w:commentRangeEnd w:id="11493"/>
      <w:r w:rsidR="00676D97">
        <w:rPr>
          <w:rStyle w:val="CommentReference"/>
          <w:rFonts w:ascii="Times New Roman" w:eastAsia="SimSun" w:hAnsi="Times New Roman"/>
          <w:noProof w:val="0"/>
          <w:lang w:eastAsia="en-US"/>
        </w:rPr>
        <w:commentReference w:id="11493"/>
      </w:r>
    </w:p>
    <w:p w14:paraId="3F4CAA95" w14:textId="77777777" w:rsidR="00656134" w:rsidRPr="00F537EB" w:rsidRDefault="00656134" w:rsidP="003B6316">
      <w:pPr>
        <w:pStyle w:val="PL"/>
      </w:pPr>
      <w:r w:rsidRPr="00F537EB">
        <w:t xml:space="preserve">    </w:t>
      </w:r>
      <w:commentRangeStart w:id="11496"/>
      <w:r w:rsidRPr="00F537EB">
        <w:t>sl-HeaderCompression-r16</w:t>
      </w:r>
      <w:commentRangeEnd w:id="11496"/>
      <w:r w:rsidR="00C06C15">
        <w:rPr>
          <w:rStyle w:val="CommentReference"/>
          <w:rFonts w:ascii="Times New Roman" w:eastAsia="SimSun" w:hAnsi="Times New Roman"/>
          <w:noProof w:val="0"/>
          <w:lang w:eastAsia="en-US"/>
        </w:rPr>
        <w:commentReference w:id="11496"/>
      </w:r>
      <w:r w:rsidRPr="00F537EB">
        <w:t xml:space="preserve">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w:t>
      </w:r>
      <w:commentRangeStart w:id="11497"/>
      <w:r w:rsidRPr="00F537EB">
        <w:t xml:space="preserve">rohc-r16 </w:t>
      </w:r>
      <w:commentRangeEnd w:id="11497"/>
      <w:r w:rsidR="002717B0">
        <w:rPr>
          <w:rStyle w:val="CommentReference"/>
          <w:rFonts w:ascii="Times New Roman" w:eastAsia="SimSun" w:hAnsi="Times New Roman"/>
          <w:noProof w:val="0"/>
          <w:lang w:eastAsia="en-US"/>
        </w:rPr>
        <w:commentReference w:id="11497"/>
      </w:r>
      <w:r w:rsidRPr="00F537EB">
        <w:t xml:space="preserve">                                       SEQUENCE {</w:t>
      </w:r>
    </w:p>
    <w:p w14:paraId="3A12F05F" w14:textId="793BA0DF" w:rsidR="00656134" w:rsidRPr="00F537EB" w:rsidRDefault="00656134" w:rsidP="003B6316">
      <w:pPr>
        <w:pStyle w:val="PL"/>
      </w:pPr>
      <w:r w:rsidRPr="00F537EB">
        <w:t xml:space="preserve">            maxCID-r16</w:t>
      </w:r>
      <w:commentRangeStart w:id="11498"/>
      <w:commentRangeEnd w:id="11498"/>
      <w:r w:rsidR="00C2257A">
        <w:rPr>
          <w:rStyle w:val="CommentReference"/>
          <w:rFonts w:ascii="Times New Roman" w:eastAsia="SimSun" w:hAnsi="Times New Roman"/>
          <w:noProof w:val="0"/>
          <w:lang w:eastAsia="en-US"/>
        </w:rPr>
        <w:commentReference w:id="11498"/>
      </w:r>
      <w:r w:rsidRPr="00F537EB">
        <w:t xml:space="preserve">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DengXian"/>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DengXian"/>
        </w:rPr>
      </w:pPr>
      <w:r w:rsidRPr="00F537EB">
        <w:t xml:space="preserve">    </w:t>
      </w:r>
      <w:r w:rsidRPr="00F537EB">
        <w:rPr>
          <w:rFonts w:eastAsia="DengXian"/>
        </w:rPr>
        <w:t>...</w:t>
      </w:r>
    </w:p>
    <w:p w14:paraId="512B27D6" w14:textId="6EE8C112" w:rsidR="00656134" w:rsidRPr="00F537EB" w:rsidRDefault="00656134" w:rsidP="003B6316">
      <w:pPr>
        <w:pStyle w:val="PL"/>
        <w:rPr>
          <w:rFonts w:eastAsia="DengXian"/>
        </w:rPr>
      </w:pPr>
      <w:r w:rsidRPr="00F537EB">
        <w:t xml:space="preserve">    </w:t>
      </w:r>
      <w:r w:rsidRPr="00F537EB">
        <w:rPr>
          <w:rFonts w:eastAsia="DengXian"/>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DengXian"/>
        </w:rPr>
      </w:pPr>
      <w:r w:rsidRPr="00F537EB">
        <w:t xml:space="preserve">    </w:t>
      </w:r>
      <w:r w:rsidRPr="00F537EB">
        <w:rPr>
          <w:rFonts w:eastAsia="DengXian"/>
        </w:rPr>
        <w:t>...</w:t>
      </w:r>
    </w:p>
    <w:p w14:paraId="79C7F172" w14:textId="1F480A18" w:rsidR="00656134" w:rsidRPr="00F537EB" w:rsidRDefault="00656134" w:rsidP="003B6316">
      <w:pPr>
        <w:pStyle w:val="PL"/>
        <w:rPr>
          <w:rFonts w:eastAsia="DengXian"/>
        </w:rPr>
      </w:pPr>
      <w:r w:rsidRPr="00F537EB">
        <w:t xml:space="preserve">    </w:t>
      </w:r>
      <w:r w:rsidRPr="00F537EB">
        <w:rPr>
          <w:rFonts w:eastAsia="DengXian"/>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DengXian"/>
        </w:rPr>
      </w:pPr>
      <w:r w:rsidRPr="00F537EB">
        <w:t xml:space="preserve">    </w:t>
      </w:r>
      <w:r w:rsidRPr="00F537EB">
        <w:rPr>
          <w:rFonts w:eastAsia="DengXian"/>
        </w:rPr>
        <w:t>...</w:t>
      </w:r>
    </w:p>
    <w:p w14:paraId="5B5AD7D0" w14:textId="04B0AB48" w:rsidR="00656134" w:rsidRPr="00F537EB" w:rsidRDefault="00656134" w:rsidP="003B6316">
      <w:pPr>
        <w:pStyle w:val="PL"/>
        <w:rPr>
          <w:rFonts w:eastAsia="DengXian"/>
        </w:rPr>
      </w:pPr>
      <w:r w:rsidRPr="00F537EB">
        <w:t xml:space="preserve">    </w:t>
      </w:r>
      <w:r w:rsidRPr="00F537EB">
        <w:rPr>
          <w:rFonts w:eastAsia="DengXian"/>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DengXian"/>
        </w:rPr>
      </w:pPr>
      <w:r w:rsidRPr="00F537EB">
        <w:t xml:space="preserve">    </w:t>
      </w:r>
      <w:r w:rsidRPr="00F537EB">
        <w:rPr>
          <w:rFonts w:eastAsia="DengXian"/>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commentRangeStart w:id="11499"/>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42D8479B" w:rsidR="00656134" w:rsidRPr="00F537EB" w:rsidRDefault="00656134" w:rsidP="003B6316">
      <w:pPr>
        <w:pStyle w:val="PL"/>
      </w:pPr>
      <w:r w:rsidRPr="00F537EB">
        <w:t xml:space="preserve">    }                                                                                                           OPTIONAL, -- Need </w:t>
      </w:r>
      <w:ins w:id="11500" w:author="V2X" w:date="2020-05-11T20:25:00Z">
        <w:r w:rsidR="00AD2B89">
          <w:t>M</w:t>
        </w:r>
      </w:ins>
      <w:del w:id="11501" w:author="V2X" w:date="2020-05-11T20:25:00Z">
        <w:r w:rsidRPr="00F537EB">
          <w:delText>N</w:delText>
        </w:r>
      </w:del>
    </w:p>
    <w:p w14:paraId="29CAC2C2" w14:textId="15382998" w:rsidR="00656134" w:rsidRPr="00F537EB" w:rsidRDefault="00656134" w:rsidP="003B6316">
      <w:pPr>
        <w:pStyle w:val="PL"/>
      </w:pPr>
      <w:r w:rsidRPr="00F537EB">
        <w:t xml:space="preserve">    sl-CSI-RS-FirstSymbol-r16               </w:t>
      </w:r>
      <w:ins w:id="11502" w:author="V2X" w:date="2020-05-11T20:25:00Z">
        <w:r w:rsidR="00AD2B89" w:rsidRPr="00EB3273">
          <w:rPr>
            <w:color w:val="993366"/>
          </w:rPr>
          <w:t>INTEGER</w:t>
        </w:r>
        <w:r w:rsidR="00AD2B89">
          <w:t xml:space="preserve"> (1..12</w:t>
        </w:r>
        <w:r w:rsidR="00AD2B89" w:rsidRPr="00EB3273">
          <w:t>)</w:t>
        </w:r>
      </w:ins>
      <w:del w:id="11503" w:author="V2X" w:date="2020-05-11T20:25:00Z">
        <w:r w:rsidRPr="00F537EB">
          <w:delText>ENUMERATED {ffs}</w:delText>
        </w:r>
      </w:del>
      <w:r w:rsidRPr="00F537EB">
        <w:t xml:space="preserve">                                     OPTIONAL, -- Need </w:t>
      </w:r>
      <w:ins w:id="11504" w:author="V2X" w:date="2020-05-11T20:25:00Z">
        <w:r w:rsidR="00AD2B89">
          <w:t>M</w:t>
        </w:r>
      </w:ins>
      <w:del w:id="11505" w:author="V2X" w:date="2020-05-11T20:25:00Z">
        <w:r w:rsidRPr="00F537EB">
          <w:delText>N</w:delText>
        </w:r>
      </w:del>
      <w:commentRangeEnd w:id="11499"/>
      <w:r w:rsidR="00E400B0">
        <w:rPr>
          <w:rStyle w:val="CommentReference"/>
          <w:rFonts w:ascii="Times New Roman" w:eastAsia="SimSun" w:hAnsi="Times New Roman"/>
          <w:noProof w:val="0"/>
          <w:lang w:eastAsia="en-US"/>
        </w:rPr>
        <w:commentReference w:id="11499"/>
      </w:r>
    </w:p>
    <w:p w14:paraId="629E639E" w14:textId="77777777" w:rsidR="00656134" w:rsidRPr="00F537EB" w:rsidRDefault="00656134" w:rsidP="003B6316">
      <w:pPr>
        <w:pStyle w:val="PL"/>
        <w:rPr>
          <w:rFonts w:eastAsia="DengXian"/>
        </w:rPr>
      </w:pPr>
      <w:r w:rsidRPr="00F537EB">
        <w:t xml:space="preserve">    </w:t>
      </w:r>
      <w:r w:rsidRPr="00F537EB">
        <w:rPr>
          <w:rFonts w:eastAsia="DengXian"/>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lastRenderedPageBreak/>
              <w:t>RRCReconfigurationSidelink</w:t>
            </w:r>
            <w:r w:rsidRPr="00F537EB">
              <w:rPr>
                <w:szCs w:val="22"/>
              </w:rPr>
              <w:t xml:space="preserve"> field descriptions</w:t>
            </w:r>
          </w:p>
        </w:tc>
      </w:tr>
      <w:tr w:rsidR="001C1BA2" w:rsidRPr="00D05641"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D05641"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AD2B89" w:rsidRPr="00D05641" w14:paraId="7C48DCFE" w14:textId="77777777" w:rsidTr="00AD2B89">
        <w:trPr>
          <w:ins w:id="11506" w:author="V2X" w:date="2020-05-11T20:25:00Z"/>
        </w:trPr>
        <w:tc>
          <w:tcPr>
            <w:tcW w:w="14173" w:type="dxa"/>
            <w:tcBorders>
              <w:top w:val="single" w:sz="4" w:space="0" w:color="auto"/>
              <w:left w:val="single" w:sz="4" w:space="0" w:color="auto"/>
              <w:bottom w:val="single" w:sz="4" w:space="0" w:color="auto"/>
              <w:right w:val="single" w:sz="4" w:space="0" w:color="auto"/>
            </w:tcBorders>
          </w:tcPr>
          <w:p w14:paraId="78EF3F87" w14:textId="77777777" w:rsidR="00AD2B89" w:rsidRPr="005D6716" w:rsidRDefault="00AD2B89" w:rsidP="00AD2B89">
            <w:pPr>
              <w:keepNext/>
              <w:keepLines/>
              <w:rPr>
                <w:ins w:id="11507" w:author="V2X" w:date="2020-05-11T20:25:00Z"/>
                <w:rFonts w:ascii="Arial" w:hAnsi="Arial"/>
                <w:b/>
                <w:i/>
                <w:sz w:val="18"/>
                <w:lang w:val="en-US"/>
              </w:rPr>
            </w:pPr>
            <w:ins w:id="11508" w:author="V2X" w:date="2020-05-11T20:25:00Z">
              <w:r w:rsidRPr="005D6716">
                <w:rPr>
                  <w:rFonts w:ascii="Arial" w:hAnsi="Arial"/>
                  <w:b/>
                  <w:i/>
                  <w:sz w:val="18"/>
                  <w:lang w:val="en-US"/>
                </w:rPr>
                <w:t>sl-Resetconfig</w:t>
              </w:r>
            </w:ins>
          </w:p>
          <w:p w14:paraId="0D6524FE" w14:textId="77777777" w:rsidR="00AD2B89" w:rsidRPr="005D6716" w:rsidRDefault="00AD2B89" w:rsidP="00AD2B89">
            <w:pPr>
              <w:keepNext/>
              <w:keepLines/>
              <w:rPr>
                <w:ins w:id="11509" w:author="V2X" w:date="2020-05-11T20:25:00Z"/>
                <w:rFonts w:ascii="Arial" w:hAnsi="Arial" w:cs="Arial"/>
                <w:b/>
                <w:bCs/>
                <w:i/>
                <w:iCs/>
                <w:sz w:val="18"/>
                <w:lang w:val="en-US"/>
              </w:rPr>
            </w:pPr>
            <w:ins w:id="11510" w:author="V2X" w:date="2020-05-11T20:25:00Z">
              <w:r w:rsidRPr="005D6716">
                <w:rPr>
                  <w:rFonts w:ascii="Arial" w:hAnsi="Arial"/>
                  <w:sz w:val="18"/>
                  <w:lang w:val="en-US"/>
                </w:rPr>
                <w:t xml:space="preserve">Indicates that the full configuration should be applicable for the </w:t>
              </w:r>
              <w:r w:rsidRPr="005D6716">
                <w:rPr>
                  <w:rFonts w:ascii="Arial" w:hAnsi="Arial"/>
                  <w:i/>
                  <w:sz w:val="18"/>
                  <w:szCs w:val="22"/>
                  <w:lang w:val="en-US"/>
                </w:rPr>
                <w:t xml:space="preserve">RRCReconfigurationSidelink </w:t>
              </w:r>
              <w:r w:rsidRPr="005D6716">
                <w:rPr>
                  <w:rFonts w:ascii="Arial" w:hAnsi="Arial"/>
                  <w:sz w:val="18"/>
                  <w:lang w:val="en-US"/>
                </w:rPr>
                <w:t>message.</w:t>
              </w:r>
            </w:ins>
          </w:p>
        </w:tc>
      </w:tr>
      <w:tr w:rsidR="001C1BA2" w:rsidRPr="00D05641"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D05641"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D05641"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D05641"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D05641"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D05641" w14:paraId="583F26D2" w14:textId="77777777" w:rsidTr="00C76602">
        <w:trPr>
          <w:del w:id="11511" w:author="V2X" w:date="2020-05-11T20:26:00Z"/>
        </w:trPr>
        <w:tc>
          <w:tcPr>
            <w:tcW w:w="14173" w:type="dxa"/>
            <w:tcBorders>
              <w:top w:val="single" w:sz="4" w:space="0" w:color="auto"/>
              <w:left w:val="single" w:sz="4" w:space="0" w:color="auto"/>
              <w:bottom w:val="single" w:sz="4" w:space="0" w:color="auto"/>
              <w:right w:val="single" w:sz="4" w:space="0" w:color="auto"/>
            </w:tcBorders>
          </w:tcPr>
          <w:p w14:paraId="0FC42737" w14:textId="1BB2FD35" w:rsidR="00656134" w:rsidRPr="00F537EB" w:rsidRDefault="00656134" w:rsidP="00AB77CA">
            <w:pPr>
              <w:pStyle w:val="TAL"/>
              <w:rPr>
                <w:del w:id="11512" w:author="V2X" w:date="2020-05-11T20:26:00Z"/>
                <w:rFonts w:eastAsia="DengXian"/>
                <w:b/>
                <w:bCs/>
                <w:i/>
                <w:iCs/>
                <w:lang w:eastAsia="zh-CN"/>
              </w:rPr>
            </w:pPr>
            <w:del w:id="11513" w:author="V2X" w:date="2020-05-11T20:26:00Z">
              <w:r w:rsidRPr="00F537EB">
                <w:rPr>
                  <w:b/>
                  <w:bCs/>
                  <w:i/>
                  <w:iCs/>
                </w:rPr>
                <w:delText>sl-</w:delText>
              </w:r>
              <w:r w:rsidRPr="00F537EB">
                <w:rPr>
                  <w:rFonts w:eastAsia="DengXian"/>
                  <w:b/>
                  <w:bCs/>
                  <w:i/>
                  <w:iCs/>
                  <w:lang w:eastAsia="zh-CN"/>
                </w:rPr>
                <w:delText>RLC-Mode</w:delText>
              </w:r>
            </w:del>
          </w:p>
          <w:p w14:paraId="73211C14" w14:textId="2CC768C6" w:rsidR="00656134" w:rsidRPr="00F537EB" w:rsidRDefault="00656134" w:rsidP="00AB77CA">
            <w:pPr>
              <w:pStyle w:val="TAL"/>
              <w:rPr>
                <w:del w:id="11514" w:author="V2X" w:date="2020-05-11T20:26:00Z"/>
                <w:noProof/>
                <w:lang w:eastAsia="en-GB"/>
              </w:rPr>
            </w:pPr>
            <w:del w:id="11515" w:author="V2X" w:date="2020-05-11T20:26:00Z">
              <w:r w:rsidRPr="00F537EB">
                <w:delText>Indicates the RLC configurations whichi is asscicated with the configured SLRB.</w:delText>
              </w:r>
            </w:del>
          </w:p>
        </w:tc>
      </w:tr>
    </w:tbl>
    <w:p w14:paraId="09C1345D" w14:textId="77777777" w:rsidR="00656134" w:rsidRPr="005D6716" w:rsidRDefault="00656134" w:rsidP="00656134">
      <w:pPr>
        <w:rPr>
          <w:rFonts w:eastAsia="Yu Mincho"/>
          <w:iCs/>
          <w:lang w:val="en-US"/>
        </w:rPr>
      </w:pPr>
    </w:p>
    <w:p w14:paraId="540280BE" w14:textId="77777777" w:rsidR="00656134" w:rsidRPr="00F537EB" w:rsidRDefault="00656134" w:rsidP="00AB77CA">
      <w:pPr>
        <w:pStyle w:val="Heading4"/>
        <w:rPr>
          <w:noProof/>
        </w:rPr>
      </w:pPr>
      <w:bookmarkStart w:id="11516" w:name="_Toc36757460"/>
      <w:bookmarkStart w:id="11517" w:name="_Toc36837001"/>
      <w:bookmarkStart w:id="11518" w:name="_Toc36843978"/>
      <w:bookmarkStart w:id="11519" w:name="_Toc37068267"/>
      <w:r w:rsidRPr="00F537EB">
        <w:t>–</w:t>
      </w:r>
      <w:r w:rsidRPr="00F537EB">
        <w:tab/>
      </w:r>
      <w:r w:rsidRPr="00F537EB">
        <w:rPr>
          <w:i/>
          <w:iCs/>
          <w:noProof/>
        </w:rPr>
        <w:t>RRCReconfigurationCompleteSidelink</w:t>
      </w:r>
      <w:bookmarkEnd w:id="11516"/>
      <w:bookmarkEnd w:id="11517"/>
      <w:bookmarkEnd w:id="11518"/>
      <w:bookmarkEnd w:id="11519"/>
    </w:p>
    <w:p w14:paraId="7F11D242" w14:textId="77777777" w:rsidR="00656134" w:rsidRPr="005D6716" w:rsidRDefault="00656134" w:rsidP="00656134">
      <w:pPr>
        <w:rPr>
          <w:lang w:val="en-US"/>
        </w:rPr>
      </w:pPr>
      <w:r w:rsidRPr="005D6716">
        <w:rPr>
          <w:lang w:val="en-US"/>
        </w:rPr>
        <w:t xml:space="preserve">The </w:t>
      </w:r>
      <w:r w:rsidRPr="005D6716">
        <w:rPr>
          <w:i/>
          <w:lang w:val="en-US"/>
        </w:rPr>
        <w:t>RRCReconfigurationCompleteSidelink</w:t>
      </w:r>
      <w:r w:rsidRPr="005D6716">
        <w:rPr>
          <w:lang w:val="en-US"/>
        </w:rPr>
        <w:t xml:space="preserve"> message is used to confirm the successful completion of a PC5 RRC AS reconfiguration.</w:t>
      </w:r>
      <w:r w:rsidRPr="005D6716">
        <w:rPr>
          <w:rFonts w:eastAsia="Yu Mincho"/>
          <w:lang w:val="en-US"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lastRenderedPageBreak/>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5D6716" w:rsidRDefault="00656134" w:rsidP="00656134">
      <w:pPr>
        <w:rPr>
          <w:lang w:val="en-US"/>
        </w:rPr>
      </w:pPr>
    </w:p>
    <w:p w14:paraId="1EB3F5D6" w14:textId="260111F3" w:rsidR="00656134" w:rsidRPr="00F537EB" w:rsidRDefault="00656134" w:rsidP="00AB77CA">
      <w:pPr>
        <w:pStyle w:val="Heading4"/>
        <w:rPr>
          <w:i/>
          <w:iCs/>
        </w:rPr>
      </w:pPr>
      <w:bookmarkStart w:id="11520" w:name="_Toc36757461"/>
      <w:bookmarkStart w:id="11521" w:name="_Toc36837002"/>
      <w:bookmarkStart w:id="11522" w:name="_Toc36843979"/>
      <w:bookmarkStart w:id="11523" w:name="_Toc37068268"/>
      <w:r w:rsidRPr="00F537EB">
        <w:t>–</w:t>
      </w:r>
      <w:r w:rsidRPr="00F537EB">
        <w:tab/>
      </w:r>
      <w:r w:rsidRPr="00F537EB">
        <w:rPr>
          <w:i/>
          <w:iCs/>
          <w:noProof/>
        </w:rPr>
        <w:t>RRCReconfigurationFailureSidelink</w:t>
      </w:r>
      <w:bookmarkEnd w:id="11520"/>
      <w:bookmarkEnd w:id="11521"/>
      <w:bookmarkEnd w:id="11522"/>
      <w:bookmarkEnd w:id="11523"/>
      <w:commentRangeStart w:id="11524"/>
      <w:commentRangeEnd w:id="11524"/>
      <w:r w:rsidR="00173E0B">
        <w:rPr>
          <w:rStyle w:val="CommentReference"/>
          <w:rFonts w:eastAsiaTheme="minorEastAsia"/>
          <w:lang w:eastAsia="en-US"/>
        </w:rPr>
        <w:commentReference w:id="11524"/>
      </w:r>
    </w:p>
    <w:p w14:paraId="78EAE0E4" w14:textId="77777777" w:rsidR="00656134" w:rsidRPr="005D6716" w:rsidRDefault="00656134" w:rsidP="00656134">
      <w:pPr>
        <w:rPr>
          <w:lang w:val="en-US"/>
        </w:rPr>
      </w:pPr>
      <w:r w:rsidRPr="005D6716">
        <w:rPr>
          <w:lang w:val="en-US"/>
        </w:rPr>
        <w:t xml:space="preserve">The </w:t>
      </w:r>
      <w:r w:rsidRPr="005D6716">
        <w:rPr>
          <w:i/>
          <w:lang w:val="en-US"/>
        </w:rPr>
        <w:t>RRCReconfiguration</w:t>
      </w:r>
      <w:r w:rsidRPr="005D6716">
        <w:rPr>
          <w:i/>
          <w:iCs/>
          <w:noProof/>
          <w:lang w:val="en-US"/>
        </w:rPr>
        <w:t>Failure</w:t>
      </w:r>
      <w:r w:rsidRPr="005D6716">
        <w:rPr>
          <w:i/>
          <w:lang w:val="en-US"/>
        </w:rPr>
        <w:t>Sidelink</w:t>
      </w:r>
      <w:r w:rsidRPr="005D6716">
        <w:rPr>
          <w:lang w:val="en-US"/>
        </w:rPr>
        <w:t xml:space="preserve"> message is used to indicate the failure of a PC5 RRC AS reconfiguration.</w:t>
      </w:r>
      <w:r w:rsidRPr="005D6716">
        <w:rPr>
          <w:rFonts w:eastAsia="Yu Mincho"/>
          <w:lang w:val="en-US"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5D6716" w:rsidRDefault="00656134" w:rsidP="00656134">
      <w:pPr>
        <w:rPr>
          <w:lang w:val="en-US"/>
        </w:rPr>
      </w:pPr>
    </w:p>
    <w:p w14:paraId="0CF191F4" w14:textId="77777777" w:rsidR="00656134" w:rsidRPr="00F537EB" w:rsidRDefault="00656134" w:rsidP="00AB77CA">
      <w:pPr>
        <w:pStyle w:val="Heading4"/>
        <w:rPr>
          <w:noProof/>
        </w:rPr>
      </w:pPr>
      <w:bookmarkStart w:id="11525" w:name="_Toc36757462"/>
      <w:bookmarkStart w:id="11526" w:name="_Toc36837003"/>
      <w:bookmarkStart w:id="11527" w:name="_Toc36843980"/>
      <w:bookmarkStart w:id="11528" w:name="_Toc37068269"/>
      <w:r w:rsidRPr="00F537EB">
        <w:t>–</w:t>
      </w:r>
      <w:r w:rsidRPr="00F537EB">
        <w:tab/>
      </w:r>
      <w:r w:rsidRPr="00F537EB">
        <w:rPr>
          <w:i/>
          <w:iCs/>
        </w:rPr>
        <w:t>UECapabilityEnquiry</w:t>
      </w:r>
      <w:r w:rsidRPr="00F537EB">
        <w:rPr>
          <w:i/>
          <w:iCs/>
          <w:noProof/>
        </w:rPr>
        <w:t>Sidelink</w:t>
      </w:r>
      <w:bookmarkEnd w:id="11525"/>
      <w:bookmarkEnd w:id="11526"/>
      <w:bookmarkEnd w:id="11527"/>
      <w:bookmarkEnd w:id="11528"/>
    </w:p>
    <w:p w14:paraId="2A78E880" w14:textId="77777777" w:rsidR="00656134" w:rsidRPr="005D6716" w:rsidRDefault="00656134" w:rsidP="00656134">
      <w:pPr>
        <w:rPr>
          <w:lang w:val="en-US"/>
        </w:rPr>
      </w:pPr>
      <w:r w:rsidRPr="005D6716">
        <w:rPr>
          <w:lang w:val="en-US"/>
        </w:rPr>
        <w:t xml:space="preserve">The </w:t>
      </w:r>
      <w:r w:rsidRPr="005D6716">
        <w:rPr>
          <w:i/>
          <w:lang w:val="en-US"/>
        </w:rPr>
        <w:t>UECapabilityEnquiry</w:t>
      </w:r>
      <w:r w:rsidRPr="005D6716">
        <w:rPr>
          <w:i/>
          <w:noProof/>
          <w:lang w:val="en-US"/>
        </w:rPr>
        <w:t>Sidelink</w:t>
      </w:r>
      <w:r w:rsidRPr="005D6716">
        <w:rPr>
          <w:lang w:val="en-US"/>
        </w:rPr>
        <w:t xml:space="preserve"> message is used to request UE sidelink capabilities.</w:t>
      </w:r>
      <w:r w:rsidRPr="005D6716">
        <w:rPr>
          <w:rFonts w:eastAsia="Yu Mincho"/>
          <w:lang w:val="en-US" w:eastAsia="zh-CN"/>
        </w:rPr>
        <w:t xml:space="preserve"> It is only applied to unicast of NR sidelink communication.</w:t>
      </w:r>
    </w:p>
    <w:p w14:paraId="7B7C4C70" w14:textId="77777777" w:rsidR="00656134" w:rsidRPr="00F537EB" w:rsidRDefault="00656134" w:rsidP="00AB77CA">
      <w:pPr>
        <w:pStyle w:val="B1"/>
      </w:pPr>
      <w:r w:rsidRPr="00F537EB">
        <w:lastRenderedPageBreak/>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412396B4" w:rsidR="00656134" w:rsidRPr="00F537EB" w:rsidRDefault="00656134" w:rsidP="003B6316">
      <w:pPr>
        <w:pStyle w:val="PL"/>
      </w:pPr>
      <w:r w:rsidRPr="00F537EB">
        <w:t xml:space="preserve">    ue</w:t>
      </w:r>
      <w:ins w:id="11529" w:author="V2X" w:date="2020-05-11T20:26:00Z">
        <w:r w:rsidR="00AD2B89">
          <w:t>-</w:t>
        </w:r>
      </w:ins>
      <w:r w:rsidRPr="00F537EB">
        <w:t xml:space="preserve">CapabilityInformationSidelink-r16     </w:t>
      </w:r>
      <w:commentRangeStart w:id="11530"/>
      <w:commentRangeEnd w:id="11530"/>
      <w:r w:rsidR="00676D97">
        <w:rPr>
          <w:rStyle w:val="CommentReference"/>
          <w:rFonts w:ascii="Times New Roman" w:eastAsia="SimSun" w:hAnsi="Times New Roman"/>
          <w:noProof w:val="0"/>
          <w:lang w:eastAsia="en-US"/>
        </w:rPr>
        <w:commentReference w:id="11530"/>
      </w:r>
      <w:r w:rsidRPr="00F537EB">
        <w:t xml:space="preserve">OCTET STRING                                                            </w:t>
      </w:r>
      <w:commentRangeStart w:id="11531"/>
      <w:r w:rsidRPr="00F537EB">
        <w:t>OPTIONAL</w:t>
      </w:r>
      <w:commentRangeEnd w:id="11531"/>
      <w:r w:rsidR="00676D97">
        <w:rPr>
          <w:rStyle w:val="CommentReference"/>
          <w:rFonts w:ascii="Times New Roman" w:eastAsia="SimSun" w:hAnsi="Times New Roman"/>
          <w:noProof w:val="0"/>
          <w:lang w:eastAsia="en-US"/>
        </w:rPr>
        <w:commentReference w:id="11531"/>
      </w:r>
      <w:r w:rsidRPr="00F537EB">
        <w:t>,</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t>UECapabilityEnquiry</w:t>
            </w:r>
            <w:r w:rsidRPr="00F537EB">
              <w:rPr>
                <w:i/>
                <w:iCs/>
                <w:noProof/>
              </w:rPr>
              <w:t>Sidelink</w:t>
            </w:r>
            <w:r w:rsidRPr="00F537EB">
              <w:rPr>
                <w:szCs w:val="22"/>
              </w:rPr>
              <w:t>-IEs field descriptions</w:t>
            </w:r>
          </w:p>
        </w:tc>
      </w:tr>
      <w:tr w:rsidR="00656134" w:rsidRPr="00D05641"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145AD555" w:rsidR="00656134" w:rsidRPr="00F537EB" w:rsidRDefault="00656134" w:rsidP="00AB77CA">
            <w:pPr>
              <w:pStyle w:val="TAL"/>
              <w:rPr>
                <w:b/>
                <w:bCs/>
                <w:i/>
                <w:iCs/>
              </w:rPr>
            </w:pPr>
            <w:r w:rsidRPr="00F537EB">
              <w:rPr>
                <w:b/>
                <w:bCs/>
                <w:i/>
                <w:iCs/>
              </w:rPr>
              <w:t>ue</w:t>
            </w:r>
            <w:ins w:id="11532" w:author="V2X" w:date="2020-05-11T20:27:00Z">
              <w:r w:rsidR="00AD2B89">
                <w:rPr>
                  <w:b/>
                  <w:bCs/>
                  <w:i/>
                  <w:iCs/>
                </w:rPr>
                <w:t>-</w:t>
              </w:r>
            </w:ins>
            <w:r w:rsidRPr="00F537EB">
              <w:rPr>
                <w:b/>
                <w:bCs/>
                <w:i/>
                <w:iCs/>
              </w:rPr>
              <w:t>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5D6716" w:rsidRDefault="00656134" w:rsidP="00656134">
      <w:pPr>
        <w:rPr>
          <w:lang w:val="en-US"/>
        </w:rPr>
      </w:pPr>
    </w:p>
    <w:p w14:paraId="025C9B0E" w14:textId="77777777" w:rsidR="00656134" w:rsidRPr="00F537EB" w:rsidRDefault="00656134" w:rsidP="00AB77CA">
      <w:pPr>
        <w:pStyle w:val="Heading4"/>
      </w:pPr>
      <w:bookmarkStart w:id="11533" w:name="_Toc36757463"/>
      <w:bookmarkStart w:id="11534" w:name="_Toc36837004"/>
      <w:bookmarkStart w:id="11535" w:name="_Toc36843981"/>
      <w:bookmarkStart w:id="11536" w:name="_Toc37068270"/>
      <w:r w:rsidRPr="00F537EB">
        <w:t>–</w:t>
      </w:r>
      <w:r w:rsidRPr="00F537EB">
        <w:tab/>
      </w:r>
      <w:r w:rsidRPr="00F537EB">
        <w:rPr>
          <w:i/>
          <w:iCs/>
        </w:rPr>
        <w:t>UECapabilityInformation</w:t>
      </w:r>
      <w:r w:rsidRPr="00F537EB">
        <w:rPr>
          <w:i/>
          <w:iCs/>
          <w:noProof/>
        </w:rPr>
        <w:t>Sidelink</w:t>
      </w:r>
      <w:bookmarkEnd w:id="11533"/>
      <w:bookmarkEnd w:id="11534"/>
      <w:bookmarkEnd w:id="11535"/>
      <w:bookmarkEnd w:id="11536"/>
    </w:p>
    <w:p w14:paraId="35B5072F" w14:textId="77777777" w:rsidR="00656134" w:rsidRPr="005D6716" w:rsidRDefault="00656134" w:rsidP="00656134">
      <w:pPr>
        <w:rPr>
          <w:lang w:val="en-US"/>
        </w:rPr>
      </w:pPr>
      <w:r w:rsidRPr="005D6716">
        <w:rPr>
          <w:lang w:val="en-US"/>
        </w:rPr>
        <w:t xml:space="preserve">The IE </w:t>
      </w:r>
      <w:r w:rsidRPr="005D6716">
        <w:rPr>
          <w:i/>
          <w:lang w:val="en-US"/>
        </w:rPr>
        <w:t>UECapabilityInformation</w:t>
      </w:r>
      <w:r w:rsidRPr="005D6716">
        <w:rPr>
          <w:i/>
          <w:noProof/>
          <w:lang w:val="en-US"/>
        </w:rPr>
        <w:t>Sidelink</w:t>
      </w:r>
      <w:r w:rsidRPr="005D6716">
        <w:rPr>
          <w:lang w:val="en-US"/>
        </w:rPr>
        <w:t xml:space="preserve"> message is used to transfer UE radio access capabilities.</w:t>
      </w:r>
      <w:r w:rsidRPr="005D6716">
        <w:rPr>
          <w:rFonts w:eastAsia="Yu Mincho"/>
          <w:lang w:val="en-US"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lastRenderedPageBreak/>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5D6716" w:rsidRDefault="00656134" w:rsidP="00656134">
      <w:pPr>
        <w:rPr>
          <w:lang w:val="en-US"/>
        </w:rPr>
      </w:pPr>
    </w:p>
    <w:p w14:paraId="2BE86366" w14:textId="77777777" w:rsidR="00656134" w:rsidRPr="00F537EB" w:rsidRDefault="00656134" w:rsidP="00AB77CA">
      <w:pPr>
        <w:pStyle w:val="Heading4"/>
      </w:pPr>
      <w:bookmarkStart w:id="11537" w:name="_Toc36757464"/>
      <w:bookmarkStart w:id="11538" w:name="_Toc36837005"/>
      <w:bookmarkStart w:id="11539" w:name="_Toc36843982"/>
      <w:bookmarkStart w:id="11540" w:name="_Toc37068271"/>
      <w:r w:rsidRPr="00F537EB">
        <w:t>–</w:t>
      </w:r>
      <w:r w:rsidRPr="00F537EB">
        <w:tab/>
      </w:r>
      <w:r w:rsidRPr="00F537EB">
        <w:rPr>
          <w:i/>
          <w:iCs/>
        </w:rPr>
        <w:t xml:space="preserve">End of </w:t>
      </w:r>
      <w:r w:rsidRPr="00F537EB">
        <w:rPr>
          <w:i/>
          <w:iCs/>
          <w:noProof/>
        </w:rPr>
        <w:t>PC5-RRC-Definitions</w:t>
      </w:r>
      <w:bookmarkEnd w:id="11537"/>
      <w:bookmarkEnd w:id="11538"/>
      <w:bookmarkEnd w:id="11539"/>
      <w:bookmarkEnd w:id="11540"/>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5D6716" w:rsidRDefault="00656134" w:rsidP="002C5D28">
      <w:pPr>
        <w:rPr>
          <w:lang w:val="en-US"/>
        </w:rPr>
      </w:pPr>
    </w:p>
    <w:p w14:paraId="5B2BA38A" w14:textId="77777777" w:rsidR="002C5D28" w:rsidRPr="00F537EB" w:rsidRDefault="002C5D28" w:rsidP="002C5D28">
      <w:pPr>
        <w:pStyle w:val="Heading1"/>
      </w:pPr>
      <w:bookmarkStart w:id="11541" w:name="_Toc20426213"/>
      <w:bookmarkStart w:id="11542" w:name="_Toc29321610"/>
      <w:bookmarkStart w:id="11543" w:name="_Toc36757465"/>
      <w:bookmarkStart w:id="11544" w:name="_Toc36837006"/>
      <w:bookmarkStart w:id="11545" w:name="_Toc36843983"/>
      <w:bookmarkStart w:id="11546" w:name="_Toc37068272"/>
      <w:r w:rsidRPr="00F537EB">
        <w:lastRenderedPageBreak/>
        <w:t>7</w:t>
      </w:r>
      <w:r w:rsidRPr="00F537EB">
        <w:tab/>
        <w:t>Variables and constants</w:t>
      </w:r>
      <w:bookmarkEnd w:id="11541"/>
      <w:bookmarkEnd w:id="11542"/>
      <w:bookmarkEnd w:id="11543"/>
      <w:bookmarkEnd w:id="11544"/>
      <w:bookmarkEnd w:id="11545"/>
      <w:bookmarkEnd w:id="11546"/>
    </w:p>
    <w:p w14:paraId="342DCB43" w14:textId="77777777" w:rsidR="002C5D28" w:rsidRPr="00F537EB" w:rsidRDefault="002C5D28" w:rsidP="002C5D28">
      <w:pPr>
        <w:pStyle w:val="Heading2"/>
      </w:pPr>
      <w:bookmarkStart w:id="11547" w:name="_Toc20426214"/>
      <w:bookmarkStart w:id="11548" w:name="_Toc29321611"/>
      <w:bookmarkStart w:id="11549" w:name="_Toc36757466"/>
      <w:bookmarkStart w:id="11550" w:name="_Toc36837007"/>
      <w:bookmarkStart w:id="11551" w:name="_Toc36843984"/>
      <w:bookmarkStart w:id="11552" w:name="_Toc37068273"/>
      <w:r w:rsidRPr="00F537EB">
        <w:t>7.1</w:t>
      </w:r>
      <w:r w:rsidRPr="00F537EB">
        <w:tab/>
        <w:t>Timers</w:t>
      </w:r>
      <w:bookmarkEnd w:id="11547"/>
      <w:bookmarkEnd w:id="11548"/>
      <w:bookmarkEnd w:id="11549"/>
      <w:bookmarkEnd w:id="11550"/>
      <w:bookmarkEnd w:id="11551"/>
      <w:bookmarkEnd w:id="11552"/>
    </w:p>
    <w:p w14:paraId="5BDB92EB" w14:textId="77777777" w:rsidR="002C5D28" w:rsidRPr="00F537EB" w:rsidRDefault="002C5D28" w:rsidP="002C5D28">
      <w:pPr>
        <w:pStyle w:val="Heading3"/>
      </w:pPr>
      <w:bookmarkStart w:id="11553" w:name="_Toc20426215"/>
      <w:bookmarkStart w:id="11554" w:name="_Toc29321612"/>
      <w:bookmarkStart w:id="11555" w:name="_Toc36757467"/>
      <w:bookmarkStart w:id="11556" w:name="_Toc36837008"/>
      <w:bookmarkStart w:id="11557" w:name="_Toc36843985"/>
      <w:bookmarkStart w:id="11558" w:name="_Toc37068274"/>
      <w:r w:rsidRPr="00F537EB">
        <w:t>7.1.1</w:t>
      </w:r>
      <w:r w:rsidRPr="00F537EB">
        <w:tab/>
        <w:t>Timers (Informative)</w:t>
      </w:r>
      <w:bookmarkEnd w:id="11553"/>
      <w:bookmarkEnd w:id="11554"/>
      <w:bookmarkEnd w:id="11555"/>
      <w:bookmarkEnd w:id="11556"/>
      <w:bookmarkEnd w:id="11557"/>
      <w:bookmarkEnd w:id="1155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D05641"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D05641"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D05641"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commentRangeStart w:id="11559"/>
            <w:r w:rsidRPr="00F537EB">
              <w:rPr>
                <w:lang w:eastAsia="en-GB"/>
              </w:rPr>
              <w:t>T304</w:t>
            </w:r>
            <w:commentRangeEnd w:id="11559"/>
            <w:r w:rsidR="006D6BEF">
              <w:rPr>
                <w:rStyle w:val="CommentReference"/>
                <w:rFonts w:ascii="Times New Roman" w:eastAsia="SimSun" w:hAnsi="Times New Roman"/>
                <w:lang w:eastAsia="en-US"/>
              </w:rPr>
              <w:commentReference w:id="11559"/>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47322144"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ins w:id="11560" w:author="NrMob" w:date="2020-05-09T10:48:00Z">
              <w:r w:rsidR="005D138C">
                <w:t xml:space="preserve"> </w:t>
              </w:r>
              <w:r w:rsidR="005D138C" w:rsidRPr="00A76282">
                <w:rPr>
                  <w:lang w:eastAsia="en-GB"/>
                </w:rPr>
                <w:t>If any DAPS bearer is configured and if there is no RLF in source, initiate the failure information procedure.</w:t>
              </w:r>
            </w:ins>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D05641"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lastRenderedPageBreak/>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w:t>
            </w:r>
            <w:commentRangeStart w:id="11561"/>
            <w:r w:rsidRPr="00F537EB">
              <w:rPr>
                <w:lang w:eastAsia="en-GB"/>
              </w:rPr>
              <w:t>else</w:t>
            </w:r>
            <w:commentRangeEnd w:id="11561"/>
            <w:r w:rsidR="00322A4D">
              <w:rPr>
                <w:rStyle w:val="CommentReference"/>
                <w:rFonts w:ascii="Times New Roman" w:eastAsia="SimSun" w:hAnsi="Times New Roman"/>
                <w:lang w:eastAsia="en-US"/>
              </w:rPr>
              <w:commentReference w:id="11561"/>
            </w:r>
            <w:r w:rsidRPr="00F537EB">
              <w:rPr>
                <w:lang w:eastAsia="en-GB"/>
              </w:rPr>
              <w:t xml:space="preserv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D05641"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4E9BE7B2" w:rsidR="00201BF8" w:rsidRPr="00F537EB" w:rsidRDefault="00201BF8" w:rsidP="00C76602">
            <w:pPr>
              <w:pStyle w:val="TAL"/>
              <w:rPr>
                <w:lang w:eastAsia="en-GB"/>
              </w:rPr>
            </w:pPr>
            <w:r w:rsidRPr="00F537EB">
              <w:rPr>
                <w:lang w:eastAsia="en-GB"/>
              </w:rPr>
              <w:t xml:space="preserve">If T312 is </w:t>
            </w:r>
            <w:proofErr w:type="gramStart"/>
            <w:r w:rsidRPr="00F537EB">
              <w:rPr>
                <w:lang w:eastAsia="en-GB"/>
              </w:rPr>
              <w:t>configured  in</w:t>
            </w:r>
            <w:proofErr w:type="gramEnd"/>
            <w:r w:rsidRPr="00F537EB">
              <w:rPr>
                <w:lang w:eastAsia="en-GB"/>
              </w:rPr>
              <w:t xml:space="preserve"> MCG: Upon triggering a measurement report for a measurement identity for which T312 has been configured</w:t>
            </w:r>
            <w:ins w:id="11562" w:author="NrMob" w:date="2020-05-09T10:49:00Z">
              <w:r w:rsidR="005D138C">
                <w:t xml:space="preserve"> </w:t>
              </w:r>
              <w:r w:rsidR="005D138C" w:rsidRPr="00401868">
                <w:rPr>
                  <w:lang w:eastAsia="en-GB"/>
                </w:rPr>
                <w:t xml:space="preserve">and </w:t>
              </w:r>
              <w:r w:rsidR="005D138C" w:rsidRPr="00401868">
                <w:rPr>
                  <w:i/>
                  <w:iCs/>
                  <w:lang w:eastAsia="en-GB"/>
                </w:rPr>
                <w:t>useT312</w:t>
              </w:r>
              <w:r w:rsidR="005D138C" w:rsidRPr="00401868">
                <w:rPr>
                  <w:lang w:eastAsia="en-GB"/>
                </w:rPr>
                <w:t xml:space="preserve"> has been set to true</w:t>
              </w:r>
            </w:ins>
            <w:r w:rsidRPr="00F537EB">
              <w:rPr>
                <w:lang w:eastAsia="en-GB"/>
              </w:rPr>
              <w:t xml:space="preserve">, while T310 in PCell is </w:t>
            </w:r>
            <w:commentRangeStart w:id="11563"/>
            <w:r w:rsidRPr="00F537EB">
              <w:rPr>
                <w:lang w:eastAsia="en-GB"/>
              </w:rPr>
              <w:t>running</w:t>
            </w:r>
            <w:commentRangeEnd w:id="11563"/>
            <w:r w:rsidR="000B3666">
              <w:rPr>
                <w:rStyle w:val="CommentReference"/>
                <w:rFonts w:ascii="Times New Roman" w:eastAsia="SimSun" w:hAnsi="Times New Roman"/>
                <w:lang w:eastAsia="en-US"/>
              </w:rPr>
              <w:commentReference w:id="11563"/>
            </w:r>
            <w:r w:rsidRPr="00F537EB">
              <w:rPr>
                <w:lang w:eastAsia="en-GB"/>
              </w:rPr>
              <w:t>.</w:t>
            </w:r>
          </w:p>
          <w:p w14:paraId="6D5CE2F1" w14:textId="23130DA0" w:rsidR="00201BF8" w:rsidRPr="00F537EB" w:rsidRDefault="00201BF8" w:rsidP="00C76602">
            <w:pPr>
              <w:pStyle w:val="TAL"/>
              <w:rPr>
                <w:lang w:eastAsia="en-GB"/>
              </w:rPr>
            </w:pPr>
            <w:r w:rsidRPr="00F537EB">
              <w:rPr>
                <w:lang w:eastAsia="en-GB"/>
              </w:rPr>
              <w:t>If T312 is configured in SCG</w:t>
            </w:r>
            <w:ins w:id="11564" w:author="NrMob" w:date="2020-05-09T10:49:00Z">
              <w:r w:rsidR="005D138C" w:rsidRPr="00401868">
                <w:rPr>
                  <w:lang w:eastAsia="en-GB"/>
                </w:rPr>
                <w:t xml:space="preserve"> and </w:t>
              </w:r>
              <w:r w:rsidR="005D138C" w:rsidRPr="00401868">
                <w:rPr>
                  <w:i/>
                  <w:iCs/>
                  <w:lang w:eastAsia="en-GB"/>
                </w:rPr>
                <w:t>useT312</w:t>
              </w:r>
              <w:r w:rsidR="005D138C" w:rsidRPr="00401868">
                <w:rPr>
                  <w:lang w:eastAsia="en-GB"/>
                </w:rPr>
                <w:t xml:space="preserve"> has been set to true</w:t>
              </w:r>
            </w:ins>
            <w:r w:rsidRPr="00F537EB">
              <w:rPr>
                <w:lang w:eastAsia="en-GB"/>
              </w:rPr>
              <w:t>: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319B7E54"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ins w:id="11565" w:author="NrMob" w:date="2020-05-09T10:49:00Z">
              <w:r w:rsidR="005D138C" w:rsidRPr="00401868">
                <w:rPr>
                  <w:lang w:eastAsia="en-GB"/>
                </w:rPr>
                <w:t xml:space="preserve">upon the reconfiguration of </w:t>
              </w:r>
              <w:r w:rsidR="005D138C" w:rsidRPr="00401868">
                <w:rPr>
                  <w:i/>
                  <w:iCs/>
                  <w:lang w:eastAsia="en-GB"/>
                </w:rPr>
                <w:t>rlf-TimersAndConstant</w:t>
              </w:r>
              <w:r w:rsidR="005D138C" w:rsidRPr="00401868">
                <w:rPr>
                  <w:lang w:eastAsia="en-GB"/>
                </w:rPr>
                <w:t xml:space="preserve">, </w:t>
              </w:r>
            </w:ins>
            <w:r w:rsidRPr="00F537EB">
              <w:rPr>
                <w:lang w:eastAsia="en-GB"/>
              </w:rPr>
              <w:t>and upon the expiry of T310 in corresponding SpCell.</w:t>
            </w:r>
          </w:p>
          <w:p w14:paraId="5489DF45" w14:textId="31357689" w:rsidR="00201BF8" w:rsidRPr="00F537EB" w:rsidRDefault="00201BF8" w:rsidP="00C76602">
            <w:pPr>
              <w:pStyle w:val="TAL"/>
              <w:rPr>
                <w:lang w:eastAsia="en-GB"/>
              </w:rPr>
            </w:pPr>
            <w:r w:rsidRPr="00F537EB">
              <w:rPr>
                <w:lang w:eastAsia="en-GB"/>
              </w:rPr>
              <w:t xml:space="preserve">Upon SCG release, </w:t>
            </w:r>
            <w:r w:rsidR="00332ED8" w:rsidRPr="00F537EB">
              <w:rPr>
                <w:lang w:eastAsia="en-GB"/>
              </w:rPr>
              <w:t>if the T312 is kept in</w:t>
            </w:r>
            <w:commentRangeStart w:id="11566"/>
            <w:r w:rsidR="00332ED8" w:rsidRPr="00F537EB">
              <w:rPr>
                <w:lang w:eastAsia="en-GB"/>
              </w:rPr>
              <w:t xml:space="preserve"> SCG</w:t>
            </w:r>
            <w:commentRangeEnd w:id="11566"/>
            <w:r w:rsidR="00332ED8">
              <w:rPr>
                <w:rStyle w:val="CommentReference"/>
                <w:rFonts w:ascii="Times New Roman" w:eastAsia="SimSun" w:hAnsi="Times New Roman"/>
                <w:lang w:eastAsia="en-US"/>
              </w:rPr>
              <w:commentReference w:id="11566"/>
            </w:r>
          </w:p>
        </w:tc>
        <w:tc>
          <w:tcPr>
            <w:tcW w:w="2836" w:type="dxa"/>
            <w:tcBorders>
              <w:top w:val="single" w:sz="4" w:space="0" w:color="auto"/>
              <w:left w:val="single" w:sz="4" w:space="0" w:color="auto"/>
              <w:bottom w:val="single" w:sz="4" w:space="0" w:color="auto"/>
              <w:right w:val="single" w:sz="4" w:space="0" w:color="auto"/>
            </w:tcBorders>
          </w:tcPr>
          <w:p w14:paraId="48474B82" w14:textId="1DC05CB8" w:rsidR="00201BF8" w:rsidRPr="00F537EB" w:rsidRDefault="00201BF8" w:rsidP="00C76602">
            <w:pPr>
              <w:pStyle w:val="TAL"/>
              <w:rPr>
                <w:lang w:eastAsia="en-GB"/>
              </w:rPr>
            </w:pPr>
            <w:r w:rsidRPr="00F537EB">
              <w:rPr>
                <w:lang w:eastAsia="en-GB"/>
              </w:rPr>
              <w:t>If the T312 is kept in MCG</w:t>
            </w:r>
            <w:del w:id="11567" w:author="NrMob" w:date="2020-05-09T10:50:00Z">
              <w:r w:rsidRPr="00F537EB" w:rsidDel="005D138C">
                <w:rPr>
                  <w:lang w:eastAsia="en-GB"/>
                </w:rPr>
                <w:delText xml:space="preserve">: If security is not </w:delText>
              </w:r>
              <w:commentRangeStart w:id="11568"/>
              <w:r w:rsidRPr="00F537EB" w:rsidDel="005D138C">
                <w:rPr>
                  <w:lang w:eastAsia="en-GB"/>
                </w:rPr>
                <w:delText>activated</w:delText>
              </w:r>
              <w:commentRangeEnd w:id="11568"/>
              <w:r w:rsidR="00F86042" w:rsidDel="005D138C">
                <w:rPr>
                  <w:rStyle w:val="CommentReference"/>
                  <w:rFonts w:ascii="Times New Roman" w:eastAsia="SimSun" w:hAnsi="Times New Roman"/>
                  <w:lang w:eastAsia="en-US"/>
                </w:rPr>
                <w:commentReference w:id="11568"/>
              </w:r>
              <w:r w:rsidRPr="00F537EB" w:rsidDel="005D138C">
                <w:rPr>
                  <w:lang w:eastAsia="en-GB"/>
                </w:rPr>
                <w:delText>: go to RRC_IDLE else</w:delText>
              </w:r>
            </w:del>
            <w:r w:rsidRPr="00F537EB">
              <w:rPr>
                <w:lang w:eastAsia="en-GB"/>
              </w:rPr>
              <w:t>: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D05641"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1ADF2506" w:rsidR="00EC61B4" w:rsidRPr="00F537EB" w:rsidRDefault="00EC61B4" w:rsidP="00C76602">
            <w:pPr>
              <w:pStyle w:val="TAL"/>
              <w:rPr>
                <w:lang w:eastAsia="en-GB"/>
              </w:rPr>
            </w:pPr>
            <w:r w:rsidRPr="00F537EB">
              <w:rPr>
                <w:rFonts w:eastAsia="Batang"/>
                <w:noProof/>
                <w:lang w:eastAsia="en-GB"/>
              </w:rPr>
              <w:t xml:space="preserve">Upon </w:t>
            </w:r>
            <w:ins w:id="11569" w:author="" w:date="2020-05-10T09:05:00Z">
              <w:r w:rsidR="00273B88">
                <w:rPr>
                  <w:rFonts w:eastAsia="Batang"/>
                  <w:noProof/>
                  <w:lang w:eastAsia="en-GB"/>
                </w:rPr>
                <w:t xml:space="preserve">receiving </w:t>
              </w:r>
              <w:r w:rsidR="00273B88" w:rsidRPr="001456CE">
                <w:rPr>
                  <w:rFonts w:eastAsia="Batang"/>
                  <w:i/>
                  <w:iCs/>
                  <w:noProof/>
                  <w:lang w:eastAsia="en-GB"/>
                </w:rPr>
                <w:t>RRCRelease</w:t>
              </w:r>
              <w:r w:rsidR="00273B88">
                <w:rPr>
                  <w:rFonts w:eastAsia="Batang"/>
                  <w:noProof/>
                  <w:lang w:eastAsia="en-GB"/>
                </w:rPr>
                <w:t xml:space="preserve">,  </w:t>
              </w:r>
              <w:r w:rsidR="00273B88" w:rsidRPr="0023033A">
                <w:rPr>
                  <w:rFonts w:eastAsia="Batang"/>
                  <w:i/>
                  <w:iCs/>
                  <w:noProof/>
                  <w:lang w:eastAsia="en-GB"/>
                </w:rPr>
                <w:t>RRCReconfiguration</w:t>
              </w:r>
              <w:r w:rsidR="00273B88">
                <w:rPr>
                  <w:rFonts w:eastAsia="Batang"/>
                  <w:noProof/>
                  <w:lang w:eastAsia="en-GB"/>
                </w:rPr>
                <w:t xml:space="preserve"> with </w:t>
              </w:r>
              <w:r w:rsidR="00273B88" w:rsidRPr="001456CE">
                <w:rPr>
                  <w:rFonts w:eastAsia="Batang"/>
                  <w:i/>
                  <w:iCs/>
                  <w:noProof/>
                  <w:lang w:eastAsia="en-GB"/>
                </w:rPr>
                <w:t>reconfigurationwithSync</w:t>
              </w:r>
              <w:r w:rsidR="00273B88">
                <w:rPr>
                  <w:rFonts w:eastAsia="Batang"/>
                  <w:noProof/>
                  <w:lang w:eastAsia="en-GB"/>
                </w:rPr>
                <w:t xml:space="preserve"> for the PCell, </w:t>
              </w:r>
              <w:commentRangeStart w:id="11570"/>
              <w:r w:rsidR="00273B88">
                <w:rPr>
                  <w:rFonts w:eastAsia="Batang"/>
                  <w:noProof/>
                  <w:lang w:eastAsia="en-GB"/>
                </w:rPr>
                <w:t xml:space="preserve">E-UTRA </w:t>
              </w:r>
              <w:r w:rsidR="00273B88" w:rsidRPr="001456CE">
                <w:rPr>
                  <w:rFonts w:eastAsia="Batang"/>
                  <w:i/>
                  <w:iCs/>
                  <w:noProof/>
                  <w:lang w:eastAsia="en-GB"/>
                </w:rPr>
                <w:t>RRCConnectionReconfiguration</w:t>
              </w:r>
              <w:r w:rsidR="00273B88">
                <w:rPr>
                  <w:rFonts w:eastAsia="Batang"/>
                  <w:i/>
                  <w:iCs/>
                  <w:noProof/>
                  <w:lang w:eastAsia="en-GB"/>
                </w:rPr>
                <w:t xml:space="preserve"> </w:t>
              </w:r>
              <w:r w:rsidR="00273B88">
                <w:rPr>
                  <w:rFonts w:eastAsia="Batang"/>
                  <w:noProof/>
                  <w:lang w:eastAsia="en-GB"/>
                </w:rPr>
                <w:t xml:space="preserve">with </w:t>
              </w:r>
              <w:r w:rsidR="00273B88">
                <w:rPr>
                  <w:rFonts w:eastAsia="Batang"/>
                  <w:i/>
                  <w:iCs/>
                  <w:noProof/>
                  <w:lang w:eastAsia="en-GB"/>
                </w:rPr>
                <w:t>mobilityControlInfo</w:t>
              </w:r>
            </w:ins>
            <w:commentRangeEnd w:id="11570"/>
            <w:r w:rsidR="00C835F7">
              <w:rPr>
                <w:rStyle w:val="CommentReference"/>
                <w:rFonts w:ascii="Times New Roman" w:eastAsia="SimSun" w:hAnsi="Times New Roman"/>
                <w:lang w:eastAsia="en-US"/>
              </w:rPr>
              <w:commentReference w:id="11570"/>
            </w:r>
            <w:del w:id="11571" w:author="" w:date="2020-05-10T09:05:00Z">
              <w:r w:rsidRPr="00F537EB" w:rsidDel="00273B88">
                <w:rPr>
                  <w:rFonts w:eastAsia="Batang"/>
                  <w:noProof/>
                  <w:lang w:eastAsia="en-GB"/>
                </w:rPr>
                <w:delText xml:space="preserve">resumption of MCG transmission, upon reception of </w:delText>
              </w:r>
              <w:r w:rsidRPr="00F537EB" w:rsidDel="00273B88">
                <w:rPr>
                  <w:rFonts w:eastAsia="Batang"/>
                  <w:i/>
                  <w:noProof/>
                  <w:lang w:eastAsia="en-GB"/>
                </w:rPr>
                <w:delText>RRCRelease</w:delText>
              </w:r>
            </w:del>
            <w:r w:rsidRPr="00F537EB">
              <w:rPr>
                <w:rFonts w:eastAsia="Batang"/>
                <w:i/>
                <w:noProof/>
                <w:lang w:eastAsia="en-GB"/>
              </w:rPr>
              <w:t xml:space="preserve">, </w:t>
            </w:r>
            <w:r w:rsidRPr="00F537EB">
              <w:rPr>
                <w:rFonts w:eastAsia="Batang"/>
                <w:noProof/>
                <w:lang w:eastAsia="en-GB"/>
              </w:rPr>
              <w:t>or upon initiating the re-establishment procedure</w:t>
            </w:r>
            <w:ins w:id="11572" w:author="" w:date="2020-05-10T09:06:00Z">
              <w:r w:rsidR="00273B88">
                <w:rPr>
                  <w:rFonts w:eastAsia="Batang"/>
                  <w:noProof/>
                  <w:lang w:eastAsia="en-GB"/>
                </w:rPr>
                <w:t>.</w:t>
              </w:r>
            </w:ins>
            <w:del w:id="11573" w:author="" w:date="2020-05-10T09:06:00Z">
              <w:r w:rsidRPr="00F537EB" w:rsidDel="00273B88">
                <w:rPr>
                  <w:rFonts w:eastAsia="Batang"/>
                  <w:noProof/>
                  <w:lang w:eastAsia="en-GB"/>
                </w:rPr>
                <w:delText>,</w:delText>
              </w:r>
            </w:del>
            <w:r w:rsidRPr="00F537EB">
              <w:rPr>
                <w:rFonts w:eastAsia="Batang"/>
                <w:noProof/>
                <w:lang w:eastAsia="en-GB"/>
              </w:rPr>
              <w:t xml:space="preserv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D05641"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lastRenderedPageBreak/>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D05641"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D05641"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D05641"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D05641"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D05641"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D05641"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0FEF693F"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w:t>
            </w:r>
            <w:ins w:id="11574" w:author="" w:date="2020-05-10T09:07:00Z">
              <w:r w:rsidR="00273B88">
                <w:t>cell selection/</w:t>
              </w:r>
            </w:ins>
            <w:r w:rsidRPr="00F537EB">
              <w:t>reselecti</w:t>
            </w:r>
            <w:ins w:id="11575" w:author="" w:date="2020-05-10T09:08:00Z">
              <w:r w:rsidR="00273B88">
                <w:t>o</w:t>
              </w:r>
            </w:ins>
            <w:r w:rsidRPr="00F537EB">
              <w:t>n</w:t>
            </w:r>
            <w:del w:id="11576" w:author="" w:date="2020-05-10T09:08:00Z">
              <w:r w:rsidRPr="00F537EB" w:rsidDel="00273B88">
                <w:delText>g</w:delText>
              </w:r>
            </w:del>
            <w:r w:rsidRPr="00F537EB">
              <w:t xml:space="preserve"> to </w:t>
            </w:r>
            <w:ins w:id="11577" w:author="" w:date="2020-05-10T09:08:00Z">
              <w:r w:rsidR="00273B88">
                <w:t xml:space="preserve">a </w:t>
              </w:r>
            </w:ins>
            <w:r w:rsidRPr="00F537EB">
              <w:t xml:space="preserve">cell that does not belong to </w:t>
            </w:r>
            <w:ins w:id="11578" w:author="" w:date="2020-05-10T09:08:00Z">
              <w:r w:rsidR="00273B88">
                <w:t xml:space="preserve">the </w:t>
              </w:r>
            </w:ins>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2E262234"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w:t>
            </w:r>
            <w:ins w:id="11579" w:author="" w:date="2020-05-10T09:08:00Z">
              <w:r w:rsidR="00273B88">
                <w:rPr>
                  <w:rFonts w:eastAsia="Batang"/>
                  <w:noProof/>
                  <w:lang w:eastAsia="en-GB"/>
                </w:rPr>
                <w:t>4</w:t>
              </w:r>
            </w:ins>
            <w:del w:id="11580" w:author="" w:date="2020-05-10T09:08:00Z">
              <w:r w:rsidRPr="00F537EB" w:rsidDel="00273B88">
                <w:rPr>
                  <w:rFonts w:eastAsia="Batang"/>
                  <w:noProof/>
                  <w:lang w:eastAsia="en-GB"/>
                </w:rPr>
                <w:delText>3</w:delText>
              </w:r>
            </w:del>
            <w:r w:rsidRPr="00F537EB">
              <w:rPr>
                <w:rFonts w:eastAsia="Batang"/>
                <w:noProof/>
                <w:lang w:eastAsia="en-GB"/>
              </w:rPr>
              <w:t>.</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commentRangeStart w:id="11581"/>
            <w:r w:rsidRPr="00F537EB">
              <w:rPr>
                <w:lang w:eastAsia="en-GB"/>
              </w:rPr>
              <w:t>T345</w:t>
            </w:r>
            <w:commentRangeEnd w:id="11581"/>
            <w:r w:rsidR="00831559">
              <w:rPr>
                <w:rStyle w:val="CommentReference"/>
                <w:rFonts w:ascii="Times New Roman" w:eastAsia="SimSun" w:hAnsi="Times New Roman"/>
                <w:lang w:eastAsia="en-US"/>
              </w:rPr>
              <w:commentReference w:id="11581"/>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62FF943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ins w:id="11582" w:author="PowSave" w:date="2020-05-08T10:30: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6263A0F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ins w:id="11583"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4EA3FE8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ins w:id="11584"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11B5122E"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ins w:id="11585"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lastRenderedPageBreak/>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39A19CB2"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ins w:id="11586"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8050D3" w:rsidRPr="00AA177A" w14:paraId="118753EA" w14:textId="77777777" w:rsidTr="00E26A6F">
        <w:trPr>
          <w:cantSplit/>
          <w:ins w:id="11587" w:author="" w:date="2020-05-09T21:29:00Z"/>
        </w:trPr>
        <w:tc>
          <w:tcPr>
            <w:tcW w:w="1134" w:type="dxa"/>
            <w:tcBorders>
              <w:top w:val="single" w:sz="4" w:space="0" w:color="auto"/>
              <w:left w:val="single" w:sz="4" w:space="0" w:color="auto"/>
              <w:bottom w:val="single" w:sz="4" w:space="0" w:color="auto"/>
              <w:right w:val="single" w:sz="4" w:space="0" w:color="auto"/>
            </w:tcBorders>
          </w:tcPr>
          <w:p w14:paraId="155A3861" w14:textId="77777777" w:rsidR="008050D3" w:rsidRPr="00AA177A" w:rsidRDefault="008050D3" w:rsidP="00E26A6F">
            <w:pPr>
              <w:pStyle w:val="TAL"/>
              <w:rPr>
                <w:ins w:id="11588" w:author="" w:date="2020-05-09T21:29:00Z"/>
                <w:lang w:val="fi-FI" w:eastAsia="en-GB"/>
              </w:rPr>
            </w:pPr>
            <w:ins w:id="11589" w:author="" w:date="2020-05-09T21:29:00Z">
              <w:r>
                <w:rPr>
                  <w:lang w:val="fi-FI" w:eastAsia="en-GB"/>
                </w:rPr>
                <w:t>T350</w:t>
              </w:r>
            </w:ins>
          </w:p>
        </w:tc>
        <w:tc>
          <w:tcPr>
            <w:tcW w:w="2269" w:type="dxa"/>
            <w:tcBorders>
              <w:top w:val="single" w:sz="4" w:space="0" w:color="auto"/>
              <w:left w:val="single" w:sz="4" w:space="0" w:color="auto"/>
              <w:bottom w:val="single" w:sz="4" w:space="0" w:color="auto"/>
              <w:right w:val="single" w:sz="4" w:space="0" w:color="auto"/>
            </w:tcBorders>
          </w:tcPr>
          <w:p w14:paraId="41319DDB" w14:textId="77777777" w:rsidR="008050D3" w:rsidRPr="00AA177A" w:rsidRDefault="008050D3" w:rsidP="00E26A6F">
            <w:pPr>
              <w:pStyle w:val="TAL"/>
              <w:rPr>
                <w:ins w:id="11590" w:author="" w:date="2020-05-09T21:29:00Z"/>
                <w:rFonts w:eastAsia="Batang"/>
                <w:noProof/>
                <w:lang w:val="fi-FI" w:eastAsia="en-GB"/>
              </w:rPr>
            </w:pPr>
            <w:ins w:id="11591" w:author="" w:date="2020-05-09T21:29:00Z">
              <w:r>
                <w:rPr>
                  <w:rFonts w:eastAsia="Batang"/>
                  <w:noProof/>
                  <w:lang w:val="fi-FI" w:eastAsia="en-GB"/>
                </w:rPr>
                <w:t xml:space="preserve">Upon transmitting </w:t>
              </w:r>
              <w:r w:rsidRPr="00AA177A">
                <w:rPr>
                  <w:rFonts w:eastAsia="Batang"/>
                  <w:i/>
                  <w:iCs/>
                  <w:noProof/>
                  <w:lang w:val="fi-FI" w:eastAsia="en-GB"/>
                </w:rPr>
                <w:t>DedicatedSIBRequest</w:t>
              </w:r>
              <w:r>
                <w:rPr>
                  <w:rFonts w:eastAsia="Batang"/>
                  <w:noProof/>
                  <w:lang w:val="fi-FI" w:eastAsia="en-GB"/>
                </w:rPr>
                <w:t xml:space="preserve"> message with </w:t>
              </w:r>
              <w:r w:rsidRPr="00AA177A">
                <w:rPr>
                  <w:rFonts w:eastAsia="Batang"/>
                  <w:i/>
                  <w:iCs/>
                  <w:noProof/>
                  <w:lang w:val="fi-FI" w:eastAsia="en-GB"/>
                </w:rPr>
                <w:t>requestedSIB-List</w:t>
              </w:r>
              <w:r>
                <w:rPr>
                  <w:rFonts w:eastAsia="Batang"/>
                  <w:noProof/>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2781B260" w14:textId="77777777" w:rsidR="008050D3" w:rsidRPr="00AA177A" w:rsidRDefault="008050D3" w:rsidP="00E26A6F">
            <w:pPr>
              <w:pStyle w:val="TAL"/>
              <w:rPr>
                <w:ins w:id="11592" w:author="" w:date="2020-05-09T21:29:00Z"/>
                <w:rFonts w:eastAsia="Batang"/>
                <w:noProof/>
                <w:lang w:val="fi-FI" w:eastAsia="en-GB"/>
              </w:rPr>
            </w:pPr>
            <w:ins w:id="11593" w:author="" w:date="2020-05-09T21:29:00Z">
              <w:r w:rsidRPr="00F537EB">
                <w:rPr>
                  <w:lang w:eastAsia="en-GB"/>
                </w:rPr>
                <w:t xml:space="preserve">Upon </w:t>
              </w:r>
              <w:r>
                <w:rPr>
                  <w:lang w:val="fi-FI" w:eastAsia="en-GB"/>
                </w:rPr>
                <w:t xml:space="preserve">acquiring the requested SIB(s) and upon </w:t>
              </w:r>
              <w:r w:rsidRPr="00F537EB">
                <w:rPr>
                  <w:lang w:eastAsia="en-GB"/>
                </w:rPr>
                <w:t>initiating the connection re-establishment/resume procedures</w:t>
              </w:r>
              <w:r>
                <w:rPr>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35A4E238" w14:textId="77777777" w:rsidR="008050D3" w:rsidRPr="00AA177A" w:rsidRDefault="008050D3" w:rsidP="00E26A6F">
            <w:pPr>
              <w:pStyle w:val="TAL"/>
              <w:rPr>
                <w:ins w:id="11594" w:author="" w:date="2020-05-09T21:29:00Z"/>
                <w:rFonts w:eastAsia="Batang"/>
                <w:noProof/>
                <w:lang w:val="fi-FI" w:eastAsia="en-GB"/>
              </w:rPr>
            </w:pPr>
            <w:ins w:id="11595" w:author="" w:date="2020-05-09T21:29:00Z">
              <w:r>
                <w:rPr>
                  <w:rFonts w:eastAsia="Batang"/>
                  <w:noProof/>
                  <w:lang w:val="fi-FI" w:eastAsia="en-GB"/>
                </w:rPr>
                <w:t>No action</w:t>
              </w:r>
            </w:ins>
          </w:p>
        </w:tc>
      </w:tr>
      <w:tr w:rsidR="001C1BA2" w:rsidRPr="00D05641"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D05641"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D05641"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5D6716" w:rsidRDefault="002C5D28" w:rsidP="002C5D28">
      <w:pPr>
        <w:rPr>
          <w:lang w:val="en-US"/>
        </w:rPr>
      </w:pPr>
    </w:p>
    <w:p w14:paraId="1BD19B71" w14:textId="77777777" w:rsidR="002C5D28" w:rsidRPr="00F537EB" w:rsidRDefault="002C5D28" w:rsidP="002C5D28">
      <w:pPr>
        <w:pStyle w:val="Heading3"/>
      </w:pPr>
      <w:bookmarkStart w:id="11596" w:name="_Toc20426216"/>
      <w:bookmarkStart w:id="11597" w:name="_Toc29321613"/>
      <w:bookmarkStart w:id="11598" w:name="_Toc36757468"/>
      <w:bookmarkStart w:id="11599" w:name="_Toc36837009"/>
      <w:bookmarkStart w:id="11600" w:name="_Toc36843986"/>
      <w:bookmarkStart w:id="11601" w:name="_Toc37068275"/>
      <w:r w:rsidRPr="00F537EB">
        <w:t>7.1.2</w:t>
      </w:r>
      <w:r w:rsidRPr="00F537EB">
        <w:tab/>
        <w:t>Timer handling</w:t>
      </w:r>
      <w:bookmarkEnd w:id="11596"/>
      <w:bookmarkEnd w:id="11597"/>
      <w:bookmarkEnd w:id="11598"/>
      <w:bookmarkEnd w:id="11599"/>
      <w:bookmarkEnd w:id="11600"/>
      <w:bookmarkEnd w:id="11601"/>
    </w:p>
    <w:p w14:paraId="5345084E" w14:textId="77777777" w:rsidR="002C5D28" w:rsidRPr="005D6716" w:rsidRDefault="002C5D28" w:rsidP="002C5D28">
      <w:pPr>
        <w:rPr>
          <w:lang w:val="en-US"/>
        </w:rPr>
      </w:pPr>
      <w:r w:rsidRPr="005D6716">
        <w:rPr>
          <w:lang w:val="en-US"/>
        </w:rPr>
        <w:t>When the UE applies zero value for a timer, the timer shall be started and immediately expire unless explicitly stated otherwise.</w:t>
      </w:r>
    </w:p>
    <w:p w14:paraId="1A5C7267" w14:textId="77777777" w:rsidR="002C5D28" w:rsidRPr="00F537EB" w:rsidRDefault="002C5D28" w:rsidP="002C5D28">
      <w:pPr>
        <w:pStyle w:val="Heading2"/>
      </w:pPr>
      <w:bookmarkStart w:id="11602" w:name="_Toc20426217"/>
      <w:bookmarkStart w:id="11603" w:name="_Toc29321614"/>
      <w:bookmarkStart w:id="11604" w:name="_Toc36757469"/>
      <w:bookmarkStart w:id="11605" w:name="_Toc36837010"/>
      <w:bookmarkStart w:id="11606" w:name="_Toc36843987"/>
      <w:bookmarkStart w:id="11607" w:name="_Toc37068276"/>
      <w:r w:rsidRPr="00F537EB">
        <w:lastRenderedPageBreak/>
        <w:t>7.2</w:t>
      </w:r>
      <w:r w:rsidRPr="00F537EB">
        <w:tab/>
        <w:t>Counters</w:t>
      </w:r>
      <w:bookmarkEnd w:id="11602"/>
      <w:bookmarkEnd w:id="11603"/>
      <w:bookmarkEnd w:id="11604"/>
      <w:bookmarkEnd w:id="11605"/>
      <w:bookmarkEnd w:id="11606"/>
      <w:bookmarkEnd w:id="1160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Heading2"/>
      </w:pPr>
      <w:bookmarkStart w:id="11608" w:name="_Toc20426218"/>
      <w:bookmarkStart w:id="11609" w:name="_Toc29321615"/>
      <w:bookmarkStart w:id="11610" w:name="_Toc36757470"/>
      <w:bookmarkStart w:id="11611" w:name="_Toc36837011"/>
      <w:bookmarkStart w:id="11612" w:name="_Toc36843988"/>
      <w:bookmarkStart w:id="11613" w:name="_Toc37068277"/>
      <w:r w:rsidRPr="00F537EB">
        <w:t>7.3</w:t>
      </w:r>
      <w:r w:rsidRPr="00F537EB">
        <w:tab/>
        <w:t>Constants</w:t>
      </w:r>
      <w:bookmarkEnd w:id="11608"/>
      <w:bookmarkEnd w:id="11609"/>
      <w:bookmarkEnd w:id="11610"/>
      <w:bookmarkEnd w:id="11611"/>
      <w:bookmarkEnd w:id="11612"/>
      <w:bookmarkEnd w:id="1161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D05641"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D05641"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5D6716" w:rsidRDefault="002C5D28" w:rsidP="002C5D28">
      <w:pPr>
        <w:rPr>
          <w:rFonts w:eastAsia="MS Mincho"/>
          <w:lang w:val="en-US"/>
        </w:rPr>
      </w:pPr>
    </w:p>
    <w:p w14:paraId="4E2E9632" w14:textId="77777777" w:rsidR="002C5D28" w:rsidRPr="00F537EB" w:rsidRDefault="002C5D28" w:rsidP="002C5D28">
      <w:pPr>
        <w:pStyle w:val="Heading2"/>
        <w:rPr>
          <w:rFonts w:eastAsia="MS Mincho"/>
        </w:rPr>
      </w:pPr>
      <w:bookmarkStart w:id="11614" w:name="_Toc20426219"/>
      <w:bookmarkStart w:id="11615" w:name="_Toc29321616"/>
      <w:bookmarkStart w:id="11616" w:name="_Toc36757471"/>
      <w:bookmarkStart w:id="11617" w:name="_Toc36837012"/>
      <w:bookmarkStart w:id="11618" w:name="_Toc36843989"/>
      <w:bookmarkStart w:id="11619" w:name="_Toc37068278"/>
      <w:r w:rsidRPr="00F537EB">
        <w:rPr>
          <w:rFonts w:eastAsia="MS Mincho"/>
        </w:rPr>
        <w:t>7.4</w:t>
      </w:r>
      <w:r w:rsidRPr="00F537EB">
        <w:rPr>
          <w:rFonts w:eastAsia="MS Mincho"/>
        </w:rPr>
        <w:tab/>
        <w:t>UE variables</w:t>
      </w:r>
      <w:bookmarkEnd w:id="11614"/>
      <w:bookmarkEnd w:id="11615"/>
      <w:bookmarkEnd w:id="11616"/>
      <w:bookmarkEnd w:id="11617"/>
      <w:bookmarkEnd w:id="11618"/>
      <w:bookmarkEnd w:id="11619"/>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Heading4"/>
        <w:rPr>
          <w:rFonts w:eastAsia="MS Mincho"/>
        </w:rPr>
      </w:pPr>
      <w:bookmarkStart w:id="11620" w:name="_Toc20426220"/>
      <w:bookmarkStart w:id="11621" w:name="_Toc29321617"/>
      <w:bookmarkStart w:id="11622" w:name="_Toc36757472"/>
      <w:bookmarkStart w:id="11623" w:name="_Toc36837013"/>
      <w:bookmarkStart w:id="11624" w:name="_Toc36843990"/>
      <w:bookmarkStart w:id="11625"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11620"/>
      <w:bookmarkEnd w:id="11621"/>
      <w:bookmarkEnd w:id="11622"/>
      <w:bookmarkEnd w:id="11623"/>
      <w:bookmarkEnd w:id="11624"/>
      <w:bookmarkEnd w:id="11625"/>
    </w:p>
    <w:p w14:paraId="289CADEE" w14:textId="77777777" w:rsidR="002C5D28" w:rsidRPr="005D6716" w:rsidDel="00A63D76" w:rsidRDefault="002C5D28" w:rsidP="002C5D28">
      <w:pPr>
        <w:rPr>
          <w:rFonts w:eastAsia="MS Mincho"/>
          <w:lang w:val="en-US"/>
        </w:rPr>
      </w:pPr>
      <w:r w:rsidRPr="005D6716" w:rsidDel="00A63D76">
        <w:rPr>
          <w:lang w:val="en-US"/>
        </w:rPr>
        <w:t>This ASN.1 segment is the start of the NR UE variable definitions.</w:t>
      </w:r>
    </w:p>
    <w:p w14:paraId="1DC95908" w14:textId="77777777" w:rsidR="002C5D28" w:rsidRPr="00F537EB" w:rsidDel="00A63D76" w:rsidRDefault="002C5D28" w:rsidP="003B6316">
      <w:pPr>
        <w:pStyle w:val="PL"/>
      </w:pPr>
      <w:r w:rsidRPr="00F537EB" w:rsidDel="00A63D76">
        <w:lastRenderedPageBreak/>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6975E665" w:rsidR="00201BF8" w:rsidRPr="00F537EB" w:rsidRDefault="00201BF8" w:rsidP="003B6316">
      <w:pPr>
        <w:pStyle w:val="PL"/>
      </w:pPr>
      <w:r w:rsidRPr="00F537EB">
        <w:t xml:space="preserve">    Cond</w:t>
      </w:r>
      <w:ins w:id="11626" w:author="NrMob" w:date="2020-05-09T10:50:00Z">
        <w:r w:rsidR="005D138C">
          <w:t>Rec</w:t>
        </w:r>
      </w:ins>
      <w:del w:id="11627" w:author="NrMob" w:date="2020-05-09T10:50:00Z">
        <w:r w:rsidRPr="00F537EB" w:rsidDel="005D138C">
          <w:delText>C</w:delText>
        </w:r>
      </w:del>
      <w:r w:rsidRPr="00F537EB">
        <w:t>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lastRenderedPageBreak/>
        <w:t xml:space="preserve">    LoggedPeriodicalReportConfig-r16,</w:t>
      </w:r>
    </w:p>
    <w:p w14:paraId="7A9904C7" w14:textId="1E619156" w:rsidR="00D70148" w:rsidRPr="00F537EB" w:rsidRDefault="00D70148" w:rsidP="003B6316">
      <w:pPr>
        <w:pStyle w:val="PL"/>
      </w:pPr>
      <w:r w:rsidRPr="00F537EB">
        <w:t xml:space="preserve">    Sensor-NameList</w:t>
      </w:r>
      <w:del w:id="11628" w:author="" w:date="2020-05-11T15:16:00Z">
        <w:r w:rsidRPr="00F537EB" w:rsidDel="00DE0A84">
          <w:delText>Config</w:delText>
        </w:r>
      </w:del>
      <w:r w:rsidRPr="00F537EB">
        <w:t>-r16,</w:t>
      </w:r>
    </w:p>
    <w:p w14:paraId="5B593F00" w14:textId="3E7537A2" w:rsidR="00D70148" w:rsidRPr="00F537EB" w:rsidDel="00DE0A84" w:rsidRDefault="00D70148" w:rsidP="003B6316">
      <w:pPr>
        <w:pStyle w:val="PL"/>
        <w:rPr>
          <w:del w:id="11629" w:author="" w:date="2020-05-11T15:16:00Z"/>
        </w:rPr>
      </w:pPr>
      <w:del w:id="11630" w:author="" w:date="2020-05-11T15:16:00Z">
        <w:r w:rsidRPr="00F537EB" w:rsidDel="00DE0A84">
          <w:delText xml:space="preserve">    WLAN-NameListConfig-r16,</w:delText>
        </w:r>
      </w:del>
    </w:p>
    <w:p w14:paraId="09D2D4D2" w14:textId="67585659" w:rsidR="00D70148" w:rsidRPr="00F537EB" w:rsidDel="00DE0A84" w:rsidRDefault="00D70148" w:rsidP="003B6316">
      <w:pPr>
        <w:pStyle w:val="PL"/>
        <w:rPr>
          <w:del w:id="11631" w:author="" w:date="2020-05-11T15:16:00Z"/>
        </w:rPr>
      </w:pPr>
      <w:del w:id="11632" w:author="" w:date="2020-05-11T15:16:00Z">
        <w:r w:rsidRPr="00F537EB" w:rsidDel="00DE0A84">
          <w:delText xml:space="preserve">    BT-NameListConfig-r16,</w:delText>
        </w:r>
      </w:del>
    </w:p>
    <w:p w14:paraId="783B2C64" w14:textId="1063EB53" w:rsidR="00D70148" w:rsidRPr="00F537EB" w:rsidRDefault="00D70148" w:rsidP="003B6316">
      <w:pPr>
        <w:pStyle w:val="PL"/>
      </w:pPr>
      <w:r w:rsidRPr="00F537EB">
        <w:t xml:space="preserve">    PLMN-IdentityList</w:t>
      </w:r>
      <w:ins w:id="11633" w:author="" w:date="2020-05-11T15:16:00Z">
        <w:r w:rsidR="00DE0A84">
          <w:t>2</w:t>
        </w:r>
      </w:ins>
      <w:del w:id="11634" w:author="" w:date="2020-05-11T15:16:00Z">
        <w:r w:rsidRPr="00F537EB" w:rsidDel="00DE0A84">
          <w:delText>3</w:delText>
        </w:r>
      </w:del>
      <w:r w:rsidRPr="00F537EB">
        <w:t>-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16B4AE66" w:rsidR="0076276E" w:rsidRPr="00F537EB" w:rsidRDefault="0076276E" w:rsidP="003B6316">
      <w:pPr>
        <w:pStyle w:val="PL"/>
      </w:pPr>
      <w:r w:rsidRPr="00F537EB">
        <w:t xml:space="preserve">    maxNrofSRS-Resources</w:t>
      </w:r>
      <w:ins w:id="11635" w:author="CLI" w:date="2020-05-07T17:27:00Z">
        <w:r w:rsidR="004144ED">
          <w:t>CLI</w:t>
        </w:r>
      </w:ins>
      <w:r w:rsidRPr="00F537EB">
        <w:t>-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5D6716" w:rsidRDefault="00C1597C" w:rsidP="00C1597C">
      <w:pPr>
        <w:rPr>
          <w:lang w:val="en-US"/>
        </w:rPr>
      </w:pPr>
    </w:p>
    <w:p w14:paraId="656EAD42" w14:textId="50218728" w:rsidR="00201BF8" w:rsidRPr="00F537EB" w:rsidRDefault="00201BF8" w:rsidP="00201BF8">
      <w:pPr>
        <w:pStyle w:val="Heading4"/>
        <w:rPr>
          <w:rFonts w:eastAsia="MS Mincho"/>
        </w:rPr>
      </w:pPr>
      <w:bookmarkStart w:id="11636" w:name="_Toc36757473"/>
      <w:bookmarkStart w:id="11637" w:name="_Toc36837014"/>
      <w:bookmarkStart w:id="11638" w:name="_Toc36843991"/>
      <w:bookmarkStart w:id="11639" w:name="_Toc37068280"/>
      <w:bookmarkStart w:id="11640" w:name="_Toc20426221"/>
      <w:bookmarkStart w:id="11641" w:name="_Toc29321618"/>
      <w:r w:rsidRPr="00F537EB">
        <w:rPr>
          <w:rFonts w:eastAsia="MS Mincho"/>
        </w:rPr>
        <w:t>–</w:t>
      </w:r>
      <w:r w:rsidRPr="00F537EB">
        <w:rPr>
          <w:rFonts w:eastAsia="MS Mincho"/>
        </w:rPr>
        <w:tab/>
      </w:r>
      <w:r w:rsidRPr="00F537EB">
        <w:rPr>
          <w:rFonts w:eastAsia="MS Mincho"/>
          <w:i/>
        </w:rPr>
        <w:t>VarConditional</w:t>
      </w:r>
      <w:ins w:id="11642" w:author="NrMob" w:date="2020-05-09T10:51:00Z">
        <w:r w:rsidR="005D138C">
          <w:rPr>
            <w:rFonts w:eastAsia="MS Mincho"/>
            <w:i/>
          </w:rPr>
          <w:t>Rec</w:t>
        </w:r>
      </w:ins>
      <w:del w:id="11643" w:author="NrMob" w:date="2020-05-09T10:51:00Z">
        <w:r w:rsidRPr="00F537EB" w:rsidDel="005D138C">
          <w:rPr>
            <w:rFonts w:eastAsia="MS Mincho"/>
            <w:i/>
          </w:rPr>
          <w:delText>C</w:delText>
        </w:r>
      </w:del>
      <w:r w:rsidRPr="00F537EB">
        <w:rPr>
          <w:rFonts w:eastAsia="MS Mincho"/>
          <w:i/>
        </w:rPr>
        <w:t>onfig</w:t>
      </w:r>
      <w:bookmarkEnd w:id="11636"/>
      <w:bookmarkEnd w:id="11637"/>
      <w:bookmarkEnd w:id="11638"/>
      <w:bookmarkEnd w:id="11639"/>
    </w:p>
    <w:p w14:paraId="61F9BA1B" w14:textId="76AE88EF" w:rsidR="00201BF8" w:rsidRPr="005D6716" w:rsidRDefault="00201BF8" w:rsidP="00201BF8">
      <w:pPr>
        <w:rPr>
          <w:rFonts w:eastAsia="MS Mincho"/>
          <w:lang w:val="en-US"/>
        </w:rPr>
      </w:pPr>
      <w:r w:rsidRPr="005D6716">
        <w:rPr>
          <w:iCs/>
          <w:lang w:val="en-US"/>
        </w:rPr>
        <w:t xml:space="preserve">The UE variable </w:t>
      </w:r>
      <w:r w:rsidRPr="005D6716">
        <w:rPr>
          <w:i/>
          <w:iCs/>
          <w:lang w:val="en-US"/>
        </w:rPr>
        <w:t>VarConditional</w:t>
      </w:r>
      <w:ins w:id="11644" w:author="NrMob" w:date="2020-05-09T10:51:00Z">
        <w:r w:rsidR="005D138C" w:rsidRPr="005D6716">
          <w:rPr>
            <w:i/>
            <w:iCs/>
            <w:lang w:val="en-US"/>
          </w:rPr>
          <w:t>Rec</w:t>
        </w:r>
      </w:ins>
      <w:del w:id="11645" w:author="NrMob" w:date="2020-05-09T10:51:00Z">
        <w:r w:rsidRPr="005D6716" w:rsidDel="005D138C">
          <w:rPr>
            <w:i/>
            <w:iCs/>
            <w:lang w:val="en-US"/>
          </w:rPr>
          <w:delText>C</w:delText>
        </w:r>
      </w:del>
      <w:r w:rsidRPr="005D6716">
        <w:rPr>
          <w:i/>
          <w:iCs/>
          <w:lang w:val="en-US"/>
        </w:rPr>
        <w:t>onfig</w:t>
      </w:r>
      <w:r w:rsidRPr="005D6716">
        <w:rPr>
          <w:iCs/>
          <w:lang w:val="en-US"/>
        </w:rPr>
        <w:t xml:space="preserve"> includes the accumulated configuration of the conditional handover </w:t>
      </w:r>
      <w:r w:rsidRPr="005D6716">
        <w:rPr>
          <w:iCs/>
          <w:lang w:val="en-US" w:eastAsia="zh-CN"/>
        </w:rPr>
        <w:t>or conditional PSCell change</w:t>
      </w:r>
      <w:r w:rsidRPr="005D6716">
        <w:rPr>
          <w:iCs/>
          <w:lang w:val="en-US"/>
        </w:rPr>
        <w:t xml:space="preserve"> configurations including the pointers to conditional handover</w:t>
      </w:r>
      <w:r w:rsidRPr="005D6716">
        <w:rPr>
          <w:iCs/>
          <w:lang w:val="en-US" w:eastAsia="zh-CN"/>
        </w:rPr>
        <w:t xml:space="preserve"> or conditional PSCell change</w:t>
      </w:r>
      <w:r w:rsidRPr="005D6716">
        <w:rPr>
          <w:iCs/>
          <w:lang w:val="en-US"/>
        </w:rPr>
        <w:t xml:space="preserve"> execution condition (associated </w:t>
      </w:r>
      <w:r w:rsidRPr="005D6716">
        <w:rPr>
          <w:i/>
          <w:lang w:val="en-US"/>
        </w:rPr>
        <w:t>measId</w:t>
      </w:r>
      <w:r w:rsidRPr="005D6716">
        <w:rPr>
          <w:iCs/>
          <w:lang w:val="en-US"/>
        </w:rPr>
        <w:t xml:space="preserve">(s)) and the stored target candidate SpCell </w:t>
      </w:r>
      <w:r w:rsidRPr="005D6716">
        <w:rPr>
          <w:i/>
          <w:iCs/>
          <w:lang w:val="en-US"/>
        </w:rPr>
        <w:t>RRCReconfiguration</w:t>
      </w:r>
      <w:r w:rsidRPr="005D6716">
        <w:rPr>
          <w:iCs/>
          <w:lang w:val="en-US"/>
        </w:rPr>
        <w:t>.</w:t>
      </w:r>
    </w:p>
    <w:p w14:paraId="446584AF" w14:textId="04EE5E70" w:rsidR="00201BF8" w:rsidRPr="00F537EB" w:rsidRDefault="00201BF8" w:rsidP="00201BF8">
      <w:pPr>
        <w:pStyle w:val="TH"/>
        <w:rPr>
          <w:bCs/>
          <w:i/>
          <w:iCs/>
        </w:rPr>
      </w:pPr>
      <w:r w:rsidRPr="00F537EB">
        <w:rPr>
          <w:bCs/>
          <w:i/>
          <w:iCs/>
        </w:rPr>
        <w:t>VarConditional</w:t>
      </w:r>
      <w:ins w:id="11646" w:author="NrMob" w:date="2020-05-09T10:51:00Z">
        <w:r w:rsidR="005D138C">
          <w:rPr>
            <w:bCs/>
            <w:i/>
            <w:iCs/>
          </w:rPr>
          <w:t>Rec</w:t>
        </w:r>
      </w:ins>
      <w:del w:id="11647" w:author="NrMob" w:date="2020-05-09T10:51:00Z">
        <w:r w:rsidRPr="00F537EB" w:rsidDel="005D138C">
          <w:rPr>
            <w:bCs/>
            <w:i/>
            <w:iCs/>
          </w:rPr>
          <w:delText>C</w:delText>
        </w:r>
      </w:del>
      <w:r w:rsidRPr="00F537EB">
        <w:rPr>
          <w:bCs/>
          <w:i/>
          <w:iCs/>
        </w:rPr>
        <w:t>onfig UE variable</w:t>
      </w:r>
    </w:p>
    <w:p w14:paraId="05A0167A" w14:textId="77777777" w:rsidR="00201BF8" w:rsidRPr="00F537EB" w:rsidRDefault="00201BF8" w:rsidP="003B6316">
      <w:pPr>
        <w:pStyle w:val="PL"/>
      </w:pPr>
      <w:r w:rsidRPr="00F537EB">
        <w:t>-- ASN1START</w:t>
      </w:r>
    </w:p>
    <w:p w14:paraId="698B052F" w14:textId="4FBC6E14" w:rsidR="00201BF8" w:rsidRPr="00F537EB" w:rsidRDefault="00201BF8" w:rsidP="003B6316">
      <w:pPr>
        <w:pStyle w:val="PL"/>
      </w:pPr>
      <w:r w:rsidRPr="00F537EB">
        <w:t>-- TAG-VARCONDITIONAL</w:t>
      </w:r>
      <w:ins w:id="11648" w:author="NrMob" w:date="2020-05-09T10:51:00Z">
        <w:r w:rsidR="005D138C">
          <w:t>RE</w:t>
        </w:r>
      </w:ins>
      <w:r w:rsidRPr="00F537EB">
        <w:t>CONFIG-START</w:t>
      </w:r>
    </w:p>
    <w:p w14:paraId="1552C520" w14:textId="78BBE855" w:rsidR="00201BF8" w:rsidRPr="00F537EB" w:rsidRDefault="00201BF8" w:rsidP="003B6316">
      <w:pPr>
        <w:pStyle w:val="PL"/>
      </w:pPr>
    </w:p>
    <w:p w14:paraId="2361296E" w14:textId="66EF879D" w:rsidR="00201BF8" w:rsidRPr="00F537EB" w:rsidRDefault="00201BF8" w:rsidP="003B6316">
      <w:pPr>
        <w:pStyle w:val="PL"/>
      </w:pPr>
      <w:r w:rsidRPr="00F537EB">
        <w:t>VarConditional</w:t>
      </w:r>
      <w:ins w:id="11649" w:author="NrMob" w:date="2020-05-09T10:52:00Z">
        <w:r w:rsidR="005D138C">
          <w:t>Rec</w:t>
        </w:r>
      </w:ins>
      <w:del w:id="11650" w:author="NrMob" w:date="2020-05-09T10:52:00Z">
        <w:r w:rsidRPr="00F537EB" w:rsidDel="005D138C">
          <w:delText>C</w:delText>
        </w:r>
      </w:del>
      <w:r w:rsidRPr="00F537EB">
        <w:t>onfig ::=     SEQUENCE {</w:t>
      </w:r>
    </w:p>
    <w:p w14:paraId="617F1B67" w14:textId="7D4BBFE3" w:rsidR="00201BF8" w:rsidRPr="00F537EB" w:rsidRDefault="00201BF8" w:rsidP="003B6316">
      <w:pPr>
        <w:pStyle w:val="PL"/>
      </w:pPr>
      <w:r w:rsidRPr="00F537EB">
        <w:t xml:space="preserve">    cond</w:t>
      </w:r>
      <w:ins w:id="11651" w:author="NrMob" w:date="2020-05-09T10:52:00Z">
        <w:r w:rsidR="005D138C">
          <w:t>Rec</w:t>
        </w:r>
      </w:ins>
      <w:del w:id="11652" w:author="NrMob" w:date="2020-05-09T10:52:00Z">
        <w:r w:rsidRPr="00F537EB" w:rsidDel="005D138C">
          <w:delText>C</w:delText>
        </w:r>
      </w:del>
      <w:r w:rsidRPr="00F537EB">
        <w:t>onfigList               Cond</w:t>
      </w:r>
      <w:ins w:id="11653" w:author="NrMob" w:date="2020-05-09T10:52:00Z">
        <w:r w:rsidR="005D138C">
          <w:t>Rec</w:t>
        </w:r>
      </w:ins>
      <w:del w:id="11654" w:author="NrMob" w:date="2020-05-09T10:52:00Z">
        <w:r w:rsidRPr="00F537EB" w:rsidDel="005D138C">
          <w:delText>C</w:delText>
        </w:r>
      </w:del>
      <w:r w:rsidRPr="00F537EB">
        <w:t>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15702221" w:rsidR="00201BF8" w:rsidRPr="00F537EB" w:rsidRDefault="00201BF8" w:rsidP="003B6316">
      <w:pPr>
        <w:pStyle w:val="PL"/>
      </w:pPr>
      <w:r w:rsidRPr="00F537EB">
        <w:t>-- TAG-VARCONDITIONAL</w:t>
      </w:r>
      <w:ins w:id="11655" w:author="NrMob" w:date="2020-05-09T10:51:00Z">
        <w:r w:rsidR="005D138C">
          <w:t>RE</w:t>
        </w:r>
      </w:ins>
      <w:r w:rsidRPr="00F537EB">
        <w:t>CONFIG-STOP</w:t>
      </w:r>
    </w:p>
    <w:p w14:paraId="144A6EFE" w14:textId="77777777" w:rsidR="00201BF8" w:rsidRPr="00F537EB" w:rsidRDefault="00201BF8" w:rsidP="003B6316">
      <w:pPr>
        <w:pStyle w:val="PL"/>
      </w:pPr>
      <w:r w:rsidRPr="00F537EB">
        <w:t>-- ASN1STOP</w:t>
      </w:r>
    </w:p>
    <w:p w14:paraId="437F7215" w14:textId="77777777" w:rsidR="00D70148" w:rsidRPr="005D6716" w:rsidRDefault="00D70148" w:rsidP="00D70148">
      <w:pPr>
        <w:rPr>
          <w:rFonts w:eastAsiaTheme="minorEastAsia"/>
          <w:lang w:val="en-US"/>
        </w:rPr>
      </w:pPr>
    </w:p>
    <w:p w14:paraId="0B485817" w14:textId="2AF8DBA0" w:rsidR="00D70148" w:rsidRPr="00F537EB" w:rsidRDefault="00D70148" w:rsidP="00D70148">
      <w:pPr>
        <w:pStyle w:val="Heading4"/>
      </w:pPr>
      <w:bookmarkStart w:id="11656" w:name="_Toc20487656"/>
      <w:bookmarkStart w:id="11657" w:name="_Toc36757474"/>
      <w:bookmarkStart w:id="11658" w:name="_Toc36837015"/>
      <w:bookmarkStart w:id="11659" w:name="_Toc36843992"/>
      <w:bookmarkStart w:id="11660" w:name="_Toc37068281"/>
      <w:r w:rsidRPr="00F537EB">
        <w:t>–</w:t>
      </w:r>
      <w:r w:rsidRPr="00F537EB">
        <w:tab/>
      </w:r>
      <w:r w:rsidRPr="00F537EB">
        <w:rPr>
          <w:i/>
        </w:rPr>
        <w:t>VarConnEstFailReport</w:t>
      </w:r>
      <w:bookmarkEnd w:id="11656"/>
      <w:bookmarkEnd w:id="11657"/>
      <w:bookmarkEnd w:id="11658"/>
      <w:bookmarkEnd w:id="11659"/>
      <w:bookmarkEnd w:id="11660"/>
      <w:commentRangeStart w:id="11661"/>
      <w:commentRangeEnd w:id="11661"/>
      <w:r w:rsidR="00173E0B">
        <w:rPr>
          <w:rStyle w:val="CommentReference"/>
          <w:rFonts w:ascii="Times New Roman" w:eastAsiaTheme="minorEastAsia" w:hAnsi="Times New Roman"/>
          <w:lang w:eastAsia="en-US"/>
        </w:rPr>
        <w:commentReference w:id="11661"/>
      </w:r>
    </w:p>
    <w:p w14:paraId="31BC5BFA" w14:textId="579FDC57" w:rsidR="00D70148" w:rsidRPr="005D6716" w:rsidRDefault="00D70148" w:rsidP="00D70148">
      <w:pPr>
        <w:rPr>
          <w:lang w:val="en-US"/>
        </w:rPr>
      </w:pPr>
      <w:r w:rsidRPr="005D6716">
        <w:rPr>
          <w:lang w:val="en-US"/>
        </w:rPr>
        <w:t xml:space="preserve">The UE variable </w:t>
      </w:r>
      <w:r w:rsidRPr="005D6716">
        <w:rPr>
          <w:i/>
          <w:lang w:val="en-US"/>
        </w:rPr>
        <w:t>VarConnEstFailReport</w:t>
      </w:r>
      <w:r w:rsidRPr="005D6716">
        <w:rPr>
          <w:iCs/>
          <w:lang w:val="en-US"/>
        </w:rPr>
        <w:t xml:space="preserve"> includes the connection establishment </w:t>
      </w:r>
      <w:commentRangeStart w:id="11662"/>
      <w:r w:rsidRPr="005D6716">
        <w:rPr>
          <w:iCs/>
          <w:lang w:val="en-US"/>
        </w:rPr>
        <w:t>failure</w:t>
      </w:r>
      <w:commentRangeEnd w:id="11662"/>
      <w:r w:rsidR="00C47852">
        <w:rPr>
          <w:rStyle w:val="CommentReference"/>
          <w:rFonts w:eastAsia="SimSun"/>
          <w:lang w:eastAsia="en-US"/>
        </w:rPr>
        <w:commentReference w:id="11662"/>
      </w:r>
      <w:r w:rsidRPr="005D6716">
        <w:rPr>
          <w:iCs/>
          <w:lang w:val="en-US"/>
        </w:rPr>
        <w:t xml:space="preserve"> </w:t>
      </w:r>
      <w:ins w:id="11663" w:author="" w:date="2020-05-11T15:17:00Z">
        <w:r w:rsidR="00DE0A84" w:rsidRPr="005D6716">
          <w:rPr>
            <w:iCs/>
            <w:lang w:val="en-US"/>
          </w:rPr>
          <w:t xml:space="preserve">and connection resume failure </w:t>
        </w:r>
      </w:ins>
      <w:r w:rsidRPr="005D6716">
        <w:rPr>
          <w:iCs/>
          <w:lang w:val="en-US"/>
        </w:rPr>
        <w:t>information</w:t>
      </w:r>
      <w:r w:rsidRPr="005D6716">
        <w:rPr>
          <w:lang w:val="en-US"/>
        </w:rPr>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2101BC9D" w14:textId="77777777" w:rsidR="00DE0A84" w:rsidRDefault="00D70148" w:rsidP="00DE0A84">
      <w:pPr>
        <w:pStyle w:val="PL"/>
        <w:rPr>
          <w:ins w:id="11664" w:author="" w:date="2020-05-11T15:17:00Z"/>
        </w:rPr>
      </w:pPr>
      <w:r w:rsidRPr="00F537EB">
        <w:t>VarConnEstFailReport-</w:t>
      </w:r>
      <w:commentRangeStart w:id="11665"/>
      <w:r w:rsidRPr="00F537EB">
        <w:t>r16</w:t>
      </w:r>
      <w:commentRangeEnd w:id="11665"/>
      <w:r w:rsidR="0092112C">
        <w:rPr>
          <w:rStyle w:val="CommentReference"/>
          <w:rFonts w:ascii="Times New Roman" w:eastAsia="SimSun" w:hAnsi="Times New Roman"/>
          <w:noProof w:val="0"/>
          <w:lang w:eastAsia="en-US"/>
        </w:rPr>
        <w:commentReference w:id="11665"/>
      </w:r>
      <w:r w:rsidRPr="00F537EB">
        <w:t xml:space="preserve"> ::= </w:t>
      </w:r>
      <w:ins w:id="11666" w:author="" w:date="2020-05-11T15:17:00Z">
        <w:r w:rsidR="00DE0A84">
          <w:t>SEQUENCE {</w:t>
        </w:r>
      </w:ins>
    </w:p>
    <w:p w14:paraId="06861A86" w14:textId="0C9673B9" w:rsidR="00D70148" w:rsidRPr="00F537EB" w:rsidRDefault="00DE0A84" w:rsidP="00DE0A84">
      <w:pPr>
        <w:pStyle w:val="PL"/>
      </w:pPr>
      <w:ins w:id="11667" w:author="" w:date="2020-05-11T15:17:00Z">
        <w:r>
          <w:tab/>
          <w:t>connEstFailReport-r16</w:t>
        </w:r>
        <w:r>
          <w:tab/>
        </w:r>
        <w:r>
          <w:tab/>
        </w:r>
        <w:r>
          <w:tab/>
        </w:r>
      </w:ins>
      <w:r w:rsidR="00D70148" w:rsidRPr="00F537EB">
        <w:t>ConnEstFailReport-r16</w:t>
      </w:r>
      <w:ins w:id="11668" w:author="" w:date="2020-05-11T15:18:00Z">
        <w:r>
          <w:t>,</w:t>
        </w:r>
      </w:ins>
    </w:p>
    <w:p w14:paraId="7054A79A" w14:textId="7441AA80" w:rsidR="00DE0A84" w:rsidRDefault="00DE0A84" w:rsidP="00DE0A84">
      <w:pPr>
        <w:pStyle w:val="PL"/>
        <w:rPr>
          <w:ins w:id="11669" w:author="" w:date="2020-05-11T15:18:00Z"/>
        </w:rPr>
      </w:pPr>
      <w:ins w:id="11670" w:author="" w:date="2020-05-11T15:19:00Z">
        <w:r>
          <w:tab/>
        </w:r>
      </w:ins>
      <w:ins w:id="11671" w:author="" w:date="2020-05-11T15:18:00Z">
        <w:r>
          <w:t>plmn-Identity-r16</w:t>
        </w:r>
        <w:r>
          <w:tab/>
        </w:r>
        <w:r>
          <w:tab/>
        </w:r>
        <w:r>
          <w:tab/>
        </w:r>
        <w:r>
          <w:tab/>
          <w:t>PLMN-Identity</w:t>
        </w:r>
      </w:ins>
    </w:p>
    <w:p w14:paraId="61B439C7" w14:textId="7AAEB3D5" w:rsidR="00D70148" w:rsidRPr="00F537EB" w:rsidRDefault="00DE0A84" w:rsidP="00DE0A84">
      <w:pPr>
        <w:pStyle w:val="PL"/>
      </w:pPr>
      <w:ins w:id="11672" w:author="" w:date="2020-05-11T15:18:00Z">
        <w:r>
          <w:t>}</w:t>
        </w:r>
      </w:ins>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lastRenderedPageBreak/>
        <w:t>-- ASN1STOP</w:t>
      </w:r>
    </w:p>
    <w:p w14:paraId="5FB9AC82" w14:textId="77777777" w:rsidR="00D70148" w:rsidRPr="005D6716" w:rsidRDefault="00D70148" w:rsidP="00D70148">
      <w:pPr>
        <w:rPr>
          <w:rFonts w:eastAsiaTheme="minorEastAsia"/>
          <w:b/>
          <w:lang w:val="en-US"/>
        </w:rPr>
      </w:pPr>
    </w:p>
    <w:p w14:paraId="711BDD80" w14:textId="77777777" w:rsidR="00D70148" w:rsidRPr="00F537EB" w:rsidRDefault="00D70148" w:rsidP="00D70148">
      <w:pPr>
        <w:pStyle w:val="Heading4"/>
      </w:pPr>
      <w:bookmarkStart w:id="11673" w:name="_Toc20487657"/>
      <w:bookmarkStart w:id="11674" w:name="_Toc36757475"/>
      <w:bookmarkStart w:id="11675" w:name="_Toc36837016"/>
      <w:bookmarkStart w:id="11676" w:name="_Toc36843993"/>
      <w:bookmarkStart w:id="11677" w:name="_Toc37068282"/>
      <w:r w:rsidRPr="00F537EB">
        <w:t>–</w:t>
      </w:r>
      <w:r w:rsidRPr="00F537EB">
        <w:tab/>
      </w:r>
      <w:commentRangeStart w:id="11678"/>
      <w:r w:rsidRPr="00F537EB">
        <w:rPr>
          <w:i/>
        </w:rPr>
        <w:t>VarLogMeasConfig</w:t>
      </w:r>
      <w:bookmarkEnd w:id="11673"/>
      <w:bookmarkEnd w:id="11674"/>
      <w:bookmarkEnd w:id="11675"/>
      <w:bookmarkEnd w:id="11676"/>
      <w:bookmarkEnd w:id="11677"/>
      <w:commentRangeEnd w:id="11678"/>
      <w:r w:rsidR="00D73404">
        <w:rPr>
          <w:rStyle w:val="CommentReference"/>
          <w:rFonts w:ascii="Times New Roman" w:eastAsia="SimSun" w:hAnsi="Times New Roman"/>
          <w:lang w:eastAsia="en-US"/>
        </w:rPr>
        <w:commentReference w:id="11678"/>
      </w:r>
    </w:p>
    <w:p w14:paraId="550D7561" w14:textId="77777777" w:rsidR="00D70148" w:rsidRPr="005D6716" w:rsidRDefault="00D70148" w:rsidP="00D70148">
      <w:pPr>
        <w:rPr>
          <w:lang w:val="en-US"/>
        </w:rPr>
      </w:pPr>
      <w:r w:rsidRPr="005D6716">
        <w:rPr>
          <w:lang w:val="en-US"/>
        </w:rPr>
        <w:t xml:space="preserve">The UE variable </w:t>
      </w:r>
      <w:r w:rsidRPr="005D6716">
        <w:rPr>
          <w:i/>
          <w:lang w:val="en-US"/>
        </w:rPr>
        <w:t>VarLogMeasConfig</w:t>
      </w:r>
      <w:r w:rsidRPr="005D6716">
        <w:rPr>
          <w:iCs/>
          <w:lang w:val="en-US"/>
        </w:rPr>
        <w:t xml:space="preserve"> includes the configuration of the logging of measurements to be performed by the UE while in RRC_IDLE, RRC_INACTIVE, covering i</w:t>
      </w:r>
      <w:r w:rsidRPr="005D6716">
        <w:rPr>
          <w:lang w:val="en-US"/>
        </w:rPr>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commentRangeStart w:id="11679"/>
      <w:r w:rsidRPr="00F537EB">
        <w:t>VarLogMeasConfig-r16-IEs</w:t>
      </w:r>
      <w:commentRangeEnd w:id="11679"/>
      <w:r w:rsidR="009E66E4">
        <w:rPr>
          <w:rStyle w:val="CommentReference"/>
          <w:rFonts w:ascii="Times New Roman" w:eastAsia="SimSun" w:hAnsi="Times New Roman"/>
          <w:noProof w:val="0"/>
          <w:lang w:eastAsia="en-US"/>
        </w:rPr>
        <w:commentReference w:id="11679"/>
      </w:r>
      <w:r w:rsidRPr="00F537EB">
        <w:t xml:space="preserve">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06923ACB" w:rsidR="00D70148" w:rsidRPr="00F537EB" w:rsidRDefault="00D70148" w:rsidP="003B6316">
      <w:pPr>
        <w:pStyle w:val="PL"/>
      </w:pPr>
      <w:r w:rsidRPr="00F537EB">
        <w:t xml:space="preserve">    plmn-IdentityList-r16        PLMN-IdentityList</w:t>
      </w:r>
      <w:ins w:id="11680" w:author="" w:date="2020-05-11T15:19:00Z">
        <w:r w:rsidR="00DE0A84">
          <w:t>2</w:t>
        </w:r>
      </w:ins>
      <w:del w:id="11681" w:author="" w:date="2020-05-11T15:19:00Z">
        <w:r w:rsidRPr="00F537EB" w:rsidDel="00DE0A84">
          <w:delText>3</w:delText>
        </w:r>
      </w:del>
      <w:r w:rsidRPr="00F537EB">
        <w:t>-</w:t>
      </w:r>
      <w:commentRangeStart w:id="11682"/>
      <w:r w:rsidRPr="00F537EB">
        <w:t>r16</w:t>
      </w:r>
      <w:commentRangeEnd w:id="11682"/>
      <w:r w:rsidR="00C47852">
        <w:rPr>
          <w:rStyle w:val="CommentReference"/>
          <w:rFonts w:ascii="Times New Roman" w:eastAsia="SimSun" w:hAnsi="Times New Roman"/>
          <w:noProof w:val="0"/>
          <w:lang w:eastAsia="en-US"/>
        </w:rPr>
        <w:commentReference w:id="11682"/>
      </w:r>
      <w:r w:rsidRPr="00F537EB">
        <w:t xml:space="preserve">       OPTIONAL, -- Need R</w:t>
      </w:r>
    </w:p>
    <w:p w14:paraId="5E0BF9BD" w14:textId="3DE40CAE" w:rsidR="00D70148" w:rsidRPr="00F537EB" w:rsidRDefault="00D70148" w:rsidP="003B6316">
      <w:pPr>
        <w:pStyle w:val="PL"/>
      </w:pPr>
      <w:r w:rsidRPr="00F537EB">
        <w:t xml:space="preserve">    bt-NameList-r16              </w:t>
      </w:r>
      <w:ins w:id="11683" w:author="" w:date="2020-05-11T15:20:00Z">
        <w:r w:rsidR="00DE0A84">
          <w:t>SetupRelease {</w:t>
        </w:r>
      </w:ins>
      <w:r w:rsidRPr="00F537EB">
        <w:t>BT-NameList</w:t>
      </w:r>
      <w:del w:id="11684" w:author="" w:date="2020-05-11T15:20:00Z">
        <w:r w:rsidRPr="00F537EB" w:rsidDel="00DE0A84">
          <w:delText>Config</w:delText>
        </w:r>
      </w:del>
      <w:r w:rsidRPr="00F537EB">
        <w:t>-r16</w:t>
      </w:r>
      <w:ins w:id="11685" w:author="" w:date="2020-05-11T15:20:00Z">
        <w:r w:rsidR="00DE0A84">
          <w:t>}</w:t>
        </w:r>
      </w:ins>
      <w:r w:rsidRPr="00F537EB">
        <w:t xml:space="preserve">        OPTIONAL, -- Need R</w:t>
      </w:r>
    </w:p>
    <w:p w14:paraId="0C78A506" w14:textId="0771DD59" w:rsidR="00D70148" w:rsidRPr="00F537EB" w:rsidRDefault="00D70148" w:rsidP="003B6316">
      <w:pPr>
        <w:pStyle w:val="PL"/>
      </w:pPr>
      <w:r w:rsidRPr="00F537EB">
        <w:t xml:space="preserve">    wlan-NameList-r16            </w:t>
      </w:r>
      <w:bookmarkStart w:id="11686" w:name="_Hlk40102808"/>
      <w:ins w:id="11687" w:author="" w:date="2020-05-11T15:20:00Z">
        <w:r w:rsidR="00DE0A84">
          <w:t>SetupRelease {</w:t>
        </w:r>
      </w:ins>
      <w:bookmarkEnd w:id="11686"/>
      <w:r w:rsidRPr="00F537EB">
        <w:t>WLAN-NameList</w:t>
      </w:r>
      <w:del w:id="11688" w:author="" w:date="2020-05-11T15:20:00Z">
        <w:r w:rsidRPr="00F537EB" w:rsidDel="00DE0A84">
          <w:delText>Config</w:delText>
        </w:r>
      </w:del>
      <w:r w:rsidRPr="00F537EB">
        <w:t>-r16</w:t>
      </w:r>
      <w:ins w:id="11689" w:author="" w:date="2020-05-11T15:20:00Z">
        <w:r w:rsidR="00DE0A84">
          <w:t>}</w:t>
        </w:r>
      </w:ins>
      <w:r w:rsidRPr="00F537EB">
        <w:t xml:space="preserve">      OPTIONAL, -- Need R</w:t>
      </w:r>
    </w:p>
    <w:p w14:paraId="0B5F9719" w14:textId="00C5A381" w:rsidR="00D70148" w:rsidRPr="00F537EB" w:rsidRDefault="00D70148" w:rsidP="003B6316">
      <w:pPr>
        <w:pStyle w:val="PL"/>
      </w:pPr>
      <w:r w:rsidRPr="00F537EB">
        <w:t xml:space="preserve">    sensor-NameList-r16          </w:t>
      </w:r>
      <w:ins w:id="11690" w:author="" w:date="2020-05-11T15:20:00Z">
        <w:r w:rsidR="00DE0A84">
          <w:t>SetupRelease {</w:t>
        </w:r>
      </w:ins>
      <w:r w:rsidRPr="00F537EB">
        <w:t>Sensor-NameList</w:t>
      </w:r>
      <w:del w:id="11691" w:author="" w:date="2020-05-11T15:20:00Z">
        <w:r w:rsidRPr="00F537EB" w:rsidDel="00DE0A84">
          <w:delText>Config</w:delText>
        </w:r>
      </w:del>
      <w:r w:rsidRPr="00F537EB">
        <w:t>-r16</w:t>
      </w:r>
      <w:ins w:id="11692" w:author="" w:date="2020-05-11T15:20:00Z">
        <w:r w:rsidR="00DE0A84">
          <w:t>}</w:t>
        </w:r>
      </w:ins>
      <w:r w:rsidRPr="00F537EB">
        <w:t xml:space="preserve">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5D6716" w:rsidRDefault="00D70148" w:rsidP="00D70148">
      <w:pPr>
        <w:rPr>
          <w:rFonts w:eastAsiaTheme="minorEastAsia"/>
          <w:b/>
          <w:lang w:val="en-US"/>
        </w:rPr>
      </w:pPr>
    </w:p>
    <w:p w14:paraId="61EC7667" w14:textId="77777777" w:rsidR="00D70148" w:rsidRPr="00F537EB" w:rsidRDefault="00D70148" w:rsidP="00D70148">
      <w:pPr>
        <w:pStyle w:val="Heading4"/>
      </w:pPr>
      <w:bookmarkStart w:id="11693" w:name="_Toc20487658"/>
      <w:bookmarkStart w:id="11694" w:name="_Toc36757476"/>
      <w:bookmarkStart w:id="11695" w:name="_Toc36837017"/>
      <w:bookmarkStart w:id="11696" w:name="_Toc36843994"/>
      <w:bookmarkStart w:id="11697" w:name="_Toc37068283"/>
      <w:r w:rsidRPr="00F537EB">
        <w:t>–</w:t>
      </w:r>
      <w:r w:rsidRPr="00F537EB">
        <w:tab/>
      </w:r>
      <w:r w:rsidRPr="00F537EB">
        <w:rPr>
          <w:i/>
        </w:rPr>
        <w:t>VarLogMeasReport</w:t>
      </w:r>
      <w:bookmarkEnd w:id="11693"/>
      <w:bookmarkEnd w:id="11694"/>
      <w:bookmarkEnd w:id="11695"/>
      <w:bookmarkEnd w:id="11696"/>
      <w:bookmarkEnd w:id="11697"/>
    </w:p>
    <w:p w14:paraId="2B358FE5" w14:textId="07E1408B" w:rsidR="00D70148" w:rsidRPr="005D6716" w:rsidRDefault="00D70148" w:rsidP="00D70148">
      <w:pPr>
        <w:rPr>
          <w:lang w:val="en-US"/>
        </w:rPr>
      </w:pPr>
      <w:r w:rsidRPr="005D6716">
        <w:rPr>
          <w:lang w:val="en-US"/>
        </w:rPr>
        <w:t xml:space="preserve">The UE variable </w:t>
      </w:r>
      <w:r w:rsidRPr="005D6716">
        <w:rPr>
          <w:i/>
          <w:lang w:val="en-US"/>
        </w:rPr>
        <w:t>VarLogMeasReport</w:t>
      </w:r>
      <w:r w:rsidRPr="005D6716">
        <w:rPr>
          <w:lang w:val="en-US"/>
        </w:rPr>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A438AA" w:rsidRDefault="00D70148" w:rsidP="003B6316">
      <w:pPr>
        <w:pStyle w:val="PL"/>
        <w:rPr>
          <w:lang w:val="sv-SE"/>
        </w:rPr>
      </w:pPr>
      <w:r w:rsidRPr="00F537EB">
        <w:t xml:space="preserve">    </w:t>
      </w:r>
      <w:r w:rsidRPr="00A438AA">
        <w:rPr>
          <w:lang w:val="sv-SE"/>
        </w:rPr>
        <w:t>logMeasInfoList-r16          LogMeasInfoList-r16</w:t>
      </w:r>
      <w:r w:rsidR="0076276E" w:rsidRPr="00A438AA">
        <w:rPr>
          <w:lang w:val="sv-SE"/>
        </w:rPr>
        <w:t>,</w:t>
      </w:r>
    </w:p>
    <w:p w14:paraId="51EEBF46" w14:textId="594073FD" w:rsidR="00D70148" w:rsidRPr="00A438AA" w:rsidRDefault="00D70148" w:rsidP="003B6316">
      <w:pPr>
        <w:pStyle w:val="PL"/>
        <w:rPr>
          <w:lang w:val="sv-SE"/>
        </w:rPr>
      </w:pPr>
      <w:r w:rsidRPr="00A438AA">
        <w:rPr>
          <w:lang w:val="sv-SE"/>
        </w:rPr>
        <w:t xml:space="preserve">    plmn-IdentityList-r16        PLMN-IdentityList</w:t>
      </w:r>
      <w:ins w:id="11698" w:author="" w:date="2020-05-11T15:21:00Z">
        <w:r w:rsidR="00DE0A84">
          <w:rPr>
            <w:lang w:val="sv-SE"/>
          </w:rPr>
          <w:t>2</w:t>
        </w:r>
      </w:ins>
      <w:del w:id="11699" w:author="" w:date="2020-05-11T15:21:00Z">
        <w:r w:rsidRPr="00A438AA" w:rsidDel="00DE0A84">
          <w:rPr>
            <w:lang w:val="sv-SE"/>
          </w:rPr>
          <w:delText>3</w:delText>
        </w:r>
      </w:del>
      <w:r w:rsidRPr="00A438AA">
        <w:rPr>
          <w:lang w:val="sv-SE"/>
        </w:rPr>
        <w:t>-r1</w:t>
      </w:r>
      <w:r w:rsidR="0076276E" w:rsidRPr="00A438AA">
        <w:rPr>
          <w:lang w:val="sv-SE"/>
        </w:rPr>
        <w:t>6</w:t>
      </w:r>
    </w:p>
    <w:p w14:paraId="4F2CD4CB" w14:textId="77777777" w:rsidR="00D70148" w:rsidRPr="00A438AA" w:rsidRDefault="00D70148" w:rsidP="003B6316">
      <w:pPr>
        <w:pStyle w:val="PL"/>
        <w:rPr>
          <w:lang w:val="sv-SE"/>
        </w:rPr>
      </w:pPr>
      <w:r w:rsidRPr="00A438AA">
        <w:rPr>
          <w:lang w:val="sv-SE"/>
        </w:rPr>
        <w:t>}</w:t>
      </w:r>
    </w:p>
    <w:p w14:paraId="05EC4CF6" w14:textId="77777777" w:rsidR="00D70148" w:rsidRPr="00A438AA" w:rsidRDefault="00D70148" w:rsidP="003B6316">
      <w:pPr>
        <w:pStyle w:val="PL"/>
        <w:rPr>
          <w:lang w:val="sv-SE"/>
        </w:rPr>
      </w:pPr>
    </w:p>
    <w:p w14:paraId="55512B58" w14:textId="77777777" w:rsidR="00D70148" w:rsidRPr="00A438AA" w:rsidRDefault="00D70148" w:rsidP="003B6316">
      <w:pPr>
        <w:pStyle w:val="PL"/>
        <w:rPr>
          <w:lang w:val="sv-SE"/>
        </w:rPr>
      </w:pPr>
      <w:r w:rsidRPr="00A438AA">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5D6716" w:rsidRDefault="00201BF8" w:rsidP="00201BF8">
      <w:pPr>
        <w:rPr>
          <w:lang w:val="en-US"/>
        </w:rPr>
      </w:pPr>
    </w:p>
    <w:p w14:paraId="28A7AA46" w14:textId="77777777" w:rsidR="002C5D28" w:rsidRPr="00F537EB" w:rsidRDefault="002C5D28" w:rsidP="002C5D28">
      <w:pPr>
        <w:pStyle w:val="Heading4"/>
        <w:rPr>
          <w:rFonts w:eastAsia="MS Mincho"/>
        </w:rPr>
      </w:pPr>
      <w:bookmarkStart w:id="11700" w:name="_Toc20426222"/>
      <w:bookmarkStart w:id="11701" w:name="_Toc29321619"/>
      <w:bookmarkStart w:id="11702" w:name="_Toc36757477"/>
      <w:bookmarkStart w:id="11703" w:name="_Toc36837018"/>
      <w:bookmarkStart w:id="11704" w:name="_Toc36843995"/>
      <w:bookmarkStart w:id="11705" w:name="_Toc37068284"/>
      <w:bookmarkEnd w:id="11640"/>
      <w:bookmarkEnd w:id="11641"/>
      <w:r w:rsidRPr="00F537EB">
        <w:rPr>
          <w:rFonts w:eastAsia="MS Mincho"/>
        </w:rPr>
        <w:t>–</w:t>
      </w:r>
      <w:r w:rsidRPr="00F537EB">
        <w:rPr>
          <w:rFonts w:eastAsia="MS Mincho"/>
        </w:rPr>
        <w:tab/>
      </w:r>
      <w:r w:rsidRPr="00F537EB">
        <w:rPr>
          <w:rFonts w:eastAsia="MS Mincho"/>
          <w:i/>
        </w:rPr>
        <w:t>VarMeasConfig</w:t>
      </w:r>
      <w:bookmarkEnd w:id="11700"/>
      <w:bookmarkEnd w:id="11701"/>
      <w:bookmarkEnd w:id="11702"/>
      <w:bookmarkEnd w:id="11703"/>
      <w:bookmarkEnd w:id="11704"/>
      <w:bookmarkEnd w:id="11705"/>
    </w:p>
    <w:p w14:paraId="433BF587" w14:textId="77777777" w:rsidR="002C5D28" w:rsidRPr="005D6716" w:rsidRDefault="002C5D28" w:rsidP="002C5D28">
      <w:pPr>
        <w:rPr>
          <w:rFonts w:eastAsia="MS Mincho"/>
          <w:lang w:val="en-US"/>
        </w:rPr>
      </w:pPr>
      <w:r w:rsidRPr="005D6716">
        <w:rPr>
          <w:lang w:val="en-US"/>
        </w:rPr>
        <w:t xml:space="preserve">The UE variable </w:t>
      </w:r>
      <w:r w:rsidRPr="005D6716">
        <w:rPr>
          <w:i/>
          <w:lang w:val="en-US"/>
        </w:rPr>
        <w:t>VarMeasConfig</w:t>
      </w:r>
      <w:r w:rsidRPr="005D6716">
        <w:rPr>
          <w:iCs/>
          <w:lang w:val="en-US"/>
        </w:rPr>
        <w:t xml:space="preserve"> includes the accumulated configuration of the measurements to be performed by the UE, covering i</w:t>
      </w:r>
      <w:r w:rsidRPr="005D6716">
        <w:rPr>
          <w:lang w:val="en-US"/>
        </w:rPr>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5D6716" w:rsidRDefault="00C1597C" w:rsidP="00C1597C">
      <w:pPr>
        <w:rPr>
          <w:lang w:val="en-US"/>
        </w:rPr>
      </w:pPr>
    </w:p>
    <w:p w14:paraId="647F1F1C" w14:textId="77777777" w:rsidR="00656134" w:rsidRPr="00F537EB" w:rsidRDefault="00656134" w:rsidP="00AB77CA">
      <w:pPr>
        <w:pStyle w:val="Heading4"/>
        <w:rPr>
          <w:rFonts w:eastAsia="MS Mincho"/>
        </w:rPr>
      </w:pPr>
      <w:bookmarkStart w:id="11706" w:name="_Toc36757478"/>
      <w:bookmarkStart w:id="11707" w:name="_Toc36837019"/>
      <w:bookmarkStart w:id="11708" w:name="_Toc36843996"/>
      <w:bookmarkStart w:id="11709" w:name="_Toc37068285"/>
      <w:r w:rsidRPr="00F537EB">
        <w:rPr>
          <w:rFonts w:eastAsia="MS Mincho"/>
        </w:rPr>
        <w:t>–</w:t>
      </w:r>
      <w:r w:rsidRPr="00F537EB">
        <w:rPr>
          <w:rFonts w:eastAsia="MS Mincho"/>
        </w:rPr>
        <w:tab/>
      </w:r>
      <w:r w:rsidRPr="00F537EB">
        <w:rPr>
          <w:rFonts w:eastAsia="MS Mincho"/>
          <w:i/>
          <w:iCs/>
        </w:rPr>
        <w:t>VarMeasConfigSL</w:t>
      </w:r>
      <w:bookmarkEnd w:id="11706"/>
      <w:bookmarkEnd w:id="11707"/>
      <w:bookmarkEnd w:id="11708"/>
      <w:bookmarkEnd w:id="11709"/>
    </w:p>
    <w:p w14:paraId="7BD965A3" w14:textId="77777777" w:rsidR="00656134" w:rsidRPr="005D6716" w:rsidRDefault="00656134" w:rsidP="00656134">
      <w:pPr>
        <w:rPr>
          <w:rFonts w:eastAsia="MS Mincho"/>
          <w:lang w:val="en-US"/>
        </w:rPr>
      </w:pPr>
      <w:r w:rsidRPr="005D6716">
        <w:rPr>
          <w:lang w:val="en-US"/>
        </w:rPr>
        <w:t xml:space="preserve">The UE variable </w:t>
      </w:r>
      <w:r w:rsidRPr="005D6716">
        <w:rPr>
          <w:i/>
          <w:lang w:val="en-US"/>
        </w:rPr>
        <w:t>VarMeasConfigSL</w:t>
      </w:r>
      <w:r w:rsidRPr="005D6716">
        <w:rPr>
          <w:iCs/>
          <w:lang w:val="en-US"/>
        </w:rPr>
        <w:t xml:space="preserve"> includes the accumulated configuration of the NR sidelink measurements to be performed by the UE of unicast destination</w:t>
      </w:r>
      <w:r w:rsidRPr="005D6716">
        <w:rPr>
          <w:lang w:val="en-US"/>
        </w:rPr>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lastRenderedPageBreak/>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4766C1" w:rsidRDefault="00656134" w:rsidP="00C1597C">
      <w:pPr>
        <w:rPr>
          <w:lang w:val="en-US"/>
        </w:rPr>
      </w:pPr>
    </w:p>
    <w:p w14:paraId="501CA1D6" w14:textId="77777777" w:rsidR="00EC61B4" w:rsidRPr="00F537EB" w:rsidRDefault="00EC61B4" w:rsidP="00AB77CA">
      <w:pPr>
        <w:pStyle w:val="Heading4"/>
        <w:rPr>
          <w:i/>
          <w:iCs/>
          <w:lang w:eastAsia="x-none"/>
        </w:rPr>
      </w:pPr>
      <w:bookmarkStart w:id="11710" w:name="_Toc36757479"/>
      <w:bookmarkStart w:id="11711" w:name="_Toc36837020"/>
      <w:bookmarkStart w:id="11712" w:name="_Toc36843997"/>
      <w:bookmarkStart w:id="11713" w:name="_Toc37068286"/>
      <w:r w:rsidRPr="00F537EB">
        <w:t>–</w:t>
      </w:r>
      <w:r w:rsidRPr="00F537EB">
        <w:tab/>
      </w:r>
      <w:r w:rsidRPr="00F537EB">
        <w:rPr>
          <w:i/>
          <w:iCs/>
          <w:lang w:eastAsia="x-none"/>
        </w:rPr>
        <w:t>VarMeasIdleConfig</w:t>
      </w:r>
      <w:bookmarkEnd w:id="11710"/>
      <w:bookmarkEnd w:id="11711"/>
      <w:bookmarkEnd w:id="11712"/>
      <w:bookmarkEnd w:id="11713"/>
    </w:p>
    <w:p w14:paraId="75795CF7" w14:textId="77777777" w:rsidR="00EC61B4" w:rsidRPr="007C3167" w:rsidRDefault="00EC61B4" w:rsidP="00EC61B4">
      <w:pPr>
        <w:rPr>
          <w:lang w:val="en-US"/>
        </w:rPr>
      </w:pPr>
      <w:r w:rsidRPr="007C3167">
        <w:rPr>
          <w:lang w:val="en-US"/>
        </w:rPr>
        <w:t xml:space="preserve">The UE variable </w:t>
      </w:r>
      <w:r w:rsidRPr="007C3167">
        <w:rPr>
          <w:i/>
          <w:noProof/>
          <w:lang w:val="en-US"/>
        </w:rPr>
        <w:t>VarMeasIdleConfig</w:t>
      </w:r>
      <w:r w:rsidRPr="007C3167">
        <w:rPr>
          <w:iCs/>
          <w:lang w:val="en-US"/>
        </w:rPr>
        <w:t xml:space="preserve"> includes the configuration of the measurements to be performed by the UE while in RRC_IDLE or RRC_INACTIVE for NR </w:t>
      </w:r>
      <w:r w:rsidRPr="007C3167">
        <w:rPr>
          <w:lang w:val="en-US"/>
        </w:rPr>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11714" w:name="_Hlk29283414"/>
      <w:r w:rsidRPr="00F537EB">
        <w:t>validityAreaList-r16          ValidityAreaList-r16                  OPTIONAL</w:t>
      </w:r>
    </w:p>
    <w:bookmarkEnd w:id="11714"/>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7C3167" w:rsidRDefault="00EC61B4" w:rsidP="00C1597C">
      <w:pPr>
        <w:rPr>
          <w:lang w:val="en-US"/>
        </w:rPr>
      </w:pPr>
    </w:p>
    <w:p w14:paraId="32AA190B" w14:textId="77777777" w:rsidR="00EC61B4" w:rsidRPr="00F537EB" w:rsidRDefault="00EC61B4" w:rsidP="00AB77CA">
      <w:pPr>
        <w:pStyle w:val="Heading4"/>
      </w:pPr>
      <w:bookmarkStart w:id="11715" w:name="_Toc5272860"/>
      <w:bookmarkStart w:id="11716" w:name="_Toc36757480"/>
      <w:bookmarkStart w:id="11717" w:name="_Toc36837021"/>
      <w:bookmarkStart w:id="11718" w:name="_Toc36843998"/>
      <w:bookmarkStart w:id="11719" w:name="_Toc37068287"/>
      <w:r w:rsidRPr="00F537EB">
        <w:t>–</w:t>
      </w:r>
      <w:r w:rsidRPr="00F537EB">
        <w:tab/>
      </w:r>
      <w:r w:rsidRPr="00F537EB">
        <w:rPr>
          <w:i/>
          <w:iCs/>
          <w:lang w:eastAsia="x-none"/>
        </w:rPr>
        <w:t>Var</w:t>
      </w:r>
      <w:r w:rsidRPr="00F537EB">
        <w:rPr>
          <w:i/>
          <w:iCs/>
          <w:noProof/>
          <w:lang w:eastAsia="x-none"/>
        </w:rPr>
        <w:t>MeasIdleReport</w:t>
      </w:r>
      <w:bookmarkEnd w:id="11715"/>
      <w:bookmarkEnd w:id="11716"/>
      <w:bookmarkEnd w:id="11717"/>
      <w:bookmarkEnd w:id="11718"/>
      <w:bookmarkEnd w:id="11719"/>
    </w:p>
    <w:p w14:paraId="428F7CDC" w14:textId="77777777" w:rsidR="00EC61B4" w:rsidRPr="007C3167" w:rsidRDefault="00EC61B4" w:rsidP="00EC61B4">
      <w:pPr>
        <w:rPr>
          <w:lang w:val="en-US"/>
        </w:rPr>
      </w:pPr>
      <w:r w:rsidRPr="007C3167">
        <w:rPr>
          <w:lang w:val="en-US"/>
        </w:rPr>
        <w:t xml:space="preserve">The UE variable </w:t>
      </w:r>
      <w:r w:rsidRPr="007C3167">
        <w:rPr>
          <w:i/>
          <w:noProof/>
          <w:lang w:val="en-US"/>
        </w:rPr>
        <w:t>VarMeasIdleReport</w:t>
      </w:r>
      <w:r w:rsidRPr="007C3167">
        <w:rPr>
          <w:lang w:val="en-US"/>
        </w:rPr>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622697E6" w:rsidR="00EC61B4" w:rsidRPr="00F537EB" w:rsidRDefault="00EC61B4" w:rsidP="003B6316">
      <w:pPr>
        <w:pStyle w:val="PL"/>
      </w:pPr>
      <w:r w:rsidRPr="00F537EB">
        <w:t xml:space="preserve">    measReportIdleNR-r16         MeasResultIdleNR-r16</w:t>
      </w:r>
      <w:ins w:id="11720" w:author="" w:date="2020-05-10T09:10:00Z">
        <w:r w:rsidR="00273B88">
          <w:t xml:space="preserve">                     OPTIONAL</w:t>
        </w:r>
      </w:ins>
      <w:r w:rsidRPr="00F537EB">
        <w:t>,</w:t>
      </w:r>
    </w:p>
    <w:p w14:paraId="7C0D45A4" w14:textId="15C0BB1F" w:rsidR="00EC61B4" w:rsidRPr="00A438AA" w:rsidRDefault="00EC61B4" w:rsidP="003B6316">
      <w:pPr>
        <w:pStyle w:val="PL"/>
        <w:rPr>
          <w:lang w:val="sv-SE"/>
        </w:rPr>
      </w:pPr>
      <w:r w:rsidRPr="00F537EB">
        <w:t xml:space="preserve">    </w:t>
      </w:r>
      <w:r w:rsidRPr="00A438AA">
        <w:rPr>
          <w:lang w:val="sv-SE"/>
        </w:rPr>
        <w:t>measReportIdleEUTRA-r16      MeasResultIdleEUTRA-r16</w:t>
      </w:r>
      <w:ins w:id="11721" w:author="" w:date="2020-05-10T09:10:00Z">
        <w:r w:rsidR="00273B88">
          <w:rPr>
            <w:lang w:val="sv-SE"/>
          </w:rPr>
          <w:t xml:space="preserve">                  OPTIONAL</w:t>
        </w:r>
      </w:ins>
    </w:p>
    <w:p w14:paraId="24358F94" w14:textId="77777777" w:rsidR="00EC61B4" w:rsidRPr="00A438AA" w:rsidRDefault="00EC61B4" w:rsidP="003B6316">
      <w:pPr>
        <w:pStyle w:val="PL"/>
        <w:rPr>
          <w:lang w:val="sv-SE"/>
        </w:rPr>
      </w:pPr>
      <w:r w:rsidRPr="00A438AA">
        <w:rPr>
          <w:lang w:val="sv-SE"/>
        </w:rPr>
        <w:t>}</w:t>
      </w:r>
    </w:p>
    <w:p w14:paraId="35D1E2EE" w14:textId="77777777" w:rsidR="00EC61B4" w:rsidRPr="00A438AA" w:rsidRDefault="00EC61B4" w:rsidP="003B6316">
      <w:pPr>
        <w:pStyle w:val="PL"/>
        <w:rPr>
          <w:lang w:val="sv-SE"/>
        </w:rPr>
      </w:pPr>
    </w:p>
    <w:p w14:paraId="4FFB86D9" w14:textId="77777777" w:rsidR="00EC61B4" w:rsidRPr="00A438AA" w:rsidRDefault="00EC61B4" w:rsidP="003B6316">
      <w:pPr>
        <w:pStyle w:val="PL"/>
        <w:rPr>
          <w:lang w:val="sv-SE"/>
        </w:rPr>
      </w:pPr>
      <w:r w:rsidRPr="00A438AA">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7C3167" w:rsidRDefault="00EC61B4" w:rsidP="00C1597C">
      <w:pPr>
        <w:rPr>
          <w:lang w:val="en-US"/>
        </w:rPr>
      </w:pPr>
    </w:p>
    <w:p w14:paraId="3CBAAE0B" w14:textId="77777777" w:rsidR="002C5D28" w:rsidRPr="00F537EB" w:rsidRDefault="002C5D28" w:rsidP="002C5D28">
      <w:pPr>
        <w:pStyle w:val="Heading4"/>
        <w:rPr>
          <w:rFonts w:eastAsia="MS Mincho"/>
        </w:rPr>
      </w:pPr>
      <w:bookmarkStart w:id="11722" w:name="_Toc20426223"/>
      <w:bookmarkStart w:id="11723" w:name="_Toc29321620"/>
      <w:bookmarkStart w:id="11724" w:name="_Toc36757481"/>
      <w:bookmarkStart w:id="11725" w:name="_Toc36837022"/>
      <w:bookmarkStart w:id="11726" w:name="_Toc36843999"/>
      <w:bookmarkStart w:id="11727" w:name="_Toc37068288"/>
      <w:r w:rsidRPr="00F537EB">
        <w:rPr>
          <w:rFonts w:eastAsia="MS Mincho"/>
        </w:rPr>
        <w:lastRenderedPageBreak/>
        <w:t>–</w:t>
      </w:r>
      <w:r w:rsidRPr="00F537EB">
        <w:rPr>
          <w:rFonts w:eastAsia="MS Mincho"/>
        </w:rPr>
        <w:tab/>
      </w:r>
      <w:r w:rsidRPr="00F537EB">
        <w:rPr>
          <w:rFonts w:eastAsia="MS Mincho"/>
          <w:i/>
        </w:rPr>
        <w:t>VarMeasReportList</w:t>
      </w:r>
      <w:bookmarkEnd w:id="11722"/>
      <w:bookmarkEnd w:id="11723"/>
      <w:bookmarkEnd w:id="11724"/>
      <w:bookmarkEnd w:id="11725"/>
      <w:bookmarkEnd w:id="11726"/>
      <w:bookmarkEnd w:id="11727"/>
    </w:p>
    <w:p w14:paraId="60B3AFC4" w14:textId="77777777" w:rsidR="002C5D28" w:rsidRPr="007C3167" w:rsidRDefault="002C5D28" w:rsidP="002C5D28">
      <w:pPr>
        <w:rPr>
          <w:rFonts w:eastAsia="MS Mincho"/>
          <w:lang w:val="en-US"/>
        </w:rPr>
      </w:pPr>
      <w:r w:rsidRPr="007C3167">
        <w:rPr>
          <w:lang w:val="en-US"/>
        </w:rPr>
        <w:t xml:space="preserve">The UE variable </w:t>
      </w:r>
      <w:r w:rsidRPr="007C3167">
        <w:rPr>
          <w:i/>
          <w:lang w:val="en-US"/>
        </w:rPr>
        <w:t>VarMeasReportList</w:t>
      </w:r>
      <w:r w:rsidRPr="007C3167">
        <w:rPr>
          <w:lang w:val="en-US"/>
        </w:rPr>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4D468167" w:rsidR="001E4859" w:rsidRPr="00F537EB" w:rsidRDefault="001E4859" w:rsidP="003B6316">
      <w:pPr>
        <w:pStyle w:val="PL"/>
      </w:pPr>
      <w:r w:rsidRPr="00F537EB">
        <w:t>SRS-RSRP-TriggeredList-r16 ::=      SEQUENCE (SIZE (1.. maxNrofSRS-Resources</w:t>
      </w:r>
      <w:ins w:id="11728" w:author="CLI" w:date="2020-05-07T17:27:00Z">
        <w:r w:rsidR="004144ED">
          <w:t>CLI</w:t>
        </w:r>
      </w:ins>
      <w:r w:rsidRPr="00F537EB">
        <w:t>-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7C3167" w:rsidRDefault="006F1C10" w:rsidP="006F1C10">
      <w:pPr>
        <w:rPr>
          <w:rFonts w:eastAsiaTheme="minorEastAsia"/>
          <w:b/>
          <w:lang w:val="en-US"/>
        </w:rPr>
      </w:pPr>
    </w:p>
    <w:p w14:paraId="73704F91" w14:textId="77777777" w:rsidR="005A0446" w:rsidRPr="00F537EB" w:rsidRDefault="005A0446" w:rsidP="00AB77CA">
      <w:pPr>
        <w:pStyle w:val="Heading4"/>
        <w:rPr>
          <w:rFonts w:eastAsia="MS Mincho"/>
        </w:rPr>
      </w:pPr>
      <w:bookmarkStart w:id="11729" w:name="_Toc36757482"/>
      <w:bookmarkStart w:id="11730" w:name="_Toc36837023"/>
      <w:bookmarkStart w:id="11731" w:name="_Toc36844000"/>
      <w:bookmarkStart w:id="11732" w:name="_Toc37068289"/>
      <w:r w:rsidRPr="00F537EB">
        <w:rPr>
          <w:rFonts w:eastAsia="MS Mincho"/>
        </w:rPr>
        <w:t>–</w:t>
      </w:r>
      <w:r w:rsidRPr="00F537EB">
        <w:rPr>
          <w:rFonts w:eastAsia="MS Mincho"/>
        </w:rPr>
        <w:tab/>
      </w:r>
      <w:r w:rsidRPr="00F537EB">
        <w:rPr>
          <w:rFonts w:eastAsia="MS Mincho"/>
          <w:i/>
          <w:iCs/>
        </w:rPr>
        <w:t>VarMeasReportListSL</w:t>
      </w:r>
      <w:bookmarkEnd w:id="11729"/>
      <w:bookmarkEnd w:id="11730"/>
      <w:bookmarkEnd w:id="11731"/>
      <w:bookmarkEnd w:id="11732"/>
    </w:p>
    <w:p w14:paraId="36A95C45" w14:textId="77777777" w:rsidR="005A0446" w:rsidRPr="007C3167" w:rsidRDefault="005A0446" w:rsidP="005A0446">
      <w:pPr>
        <w:rPr>
          <w:rFonts w:eastAsia="MS Mincho"/>
          <w:lang w:val="en-US"/>
        </w:rPr>
      </w:pPr>
      <w:r w:rsidRPr="007C3167">
        <w:rPr>
          <w:lang w:val="en-US"/>
        </w:rPr>
        <w:t xml:space="preserve">The UE variable </w:t>
      </w:r>
      <w:r w:rsidRPr="007C3167">
        <w:rPr>
          <w:i/>
          <w:lang w:val="en-US"/>
        </w:rPr>
        <w:t>VarMeasReportListSL</w:t>
      </w:r>
      <w:r w:rsidRPr="007C3167">
        <w:rPr>
          <w:lang w:val="en-US"/>
        </w:rPr>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A438AA" w:rsidRDefault="005A0446" w:rsidP="003B6316">
      <w:pPr>
        <w:pStyle w:val="PL"/>
        <w:rPr>
          <w:lang w:val="sv-SE"/>
        </w:rPr>
      </w:pPr>
      <w:r w:rsidRPr="00F537EB">
        <w:t xml:space="preserve">    </w:t>
      </w:r>
      <w:r w:rsidRPr="00A438AA">
        <w:rPr>
          <w:lang w:val="sv-SE"/>
        </w:rPr>
        <w:t>sl-NumberOfReportsSent-r16                INTEGER</w:t>
      </w:r>
    </w:p>
    <w:p w14:paraId="285151EB" w14:textId="77777777" w:rsidR="005A0446" w:rsidRPr="00A438AA" w:rsidRDefault="005A0446" w:rsidP="003B6316">
      <w:pPr>
        <w:pStyle w:val="PL"/>
        <w:rPr>
          <w:lang w:val="sv-SE"/>
        </w:rPr>
      </w:pPr>
      <w:r w:rsidRPr="00A438AA">
        <w:rPr>
          <w:lang w:val="sv-SE"/>
        </w:rPr>
        <w:t>}</w:t>
      </w:r>
    </w:p>
    <w:p w14:paraId="52C067F5" w14:textId="77777777" w:rsidR="005A0446" w:rsidRPr="00A438AA" w:rsidRDefault="005A0446" w:rsidP="003B6316">
      <w:pPr>
        <w:pStyle w:val="PL"/>
        <w:rPr>
          <w:lang w:val="sv-SE"/>
        </w:rPr>
      </w:pPr>
    </w:p>
    <w:p w14:paraId="3A610133" w14:textId="77777777" w:rsidR="005A0446" w:rsidRPr="00A438AA" w:rsidRDefault="005A0446" w:rsidP="003B6316">
      <w:pPr>
        <w:pStyle w:val="PL"/>
        <w:rPr>
          <w:lang w:val="sv-SE"/>
        </w:rPr>
      </w:pPr>
      <w:r w:rsidRPr="00A438AA">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7C3167" w:rsidRDefault="005A0446" w:rsidP="006F1C10">
      <w:pPr>
        <w:rPr>
          <w:rFonts w:eastAsiaTheme="minorEastAsia"/>
          <w:b/>
          <w:lang w:val="en-US"/>
        </w:rPr>
      </w:pPr>
    </w:p>
    <w:p w14:paraId="6CABCB60" w14:textId="77777777" w:rsidR="006F1C10" w:rsidRPr="00F537EB" w:rsidRDefault="006F1C10" w:rsidP="006F1C10">
      <w:pPr>
        <w:pStyle w:val="Heading4"/>
        <w:rPr>
          <w:i/>
        </w:rPr>
      </w:pPr>
      <w:bookmarkStart w:id="11733" w:name="_Toc20487663"/>
      <w:bookmarkStart w:id="11734" w:name="_Toc36757483"/>
      <w:bookmarkStart w:id="11735" w:name="_Toc36837024"/>
      <w:bookmarkStart w:id="11736" w:name="_Toc36844001"/>
      <w:bookmarkStart w:id="11737" w:name="_Toc37068290"/>
      <w:r w:rsidRPr="00F537EB">
        <w:t>–</w:t>
      </w:r>
      <w:r w:rsidRPr="00F537EB">
        <w:tab/>
      </w:r>
      <w:r w:rsidRPr="00F537EB">
        <w:rPr>
          <w:i/>
        </w:rPr>
        <w:t>VarMobilityHistoryReport</w:t>
      </w:r>
      <w:bookmarkEnd w:id="11733"/>
      <w:bookmarkEnd w:id="11734"/>
      <w:bookmarkEnd w:id="11735"/>
      <w:bookmarkEnd w:id="11736"/>
      <w:bookmarkEnd w:id="11737"/>
    </w:p>
    <w:p w14:paraId="15A606F5" w14:textId="77777777" w:rsidR="006F1C10" w:rsidRPr="007C3167" w:rsidRDefault="006F1C10" w:rsidP="006F1C10">
      <w:pPr>
        <w:rPr>
          <w:lang w:val="en-US"/>
        </w:rPr>
      </w:pPr>
      <w:r w:rsidRPr="007C3167">
        <w:rPr>
          <w:lang w:val="en-US"/>
        </w:rPr>
        <w:t xml:space="preserve">The UE variable </w:t>
      </w:r>
      <w:r w:rsidRPr="007C3167">
        <w:rPr>
          <w:i/>
          <w:lang w:val="en-US"/>
        </w:rPr>
        <w:t>VarMobilityHistoryReport</w:t>
      </w:r>
      <w:r w:rsidRPr="007C3167">
        <w:rPr>
          <w:lang w:val="en-US"/>
        </w:rPr>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7C3167" w:rsidRDefault="00C1597C" w:rsidP="00C1597C">
      <w:pPr>
        <w:rPr>
          <w:lang w:val="en-US"/>
        </w:rPr>
      </w:pPr>
    </w:p>
    <w:p w14:paraId="07F93D0D" w14:textId="77777777" w:rsidR="006F1C10" w:rsidRPr="00F537EB" w:rsidRDefault="006F1C10" w:rsidP="006F1C10">
      <w:pPr>
        <w:pStyle w:val="Heading4"/>
        <w:rPr>
          <w:rFonts w:eastAsia="MS Mincho"/>
        </w:rPr>
      </w:pPr>
      <w:bookmarkStart w:id="11738" w:name="_Toc36757484"/>
      <w:bookmarkStart w:id="11739" w:name="_Toc36837025"/>
      <w:bookmarkStart w:id="11740" w:name="_Toc36844002"/>
      <w:bookmarkStart w:id="11741" w:name="_Toc37068291"/>
      <w:bookmarkStart w:id="11742" w:name="_Toc20426224"/>
      <w:bookmarkStart w:id="11743" w:name="_Toc29321621"/>
      <w:r w:rsidRPr="00F537EB">
        <w:rPr>
          <w:rFonts w:eastAsia="MS Mincho"/>
        </w:rPr>
        <w:t>–</w:t>
      </w:r>
      <w:r w:rsidRPr="00F537EB">
        <w:rPr>
          <w:rFonts w:eastAsia="MS Mincho"/>
        </w:rPr>
        <w:tab/>
      </w:r>
      <w:r w:rsidRPr="00F537EB">
        <w:rPr>
          <w:rFonts w:eastAsia="MS Mincho"/>
          <w:i/>
        </w:rPr>
        <w:t>VarPendingRNA-Update</w:t>
      </w:r>
      <w:bookmarkEnd w:id="11738"/>
      <w:bookmarkEnd w:id="11739"/>
      <w:bookmarkEnd w:id="11740"/>
      <w:bookmarkEnd w:id="11741"/>
    </w:p>
    <w:p w14:paraId="7FA7D663" w14:textId="77777777" w:rsidR="006F1C10" w:rsidRPr="007C3167" w:rsidRDefault="006F1C10" w:rsidP="006F1C10">
      <w:pPr>
        <w:rPr>
          <w:rFonts w:eastAsia="MS Mincho"/>
          <w:lang w:val="en-US"/>
        </w:rPr>
      </w:pPr>
      <w:r w:rsidRPr="007C3167">
        <w:rPr>
          <w:lang w:val="en-US"/>
        </w:rPr>
        <w:t xml:space="preserve">The UE variable </w:t>
      </w:r>
      <w:r w:rsidRPr="007C3167">
        <w:rPr>
          <w:i/>
          <w:lang w:val="en-US"/>
        </w:rPr>
        <w:t>VarPendingRNA-Update</w:t>
      </w:r>
      <w:r w:rsidRPr="007C3167">
        <w:rPr>
          <w:lang w:val="en-US"/>
        </w:rPr>
        <w:t xml:space="preserve"> </w:t>
      </w:r>
      <w:r w:rsidRPr="007C3167">
        <w:rPr>
          <w:iCs/>
          <w:lang w:val="en-US"/>
        </w:rPr>
        <w:t xml:space="preserve">indicates whether there is a pending RNA update procedure or not. The setting of this BOOLEAN variable to </w:t>
      </w:r>
      <w:r w:rsidRPr="007C3167">
        <w:rPr>
          <w:i/>
          <w:lang w:val="en-US"/>
        </w:rPr>
        <w:t>true</w:t>
      </w:r>
      <w:r w:rsidRPr="007C3167">
        <w:rPr>
          <w:iCs/>
          <w:lang w:val="en-U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A438AA" w:rsidRDefault="006F1C10" w:rsidP="003B6316">
      <w:pPr>
        <w:pStyle w:val="PL"/>
        <w:rPr>
          <w:lang w:val="sv-SE"/>
        </w:rPr>
      </w:pPr>
      <w:r w:rsidRPr="00A438AA">
        <w:rPr>
          <w:lang w:val="sv-SE"/>
        </w:rPr>
        <w:t>-- TAG-VARPENDINGRNA-UPDATE-STOP</w:t>
      </w:r>
    </w:p>
    <w:p w14:paraId="3DF4AFB9" w14:textId="77777777" w:rsidR="006F1C10" w:rsidRPr="00A438AA" w:rsidRDefault="006F1C10" w:rsidP="003B6316">
      <w:pPr>
        <w:pStyle w:val="PL"/>
        <w:rPr>
          <w:lang w:val="sv-SE"/>
        </w:rPr>
      </w:pPr>
      <w:r w:rsidRPr="00A438AA">
        <w:rPr>
          <w:lang w:val="sv-SE"/>
        </w:rPr>
        <w:t>-- ASN1STOP</w:t>
      </w:r>
    </w:p>
    <w:p w14:paraId="102AB6F8" w14:textId="77777777" w:rsidR="006F1C10" w:rsidRPr="00A438AA" w:rsidRDefault="006F1C10" w:rsidP="006F1C10">
      <w:pPr>
        <w:rPr>
          <w:rFonts w:eastAsiaTheme="minorEastAsia"/>
        </w:rPr>
      </w:pPr>
    </w:p>
    <w:p w14:paraId="51BA0217" w14:textId="77777777" w:rsidR="006F1C10" w:rsidRPr="00A438AA" w:rsidRDefault="006F1C10" w:rsidP="006F1C10">
      <w:pPr>
        <w:pStyle w:val="Heading4"/>
        <w:rPr>
          <w:lang w:val="sv-SE"/>
        </w:rPr>
      </w:pPr>
      <w:bookmarkStart w:id="11744" w:name="_Toc36757485"/>
      <w:bookmarkStart w:id="11745" w:name="_Toc36837026"/>
      <w:bookmarkStart w:id="11746" w:name="_Toc36844003"/>
      <w:bookmarkStart w:id="11747" w:name="_Toc37068292"/>
      <w:r w:rsidRPr="00A438AA">
        <w:rPr>
          <w:lang w:val="sv-SE"/>
        </w:rPr>
        <w:lastRenderedPageBreak/>
        <w:t>–</w:t>
      </w:r>
      <w:r w:rsidRPr="00A438AA">
        <w:rPr>
          <w:lang w:val="sv-SE"/>
        </w:rPr>
        <w:tab/>
      </w:r>
      <w:r w:rsidRPr="00A438AA">
        <w:rPr>
          <w:i/>
          <w:lang w:val="sv-SE"/>
        </w:rPr>
        <w:t>VarRA-Report</w:t>
      </w:r>
      <w:bookmarkEnd w:id="11744"/>
      <w:bookmarkEnd w:id="11745"/>
      <w:bookmarkEnd w:id="11746"/>
      <w:bookmarkEnd w:id="11747"/>
    </w:p>
    <w:p w14:paraId="67EF0D76" w14:textId="77777777" w:rsidR="006F1C10" w:rsidRPr="007C3167" w:rsidRDefault="006F1C10" w:rsidP="006F1C10">
      <w:pPr>
        <w:rPr>
          <w:lang w:val="en-US"/>
        </w:rPr>
      </w:pPr>
      <w:r w:rsidRPr="007C3167">
        <w:rPr>
          <w:lang w:val="en-US"/>
        </w:rPr>
        <w:t xml:space="preserve">The UE variable </w:t>
      </w:r>
      <w:r w:rsidRPr="007C3167">
        <w:rPr>
          <w:i/>
          <w:lang w:val="en-US"/>
        </w:rPr>
        <w:t>VarRA-Report</w:t>
      </w:r>
      <w:r w:rsidRPr="007C3167">
        <w:rPr>
          <w:iCs/>
          <w:lang w:val="en-US"/>
        </w:rPr>
        <w:t xml:space="preserve"> includes the random-access related information</w:t>
      </w:r>
      <w:r w:rsidRPr="007C3167">
        <w:rPr>
          <w:lang w:val="en-US"/>
        </w:rPr>
        <w:t>.</w:t>
      </w:r>
    </w:p>
    <w:p w14:paraId="58E4514A" w14:textId="77777777" w:rsidR="006F1C10" w:rsidRPr="00A438AA" w:rsidRDefault="006F1C10" w:rsidP="006F1C10">
      <w:pPr>
        <w:pStyle w:val="TH"/>
        <w:rPr>
          <w:lang w:val="sv-SE"/>
        </w:rPr>
      </w:pPr>
      <w:r w:rsidRPr="00A438AA">
        <w:rPr>
          <w:bCs/>
          <w:i/>
          <w:iCs/>
          <w:lang w:val="sv-SE"/>
        </w:rPr>
        <w:t>VarRA-Report</w:t>
      </w:r>
      <w:r w:rsidRPr="00A438AA">
        <w:rPr>
          <w:lang w:val="sv-SE"/>
        </w:rPr>
        <w:t xml:space="preserve"> UE variable</w:t>
      </w:r>
    </w:p>
    <w:p w14:paraId="4A0F7387" w14:textId="77777777" w:rsidR="006F1C10" w:rsidRPr="00A438AA" w:rsidRDefault="006F1C10" w:rsidP="003B6316">
      <w:pPr>
        <w:pStyle w:val="PL"/>
        <w:rPr>
          <w:lang w:val="sv-SE"/>
        </w:rPr>
      </w:pPr>
      <w:r w:rsidRPr="00A438AA">
        <w:rPr>
          <w:lang w:val="sv-SE"/>
        </w:rPr>
        <w:t>-- ASN1START</w:t>
      </w:r>
    </w:p>
    <w:p w14:paraId="4DCFCE3F" w14:textId="77777777" w:rsidR="006F1C10" w:rsidRPr="00A438AA" w:rsidRDefault="006F1C10" w:rsidP="003B6316">
      <w:pPr>
        <w:pStyle w:val="PL"/>
        <w:rPr>
          <w:lang w:val="sv-SE"/>
        </w:rPr>
      </w:pPr>
      <w:r w:rsidRPr="00A438AA">
        <w:rPr>
          <w:lang w:val="sv-SE"/>
        </w:rPr>
        <w:t>-- TAG-VARRA-REPORT-START</w:t>
      </w:r>
    </w:p>
    <w:p w14:paraId="38281650" w14:textId="77777777" w:rsidR="006F1C10" w:rsidRPr="00A438AA"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7C3167" w:rsidRDefault="006F1C10" w:rsidP="006F1C10">
      <w:pPr>
        <w:rPr>
          <w:lang w:val="en-US"/>
        </w:rPr>
      </w:pPr>
    </w:p>
    <w:p w14:paraId="25350AB3" w14:textId="77777777" w:rsidR="002C5D28" w:rsidRPr="00F537EB" w:rsidRDefault="002C5D28" w:rsidP="002C5D28">
      <w:pPr>
        <w:pStyle w:val="Heading4"/>
      </w:pPr>
      <w:bookmarkStart w:id="11748" w:name="_Toc36757486"/>
      <w:bookmarkStart w:id="11749" w:name="_Toc36837027"/>
      <w:bookmarkStart w:id="11750" w:name="_Toc36844004"/>
      <w:bookmarkStart w:id="11751" w:name="_Toc37068293"/>
      <w:r w:rsidRPr="00F537EB">
        <w:t>–</w:t>
      </w:r>
      <w:r w:rsidRPr="00F537EB">
        <w:tab/>
      </w:r>
      <w:r w:rsidRPr="00F537EB">
        <w:rPr>
          <w:i/>
        </w:rPr>
        <w:t>VarResumeMAC-Input</w:t>
      </w:r>
      <w:bookmarkEnd w:id="11742"/>
      <w:bookmarkEnd w:id="11743"/>
      <w:bookmarkEnd w:id="11748"/>
      <w:bookmarkEnd w:id="11749"/>
      <w:bookmarkEnd w:id="11750"/>
      <w:bookmarkEnd w:id="11751"/>
    </w:p>
    <w:p w14:paraId="7EE832C4"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ResumeMAC-Input</w:t>
      </w:r>
      <w:r w:rsidRPr="007C3167">
        <w:rPr>
          <w:noProof/>
          <w:lang w:val="en-US"/>
        </w:rPr>
        <w:t xml:space="preserve"> specifies the input used to generate the </w:t>
      </w:r>
      <w:r w:rsidRPr="007C3167">
        <w:rPr>
          <w:i/>
          <w:lang w:val="en-US"/>
        </w:rPr>
        <w:t xml:space="preserve">resumeMAC-I </w:t>
      </w:r>
      <w:r w:rsidRPr="007C3167">
        <w:rPr>
          <w:lang w:val="en-US"/>
        </w:rPr>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lastRenderedPageBreak/>
              <w:t xml:space="preserve">VarResumeMAC-Input </w:t>
            </w:r>
            <w:r w:rsidRPr="00F537EB">
              <w:rPr>
                <w:bCs/>
                <w:iCs/>
                <w:noProof/>
              </w:rPr>
              <w:t>field descriptions</w:t>
            </w:r>
          </w:p>
        </w:tc>
      </w:tr>
      <w:tr w:rsidR="001C1BA2" w:rsidRPr="00D05641"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D05641"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D05641"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7C3167" w:rsidRDefault="00C1597C" w:rsidP="00C1597C">
      <w:pPr>
        <w:rPr>
          <w:lang w:val="en-US"/>
        </w:rPr>
      </w:pPr>
    </w:p>
    <w:p w14:paraId="14E25520" w14:textId="77777777" w:rsidR="006F1C10" w:rsidRPr="00F537EB" w:rsidRDefault="006F1C10" w:rsidP="006F1C10">
      <w:pPr>
        <w:pStyle w:val="Heading4"/>
      </w:pPr>
      <w:bookmarkStart w:id="11752" w:name="_Toc36757487"/>
      <w:bookmarkStart w:id="11753" w:name="_Toc36837028"/>
      <w:bookmarkStart w:id="11754" w:name="_Toc36844005"/>
      <w:bookmarkStart w:id="11755" w:name="_Toc37068294"/>
      <w:r w:rsidRPr="00F537EB">
        <w:t>–</w:t>
      </w:r>
      <w:r w:rsidRPr="00F537EB">
        <w:tab/>
      </w:r>
      <w:r w:rsidRPr="00F537EB">
        <w:rPr>
          <w:i/>
        </w:rPr>
        <w:t>VarRLF-Report</w:t>
      </w:r>
      <w:bookmarkEnd w:id="11752"/>
      <w:bookmarkEnd w:id="11753"/>
      <w:bookmarkEnd w:id="11754"/>
      <w:bookmarkEnd w:id="11755"/>
    </w:p>
    <w:p w14:paraId="49E86100" w14:textId="77777777" w:rsidR="006F1C10" w:rsidRPr="007C3167" w:rsidRDefault="006F1C10" w:rsidP="006F1C10">
      <w:pPr>
        <w:rPr>
          <w:lang w:val="en-US"/>
        </w:rPr>
      </w:pPr>
      <w:r w:rsidRPr="007C3167">
        <w:rPr>
          <w:lang w:val="en-US"/>
        </w:rPr>
        <w:t xml:space="preserve">The UE variable </w:t>
      </w:r>
      <w:r w:rsidRPr="007C3167">
        <w:rPr>
          <w:i/>
          <w:lang w:val="en-US"/>
        </w:rPr>
        <w:t>VarRLF-Report</w:t>
      </w:r>
      <w:r w:rsidRPr="007C3167">
        <w:rPr>
          <w:iCs/>
          <w:lang w:val="en-US"/>
        </w:rPr>
        <w:t xml:space="preserve"> includes the radio link failure information or handover failure information</w:t>
      </w:r>
      <w:r w:rsidRPr="007C3167">
        <w:rPr>
          <w:lang w:val="en-US"/>
        </w:rPr>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7C3167" w:rsidRDefault="006F1C10" w:rsidP="00C1597C">
      <w:pPr>
        <w:rPr>
          <w:lang w:val="en-US"/>
        </w:rPr>
      </w:pPr>
    </w:p>
    <w:p w14:paraId="7875DC40" w14:textId="77777777" w:rsidR="002C5D28" w:rsidRPr="00F537EB" w:rsidRDefault="002C5D28" w:rsidP="002C5D28">
      <w:pPr>
        <w:pStyle w:val="Heading4"/>
      </w:pPr>
      <w:bookmarkStart w:id="11756" w:name="_Toc20426225"/>
      <w:bookmarkStart w:id="11757" w:name="_Toc29321622"/>
      <w:bookmarkStart w:id="11758" w:name="_Toc36757488"/>
      <w:bookmarkStart w:id="11759" w:name="_Toc36837029"/>
      <w:bookmarkStart w:id="11760" w:name="_Toc36844006"/>
      <w:bookmarkStart w:id="11761" w:name="_Toc37068295"/>
      <w:r w:rsidRPr="00F537EB">
        <w:t>–</w:t>
      </w:r>
      <w:r w:rsidRPr="00F537EB">
        <w:tab/>
      </w:r>
      <w:r w:rsidRPr="00F537EB">
        <w:rPr>
          <w:i/>
        </w:rPr>
        <w:t>VarShortMAC-Input</w:t>
      </w:r>
      <w:bookmarkEnd w:id="11756"/>
      <w:bookmarkEnd w:id="11757"/>
      <w:bookmarkEnd w:id="11758"/>
      <w:bookmarkEnd w:id="11759"/>
      <w:bookmarkEnd w:id="11760"/>
      <w:bookmarkEnd w:id="11761"/>
    </w:p>
    <w:p w14:paraId="5C8F8579"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ShortMAC-Input</w:t>
      </w:r>
      <w:r w:rsidRPr="007C3167">
        <w:rPr>
          <w:noProof/>
          <w:lang w:val="en-US"/>
        </w:rPr>
        <w:t xml:space="preserve"> specifies the input used to generate the </w:t>
      </w:r>
      <w:r w:rsidRPr="007C3167">
        <w:rPr>
          <w:i/>
          <w:lang w:val="en-US"/>
        </w:rPr>
        <w:t xml:space="preserve">shortMAC-I </w:t>
      </w:r>
      <w:r w:rsidRPr="007C3167">
        <w:rPr>
          <w:lang w:val="en-US"/>
        </w:rPr>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lastRenderedPageBreak/>
              <w:t xml:space="preserve">VarShortMAC-Input </w:t>
            </w:r>
            <w:r w:rsidRPr="00F537EB">
              <w:rPr>
                <w:bCs/>
                <w:iCs/>
                <w:noProof/>
              </w:rPr>
              <w:t>field descriptions</w:t>
            </w:r>
          </w:p>
        </w:tc>
      </w:tr>
      <w:tr w:rsidR="001C1BA2" w:rsidRPr="00D05641"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D05641"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D05641"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7C3167" w:rsidRDefault="00C1597C" w:rsidP="00C1597C">
      <w:pPr>
        <w:rPr>
          <w:lang w:val="en-US"/>
        </w:rPr>
      </w:pPr>
    </w:p>
    <w:p w14:paraId="0E72FE56" w14:textId="77777777" w:rsidR="002C5D28" w:rsidRPr="00F537EB" w:rsidRDefault="002C5D28" w:rsidP="002C5D28">
      <w:pPr>
        <w:pStyle w:val="Heading4"/>
        <w:rPr>
          <w:rFonts w:eastAsia="MS Mincho"/>
        </w:rPr>
      </w:pPr>
      <w:bookmarkStart w:id="11762" w:name="_Toc20426226"/>
      <w:bookmarkStart w:id="11763" w:name="_Toc29321623"/>
      <w:bookmarkStart w:id="11764" w:name="_Toc36757489"/>
      <w:bookmarkStart w:id="11765" w:name="_Toc36837030"/>
      <w:bookmarkStart w:id="11766" w:name="_Toc36844007"/>
      <w:bookmarkStart w:id="11767" w:name="_Toc37068296"/>
      <w:r w:rsidRPr="00F537EB">
        <w:rPr>
          <w:rFonts w:eastAsia="MS Mincho"/>
        </w:rPr>
        <w:t>–</w:t>
      </w:r>
      <w:r w:rsidRPr="00F537EB">
        <w:rPr>
          <w:rFonts w:eastAsia="MS Mincho"/>
        </w:rPr>
        <w:tab/>
        <w:t xml:space="preserve">End of </w:t>
      </w:r>
      <w:r w:rsidRPr="00F537EB">
        <w:rPr>
          <w:rFonts w:eastAsia="MS Mincho"/>
          <w:i/>
        </w:rPr>
        <w:t>NR-UE-Variables</w:t>
      </w:r>
      <w:bookmarkEnd w:id="11762"/>
      <w:bookmarkEnd w:id="11763"/>
      <w:bookmarkEnd w:id="11764"/>
      <w:bookmarkEnd w:id="11765"/>
      <w:bookmarkEnd w:id="11766"/>
      <w:bookmarkEnd w:id="11767"/>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7C3167" w:rsidRDefault="002C5D28" w:rsidP="002C5D28">
      <w:pPr>
        <w:rPr>
          <w:lang w:val="en-US"/>
        </w:rPr>
      </w:pPr>
    </w:p>
    <w:p w14:paraId="4D566951" w14:textId="77777777" w:rsidR="002C5D28" w:rsidRPr="00F537EB" w:rsidRDefault="002C5D28" w:rsidP="002C5D28">
      <w:pPr>
        <w:pStyle w:val="Heading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Heading1"/>
      </w:pPr>
      <w:bookmarkStart w:id="11768" w:name="_Toc20426227"/>
      <w:bookmarkStart w:id="11769" w:name="_Toc29321624"/>
      <w:bookmarkStart w:id="11770" w:name="_Toc36757490"/>
      <w:bookmarkStart w:id="11771" w:name="_Toc36837031"/>
      <w:bookmarkStart w:id="11772" w:name="_Toc36844008"/>
      <w:bookmarkStart w:id="11773" w:name="_Toc37068297"/>
      <w:r w:rsidRPr="00F537EB">
        <w:lastRenderedPageBreak/>
        <w:t>8</w:t>
      </w:r>
      <w:r w:rsidRPr="00F537EB">
        <w:tab/>
        <w:t>Protocol data unit abstract syntax</w:t>
      </w:r>
      <w:bookmarkEnd w:id="11768"/>
      <w:bookmarkEnd w:id="11769"/>
      <w:bookmarkEnd w:id="11770"/>
      <w:bookmarkEnd w:id="11771"/>
      <w:bookmarkEnd w:id="11772"/>
      <w:bookmarkEnd w:id="11773"/>
    </w:p>
    <w:p w14:paraId="06B9DDFD" w14:textId="77777777" w:rsidR="002C5D28" w:rsidRPr="00F537EB" w:rsidRDefault="002C5D28" w:rsidP="002C5D28">
      <w:pPr>
        <w:pStyle w:val="Heading2"/>
      </w:pPr>
      <w:bookmarkStart w:id="11774" w:name="_Toc20426228"/>
      <w:bookmarkStart w:id="11775" w:name="_Toc29321625"/>
      <w:bookmarkStart w:id="11776" w:name="_Toc36757491"/>
      <w:bookmarkStart w:id="11777" w:name="_Toc36837032"/>
      <w:bookmarkStart w:id="11778" w:name="_Toc36844009"/>
      <w:bookmarkStart w:id="11779" w:name="_Toc37068298"/>
      <w:r w:rsidRPr="00F537EB">
        <w:t>8.1</w:t>
      </w:r>
      <w:r w:rsidRPr="00F537EB">
        <w:tab/>
        <w:t>General</w:t>
      </w:r>
      <w:bookmarkEnd w:id="11774"/>
      <w:bookmarkEnd w:id="11775"/>
      <w:bookmarkEnd w:id="11776"/>
      <w:bookmarkEnd w:id="11777"/>
      <w:bookmarkEnd w:id="11778"/>
      <w:bookmarkEnd w:id="11779"/>
    </w:p>
    <w:p w14:paraId="2385DC93" w14:textId="77777777" w:rsidR="002C5D28" w:rsidRPr="007C3167" w:rsidRDefault="002C5D28" w:rsidP="002C5D28">
      <w:pPr>
        <w:rPr>
          <w:lang w:val="en-US"/>
        </w:rPr>
      </w:pPr>
      <w:r w:rsidRPr="007C3167">
        <w:rPr>
          <w:lang w:val="en-US"/>
        </w:rPr>
        <w:t xml:space="preserve">The RRC PDU contents in clause 6 and clause 10 are described using abstract syntax notation one (ASN.1) as specified in ITU-T Rec. X.680 [6] and X.681 [7]. Transfer syntax for RRC PDUs is derived from their ASN.1 </w:t>
      </w:r>
      <w:proofErr w:type="gramStart"/>
      <w:r w:rsidRPr="007C3167">
        <w:rPr>
          <w:lang w:val="en-US"/>
        </w:rPr>
        <w:t>definitions</w:t>
      </w:r>
      <w:proofErr w:type="gramEnd"/>
      <w:r w:rsidRPr="007C3167">
        <w:rPr>
          <w:lang w:val="en-US"/>
        </w:rPr>
        <w:t xml:space="preserve"> by use of Packed Encoding Rules, unaligned as specified in ITU-T Rec. X.691 [8].</w:t>
      </w:r>
    </w:p>
    <w:p w14:paraId="616BA694" w14:textId="77777777" w:rsidR="002C5D28" w:rsidRPr="007C3167" w:rsidRDefault="002C5D28" w:rsidP="002C5D28">
      <w:pPr>
        <w:rPr>
          <w:lang w:val="en-US"/>
        </w:rPr>
      </w:pPr>
      <w:r w:rsidRPr="007C3167">
        <w:rPr>
          <w:lang w:val="en-US"/>
        </w:rPr>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Heading2"/>
      </w:pPr>
      <w:bookmarkStart w:id="11780" w:name="_Toc20426229"/>
      <w:bookmarkStart w:id="11781" w:name="_Toc29321626"/>
      <w:bookmarkStart w:id="11782" w:name="_Toc36757492"/>
      <w:bookmarkStart w:id="11783" w:name="_Toc36837033"/>
      <w:bookmarkStart w:id="11784" w:name="_Toc36844010"/>
      <w:bookmarkStart w:id="11785" w:name="_Toc37068299"/>
      <w:r w:rsidRPr="00F537EB">
        <w:t>8.2</w:t>
      </w:r>
      <w:r w:rsidRPr="00F537EB">
        <w:tab/>
        <w:t>Structure of encoded RRC messages</w:t>
      </w:r>
      <w:bookmarkEnd w:id="11780"/>
      <w:bookmarkEnd w:id="11781"/>
      <w:bookmarkEnd w:id="11782"/>
      <w:bookmarkEnd w:id="11783"/>
      <w:bookmarkEnd w:id="11784"/>
      <w:bookmarkEnd w:id="11785"/>
    </w:p>
    <w:p w14:paraId="2B11DDB2" w14:textId="77777777" w:rsidR="002C5D28" w:rsidRPr="007C3167" w:rsidRDefault="002C5D28" w:rsidP="002C5D28">
      <w:pPr>
        <w:rPr>
          <w:lang w:val="en-US"/>
        </w:rPr>
      </w:pPr>
      <w:r w:rsidRPr="007C3167">
        <w:rPr>
          <w:lang w:val="en-US"/>
        </w:rPr>
        <w:t>An RRC PDU, which is the bit string that is exchanged between peer entities/across the radio interface contains the basic production as defined in X.691.</w:t>
      </w:r>
    </w:p>
    <w:p w14:paraId="6772C0D1" w14:textId="77777777" w:rsidR="002C5D28" w:rsidRPr="007C3167" w:rsidRDefault="002C5D28" w:rsidP="002C5D28">
      <w:pPr>
        <w:rPr>
          <w:lang w:val="en-US"/>
        </w:rPr>
      </w:pPr>
      <w:r w:rsidRPr="007C3167">
        <w:rPr>
          <w:lang w:val="en-US"/>
        </w:rPr>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Heading2"/>
      </w:pPr>
      <w:bookmarkStart w:id="11786" w:name="_Toc20426230"/>
      <w:bookmarkStart w:id="11787" w:name="_Toc29321627"/>
      <w:bookmarkStart w:id="11788" w:name="_Toc36757493"/>
      <w:bookmarkStart w:id="11789" w:name="_Toc36837034"/>
      <w:bookmarkStart w:id="11790" w:name="_Toc36844011"/>
      <w:bookmarkStart w:id="11791" w:name="_Toc37068300"/>
      <w:r w:rsidRPr="00F537EB">
        <w:t>8.3</w:t>
      </w:r>
      <w:r w:rsidRPr="00F537EB">
        <w:tab/>
        <w:t>Basic production</w:t>
      </w:r>
      <w:bookmarkEnd w:id="11786"/>
      <w:bookmarkEnd w:id="11787"/>
      <w:bookmarkEnd w:id="11788"/>
      <w:bookmarkEnd w:id="11789"/>
      <w:bookmarkEnd w:id="11790"/>
      <w:bookmarkEnd w:id="11791"/>
    </w:p>
    <w:p w14:paraId="6CC3FDB8" w14:textId="2349E902" w:rsidR="002C5D28" w:rsidRPr="007C3167" w:rsidRDefault="002C5D28" w:rsidP="002C5D28">
      <w:pPr>
        <w:rPr>
          <w:lang w:val="en-US"/>
        </w:rPr>
      </w:pPr>
      <w:r w:rsidRPr="007C3167">
        <w:rPr>
          <w:lang w:val="en-US"/>
        </w:rPr>
        <w:t xml:space="preserve">The </w:t>
      </w:r>
      <w:r w:rsidR="00C76602" w:rsidRPr="007C3167">
        <w:rPr>
          <w:lang w:val="en-US"/>
        </w:rPr>
        <w:t>'</w:t>
      </w:r>
      <w:r w:rsidRPr="007C3167">
        <w:rPr>
          <w:lang w:val="en-US"/>
        </w:rPr>
        <w:t>basic production</w:t>
      </w:r>
      <w:r w:rsidR="00C76602" w:rsidRPr="007C3167">
        <w:rPr>
          <w:lang w:val="en-US"/>
        </w:rPr>
        <w:t>'</w:t>
      </w:r>
      <w:r w:rsidRPr="007C3167">
        <w:rPr>
          <w:lang w:val="en-US"/>
        </w:rPr>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Heading2"/>
      </w:pPr>
      <w:bookmarkStart w:id="11792" w:name="_Toc20426231"/>
      <w:bookmarkStart w:id="11793" w:name="_Toc29321628"/>
      <w:bookmarkStart w:id="11794" w:name="_Toc36757494"/>
      <w:bookmarkStart w:id="11795" w:name="_Toc36837035"/>
      <w:bookmarkStart w:id="11796" w:name="_Toc36844012"/>
      <w:bookmarkStart w:id="11797" w:name="_Toc37068301"/>
      <w:r w:rsidRPr="00F537EB">
        <w:t>8.4</w:t>
      </w:r>
      <w:r w:rsidRPr="00F537EB">
        <w:tab/>
        <w:t>Extension</w:t>
      </w:r>
      <w:bookmarkEnd w:id="11792"/>
      <w:bookmarkEnd w:id="11793"/>
      <w:bookmarkEnd w:id="11794"/>
      <w:bookmarkEnd w:id="11795"/>
      <w:bookmarkEnd w:id="11796"/>
      <w:bookmarkEnd w:id="11797"/>
    </w:p>
    <w:p w14:paraId="549A001C" w14:textId="77777777" w:rsidR="002C5D28" w:rsidRPr="007C3167" w:rsidRDefault="002C5D28" w:rsidP="002C5D28">
      <w:pPr>
        <w:rPr>
          <w:lang w:val="en-US"/>
        </w:rPr>
      </w:pPr>
      <w:r w:rsidRPr="007C3167">
        <w:rPr>
          <w:lang w:val="en-US"/>
        </w:rPr>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lastRenderedPageBreak/>
        <w:t>-</w:t>
      </w:r>
      <w:r w:rsidRPr="00F537EB">
        <w:tab/>
        <w:t>A transmitter compliant with this version of the specification shall set spare bits to zero.</w:t>
      </w:r>
    </w:p>
    <w:p w14:paraId="76F53807" w14:textId="77777777" w:rsidR="002C5D28" w:rsidRPr="00F537EB" w:rsidRDefault="002C5D28" w:rsidP="002C5D28">
      <w:pPr>
        <w:pStyle w:val="Heading2"/>
      </w:pPr>
      <w:bookmarkStart w:id="11798" w:name="_Toc20426232"/>
      <w:bookmarkStart w:id="11799" w:name="_Toc29321629"/>
      <w:bookmarkStart w:id="11800" w:name="_Toc36757495"/>
      <w:bookmarkStart w:id="11801" w:name="_Toc36837036"/>
      <w:bookmarkStart w:id="11802" w:name="_Toc36844013"/>
      <w:bookmarkStart w:id="11803" w:name="_Toc37068302"/>
      <w:r w:rsidRPr="00F537EB">
        <w:t>8.5</w:t>
      </w:r>
      <w:r w:rsidRPr="00F537EB">
        <w:tab/>
        <w:t>Padding</w:t>
      </w:r>
      <w:bookmarkEnd w:id="11798"/>
      <w:bookmarkEnd w:id="11799"/>
      <w:bookmarkEnd w:id="11800"/>
      <w:bookmarkEnd w:id="11801"/>
      <w:bookmarkEnd w:id="11802"/>
      <w:bookmarkEnd w:id="11803"/>
    </w:p>
    <w:p w14:paraId="38734EDE" w14:textId="77777777" w:rsidR="002C5D28" w:rsidRPr="007C3167" w:rsidRDefault="002C5D28" w:rsidP="002C5D28">
      <w:pPr>
        <w:rPr>
          <w:lang w:val="en-US"/>
        </w:rPr>
      </w:pPr>
      <w:r w:rsidRPr="007C3167">
        <w:rPr>
          <w:lang w:val="en-US"/>
        </w:rPr>
        <w:t>If the encoded RRC message does not fill a transport block, the RRC layer shall add padding bits. This applies to PCCH and BCCH.</w:t>
      </w:r>
    </w:p>
    <w:p w14:paraId="3AA56AE6" w14:textId="77777777" w:rsidR="002C5D28" w:rsidRPr="007C3167" w:rsidRDefault="002C5D28" w:rsidP="002C5D28">
      <w:pPr>
        <w:rPr>
          <w:lang w:val="en-US"/>
        </w:rPr>
      </w:pPr>
      <w:r w:rsidRPr="007C3167">
        <w:rPr>
          <w:lang w:val="en-US"/>
        </w:rPr>
        <w:t>Padding bits shall be set to 0 and the number of padding bits is a multiple of 8.</w:t>
      </w:r>
    </w:p>
    <w:p w14:paraId="7702C1A2" w14:textId="7CDD24B1" w:rsidR="002C5D28" w:rsidRPr="00F537EB" w:rsidRDefault="005219B2" w:rsidP="002C5D28">
      <w:pPr>
        <w:pStyle w:val="TH"/>
      </w:pPr>
      <w:r w:rsidRPr="00F537EB">
        <w:rPr>
          <w:noProof/>
        </w:rPr>
        <w:object w:dxaOrig="8370" w:dyaOrig="5010" w14:anchorId="5DE144B4">
          <v:shape id="_x0000_i1078" type="#_x0000_t75" alt="" style="width:417.5pt;height:252.45pt;mso-width-percent:0;mso-height-percent:0;mso-width-percent:0;mso-height-percent:0" o:ole="">
            <v:imagedata r:id="rId128" o:title=""/>
          </v:shape>
          <o:OLEObject Type="Embed" ProgID="Word.Picture.8" ShapeID="_x0000_i1078" DrawAspect="Content" ObjectID="_1652086885" r:id="rId129"/>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Heading1"/>
      </w:pPr>
      <w:bookmarkStart w:id="11804" w:name="_Toc20426233"/>
      <w:bookmarkStart w:id="11805" w:name="_Toc29321630"/>
      <w:bookmarkStart w:id="11806" w:name="_Toc36757496"/>
      <w:bookmarkStart w:id="11807" w:name="_Toc36837037"/>
      <w:bookmarkStart w:id="11808" w:name="_Toc36844014"/>
      <w:bookmarkStart w:id="11809" w:name="_Toc37068303"/>
      <w:r w:rsidRPr="00F537EB">
        <w:t>9</w:t>
      </w:r>
      <w:r w:rsidRPr="00F537EB">
        <w:tab/>
        <w:t>Specified and default radio configurations</w:t>
      </w:r>
      <w:bookmarkEnd w:id="11804"/>
      <w:bookmarkEnd w:id="11805"/>
      <w:bookmarkEnd w:id="11806"/>
      <w:bookmarkEnd w:id="11807"/>
      <w:bookmarkEnd w:id="11808"/>
      <w:bookmarkEnd w:id="11809"/>
    </w:p>
    <w:p w14:paraId="48FDE463" w14:textId="77777777" w:rsidR="002C5D28" w:rsidRPr="007C3167" w:rsidRDefault="002C5D28" w:rsidP="002C5D28">
      <w:pPr>
        <w:rPr>
          <w:lang w:val="en-US"/>
        </w:rPr>
      </w:pPr>
      <w:r w:rsidRPr="007C3167">
        <w:rPr>
          <w:lang w:val="en-US"/>
        </w:rP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7C3167">
        <w:rPr>
          <w:i/>
          <w:lang w:val="en-US"/>
        </w:rPr>
        <w:t>release</w:t>
      </w:r>
      <w:r w:rsidRPr="007C3167">
        <w:rPr>
          <w:lang w:val="en-US"/>
        </w:rPr>
        <w:t xml:space="preserve"> or </w:t>
      </w:r>
      <w:r w:rsidRPr="007C3167">
        <w:rPr>
          <w:i/>
          <w:lang w:val="en-US"/>
        </w:rPr>
        <w:t>false</w:t>
      </w:r>
      <w:r w:rsidRPr="007C3167">
        <w:rPr>
          <w:lang w:val="en-US"/>
        </w:rPr>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proofErr w:type="gramStart"/>
      <w:r w:rsidRPr="00F537EB">
        <w:t>parameters</w:t>
      </w:r>
      <w:proofErr w:type="gramEnd"/>
      <w:r w:rsidRPr="00F537EB">
        <w:t xml:space="preserve">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Heading2"/>
      </w:pPr>
      <w:bookmarkStart w:id="11810" w:name="_Toc20426234"/>
      <w:bookmarkStart w:id="11811" w:name="_Toc29321631"/>
      <w:bookmarkStart w:id="11812" w:name="_Toc36757497"/>
      <w:bookmarkStart w:id="11813" w:name="_Toc36837038"/>
      <w:bookmarkStart w:id="11814" w:name="_Toc36844015"/>
      <w:bookmarkStart w:id="11815" w:name="_Toc37068304"/>
      <w:r w:rsidRPr="00F537EB">
        <w:t>9.1</w:t>
      </w:r>
      <w:r w:rsidRPr="00F537EB">
        <w:tab/>
        <w:t>Specified configurations</w:t>
      </w:r>
      <w:bookmarkEnd w:id="11810"/>
      <w:bookmarkEnd w:id="11811"/>
      <w:bookmarkEnd w:id="11812"/>
      <w:bookmarkEnd w:id="11813"/>
      <w:bookmarkEnd w:id="11814"/>
      <w:bookmarkEnd w:id="11815"/>
    </w:p>
    <w:p w14:paraId="7ABFAFDE" w14:textId="77777777" w:rsidR="002C5D28" w:rsidRPr="00F537EB" w:rsidRDefault="002C5D28" w:rsidP="002C5D28">
      <w:pPr>
        <w:pStyle w:val="Heading3"/>
      </w:pPr>
      <w:bookmarkStart w:id="11816" w:name="_Toc20426235"/>
      <w:bookmarkStart w:id="11817" w:name="_Toc29321632"/>
      <w:bookmarkStart w:id="11818" w:name="_Toc36757498"/>
      <w:bookmarkStart w:id="11819" w:name="_Toc36837039"/>
      <w:bookmarkStart w:id="11820" w:name="_Toc36844016"/>
      <w:bookmarkStart w:id="11821" w:name="_Toc37068305"/>
      <w:r w:rsidRPr="00F537EB">
        <w:t>9.1.1</w:t>
      </w:r>
      <w:r w:rsidRPr="00F537EB">
        <w:tab/>
        <w:t>Logical channel configurations</w:t>
      </w:r>
      <w:bookmarkEnd w:id="11816"/>
      <w:bookmarkEnd w:id="11817"/>
      <w:bookmarkEnd w:id="11818"/>
      <w:bookmarkEnd w:id="11819"/>
      <w:bookmarkEnd w:id="11820"/>
      <w:bookmarkEnd w:id="11821"/>
    </w:p>
    <w:p w14:paraId="26CADBE6" w14:textId="77777777" w:rsidR="002C5D28" w:rsidRPr="00F537EB" w:rsidRDefault="002C5D28" w:rsidP="002C5D28">
      <w:pPr>
        <w:pStyle w:val="Heading4"/>
      </w:pPr>
      <w:bookmarkStart w:id="11822" w:name="_Toc20426236"/>
      <w:bookmarkStart w:id="11823" w:name="_Toc29321633"/>
      <w:bookmarkStart w:id="11824" w:name="_Toc36757499"/>
      <w:bookmarkStart w:id="11825" w:name="_Toc36837040"/>
      <w:bookmarkStart w:id="11826" w:name="_Toc36844017"/>
      <w:bookmarkStart w:id="11827" w:name="_Toc37068306"/>
      <w:r w:rsidRPr="00F537EB">
        <w:t>9.1.1.1</w:t>
      </w:r>
      <w:r w:rsidRPr="00F537EB">
        <w:tab/>
        <w:t>BCCH configuration</w:t>
      </w:r>
      <w:bookmarkEnd w:id="11822"/>
      <w:bookmarkEnd w:id="11823"/>
      <w:bookmarkEnd w:id="11824"/>
      <w:bookmarkEnd w:id="11825"/>
      <w:bookmarkEnd w:id="11826"/>
      <w:bookmarkEnd w:id="11827"/>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Heading4"/>
      </w:pPr>
      <w:bookmarkStart w:id="11828" w:name="_Toc20426237"/>
      <w:bookmarkStart w:id="11829" w:name="_Toc29321634"/>
      <w:bookmarkStart w:id="11830" w:name="_Toc36757500"/>
      <w:bookmarkStart w:id="11831" w:name="_Toc36837041"/>
      <w:bookmarkStart w:id="11832" w:name="_Toc36844018"/>
      <w:bookmarkStart w:id="11833" w:name="_Toc37068307"/>
      <w:r w:rsidRPr="00F537EB">
        <w:lastRenderedPageBreak/>
        <w:t>9.1.1.2</w:t>
      </w:r>
      <w:r w:rsidRPr="00F537EB">
        <w:tab/>
        <w:t>CCCH configuration</w:t>
      </w:r>
      <w:bookmarkEnd w:id="11828"/>
      <w:bookmarkEnd w:id="11829"/>
      <w:bookmarkEnd w:id="11830"/>
      <w:bookmarkEnd w:id="11831"/>
      <w:bookmarkEnd w:id="11832"/>
      <w:bookmarkEnd w:id="11833"/>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Heading4"/>
      </w:pPr>
      <w:bookmarkStart w:id="11834" w:name="_Toc20426238"/>
      <w:bookmarkStart w:id="11835" w:name="_Toc29321635"/>
      <w:bookmarkStart w:id="11836" w:name="_Toc36757501"/>
      <w:bookmarkStart w:id="11837" w:name="_Toc36837042"/>
      <w:bookmarkStart w:id="11838" w:name="_Toc36844019"/>
      <w:bookmarkStart w:id="11839" w:name="_Toc37068308"/>
      <w:r w:rsidRPr="00F537EB">
        <w:t>9.1.1.3</w:t>
      </w:r>
      <w:r w:rsidRPr="00F537EB">
        <w:tab/>
        <w:t>PCCH configuration</w:t>
      </w:r>
      <w:bookmarkEnd w:id="11834"/>
      <w:bookmarkEnd w:id="11835"/>
      <w:bookmarkEnd w:id="11836"/>
      <w:bookmarkEnd w:id="11837"/>
      <w:bookmarkEnd w:id="11838"/>
      <w:bookmarkEnd w:id="11839"/>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7C3167" w:rsidRDefault="005A0446" w:rsidP="005A0446">
      <w:pPr>
        <w:rPr>
          <w:lang w:val="en-US"/>
        </w:rPr>
      </w:pPr>
      <w:bookmarkStart w:id="11840" w:name="_Toc20426239"/>
      <w:bookmarkStart w:id="11841" w:name="_Toc29321636"/>
    </w:p>
    <w:p w14:paraId="5EC7B8FE" w14:textId="672C7834" w:rsidR="005A0446" w:rsidRPr="00F537EB" w:rsidRDefault="005A0446" w:rsidP="005A0446">
      <w:pPr>
        <w:pStyle w:val="Heading4"/>
      </w:pPr>
      <w:bookmarkStart w:id="11842" w:name="_Toc36757502"/>
      <w:bookmarkStart w:id="11843" w:name="_Toc36837043"/>
      <w:bookmarkStart w:id="11844" w:name="_Toc36844020"/>
      <w:bookmarkStart w:id="11845" w:name="_Toc37068309"/>
      <w:r w:rsidRPr="00F537EB">
        <w:t>9.1.1.4</w:t>
      </w:r>
      <w:r w:rsidRPr="00F537EB">
        <w:tab/>
      </w:r>
      <w:commentRangeStart w:id="11846"/>
      <w:r w:rsidRPr="00F537EB">
        <w:t>SCCH configuration</w:t>
      </w:r>
      <w:bookmarkEnd w:id="11842"/>
      <w:bookmarkEnd w:id="11843"/>
      <w:bookmarkEnd w:id="11844"/>
      <w:bookmarkEnd w:id="11845"/>
      <w:commentRangeEnd w:id="11846"/>
      <w:r w:rsidR="00C06C15">
        <w:rPr>
          <w:rStyle w:val="CommentReference"/>
          <w:rFonts w:ascii="Times New Roman" w:eastAsia="SimSun" w:hAnsi="Times New Roman"/>
          <w:lang w:eastAsia="en-US"/>
        </w:rPr>
        <w:commentReference w:id="11846"/>
      </w:r>
    </w:p>
    <w:p w14:paraId="2F10DAD7"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D05641"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679641E6" w:rsidR="005A0446" w:rsidRPr="00F537EB" w:rsidRDefault="00AD2B89" w:rsidP="00C76602">
            <w:pPr>
              <w:pStyle w:val="TAL"/>
              <w:rPr>
                <w:lang w:eastAsia="zh-CN"/>
              </w:rPr>
            </w:pPr>
            <w:ins w:id="11847" w:author="V2X" w:date="2020-05-11T20:27:00Z">
              <w:r w:rsidRPr="00241F6A">
                <w:rPr>
                  <w:rFonts w:cs="Arial"/>
                  <w:lang w:eastAsia="zh-CN"/>
                </w:rPr>
                <w:t>AM RLC</w:t>
              </w:r>
            </w:ins>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D05641"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commentRangeStart w:id="11848"/>
            <w:r w:rsidRPr="00F537EB">
              <w:t>MAC configuration</w:t>
            </w:r>
            <w:commentRangeEnd w:id="11848"/>
            <w:r w:rsidR="00C06C15">
              <w:rPr>
                <w:rStyle w:val="CommentReference"/>
                <w:rFonts w:ascii="Times New Roman" w:eastAsia="SimSun" w:hAnsi="Times New Roman"/>
                <w:lang w:eastAsia="en-US"/>
              </w:rPr>
              <w:commentReference w:id="11848"/>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DengXian"/>
          <w:lang w:eastAsia="zh-CN"/>
        </w:rPr>
      </w:pPr>
    </w:p>
    <w:p w14:paraId="0D5970D7" w14:textId="510C00D7" w:rsidR="005A0446" w:rsidRPr="007C3167" w:rsidRDefault="005A0446" w:rsidP="00AB77CA">
      <w:pPr>
        <w:rPr>
          <w:rFonts w:eastAsia="DengXian"/>
          <w:lang w:val="en-US" w:eastAsia="zh-CN"/>
        </w:rPr>
      </w:pPr>
      <w:r w:rsidRPr="007C3167">
        <w:rPr>
          <w:rFonts w:eastAsia="DengXian"/>
          <w:lang w:val="en-US" w:eastAsia="zh-CN"/>
        </w:rPr>
        <w:t xml:space="preserve">Parameters that are specified for unicast of NR sidelink communication, which is used for the sidelink signalling radio bearer of unprotected PC5-S message (e.g. </w:t>
      </w:r>
      <w:r w:rsidRPr="007C3167">
        <w:rPr>
          <w:lang w:val="en-US"/>
        </w:rPr>
        <w:t>Direct Communication Request</w:t>
      </w:r>
      <w:r w:rsidRPr="007C3167">
        <w:rPr>
          <w:rFonts w:eastAsia="DengXian"/>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D05641"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3DFDE5C5" w:rsidR="005A0446" w:rsidRPr="00F537EB" w:rsidRDefault="00AD2B89" w:rsidP="00C76602">
            <w:pPr>
              <w:pStyle w:val="TAL"/>
              <w:rPr>
                <w:lang w:eastAsia="zh-CN"/>
              </w:rPr>
            </w:pPr>
            <w:ins w:id="11849" w:author="V2X" w:date="2020-05-11T20:27:00Z">
              <w:r>
                <w:rPr>
                  <w:rFonts w:cs="Arial"/>
                  <w:lang w:eastAsia="zh-CN"/>
                </w:rPr>
                <w:t>U</w:t>
              </w:r>
              <w:r w:rsidRPr="00241F6A">
                <w:rPr>
                  <w:rFonts w:cs="Arial"/>
                  <w:lang w:eastAsia="zh-CN"/>
                </w:rPr>
                <w:t>M RLC</w:t>
              </w:r>
            </w:ins>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D05641"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DengXian"/>
          <w:lang w:eastAsia="zh-CN"/>
        </w:rPr>
      </w:pPr>
    </w:p>
    <w:p w14:paraId="6FBF44FA"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unicast of NR sidelink communication, which is used for the sidelink signalling radio bearer of PC5-S message</w:t>
      </w:r>
      <w:r w:rsidRPr="007C3167">
        <w:rPr>
          <w:lang w:val="en-US"/>
        </w:rPr>
        <w:t xml:space="preserve"> </w:t>
      </w:r>
      <w:r w:rsidRPr="007C3167">
        <w:rPr>
          <w:rFonts w:eastAsia="DengXian"/>
          <w:lang w:val="en-US" w:eastAsia="zh-CN"/>
        </w:rPr>
        <w:t xml:space="preserve">establishing PC5-S security (e.g. </w:t>
      </w:r>
      <w:r w:rsidRPr="007C3167">
        <w:rPr>
          <w:lang w:val="en-US"/>
        </w:rPr>
        <w:t>Direct Security Mode Command and Direct Security Mode Complete</w:t>
      </w:r>
      <w:r w:rsidRPr="007C3167">
        <w:rPr>
          <w:rFonts w:eastAsia="DengXian"/>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D05641"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50648B03" w:rsidR="005A0446" w:rsidRPr="00F537EB" w:rsidRDefault="00AD2B89" w:rsidP="00C76602">
            <w:pPr>
              <w:pStyle w:val="TAL"/>
              <w:rPr>
                <w:lang w:eastAsia="zh-CN"/>
              </w:rPr>
            </w:pPr>
            <w:ins w:id="11850" w:author="V2X" w:date="2020-05-11T20:28:00Z">
              <w:r w:rsidRPr="00241F6A">
                <w:rPr>
                  <w:rFonts w:cs="Arial"/>
                  <w:lang w:eastAsia="zh-CN"/>
                </w:rPr>
                <w:t>AM RLC</w:t>
              </w:r>
            </w:ins>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D05641"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DengXian"/>
          <w:lang w:eastAsia="zh-CN"/>
        </w:rPr>
      </w:pPr>
    </w:p>
    <w:p w14:paraId="01C7BC09"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unicast of NR sidelink communication, which is used for the sidelink signalling radio bearer of</w:t>
      </w:r>
      <w:r w:rsidRPr="007C3167">
        <w:rPr>
          <w:lang w:val="en-US"/>
        </w:rPr>
        <w:t xml:space="preserve"> </w:t>
      </w:r>
      <w:r w:rsidRPr="007C3167">
        <w:rPr>
          <w:rFonts w:eastAsia="DengXian"/>
          <w:lang w:val="en-US"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D05641"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136BF08" w:rsidR="005A0446" w:rsidRPr="00F537EB" w:rsidRDefault="00AD2B89" w:rsidP="00C76602">
            <w:pPr>
              <w:pStyle w:val="TAL"/>
              <w:rPr>
                <w:lang w:eastAsia="zh-CN"/>
              </w:rPr>
            </w:pPr>
            <w:ins w:id="11851" w:author="V2X" w:date="2020-05-11T20:28:00Z">
              <w:r w:rsidRPr="00241F6A">
                <w:rPr>
                  <w:rFonts w:cs="Arial"/>
                  <w:lang w:eastAsia="zh-CN"/>
                </w:rPr>
                <w:t>AM RLC</w:t>
              </w:r>
            </w:ins>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D05641"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Heading4"/>
      </w:pPr>
      <w:bookmarkStart w:id="11852" w:name="_Toc36757503"/>
      <w:bookmarkStart w:id="11853" w:name="_Toc36837044"/>
      <w:bookmarkStart w:id="11854" w:name="_Toc36844021"/>
      <w:bookmarkStart w:id="11855" w:name="_Toc37068310"/>
      <w:r w:rsidRPr="00F537EB">
        <w:t>9.1.1.</w:t>
      </w:r>
      <w:r w:rsidRPr="00F537EB">
        <w:rPr>
          <w:lang w:eastAsia="zh-CN"/>
        </w:rPr>
        <w:t>5</w:t>
      </w:r>
      <w:r w:rsidRPr="00F537EB">
        <w:tab/>
        <w:t>STCH configuration</w:t>
      </w:r>
      <w:bookmarkEnd w:id="11852"/>
      <w:bookmarkEnd w:id="11853"/>
      <w:bookmarkEnd w:id="11854"/>
      <w:bookmarkEnd w:id="11855"/>
    </w:p>
    <w:p w14:paraId="57E07126"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D05641"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D05641"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D05641"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D05641"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D05641"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D05641"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D05641"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Heading3"/>
      </w:pPr>
      <w:bookmarkStart w:id="11856" w:name="_Toc36757504"/>
      <w:bookmarkStart w:id="11857" w:name="_Toc36837045"/>
      <w:bookmarkStart w:id="11858" w:name="_Toc36844022"/>
      <w:bookmarkStart w:id="11859" w:name="_Toc37068311"/>
      <w:r w:rsidRPr="00F537EB">
        <w:t>9.1.2</w:t>
      </w:r>
      <w:r w:rsidRPr="00F537EB">
        <w:tab/>
        <w:t>Void</w:t>
      </w:r>
      <w:bookmarkEnd w:id="11840"/>
      <w:bookmarkEnd w:id="11841"/>
      <w:bookmarkEnd w:id="11856"/>
      <w:bookmarkEnd w:id="11857"/>
      <w:bookmarkEnd w:id="11858"/>
      <w:bookmarkEnd w:id="11859"/>
    </w:p>
    <w:p w14:paraId="6E279BE6" w14:textId="77777777" w:rsidR="002C5D28" w:rsidRPr="00F537EB" w:rsidRDefault="002C5D28" w:rsidP="002C5D28">
      <w:pPr>
        <w:pStyle w:val="Heading2"/>
      </w:pPr>
      <w:bookmarkStart w:id="11860" w:name="_Toc20426240"/>
      <w:bookmarkStart w:id="11861" w:name="_Toc29321637"/>
      <w:bookmarkStart w:id="11862" w:name="_Toc36757505"/>
      <w:bookmarkStart w:id="11863" w:name="_Toc36837046"/>
      <w:bookmarkStart w:id="11864" w:name="_Toc36844023"/>
      <w:bookmarkStart w:id="11865" w:name="_Toc37068312"/>
      <w:r w:rsidRPr="00F537EB">
        <w:t>9.2</w:t>
      </w:r>
      <w:r w:rsidRPr="00F537EB">
        <w:tab/>
        <w:t>Default radio configurations</w:t>
      </w:r>
      <w:bookmarkEnd w:id="11860"/>
      <w:bookmarkEnd w:id="11861"/>
      <w:bookmarkEnd w:id="11862"/>
      <w:bookmarkEnd w:id="11863"/>
      <w:bookmarkEnd w:id="11864"/>
      <w:bookmarkEnd w:id="11865"/>
    </w:p>
    <w:p w14:paraId="0094B9E0" w14:textId="29D03532" w:rsidR="002C5D28" w:rsidRPr="007C3167" w:rsidRDefault="002C5D28" w:rsidP="002C5D28">
      <w:pPr>
        <w:rPr>
          <w:lang w:val="en-US"/>
        </w:rPr>
      </w:pPr>
      <w:r w:rsidRPr="007C3167">
        <w:rPr>
          <w:lang w:val="en-US"/>
        </w:rPr>
        <w:t xml:space="preserve">The following </w:t>
      </w:r>
      <w:r w:rsidR="003027F5" w:rsidRPr="007C3167">
        <w:rPr>
          <w:lang w:val="en-US"/>
        </w:rPr>
        <w:t>clauses</w:t>
      </w:r>
      <w:r w:rsidRPr="007C3167">
        <w:rPr>
          <w:lang w:val="en-US"/>
        </w:rPr>
        <w:t xml:space="preserve"> only list default values for REL-15 parameters included in protocol version v15.3.0. For all fields introduced in a later protocol version, the default value is </w:t>
      </w:r>
      <w:r w:rsidR="00811345" w:rsidRPr="007C3167">
        <w:rPr>
          <w:lang w:val="en-US"/>
        </w:rPr>
        <w:t>"</w:t>
      </w:r>
      <w:r w:rsidRPr="007C3167">
        <w:rPr>
          <w:lang w:val="en-US"/>
        </w:rPr>
        <w:t>released</w:t>
      </w:r>
      <w:r w:rsidR="00811345" w:rsidRPr="007C3167">
        <w:rPr>
          <w:lang w:val="en-US"/>
        </w:rPr>
        <w:t>"</w:t>
      </w:r>
      <w:r w:rsidRPr="007C3167">
        <w:rPr>
          <w:lang w:val="en-US"/>
        </w:rPr>
        <w:t xml:space="preserve"> </w:t>
      </w:r>
      <w:r w:rsidR="0073714B" w:rsidRPr="007C3167">
        <w:rPr>
          <w:lang w:val="en-US"/>
        </w:rPr>
        <w:t xml:space="preserve">or </w:t>
      </w:r>
      <w:r w:rsidR="00811345" w:rsidRPr="007C3167">
        <w:rPr>
          <w:lang w:val="en-US"/>
        </w:rPr>
        <w:t>"</w:t>
      </w:r>
      <w:r w:rsidR="0073714B" w:rsidRPr="007C3167">
        <w:rPr>
          <w:lang w:val="en-US"/>
        </w:rPr>
        <w:t>false</w:t>
      </w:r>
      <w:r w:rsidR="00811345" w:rsidRPr="007C3167">
        <w:rPr>
          <w:lang w:val="en-US"/>
        </w:rPr>
        <w:t>"</w:t>
      </w:r>
      <w:r w:rsidR="0073714B" w:rsidRPr="007C3167">
        <w:rPr>
          <w:lang w:val="en-US"/>
        </w:rPr>
        <w:t xml:space="preserve"> </w:t>
      </w:r>
      <w:r w:rsidRPr="007C3167">
        <w:rPr>
          <w:lang w:val="en-US"/>
        </w:rPr>
        <w:t xml:space="preserve">unless explicitly specified otherwise. If </w:t>
      </w:r>
      <w:r w:rsidR="005A360C" w:rsidRPr="007C3167">
        <w:rPr>
          <w:lang w:val="en-US"/>
        </w:rPr>
        <w:t xml:space="preserve">the </w:t>
      </w:r>
      <w:r w:rsidRPr="007C3167">
        <w:rPr>
          <w:lang w:val="en-US"/>
        </w:rPr>
        <w:t xml:space="preserve">UE is to apply default configuration while it is configured with some critically extended fields, the UE shall apply the original version </w:t>
      </w:r>
      <w:r w:rsidR="00E32F60" w:rsidRPr="007C3167">
        <w:rPr>
          <w:lang w:val="en-US"/>
        </w:rPr>
        <w:t xml:space="preserve">of those fields </w:t>
      </w:r>
      <w:r w:rsidRPr="007C3167">
        <w:rPr>
          <w:lang w:val="en-US"/>
        </w:rPr>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Heading3"/>
      </w:pPr>
      <w:bookmarkStart w:id="11866" w:name="_Toc20426241"/>
      <w:bookmarkStart w:id="11867" w:name="_Toc29321638"/>
      <w:bookmarkStart w:id="11868" w:name="_Toc36757506"/>
      <w:bookmarkStart w:id="11869" w:name="_Toc36837047"/>
      <w:bookmarkStart w:id="11870" w:name="_Toc36844024"/>
      <w:bookmarkStart w:id="11871" w:name="_Toc37068313"/>
      <w:r w:rsidRPr="00F537EB">
        <w:t>9.2.1</w:t>
      </w:r>
      <w:r w:rsidRPr="00F537EB">
        <w:tab/>
        <w:t>Default SRB configurations</w:t>
      </w:r>
      <w:bookmarkEnd w:id="11866"/>
      <w:bookmarkEnd w:id="11867"/>
      <w:bookmarkEnd w:id="11868"/>
      <w:bookmarkEnd w:id="11869"/>
      <w:bookmarkEnd w:id="11870"/>
      <w:bookmarkEnd w:id="11871"/>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D05641"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Heading3"/>
      </w:pPr>
      <w:bookmarkStart w:id="11872" w:name="_Toc20426242"/>
      <w:bookmarkStart w:id="11873" w:name="_Toc29321639"/>
      <w:bookmarkStart w:id="11874" w:name="_Toc36757507"/>
      <w:bookmarkStart w:id="11875" w:name="_Toc36837048"/>
      <w:bookmarkStart w:id="11876" w:name="_Toc36844025"/>
      <w:bookmarkStart w:id="11877" w:name="_Toc37068314"/>
      <w:r w:rsidRPr="00F537EB">
        <w:lastRenderedPageBreak/>
        <w:t>9.2.2</w:t>
      </w:r>
      <w:r w:rsidRPr="00F537EB">
        <w:tab/>
        <w:t>Default MAC Cell Group configuration</w:t>
      </w:r>
      <w:bookmarkEnd w:id="11872"/>
      <w:bookmarkEnd w:id="11873"/>
      <w:bookmarkEnd w:id="11874"/>
      <w:bookmarkEnd w:id="11875"/>
      <w:bookmarkEnd w:id="11876"/>
      <w:bookmarkEnd w:id="11877"/>
    </w:p>
    <w:p w14:paraId="2F4B9431" w14:textId="77777777" w:rsidR="002C5D28" w:rsidRPr="00F537EB" w:rsidRDefault="002C5D28" w:rsidP="002C5D28">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Heading3"/>
      </w:pPr>
      <w:bookmarkStart w:id="11878" w:name="_Toc20426243"/>
      <w:bookmarkStart w:id="11879" w:name="_Toc29321640"/>
      <w:bookmarkStart w:id="11880" w:name="_Toc36757508"/>
      <w:bookmarkStart w:id="11881" w:name="_Toc36837049"/>
      <w:bookmarkStart w:id="11882" w:name="_Toc36844026"/>
      <w:bookmarkStart w:id="11883" w:name="_Toc37068315"/>
      <w:r w:rsidRPr="00F537EB">
        <w:t>9.2.3</w:t>
      </w:r>
      <w:r w:rsidRPr="00F537EB">
        <w:tab/>
        <w:t>Default values timers and constants</w:t>
      </w:r>
      <w:bookmarkEnd w:id="11878"/>
      <w:bookmarkEnd w:id="11879"/>
      <w:bookmarkEnd w:id="11880"/>
      <w:bookmarkEnd w:id="11881"/>
      <w:bookmarkEnd w:id="11882"/>
      <w:bookmarkEnd w:id="11883"/>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Heading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Heading2"/>
      </w:pPr>
      <w:bookmarkStart w:id="11884" w:name="_Toc36757509"/>
      <w:bookmarkStart w:id="11885" w:name="_Toc36837050"/>
      <w:bookmarkStart w:id="11886" w:name="_Toc36844027"/>
      <w:bookmarkStart w:id="11887" w:name="_Toc37068316"/>
      <w:r w:rsidRPr="00F537EB">
        <w:lastRenderedPageBreak/>
        <w:t>9.3</w:t>
      </w:r>
      <w:r w:rsidRPr="00F537EB">
        <w:tab/>
        <w:t>Sidelink pre-configured parameters</w:t>
      </w:r>
      <w:bookmarkEnd w:id="11884"/>
      <w:bookmarkEnd w:id="11885"/>
      <w:bookmarkEnd w:id="11886"/>
      <w:bookmarkEnd w:id="11887"/>
    </w:p>
    <w:p w14:paraId="67B1BC81" w14:textId="77777777" w:rsidR="005A0446" w:rsidRPr="007C3167" w:rsidRDefault="005A0446" w:rsidP="005A0446">
      <w:pPr>
        <w:rPr>
          <w:lang w:val="en-US"/>
        </w:rPr>
      </w:pPr>
      <w:r w:rsidRPr="007C3167">
        <w:rPr>
          <w:lang w:val="en-US"/>
        </w:rPr>
        <w:t>This ASN.1 segment is the start of the NR definitions of pre-configured sidelink parameters.</w:t>
      </w:r>
    </w:p>
    <w:p w14:paraId="2899856B" w14:textId="77777777" w:rsidR="005A0446" w:rsidRPr="00F537EB" w:rsidRDefault="005A0446" w:rsidP="00AB77CA">
      <w:pPr>
        <w:pStyle w:val="Heading4"/>
      </w:pPr>
      <w:bookmarkStart w:id="11888" w:name="_Toc36757510"/>
      <w:bookmarkStart w:id="11889" w:name="_Toc36837051"/>
      <w:bookmarkStart w:id="11890" w:name="_Toc36844028"/>
      <w:bookmarkStart w:id="11891" w:name="_Toc37068317"/>
      <w:r w:rsidRPr="00F537EB">
        <w:t>–</w:t>
      </w:r>
      <w:r w:rsidRPr="00F537EB">
        <w:tab/>
      </w:r>
      <w:r w:rsidRPr="00F537EB">
        <w:rPr>
          <w:i/>
          <w:iCs/>
        </w:rPr>
        <w:t>NR-Sidelink-Preconf</w:t>
      </w:r>
      <w:bookmarkEnd w:id="11888"/>
      <w:bookmarkEnd w:id="11889"/>
      <w:bookmarkEnd w:id="11890"/>
      <w:bookmarkEnd w:id="11891"/>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7C3167" w:rsidRDefault="005A0446" w:rsidP="005A0446">
      <w:pPr>
        <w:rPr>
          <w:lang w:val="en-US"/>
        </w:rPr>
      </w:pPr>
    </w:p>
    <w:p w14:paraId="1073C173" w14:textId="77777777" w:rsidR="005A0446" w:rsidRPr="00F537EB" w:rsidRDefault="005A0446" w:rsidP="00AB77CA">
      <w:pPr>
        <w:pStyle w:val="Heading4"/>
      </w:pPr>
      <w:bookmarkStart w:id="11892" w:name="_Toc12660859"/>
      <w:bookmarkStart w:id="11893" w:name="_Toc36757511"/>
      <w:bookmarkStart w:id="11894" w:name="_Toc36837052"/>
      <w:bookmarkStart w:id="11895" w:name="_Toc36844029"/>
      <w:bookmarkStart w:id="11896" w:name="_Toc37068318"/>
      <w:r w:rsidRPr="00F537EB">
        <w:t>–</w:t>
      </w:r>
      <w:r w:rsidRPr="00F537EB">
        <w:tab/>
      </w:r>
      <w:r w:rsidRPr="00F537EB">
        <w:rPr>
          <w:i/>
          <w:iCs/>
        </w:rPr>
        <w:t>SL-Preconfiguration</w:t>
      </w:r>
      <w:bookmarkEnd w:id="11892"/>
      <w:r w:rsidRPr="00F537EB">
        <w:rPr>
          <w:i/>
          <w:iCs/>
        </w:rPr>
        <w:t>NR</w:t>
      </w:r>
      <w:bookmarkEnd w:id="11893"/>
      <w:bookmarkEnd w:id="11894"/>
      <w:bookmarkEnd w:id="11895"/>
      <w:bookmarkEnd w:id="11896"/>
    </w:p>
    <w:p w14:paraId="43D11266" w14:textId="77777777" w:rsidR="005A0446" w:rsidRPr="007C3167" w:rsidRDefault="005A0446" w:rsidP="005A0446">
      <w:pPr>
        <w:rPr>
          <w:lang w:val="en-US" w:eastAsia="zh-CN"/>
        </w:rPr>
      </w:pPr>
      <w:r w:rsidRPr="007C3167">
        <w:rPr>
          <w:lang w:val="en-US"/>
        </w:rPr>
        <w:t xml:space="preserve">The IE </w:t>
      </w:r>
      <w:r w:rsidRPr="007C3167">
        <w:rPr>
          <w:i/>
          <w:lang w:val="en-US"/>
        </w:rPr>
        <w:t>SL-PreconfigurationNR</w:t>
      </w:r>
      <w:r w:rsidRPr="007C3167">
        <w:rPr>
          <w:iCs/>
          <w:lang w:val="en-US"/>
        </w:rPr>
        <w:t xml:space="preserve"> includes the sidelink pre-configured parameters</w:t>
      </w:r>
      <w:r w:rsidRPr="007C3167">
        <w:rPr>
          <w:iCs/>
          <w:lang w:val="en-US" w:eastAsia="zh-CN"/>
        </w:rPr>
        <w:t xml:space="preserve"> used for NR sidelink communication</w:t>
      </w:r>
      <w:r w:rsidRPr="007C3167">
        <w:rPr>
          <w:lang w:val="en-US"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commentRangeStart w:id="11897"/>
      <w:r w:rsidRPr="00F537EB">
        <w:t>SidelinkPreconfigNR-r16</w:t>
      </w:r>
      <w:commentRangeEnd w:id="11897"/>
      <w:r w:rsidR="003433E5">
        <w:rPr>
          <w:rStyle w:val="CommentReference"/>
          <w:rFonts w:ascii="Times New Roman" w:eastAsia="SimSun" w:hAnsi="Times New Roman"/>
          <w:noProof w:val="0"/>
          <w:lang w:eastAsia="en-US"/>
        </w:rPr>
        <w:commentReference w:id="11897"/>
      </w:r>
      <w:r w:rsidRPr="00F537EB">
        <w:t xml:space="preserve">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lastRenderedPageBreak/>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4C750497" w:rsidR="005A0446" w:rsidRPr="00F537EB" w:rsidRDefault="005A0446" w:rsidP="003B6316">
      <w:pPr>
        <w:pStyle w:val="PL"/>
      </w:pPr>
      <w:r w:rsidRPr="00F537EB">
        <w:t xml:space="preserve">    sl-OffsetDFN-r16                            INTEGER (</w:t>
      </w:r>
      <w:del w:id="11898" w:author="V2X" w:date="2020-05-11T20:28:00Z">
        <w:r w:rsidRPr="00F537EB">
          <w:delText>0</w:delText>
        </w:r>
      </w:del>
      <w:ins w:id="11899" w:author="V2X" w:date="2020-05-11T20:28:00Z">
        <w:r w:rsidR="00AD2B89">
          <w:t>1</w:t>
        </w:r>
      </w:ins>
      <w:r w:rsidRPr="00F537EB">
        <w:t xml:space="preserve">..1000)                                                     OPTIONAL,-- Need </w:t>
      </w:r>
      <w:ins w:id="11900" w:author="V2X" w:date="2020-05-11T20:28:00Z">
        <w:r w:rsidR="00AD2B89">
          <w:t>S</w:t>
        </w:r>
      </w:ins>
      <w:del w:id="11901" w:author="V2X" w:date="2020-05-11T20:28:00Z">
        <w:r w:rsidRPr="00F537EB">
          <w:delText>R</w:delText>
        </w:r>
      </w:del>
    </w:p>
    <w:p w14:paraId="436F2154" w14:textId="167883F9" w:rsidR="005A0446" w:rsidRPr="00F537EB" w:rsidRDefault="005A0446" w:rsidP="003B6316">
      <w:pPr>
        <w:pStyle w:val="PL"/>
        <w:rPr>
          <w:ins w:id="11902" w:author="V2X" w:date="2020-05-11T20:29:00Z"/>
        </w:rPr>
      </w:pPr>
      <w:r w:rsidRPr="00F537EB">
        <w:t xml:space="preserve">    t400-r16                                    ENUMERATED{ms100, ms200, ms300, ms400, ms600, ms1000, ms1500, ms2000} OPTIONAL,-- Need R</w:t>
      </w:r>
    </w:p>
    <w:p w14:paraId="286B92B1" w14:textId="1B77C899"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1903" w:author="V2X" w:date="2020-05-11T20:29:00Z">
          <w:pPr>
            <w:pStyle w:val="PL"/>
          </w:pPr>
        </w:pPrChange>
      </w:pPr>
      <w:ins w:id="11904" w:author="V2X" w:date="2020-05-11T20:2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 xml:space="preserve">    ENUMERATED {n1, n2, n3, n4, n6, n8, n16, n32}</w:t>
        </w:r>
        <w:r w:rsidRPr="007C3167">
          <w:rPr>
            <w:rFonts w:ascii="Courier New" w:hAnsi="Courier New"/>
            <w:sz w:val="16"/>
            <w:lang w:val="en-US"/>
          </w:rPr>
          <w:tab/>
          <w:t xml:space="preserve">                      OPTIONAL, -- Need R</w:t>
        </w:r>
      </w:ins>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26D29412" w:rsidR="005A0446" w:rsidRPr="00F537EB" w:rsidRDefault="005A0446" w:rsidP="003B6316">
      <w:pPr>
        <w:pStyle w:val="PL"/>
        <w:rPr>
          <w:ins w:id="11905" w:author="V2X" w:date="2020-05-11T20:29:00Z"/>
        </w:rPr>
      </w:pPr>
      <w:r w:rsidRPr="00F537EB">
        <w:t xml:space="preserve">    sl-UE-SelectedPreConfig-r16                 SL-UE-SelectedConfig-r16                                              OPTIONAL,-- Need R</w:t>
      </w:r>
    </w:p>
    <w:p w14:paraId="1B492040" w14:textId="68BA5EAF" w:rsidR="00AD2B89" w:rsidRPr="007C3167" w:rsidRDefault="00AD2B89" w:rsidP="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06" w:author="V2X" w:date="2020-05-11T20:29:00Z"/>
          <w:rFonts w:ascii="Courier New" w:hAnsi="Courier New" w:cs="Courier New"/>
          <w:sz w:val="16"/>
          <w:lang w:val="en-US"/>
        </w:rPr>
      </w:pPr>
      <w:ins w:id="11907" w:author="V2X" w:date="2020-05-11T20:29:00Z">
        <w:r w:rsidRPr="007C3167">
          <w:rPr>
            <w:rFonts w:ascii="Courier New" w:hAnsi="Courier New" w:cs="Courier New"/>
            <w:sz w:val="16"/>
            <w:lang w:val="en-US"/>
          </w:rPr>
          <w:t xml:space="preserve">    sl-CSI-Acquisition-r16                      ENUMERATED {</w:t>
        </w:r>
        <w:proofErr w:type="gramStart"/>
        <w:r w:rsidRPr="007C3167">
          <w:rPr>
            <w:rFonts w:ascii="Courier New" w:hAnsi="Courier New" w:cs="Courier New"/>
            <w:sz w:val="16"/>
            <w:lang w:val="en-US"/>
          </w:rPr>
          <w:t xml:space="preserve">enabled}   </w:t>
        </w:r>
        <w:proofErr w:type="gramEnd"/>
        <w:r w:rsidRPr="007C3167">
          <w:rPr>
            <w:rFonts w:ascii="Courier New" w:hAnsi="Courier New" w:cs="Courier New"/>
            <w:sz w:val="16"/>
            <w:lang w:val="en-US"/>
          </w:rPr>
          <w:t xml:space="preserve">                                               OPTIONAL,-- Need R</w:t>
        </w:r>
      </w:ins>
    </w:p>
    <w:p w14:paraId="77874403" w14:textId="0AA382F6"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908" w:author="V2X" w:date="2020-05-11T20:29:00Z">
          <w:pPr>
            <w:pStyle w:val="PL"/>
          </w:pPr>
        </w:pPrChange>
      </w:pPr>
      <w:ins w:id="11909" w:author="V2X" w:date="2020-05-11T20:29:00Z">
        <w:r w:rsidRPr="007C3167">
          <w:rPr>
            <w:rFonts w:ascii="Courier New" w:hAnsi="Courier New" w:cs="Courier New"/>
            <w:sz w:val="16"/>
            <w:lang w:val="en-US"/>
          </w:rPr>
          <w:t xml:space="preserve">    sl-RoHC-Profiles-r16                        SL-RoHC-Profiles-r16                                                  </w:t>
        </w:r>
        <w:proofErr w:type="gramStart"/>
        <w:r w:rsidRPr="007C3167">
          <w:rPr>
            <w:rFonts w:ascii="Courier New" w:hAnsi="Courier New" w:cs="Courier New"/>
            <w:sz w:val="16"/>
            <w:lang w:val="en-US"/>
          </w:rPr>
          <w:t>OPTIONAL,--</w:t>
        </w:r>
        <w:proofErr w:type="gramEnd"/>
        <w:r w:rsidRPr="007C3167">
          <w:rPr>
            <w:rFonts w:ascii="Courier New" w:hAnsi="Courier New" w:cs="Courier New"/>
            <w:sz w:val="16"/>
            <w:lang w:val="en-US"/>
          </w:rPr>
          <w:t xml:space="preserve"> Need R</w:t>
        </w:r>
      </w:ins>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DengXian"/>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1EF71681" w:rsidR="005A0446" w:rsidRPr="00F537EB" w:rsidRDefault="005A0446" w:rsidP="003B6316">
      <w:pPr>
        <w:pStyle w:val="PL"/>
        <w:rPr>
          <w:ins w:id="11910" w:author="V2X" w:date="2020-05-11T20:30:00Z"/>
        </w:rPr>
      </w:pPr>
      <w:r w:rsidRPr="00F537EB">
        <w:t xml:space="preserve">    ...</w:t>
      </w:r>
    </w:p>
    <w:p w14:paraId="082709F0" w14:textId="5CB50311" w:rsidR="00BC2928" w:rsidRDefault="00BC2928" w:rsidP="003B6316">
      <w:pPr>
        <w:pStyle w:val="PL"/>
        <w:rPr>
          <w:ins w:id="11911" w:author="V2X" w:date="2020-05-11T20:30:00Z"/>
        </w:rPr>
      </w:pPr>
    </w:p>
    <w:p w14:paraId="67E85D08"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12" w:author="V2X" w:date="2020-05-11T20:30:00Z"/>
          <w:rFonts w:ascii="Courier New" w:hAnsi="Courier New" w:cs="Courier New"/>
          <w:sz w:val="16"/>
          <w:lang w:val="en-US"/>
        </w:rPr>
      </w:pPr>
      <w:ins w:id="11913" w:author="V2X" w:date="2020-05-11T20:30:00Z">
        <w:r w:rsidRPr="007C3167">
          <w:rPr>
            <w:rFonts w:ascii="Courier New" w:hAnsi="Courier New" w:cs="Courier New"/>
            <w:sz w:val="16"/>
            <w:lang w:val="en-US"/>
          </w:rPr>
          <w:t>SL-RoHC-Profiles-r16                 SEQUENCE {</w:t>
        </w:r>
      </w:ins>
    </w:p>
    <w:p w14:paraId="5845DE70"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14" w:author="V2X" w:date="2020-05-11T20:30:00Z"/>
          <w:rFonts w:ascii="Courier New" w:hAnsi="Courier New" w:cs="Courier New"/>
          <w:sz w:val="16"/>
          <w:lang w:val="en-US"/>
        </w:rPr>
      </w:pPr>
      <w:ins w:id="11915" w:author="V2X" w:date="2020-05-11T20:30:00Z">
        <w:r w:rsidRPr="007C3167">
          <w:rPr>
            <w:rFonts w:ascii="Courier New" w:hAnsi="Courier New" w:cs="Courier New"/>
            <w:sz w:val="16"/>
            <w:lang w:val="en-US"/>
          </w:rPr>
          <w:t xml:space="preserve">    profile0x0001-r16                     BOOLEAN,</w:t>
        </w:r>
      </w:ins>
    </w:p>
    <w:p w14:paraId="0B73430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16" w:author="V2X" w:date="2020-05-11T20:30:00Z"/>
          <w:rFonts w:ascii="Courier New" w:hAnsi="Courier New" w:cs="Courier New"/>
          <w:sz w:val="16"/>
          <w:lang w:val="en-US"/>
        </w:rPr>
      </w:pPr>
      <w:ins w:id="11917" w:author="V2X" w:date="2020-05-11T20:30:00Z">
        <w:r w:rsidRPr="007C3167">
          <w:rPr>
            <w:rFonts w:ascii="Courier New" w:hAnsi="Courier New" w:cs="Courier New"/>
            <w:sz w:val="16"/>
            <w:lang w:val="en-US"/>
          </w:rPr>
          <w:t xml:space="preserve">    profile0x0002-r16                     BOOLEAN,</w:t>
        </w:r>
      </w:ins>
    </w:p>
    <w:p w14:paraId="5FE05E2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18" w:author="V2X" w:date="2020-05-11T20:30:00Z"/>
          <w:rFonts w:ascii="Courier New" w:hAnsi="Courier New" w:cs="Courier New"/>
          <w:sz w:val="16"/>
          <w:lang w:val="en-US"/>
        </w:rPr>
      </w:pPr>
      <w:ins w:id="11919" w:author="V2X" w:date="2020-05-11T20:30:00Z">
        <w:r w:rsidRPr="007C3167">
          <w:rPr>
            <w:rFonts w:ascii="Courier New" w:hAnsi="Courier New" w:cs="Courier New"/>
            <w:sz w:val="16"/>
            <w:lang w:val="en-US"/>
          </w:rPr>
          <w:t xml:space="preserve">    profile0x0003-r16                     BOOLEAN,</w:t>
        </w:r>
      </w:ins>
    </w:p>
    <w:p w14:paraId="3D88F7DA"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20" w:author="V2X" w:date="2020-05-11T20:30:00Z"/>
          <w:rFonts w:ascii="Courier New" w:hAnsi="Courier New" w:cs="Courier New"/>
          <w:sz w:val="16"/>
          <w:lang w:val="en-US"/>
        </w:rPr>
      </w:pPr>
      <w:ins w:id="11921" w:author="V2X" w:date="2020-05-11T20:30:00Z">
        <w:r w:rsidRPr="007C3167">
          <w:rPr>
            <w:rFonts w:ascii="Courier New" w:hAnsi="Courier New" w:cs="Courier New"/>
            <w:sz w:val="16"/>
            <w:lang w:val="en-US"/>
          </w:rPr>
          <w:t xml:space="preserve">    profile0x0004-r16                     BOOLEAN,</w:t>
        </w:r>
      </w:ins>
    </w:p>
    <w:p w14:paraId="4A993F6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22" w:author="V2X" w:date="2020-05-11T20:30:00Z"/>
          <w:rFonts w:ascii="Courier New" w:hAnsi="Courier New" w:cs="Courier New"/>
          <w:sz w:val="16"/>
          <w:lang w:val="en-US"/>
        </w:rPr>
      </w:pPr>
      <w:ins w:id="11923" w:author="V2X" w:date="2020-05-11T20:30:00Z">
        <w:r w:rsidRPr="007C3167">
          <w:rPr>
            <w:rFonts w:ascii="Courier New" w:hAnsi="Courier New" w:cs="Courier New"/>
            <w:sz w:val="16"/>
            <w:lang w:val="en-US"/>
          </w:rPr>
          <w:t xml:space="preserve">    profile0x0006-r16                     BOOLEAN,</w:t>
        </w:r>
      </w:ins>
    </w:p>
    <w:p w14:paraId="74236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24" w:author="V2X" w:date="2020-05-11T20:30:00Z"/>
          <w:rFonts w:ascii="Courier New" w:hAnsi="Courier New" w:cs="Courier New"/>
          <w:sz w:val="16"/>
          <w:lang w:val="en-US"/>
        </w:rPr>
      </w:pPr>
      <w:ins w:id="11925" w:author="V2X" w:date="2020-05-11T20:30:00Z">
        <w:r w:rsidRPr="007C3167">
          <w:rPr>
            <w:rFonts w:ascii="Courier New" w:hAnsi="Courier New" w:cs="Courier New"/>
            <w:sz w:val="16"/>
            <w:lang w:val="en-US"/>
          </w:rPr>
          <w:t xml:space="preserve">    profile0x0101-r16                     BOOLEAN,</w:t>
        </w:r>
      </w:ins>
    </w:p>
    <w:p w14:paraId="0DF229D1"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26" w:author="V2X" w:date="2020-05-11T20:30:00Z"/>
          <w:rFonts w:ascii="Courier New" w:hAnsi="Courier New" w:cs="Courier New"/>
          <w:sz w:val="16"/>
          <w:lang w:val="en-US"/>
        </w:rPr>
      </w:pPr>
      <w:ins w:id="11927" w:author="V2X" w:date="2020-05-11T20:30:00Z">
        <w:r w:rsidRPr="007C3167">
          <w:rPr>
            <w:rFonts w:ascii="Courier New" w:hAnsi="Courier New" w:cs="Courier New"/>
            <w:sz w:val="16"/>
            <w:lang w:val="en-US"/>
          </w:rPr>
          <w:t xml:space="preserve">    profile0x0102-r16                     BOOLEAN,</w:t>
        </w:r>
      </w:ins>
    </w:p>
    <w:p w14:paraId="1E3B023B"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28" w:author="V2X" w:date="2020-05-11T20:30:00Z"/>
          <w:rFonts w:ascii="Courier New" w:hAnsi="Courier New" w:cs="Courier New"/>
          <w:sz w:val="16"/>
          <w:lang w:val="en-US"/>
        </w:rPr>
      </w:pPr>
      <w:ins w:id="11929" w:author="V2X" w:date="2020-05-11T20:30:00Z">
        <w:r w:rsidRPr="007C3167">
          <w:rPr>
            <w:rFonts w:ascii="Courier New" w:hAnsi="Courier New" w:cs="Courier New"/>
            <w:sz w:val="16"/>
            <w:lang w:val="en-US"/>
          </w:rPr>
          <w:t xml:space="preserve">    profile0x0103-r16                     BOOLEAN,</w:t>
        </w:r>
      </w:ins>
    </w:p>
    <w:p w14:paraId="58D159F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30" w:author="V2X" w:date="2020-05-11T20:30:00Z"/>
          <w:rFonts w:ascii="Courier New" w:hAnsi="Courier New" w:cs="Courier New"/>
          <w:sz w:val="16"/>
          <w:lang w:val="en-US"/>
        </w:rPr>
      </w:pPr>
      <w:ins w:id="11931" w:author="V2X" w:date="2020-05-11T20:30:00Z">
        <w:r w:rsidRPr="007C3167">
          <w:rPr>
            <w:rFonts w:ascii="Courier New" w:hAnsi="Courier New" w:cs="Courier New"/>
            <w:sz w:val="16"/>
            <w:lang w:val="en-US"/>
          </w:rPr>
          <w:t xml:space="preserve">    profile0x0104-r16                     BOOLEAN</w:t>
        </w:r>
      </w:ins>
    </w:p>
    <w:p w14:paraId="72752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32" w:author="V2X" w:date="2020-05-11T20:30:00Z"/>
          <w:rFonts w:ascii="Courier New" w:hAnsi="Courier New" w:cs="Courier New"/>
          <w:sz w:val="16"/>
          <w:lang w:val="en-US"/>
        </w:rPr>
      </w:pPr>
      <w:ins w:id="11933" w:author="V2X" w:date="2020-05-11T20:30:00Z">
        <w:r w:rsidRPr="007C3167">
          <w:rPr>
            <w:rFonts w:ascii="Courier New" w:hAnsi="Courier New" w:cs="Courier New"/>
            <w:sz w:val="16"/>
            <w:lang w:val="en-US"/>
          </w:rPr>
          <w:t>}</w:t>
        </w:r>
      </w:ins>
    </w:p>
    <w:p w14:paraId="27439CF0" w14:textId="77777777" w:rsidR="00BC2928" w:rsidRPr="00F537EB" w:rsidRDefault="00BC2928" w:rsidP="003B6316">
      <w:pPr>
        <w:pStyle w:val="PL"/>
      </w:pPr>
    </w:p>
    <w:p w14:paraId="74869F7C" w14:textId="77777777" w:rsidR="005A0446" w:rsidRPr="00F537EB" w:rsidRDefault="005A0446" w:rsidP="003B6316">
      <w:pPr>
        <w:pStyle w:val="PL"/>
      </w:pPr>
      <w:r w:rsidRPr="00BC2928">
        <w:rPr>
          <w:highlight w:val="yellow"/>
          <w:rPrChange w:id="11934" w:author="V2X" w:date="2020-05-11T19:45:00Z">
            <w:rPr/>
          </w:rPrChange>
        </w:rPr>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lastRenderedPageBreak/>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1B0B8BDF" w:rsidR="005A0446" w:rsidRPr="00F537EB" w:rsidRDefault="005A0446" w:rsidP="00C76602">
            <w:pPr>
              <w:pStyle w:val="TAL"/>
              <w:rPr>
                <w:lang w:eastAsia="zh-CN"/>
              </w:rPr>
            </w:pPr>
            <w:r w:rsidRPr="00F537EB">
              <w:rPr>
                <w:lang w:eastAsia="zh-CN"/>
              </w:rPr>
              <w:t xml:space="preserve">Indicates the timing offset for the UE to determine DFN timing when GNSS is used for timing reference. Value </w:t>
            </w:r>
            <w:del w:id="11935" w:author="V2X" w:date="2020-05-11T20:3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11936" w:author="V2X" w:date="2020-05-11T20:30:00Z">
              <w:r w:rsidR="00BC2928">
                <w:rPr>
                  <w:lang w:eastAsia="zh-CN"/>
                </w:rPr>
                <w:t xml:space="preserve"> </w:t>
              </w:r>
              <w:r w:rsidR="00BC2928">
                <w:rPr>
                  <w:rFonts w:cs="Arial"/>
                  <w:lang w:eastAsia="zh-CN"/>
                </w:rPr>
                <w:t>I</w:t>
              </w:r>
              <w:r w:rsidR="00BC2928" w:rsidRPr="005C62DD">
                <w:rPr>
                  <w:rFonts w:cs="Arial"/>
                  <w:lang w:eastAsia="zh-CN"/>
                </w:rPr>
                <w:t>f the field is absent, no offset is applied</w:t>
              </w:r>
              <w:r w:rsidR="00BC2928">
                <w:rPr>
                  <w:rFonts w:cs="Arial"/>
                  <w:lang w:eastAsia="zh-CN"/>
                </w:rPr>
                <w:t>.</w:t>
              </w:r>
            </w:ins>
          </w:p>
        </w:tc>
      </w:tr>
      <w:tr w:rsidR="001C1BA2" w:rsidRPr="00D05641"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D05641"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D05641"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D05641"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D05641"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C2928" w:rsidRPr="00D05641" w14:paraId="76343B22" w14:textId="77777777" w:rsidTr="00BC2928">
        <w:trPr>
          <w:cantSplit/>
          <w:ins w:id="11937" w:author="V2X" w:date="2020-05-11T20:30:00Z"/>
        </w:trPr>
        <w:tc>
          <w:tcPr>
            <w:tcW w:w="14204" w:type="dxa"/>
            <w:tcBorders>
              <w:top w:val="single" w:sz="4" w:space="0" w:color="808080"/>
              <w:left w:val="single" w:sz="4" w:space="0" w:color="808080"/>
              <w:bottom w:val="single" w:sz="4" w:space="0" w:color="808080"/>
              <w:right w:val="single" w:sz="4" w:space="0" w:color="808080"/>
            </w:tcBorders>
          </w:tcPr>
          <w:p w14:paraId="36AD661A" w14:textId="77777777" w:rsidR="00BC2928" w:rsidRPr="007C3167" w:rsidRDefault="00BC2928" w:rsidP="002D2293">
            <w:pPr>
              <w:keepNext/>
              <w:keepLines/>
              <w:rPr>
                <w:ins w:id="11938" w:author="V2X" w:date="2020-05-11T20:30:00Z"/>
                <w:rFonts w:ascii="Arial" w:hAnsi="Arial" w:cs="Arial"/>
                <w:b/>
                <w:bCs/>
                <w:i/>
                <w:iCs/>
                <w:sz w:val="18"/>
                <w:lang w:val="en-US"/>
              </w:rPr>
            </w:pPr>
            <w:ins w:id="11939" w:author="V2X" w:date="2020-05-11T20:30:00Z">
              <w:r w:rsidRPr="007C3167">
                <w:rPr>
                  <w:rFonts w:ascii="Arial" w:hAnsi="Arial" w:cs="Arial"/>
                  <w:b/>
                  <w:bCs/>
                  <w:i/>
                  <w:iCs/>
                  <w:sz w:val="18"/>
                  <w:lang w:val="en-US"/>
                </w:rPr>
                <w:t>sl-RoHC-Profiles</w:t>
              </w:r>
            </w:ins>
          </w:p>
          <w:p w14:paraId="3532BAC7" w14:textId="77777777" w:rsidR="00BC2928" w:rsidRPr="007C3167" w:rsidRDefault="00BC2928" w:rsidP="002D2293">
            <w:pPr>
              <w:keepNext/>
              <w:keepLines/>
              <w:rPr>
                <w:ins w:id="11940" w:author="V2X" w:date="2020-05-11T20:30:00Z"/>
                <w:rFonts w:ascii="Arial" w:hAnsi="Arial" w:cs="Arial"/>
                <w:b/>
                <w:bCs/>
                <w:i/>
                <w:iCs/>
                <w:sz w:val="18"/>
                <w:lang w:val="en-US"/>
              </w:rPr>
            </w:pPr>
            <w:ins w:id="11941" w:author="V2X" w:date="2020-05-11T20:30:00Z">
              <w:r w:rsidRPr="007C3167">
                <w:rPr>
                  <w:rFonts w:ascii="Arial" w:hAnsi="Arial" w:cs="Arial"/>
                  <w:sz w:val="18"/>
                  <w:lang w:val="en-US"/>
                </w:rPr>
                <w:t>This field indicates the supported RoHC profiles for NR sidelink communications.</w:t>
              </w:r>
            </w:ins>
          </w:p>
        </w:tc>
      </w:tr>
      <w:tr w:rsidR="00BD68B6" w:rsidRPr="00D05641"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7C3167" w:rsidRDefault="005A0446" w:rsidP="00AB77CA">
      <w:pPr>
        <w:rPr>
          <w:rFonts w:eastAsia="MS Mincho"/>
          <w:lang w:val="en-US"/>
        </w:rPr>
      </w:pPr>
    </w:p>
    <w:p w14:paraId="44620459" w14:textId="2920C99B" w:rsidR="005A0446" w:rsidRPr="00F537EB" w:rsidRDefault="005A0446" w:rsidP="005A0446">
      <w:pPr>
        <w:pStyle w:val="Heading4"/>
        <w:rPr>
          <w:rFonts w:eastAsia="MS Mincho"/>
        </w:rPr>
      </w:pPr>
      <w:bookmarkStart w:id="11942" w:name="_Toc36757512"/>
      <w:bookmarkStart w:id="11943" w:name="_Toc36837053"/>
      <w:bookmarkStart w:id="11944" w:name="_Toc36844030"/>
      <w:bookmarkStart w:id="11945" w:name="_Toc37068319"/>
      <w:r w:rsidRPr="00F537EB">
        <w:rPr>
          <w:rFonts w:eastAsia="MS Mincho"/>
        </w:rPr>
        <w:t>–</w:t>
      </w:r>
      <w:r w:rsidRPr="00F537EB">
        <w:rPr>
          <w:rFonts w:eastAsia="MS Mincho"/>
        </w:rPr>
        <w:tab/>
      </w:r>
      <w:r w:rsidRPr="00F537EB">
        <w:rPr>
          <w:rFonts w:eastAsia="MS Mincho"/>
          <w:i/>
          <w:iCs/>
        </w:rPr>
        <w:t>End of NR-Sidelink-Preconf</w:t>
      </w:r>
      <w:bookmarkEnd w:id="11942"/>
      <w:bookmarkEnd w:id="11943"/>
      <w:bookmarkEnd w:id="11944"/>
      <w:bookmarkEnd w:id="11945"/>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7C3167" w:rsidRDefault="005A0446" w:rsidP="002C5D28">
      <w:pPr>
        <w:rPr>
          <w:lang w:val="en-US"/>
        </w:rPr>
        <w:sectPr w:rsidR="005A0446" w:rsidRPr="007C3167"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Heading1"/>
      </w:pPr>
      <w:bookmarkStart w:id="11946" w:name="_Toc20426244"/>
      <w:bookmarkStart w:id="11947" w:name="_Toc29321641"/>
      <w:bookmarkStart w:id="11948" w:name="_Toc36757513"/>
      <w:bookmarkStart w:id="11949" w:name="_Toc36837054"/>
      <w:bookmarkStart w:id="11950" w:name="_Toc36844031"/>
      <w:bookmarkStart w:id="11951" w:name="_Toc37068320"/>
      <w:r w:rsidRPr="00F537EB">
        <w:lastRenderedPageBreak/>
        <w:t>10</w:t>
      </w:r>
      <w:r w:rsidRPr="00F537EB">
        <w:tab/>
        <w:t>Generic error handling</w:t>
      </w:r>
      <w:bookmarkEnd w:id="11946"/>
      <w:bookmarkEnd w:id="11947"/>
      <w:bookmarkEnd w:id="11948"/>
      <w:bookmarkEnd w:id="11949"/>
      <w:bookmarkEnd w:id="11950"/>
      <w:bookmarkEnd w:id="11951"/>
    </w:p>
    <w:p w14:paraId="5DD87B16" w14:textId="77777777" w:rsidR="002C5D28" w:rsidRPr="00F537EB" w:rsidRDefault="002C5D28" w:rsidP="002C5D28">
      <w:pPr>
        <w:pStyle w:val="Heading2"/>
      </w:pPr>
      <w:bookmarkStart w:id="11952" w:name="_Toc20426245"/>
      <w:bookmarkStart w:id="11953" w:name="_Toc29321642"/>
      <w:bookmarkStart w:id="11954" w:name="_Toc36757514"/>
      <w:bookmarkStart w:id="11955" w:name="_Toc36837055"/>
      <w:bookmarkStart w:id="11956" w:name="_Toc36844032"/>
      <w:bookmarkStart w:id="11957" w:name="_Toc37068321"/>
      <w:r w:rsidRPr="00F537EB">
        <w:t>10.1</w:t>
      </w:r>
      <w:r w:rsidRPr="00F537EB">
        <w:tab/>
        <w:t>General</w:t>
      </w:r>
      <w:bookmarkEnd w:id="11952"/>
      <w:bookmarkEnd w:id="11953"/>
      <w:bookmarkEnd w:id="11954"/>
      <w:bookmarkEnd w:id="11955"/>
      <w:bookmarkEnd w:id="11956"/>
      <w:bookmarkEnd w:id="11957"/>
    </w:p>
    <w:p w14:paraId="54F6E551" w14:textId="77777777" w:rsidR="002C5D28" w:rsidRPr="007C3167" w:rsidRDefault="002C5D28" w:rsidP="002C5D28">
      <w:pPr>
        <w:rPr>
          <w:lang w:val="en-US"/>
        </w:rPr>
      </w:pPr>
      <w:r w:rsidRPr="007C3167">
        <w:rPr>
          <w:lang w:val="en-US"/>
        </w:rPr>
        <w:t>The generic error handling defined in the subsequent sub-clauses applies unless explicitly specified otherwise e.g. within the procedure specific error handling.</w:t>
      </w:r>
    </w:p>
    <w:p w14:paraId="1EC8249A" w14:textId="77777777" w:rsidR="002C5D28" w:rsidRPr="007C3167" w:rsidRDefault="002C5D28" w:rsidP="002C5D28">
      <w:pPr>
        <w:rPr>
          <w:lang w:val="en-US"/>
        </w:rPr>
      </w:pPr>
      <w:r w:rsidRPr="007C3167">
        <w:rPr>
          <w:lang w:val="en-US"/>
        </w:rPr>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7C3167" w:rsidRDefault="002C5D28" w:rsidP="002C5D28">
      <w:pPr>
        <w:rPr>
          <w:lang w:val="en-US"/>
        </w:rPr>
      </w:pPr>
      <w:r w:rsidRPr="007C3167">
        <w:rPr>
          <w:lang w:val="en-US"/>
        </w:rPr>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Heading2"/>
      </w:pPr>
      <w:bookmarkStart w:id="11958" w:name="_Toc20426246"/>
      <w:bookmarkStart w:id="11959" w:name="_Toc29321643"/>
      <w:bookmarkStart w:id="11960" w:name="_Toc36757515"/>
      <w:bookmarkStart w:id="11961" w:name="_Toc36837056"/>
      <w:bookmarkStart w:id="11962" w:name="_Toc36844033"/>
      <w:bookmarkStart w:id="11963" w:name="_Toc37068322"/>
      <w:r w:rsidRPr="00F537EB">
        <w:t>10.2</w:t>
      </w:r>
      <w:r w:rsidRPr="00F537EB">
        <w:tab/>
        <w:t>ASN.1 violation or encoding error</w:t>
      </w:r>
      <w:bookmarkEnd w:id="11958"/>
      <w:bookmarkEnd w:id="11959"/>
      <w:bookmarkEnd w:id="11960"/>
      <w:bookmarkEnd w:id="11961"/>
      <w:bookmarkEnd w:id="11962"/>
      <w:bookmarkEnd w:id="11963"/>
    </w:p>
    <w:p w14:paraId="06DBB8B5" w14:textId="77777777" w:rsidR="002C5D28" w:rsidRPr="007C3167" w:rsidRDefault="002C5D28" w:rsidP="002C5D28">
      <w:pPr>
        <w:rPr>
          <w:lang w:val="en-US"/>
        </w:rPr>
      </w:pPr>
      <w:r w:rsidRPr="007C3167">
        <w:rPr>
          <w:lang w:val="en-US"/>
        </w:rPr>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w:t>
      </w:r>
      <w:proofErr w:type="gramStart"/>
      <w:r w:rsidRPr="00F537EB">
        <w:t>1..</w:t>
      </w:r>
      <w:proofErr w:type="gramEnd"/>
      <w:r w:rsidRPr="00F537EB">
        <w:t>11). In cases like this, it may not be possible to reliably detect which field is in the error hence the error handling is at the message level.</w:t>
      </w:r>
    </w:p>
    <w:p w14:paraId="64F57CBF" w14:textId="77777777" w:rsidR="002C5D28" w:rsidRPr="00F537EB" w:rsidRDefault="002C5D28" w:rsidP="002C5D28">
      <w:pPr>
        <w:pStyle w:val="Heading2"/>
      </w:pPr>
      <w:bookmarkStart w:id="11964" w:name="_Toc20426247"/>
      <w:bookmarkStart w:id="11965" w:name="_Toc29321644"/>
      <w:bookmarkStart w:id="11966" w:name="_Toc36757516"/>
      <w:bookmarkStart w:id="11967" w:name="_Toc36837057"/>
      <w:bookmarkStart w:id="11968" w:name="_Toc36844034"/>
      <w:bookmarkStart w:id="11969" w:name="_Toc37068323"/>
      <w:r w:rsidRPr="00F537EB">
        <w:t>10.3</w:t>
      </w:r>
      <w:r w:rsidRPr="00F537EB">
        <w:tab/>
        <w:t>Field set to a not comprehended value</w:t>
      </w:r>
      <w:bookmarkEnd w:id="11964"/>
      <w:bookmarkEnd w:id="11965"/>
      <w:bookmarkEnd w:id="11966"/>
      <w:bookmarkEnd w:id="11967"/>
      <w:bookmarkEnd w:id="11968"/>
      <w:bookmarkEnd w:id="11969"/>
    </w:p>
    <w:p w14:paraId="38BF9590" w14:textId="77777777" w:rsidR="002C5D28" w:rsidRPr="007C3167" w:rsidRDefault="002C5D28" w:rsidP="002C5D28">
      <w:pPr>
        <w:rPr>
          <w:lang w:val="en-US"/>
        </w:rPr>
      </w:pPr>
      <w:r w:rsidRPr="007C3167">
        <w:rPr>
          <w:lang w:val="en-US"/>
        </w:rPr>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Heading2"/>
      </w:pPr>
      <w:bookmarkStart w:id="11970" w:name="_Toc20426248"/>
      <w:bookmarkStart w:id="11971" w:name="_Toc29321645"/>
      <w:bookmarkStart w:id="11972" w:name="_Toc36757517"/>
      <w:bookmarkStart w:id="11973" w:name="_Toc36837058"/>
      <w:bookmarkStart w:id="11974" w:name="_Toc36844035"/>
      <w:bookmarkStart w:id="11975" w:name="_Toc37068324"/>
      <w:r w:rsidRPr="00F537EB">
        <w:t>10.4</w:t>
      </w:r>
      <w:r w:rsidRPr="00F537EB">
        <w:tab/>
        <w:t>Mandatory field missing</w:t>
      </w:r>
      <w:bookmarkEnd w:id="11970"/>
      <w:bookmarkEnd w:id="11971"/>
      <w:bookmarkEnd w:id="11972"/>
      <w:bookmarkEnd w:id="11973"/>
      <w:bookmarkEnd w:id="11974"/>
      <w:bookmarkEnd w:id="11975"/>
    </w:p>
    <w:p w14:paraId="212D5BAE" w14:textId="77777777" w:rsidR="002C5D28" w:rsidRPr="007C3167" w:rsidRDefault="002C5D28" w:rsidP="002C5D28">
      <w:pPr>
        <w:rPr>
          <w:lang w:val="en-US"/>
        </w:rPr>
      </w:pPr>
      <w:r w:rsidRPr="007C3167">
        <w:rPr>
          <w:lang w:val="en-US"/>
        </w:rPr>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lastRenderedPageBreak/>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7C3167" w:rsidRDefault="002C5D28" w:rsidP="002C5D28">
      <w:pPr>
        <w:rPr>
          <w:lang w:val="en-US"/>
        </w:rPr>
      </w:pPr>
      <w:r w:rsidRPr="007C3167">
        <w:rPr>
          <w:lang w:val="en-US"/>
        </w:rPr>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5D6716" w:rsidRDefault="002C5D28" w:rsidP="002C5D28">
      <w:pPr>
        <w:rPr>
          <w:lang w:val="en-US"/>
        </w:rPr>
      </w:pPr>
    </w:p>
    <w:p w14:paraId="345100C3" w14:textId="77777777" w:rsidR="002C5D28" w:rsidRPr="005D6716" w:rsidRDefault="002C5D28" w:rsidP="002C5D28">
      <w:pPr>
        <w:rPr>
          <w:lang w:val="en-US"/>
        </w:rPr>
      </w:pPr>
      <w:r w:rsidRPr="005D6716">
        <w:rPr>
          <w:lang w:val="en-US"/>
        </w:rPr>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w:t>
      </w:r>
      <w:proofErr w:type="gramStart"/>
      <w:r w:rsidRPr="00F537EB">
        <w:t>a</w:t>
      </w:r>
      <w:proofErr w:type="gramEnd"/>
      <w:r w:rsidRPr="00F537EB">
        <w:t xml:space="preserve">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Heading2"/>
      </w:pPr>
      <w:bookmarkStart w:id="11976" w:name="_Toc20426249"/>
      <w:bookmarkStart w:id="11977" w:name="_Toc29321646"/>
      <w:bookmarkStart w:id="11978" w:name="_Toc36757518"/>
      <w:bookmarkStart w:id="11979" w:name="_Toc36837059"/>
      <w:bookmarkStart w:id="11980" w:name="_Toc36844036"/>
      <w:bookmarkStart w:id="11981" w:name="_Toc37068325"/>
      <w:r w:rsidRPr="00F537EB">
        <w:lastRenderedPageBreak/>
        <w:t>10.5</w:t>
      </w:r>
      <w:r w:rsidRPr="00F537EB">
        <w:tab/>
        <w:t>Not comprehended field</w:t>
      </w:r>
      <w:bookmarkEnd w:id="11976"/>
      <w:bookmarkEnd w:id="11977"/>
      <w:bookmarkEnd w:id="11978"/>
      <w:bookmarkEnd w:id="11979"/>
      <w:bookmarkEnd w:id="11980"/>
      <w:bookmarkEnd w:id="11981"/>
    </w:p>
    <w:p w14:paraId="5DD0C5BC" w14:textId="77777777" w:rsidR="002C5D28" w:rsidRPr="005D6716" w:rsidRDefault="002C5D28" w:rsidP="002C5D28">
      <w:pPr>
        <w:rPr>
          <w:lang w:val="en-US"/>
        </w:rPr>
      </w:pPr>
      <w:r w:rsidRPr="005D6716">
        <w:rPr>
          <w:lang w:val="en-US"/>
        </w:rPr>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5D6716" w:rsidRDefault="002C5D28" w:rsidP="002C5D28">
      <w:pPr>
        <w:rPr>
          <w:lang w:val="en-US"/>
        </w:rPr>
        <w:sectPr w:rsidR="002C5D28" w:rsidRPr="005D6716">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Heading1"/>
      </w:pPr>
      <w:bookmarkStart w:id="11982" w:name="_Toc20426250"/>
      <w:bookmarkStart w:id="11983" w:name="_Toc29321647"/>
      <w:bookmarkStart w:id="11984" w:name="_Toc36757519"/>
      <w:bookmarkStart w:id="11985" w:name="_Toc36837060"/>
      <w:bookmarkStart w:id="11986" w:name="_Toc36844037"/>
      <w:bookmarkStart w:id="11987" w:name="_Toc37068326"/>
      <w:r w:rsidRPr="00F537EB">
        <w:lastRenderedPageBreak/>
        <w:t>11</w:t>
      </w:r>
      <w:r w:rsidRPr="00F537EB">
        <w:tab/>
        <w:t>Radio information related interactions between network nodes</w:t>
      </w:r>
      <w:bookmarkEnd w:id="11982"/>
      <w:bookmarkEnd w:id="11983"/>
      <w:bookmarkEnd w:id="11984"/>
      <w:bookmarkEnd w:id="11985"/>
      <w:bookmarkEnd w:id="11986"/>
      <w:bookmarkEnd w:id="11987"/>
    </w:p>
    <w:p w14:paraId="4CC92561" w14:textId="77777777" w:rsidR="002C5D28" w:rsidRPr="00F537EB" w:rsidRDefault="002C5D28" w:rsidP="002C5D28">
      <w:pPr>
        <w:pStyle w:val="Heading2"/>
      </w:pPr>
      <w:bookmarkStart w:id="11988" w:name="_Toc20426251"/>
      <w:bookmarkStart w:id="11989" w:name="_Toc29321648"/>
      <w:bookmarkStart w:id="11990" w:name="_Toc36757520"/>
      <w:bookmarkStart w:id="11991" w:name="_Toc36837061"/>
      <w:bookmarkStart w:id="11992" w:name="_Toc36844038"/>
      <w:bookmarkStart w:id="11993" w:name="_Toc37068327"/>
      <w:r w:rsidRPr="00F537EB">
        <w:t>11.1</w:t>
      </w:r>
      <w:r w:rsidRPr="00F537EB">
        <w:tab/>
        <w:t>General</w:t>
      </w:r>
      <w:bookmarkEnd w:id="11988"/>
      <w:bookmarkEnd w:id="11989"/>
      <w:bookmarkEnd w:id="11990"/>
      <w:bookmarkEnd w:id="11991"/>
      <w:bookmarkEnd w:id="11992"/>
      <w:bookmarkEnd w:id="11993"/>
    </w:p>
    <w:p w14:paraId="5BABD6C6" w14:textId="77777777"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Heading2"/>
      </w:pPr>
      <w:bookmarkStart w:id="11994" w:name="_Toc20426252"/>
      <w:bookmarkStart w:id="11995" w:name="_Toc29321649"/>
      <w:bookmarkStart w:id="11996" w:name="_Toc36757521"/>
      <w:bookmarkStart w:id="11997" w:name="_Toc36837062"/>
      <w:bookmarkStart w:id="11998" w:name="_Toc36844039"/>
      <w:bookmarkStart w:id="11999" w:name="_Toc37068328"/>
      <w:r w:rsidRPr="00F537EB">
        <w:t>11.2</w:t>
      </w:r>
      <w:r w:rsidRPr="00F537EB">
        <w:tab/>
        <w:t>Inter-node RRC messages</w:t>
      </w:r>
      <w:bookmarkEnd w:id="11994"/>
      <w:bookmarkEnd w:id="11995"/>
      <w:bookmarkEnd w:id="11996"/>
      <w:bookmarkEnd w:id="11997"/>
      <w:bookmarkEnd w:id="11998"/>
      <w:bookmarkEnd w:id="11999"/>
    </w:p>
    <w:p w14:paraId="4C23B8A4" w14:textId="77777777" w:rsidR="002C5D28" w:rsidRPr="00F537EB" w:rsidRDefault="002C5D28" w:rsidP="002C5D28">
      <w:pPr>
        <w:pStyle w:val="Heading3"/>
      </w:pPr>
      <w:bookmarkStart w:id="12000" w:name="_Toc20426253"/>
      <w:bookmarkStart w:id="12001" w:name="_Toc29321650"/>
      <w:bookmarkStart w:id="12002" w:name="_Toc36757522"/>
      <w:bookmarkStart w:id="12003" w:name="_Toc36837063"/>
      <w:bookmarkStart w:id="12004" w:name="_Toc36844040"/>
      <w:bookmarkStart w:id="12005" w:name="_Toc37068329"/>
      <w:r w:rsidRPr="00F537EB">
        <w:t>11.2.1</w:t>
      </w:r>
      <w:r w:rsidRPr="00F537EB">
        <w:tab/>
        <w:t>General</w:t>
      </w:r>
      <w:bookmarkEnd w:id="12000"/>
      <w:bookmarkEnd w:id="12001"/>
      <w:bookmarkEnd w:id="12002"/>
      <w:bookmarkEnd w:id="12003"/>
      <w:bookmarkEnd w:id="12004"/>
      <w:bookmarkEnd w:id="12005"/>
    </w:p>
    <w:p w14:paraId="116F474B" w14:textId="06D93738"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sent either across the X2-, Xn- or the NG-interface, either to or from the gNB, i.e. a single </w:t>
      </w:r>
      <w:r w:rsidR="00C76602" w:rsidRPr="005D6716">
        <w:rPr>
          <w:lang w:val="en-US"/>
        </w:rPr>
        <w:t>'</w:t>
      </w:r>
      <w:r w:rsidRPr="005D6716">
        <w:rPr>
          <w:lang w:val="en-US"/>
        </w:rPr>
        <w:t>logical channel</w:t>
      </w:r>
      <w:r w:rsidR="00C76602" w:rsidRPr="005D6716">
        <w:rPr>
          <w:lang w:val="en-US"/>
        </w:rPr>
        <w:t>'</w:t>
      </w:r>
      <w:r w:rsidRPr="005D6716">
        <w:rPr>
          <w:lang w:val="en-US"/>
        </w:rPr>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A438AA" w:rsidRDefault="004F60B7" w:rsidP="003B6316">
      <w:pPr>
        <w:pStyle w:val="PL"/>
        <w:rPr>
          <w:lang w:val="sv-SE"/>
        </w:rPr>
      </w:pPr>
      <w:r w:rsidRPr="00F537EB">
        <w:t xml:space="preserve">    </w:t>
      </w:r>
      <w:r w:rsidRPr="00A438AA">
        <w:rPr>
          <w:lang w:val="sv-SE"/>
        </w:rPr>
        <w:t>CGI-Info</w:t>
      </w:r>
      <w:r w:rsidR="002F6868" w:rsidRPr="00A438AA">
        <w:rPr>
          <w:lang w:val="sv-SE"/>
        </w:rPr>
        <w:t>NR</w:t>
      </w:r>
      <w:r w:rsidRPr="00A438AA">
        <w:rPr>
          <w:lang w:val="sv-SE"/>
        </w:rPr>
        <w:t>,</w:t>
      </w:r>
    </w:p>
    <w:p w14:paraId="10A8F5A7" w14:textId="123BF421" w:rsidR="002F6868" w:rsidRPr="00A438AA" w:rsidRDefault="002C5D28" w:rsidP="003B6316">
      <w:pPr>
        <w:pStyle w:val="PL"/>
        <w:rPr>
          <w:lang w:val="sv-SE"/>
        </w:rPr>
      </w:pPr>
      <w:r w:rsidRPr="00A438AA">
        <w:rPr>
          <w:lang w:val="sv-SE"/>
        </w:rPr>
        <w:t xml:space="preserve">    CSI-RS-Index,</w:t>
      </w:r>
    </w:p>
    <w:p w14:paraId="4DE6537A" w14:textId="6E6D649B" w:rsidR="005170FF" w:rsidRPr="00F537EB" w:rsidRDefault="005170FF" w:rsidP="003B6316">
      <w:pPr>
        <w:pStyle w:val="PL"/>
      </w:pPr>
      <w:r w:rsidRPr="00A438AA">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lastRenderedPageBreak/>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0FB8D148" w:rsidR="0076276E" w:rsidRPr="00F537EB" w:rsidRDefault="0076276E" w:rsidP="003B6316">
      <w:pPr>
        <w:pStyle w:val="PL"/>
      </w:pPr>
      <w:r w:rsidRPr="00F537EB">
        <w:t xml:space="preserve">    maxNrofSRS-Resources</w:t>
      </w:r>
      <w:ins w:id="12006" w:author="CLI" w:date="2020-05-07T17:28:00Z">
        <w:r w:rsidR="004144ED">
          <w:t>CLI</w:t>
        </w:r>
      </w:ins>
      <w:r w:rsidRPr="00F537EB">
        <w:t>-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A438AA" w:rsidRDefault="002C5D28" w:rsidP="003B6316">
      <w:pPr>
        <w:pStyle w:val="PL"/>
        <w:rPr>
          <w:lang w:val="sv-SE"/>
        </w:rPr>
      </w:pPr>
      <w:r w:rsidRPr="00A438AA">
        <w:rPr>
          <w:lang w:val="sv-SE"/>
        </w:rPr>
        <w:t>-- TAG</w:t>
      </w:r>
      <w:r w:rsidR="005051A8" w:rsidRPr="00A438AA">
        <w:rPr>
          <w:lang w:val="sv-SE"/>
        </w:rPr>
        <w:t>-</w:t>
      </w:r>
      <w:r w:rsidRPr="00A438AA">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5D6716" w:rsidRDefault="002C5D28" w:rsidP="002C5D28">
      <w:pPr>
        <w:rPr>
          <w:lang w:val="en-US"/>
        </w:rPr>
      </w:pPr>
    </w:p>
    <w:p w14:paraId="7294BF50" w14:textId="77777777" w:rsidR="002C5D28" w:rsidRPr="00F537EB" w:rsidRDefault="002C5D28" w:rsidP="002C5D28">
      <w:pPr>
        <w:pStyle w:val="Heading3"/>
      </w:pPr>
      <w:bookmarkStart w:id="12007" w:name="_Toc20426254"/>
      <w:bookmarkStart w:id="12008" w:name="_Toc29321651"/>
      <w:bookmarkStart w:id="12009" w:name="_Toc36757523"/>
      <w:bookmarkStart w:id="12010" w:name="_Toc36837064"/>
      <w:bookmarkStart w:id="12011" w:name="_Toc36844041"/>
      <w:bookmarkStart w:id="12012" w:name="_Toc37068330"/>
      <w:r w:rsidRPr="00F537EB">
        <w:t>11.2.2</w:t>
      </w:r>
      <w:r w:rsidRPr="00F537EB">
        <w:tab/>
        <w:t>Message definitions</w:t>
      </w:r>
      <w:bookmarkEnd w:id="12007"/>
      <w:bookmarkEnd w:id="12008"/>
      <w:bookmarkEnd w:id="12009"/>
      <w:bookmarkEnd w:id="12010"/>
      <w:bookmarkEnd w:id="12011"/>
      <w:bookmarkEnd w:id="12012"/>
    </w:p>
    <w:p w14:paraId="4F7C5A45" w14:textId="77777777" w:rsidR="002C5D28" w:rsidRPr="00F537EB" w:rsidRDefault="002C5D28" w:rsidP="002C5D28">
      <w:pPr>
        <w:pStyle w:val="Heading4"/>
      </w:pPr>
      <w:bookmarkStart w:id="12013" w:name="_Toc20426255"/>
      <w:bookmarkStart w:id="12014" w:name="_Toc29321652"/>
      <w:bookmarkStart w:id="12015" w:name="_Toc36757524"/>
      <w:bookmarkStart w:id="12016" w:name="_Toc36837065"/>
      <w:bookmarkStart w:id="12017" w:name="_Toc36844042"/>
      <w:bookmarkStart w:id="12018" w:name="_Toc37068331"/>
      <w:r w:rsidRPr="00F537EB">
        <w:t>–</w:t>
      </w:r>
      <w:r w:rsidRPr="00F537EB">
        <w:tab/>
      </w:r>
      <w:r w:rsidRPr="00F537EB">
        <w:rPr>
          <w:i/>
        </w:rPr>
        <w:t>HandoverCommand</w:t>
      </w:r>
      <w:bookmarkEnd w:id="12013"/>
      <w:bookmarkEnd w:id="12014"/>
      <w:bookmarkEnd w:id="12015"/>
      <w:bookmarkEnd w:id="12016"/>
      <w:bookmarkEnd w:id="12017"/>
      <w:bookmarkEnd w:id="12018"/>
    </w:p>
    <w:p w14:paraId="709FECCB" w14:textId="77777777" w:rsidR="002C5D28" w:rsidRPr="005D6716" w:rsidRDefault="002C5D28" w:rsidP="002C5D28">
      <w:pPr>
        <w:rPr>
          <w:lang w:val="en-US"/>
        </w:rPr>
      </w:pPr>
      <w:r w:rsidRPr="005D6716">
        <w:rPr>
          <w:lang w:val="en-US"/>
        </w:rPr>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lastRenderedPageBreak/>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D05641"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5D6716" w:rsidRDefault="002C5D28" w:rsidP="002C5D28">
      <w:pPr>
        <w:rPr>
          <w:lang w:val="en-US"/>
        </w:rPr>
      </w:pPr>
    </w:p>
    <w:p w14:paraId="78258327" w14:textId="77777777" w:rsidR="002C5D28" w:rsidRPr="00F537EB" w:rsidRDefault="002C5D28" w:rsidP="002C5D28">
      <w:pPr>
        <w:pStyle w:val="Heading4"/>
      </w:pPr>
      <w:bookmarkStart w:id="12019" w:name="_Toc20426256"/>
      <w:bookmarkStart w:id="12020" w:name="_Toc29321653"/>
      <w:bookmarkStart w:id="12021" w:name="_Toc36757525"/>
      <w:bookmarkStart w:id="12022" w:name="_Toc36837066"/>
      <w:bookmarkStart w:id="12023" w:name="_Toc36844043"/>
      <w:bookmarkStart w:id="12024" w:name="_Toc37068332"/>
      <w:r w:rsidRPr="00F537EB">
        <w:t>–</w:t>
      </w:r>
      <w:r w:rsidRPr="00F537EB">
        <w:tab/>
      </w:r>
      <w:r w:rsidRPr="00F537EB">
        <w:rPr>
          <w:i/>
        </w:rPr>
        <w:t>HandoverPreparationInformation</w:t>
      </w:r>
      <w:bookmarkEnd w:id="12019"/>
      <w:bookmarkEnd w:id="12020"/>
      <w:bookmarkEnd w:id="12021"/>
      <w:bookmarkEnd w:id="12022"/>
      <w:bookmarkEnd w:id="12023"/>
      <w:bookmarkEnd w:id="12024"/>
    </w:p>
    <w:p w14:paraId="52255AC4" w14:textId="6A7258A3" w:rsidR="002C5D28" w:rsidRPr="005D6716" w:rsidRDefault="002C5D28" w:rsidP="002C5D28">
      <w:pPr>
        <w:rPr>
          <w:lang w:val="en-US"/>
        </w:rPr>
      </w:pPr>
      <w:r w:rsidRPr="005D6716">
        <w:rPr>
          <w:lang w:val="en-US"/>
        </w:rPr>
        <w:t>This message is used to transfer the NR RRC information used by the target gNB during handover preparation</w:t>
      </w:r>
      <w:r w:rsidR="00436F5E" w:rsidRPr="005D6716">
        <w:rPr>
          <w:lang w:val="en-US"/>
        </w:rPr>
        <w:t xml:space="preserve"> or UE context retrieval, e.g. in case of resume or re-establishment</w:t>
      </w:r>
      <w:r w:rsidRPr="005D6716">
        <w:rPr>
          <w:lang w:val="en-US"/>
        </w:rPr>
        <w:t>, including UE capability information.</w:t>
      </w:r>
      <w:r w:rsidR="00532AAF" w:rsidRPr="005D6716">
        <w:rPr>
          <w:lang w:val="en-US"/>
        </w:rPr>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414CD13E" w14:textId="77777777" w:rsidR="002C5D28" w:rsidRPr="00F537EB" w:rsidRDefault="002C5D28" w:rsidP="003B6316">
      <w:pPr>
        <w:pStyle w:val="PL"/>
      </w:pPr>
      <w:r w:rsidRPr="00A438AA">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lastRenderedPageBreak/>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w:t>
      </w:r>
      <w:commentRangeStart w:id="12025"/>
      <w:r w:rsidRPr="00F537EB">
        <w:t xml:space="preserve">ueAssistanceInformation        </w:t>
      </w:r>
      <w:commentRangeEnd w:id="12025"/>
      <w:r w:rsidR="00D018B7">
        <w:rPr>
          <w:rStyle w:val="CommentReference"/>
          <w:rFonts w:ascii="Times New Roman" w:eastAsia="SimSun" w:hAnsi="Times New Roman"/>
          <w:noProof w:val="0"/>
          <w:lang w:eastAsia="en-US"/>
        </w:rPr>
        <w:commentReference w:id="12025"/>
      </w:r>
      <w:r w:rsidRPr="00F537EB">
        <w:t xml:space="preserve">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w:t>
      </w:r>
      <w:commentRangeStart w:id="12026"/>
      <w:r w:rsidRPr="00F537EB">
        <w:t>configRestrictInfoDAPS</w:t>
      </w:r>
      <w:commentRangeEnd w:id="12026"/>
      <w:r w:rsidR="00DF57A2">
        <w:rPr>
          <w:rStyle w:val="CommentReference"/>
          <w:rFonts w:ascii="Times New Roman" w:eastAsia="SimSun" w:hAnsi="Times New Roman"/>
          <w:noProof w:val="0"/>
          <w:lang w:eastAsia="en-US"/>
        </w:rPr>
        <w:commentReference w:id="12026"/>
      </w:r>
      <w:r w:rsidRPr="00F537EB">
        <w:t>-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w:t>
      </w:r>
      <w:commentRangeStart w:id="12027"/>
      <w:del w:id="12028" w:author="NrMob" w:date="2020-05-09T10:52:00Z">
        <w:r w:rsidRPr="00F537EB" w:rsidDel="005D138C">
          <w:delText>-FR1</w:delText>
        </w:r>
      </w:del>
      <w:commentRangeEnd w:id="12027"/>
      <w:r w:rsidR="00DF57A2">
        <w:rPr>
          <w:rStyle w:val="CommentReference"/>
          <w:rFonts w:ascii="Times New Roman" w:eastAsia="SimSun" w:hAnsi="Times New Roman"/>
          <w:noProof w:val="0"/>
          <w:lang w:eastAsia="en-US"/>
        </w:rPr>
        <w:commentReference w:id="12027"/>
      </w:r>
      <w:r w:rsidRPr="00F537EB">
        <w:t>-r16               SEQUENCE {</w:t>
      </w:r>
    </w:p>
    <w:p w14:paraId="7428F3C0" w14:textId="0F3D3133" w:rsidR="00201BF8" w:rsidRPr="00F537EB" w:rsidRDefault="00201BF8" w:rsidP="003B6316">
      <w:pPr>
        <w:pStyle w:val="PL"/>
      </w:pPr>
      <w:r w:rsidRPr="00F537EB">
        <w:t xml:space="preserve">        p-</w:t>
      </w:r>
      <w:ins w:id="12029" w:author="NrMob" w:date="2020-05-09T10:53:00Z">
        <w:r w:rsidR="005D138C">
          <w:t>DAPS</w:t>
        </w:r>
      </w:ins>
      <w:del w:id="12030" w:author="NrMob" w:date="2020-05-09T10:53:00Z">
        <w:r w:rsidRPr="00F537EB" w:rsidDel="005D138C">
          <w:delText>maxNR</w:delText>
        </w:r>
      </w:del>
      <w:r w:rsidRPr="00F537EB">
        <w:t>-Source-r16                      P-Max</w:t>
      </w:r>
      <w:del w:id="12031" w:author="NrMob" w:date="2020-05-09T10:53:00Z">
        <w:r w:rsidRPr="00F537EB" w:rsidDel="005D138C">
          <w:delText xml:space="preserve">                                       OPTIONAL</w:delText>
        </w:r>
      </w:del>
      <w:r w:rsidRPr="00F537EB">
        <w:t>,</w:t>
      </w:r>
    </w:p>
    <w:p w14:paraId="621BF2BA" w14:textId="3995198A" w:rsidR="00201BF8" w:rsidRPr="00F537EB" w:rsidRDefault="00201BF8" w:rsidP="003B6316">
      <w:pPr>
        <w:pStyle w:val="PL"/>
      </w:pPr>
      <w:r w:rsidRPr="00F537EB">
        <w:t xml:space="preserve">        p-</w:t>
      </w:r>
      <w:ins w:id="12032" w:author="NrMob" w:date="2020-05-09T10:53:00Z">
        <w:r w:rsidR="005D138C">
          <w:t>DAPS</w:t>
        </w:r>
      </w:ins>
      <w:del w:id="12033" w:author="NrMob" w:date="2020-05-09T10:53:00Z">
        <w:r w:rsidRPr="00F537EB" w:rsidDel="005D138C">
          <w:delText>maxNR</w:delText>
        </w:r>
      </w:del>
      <w:r w:rsidRPr="00F537EB">
        <w:t>-Target-r16                      P-Max</w:t>
      </w:r>
      <w:del w:id="12034" w:author="NrMob" w:date="2020-05-09T10:54:00Z">
        <w:r w:rsidRPr="00F537EB" w:rsidDel="005D138C">
          <w:delText xml:space="preserve">                                       </w:delText>
        </w:r>
      </w:del>
      <w:del w:id="12035" w:author="NrMob" w:date="2020-05-09T10:53:00Z">
        <w:r w:rsidRPr="00F537EB" w:rsidDel="005D138C">
          <w:delText>OPTIONAL</w:delText>
        </w:r>
      </w:del>
      <w:r w:rsidRPr="00F537EB">
        <w:t>,</w:t>
      </w:r>
    </w:p>
    <w:p w14:paraId="653BABA6" w14:textId="64EE59C9" w:rsidR="00201BF8" w:rsidRPr="00F537EB" w:rsidRDefault="00201BF8" w:rsidP="003B6316">
      <w:pPr>
        <w:pStyle w:val="PL"/>
      </w:pPr>
      <w:r w:rsidRPr="00F537EB">
        <w:t xml:space="preserve">        </w:t>
      </w:r>
      <w:ins w:id="12036" w:author="NrMob" w:date="2020-05-09T10:54:00Z">
        <w:r w:rsidR="005D138C">
          <w:t>uplink</w:t>
        </w:r>
      </w:ins>
      <w:del w:id="12037" w:author="NrMob" w:date="2020-05-09T10:54:00Z">
        <w:r w:rsidRPr="00F537EB" w:rsidDel="005D138C">
          <w:delText>p</w:delText>
        </w:r>
      </w:del>
      <w:ins w:id="12038" w:author="NrMob" w:date="2020-05-09T10:54:00Z">
        <w:r w:rsidR="005D138C">
          <w:t>P</w:t>
        </w:r>
      </w:ins>
      <w:r w:rsidRPr="00F537EB">
        <w:t>ower</w:t>
      </w:r>
      <w:ins w:id="12039" w:author="NrMob" w:date="2020-05-09T10:55:00Z">
        <w:r w:rsidR="005D138C">
          <w:t>SharingDAPS-</w:t>
        </w:r>
      </w:ins>
      <w:del w:id="12040" w:author="NrMob" w:date="2020-05-09T10:55:00Z">
        <w:r w:rsidRPr="00F537EB" w:rsidDel="005D138C">
          <w:delText>Control</w:delText>
        </w:r>
      </w:del>
      <w:r w:rsidRPr="00F537EB">
        <w:t xml:space="preserve">Mode-r16                    </w:t>
      </w:r>
      <w:ins w:id="12041" w:author="NrMob" w:date="2020-05-09T10:55:00Z">
        <w:r w:rsidR="00445D50" w:rsidRPr="00E22015">
          <w:t>ENUMERATED {semi-static-mode1, semi-static-mode2, dynamic }</w:t>
        </w:r>
      </w:ins>
      <w:del w:id="12042" w:author="NrMob" w:date="2020-05-09T10:55:00Z">
        <w:r w:rsidRPr="00F537EB" w:rsidDel="00445D50">
          <w:delText>INTEGER (1..2)                              OPTIONAL</w:delText>
        </w:r>
      </w:del>
    </w:p>
    <w:p w14:paraId="3D34F697" w14:textId="77777777" w:rsidR="00201BF8" w:rsidRPr="00F537EB" w:rsidRDefault="00201BF8" w:rsidP="003B6316">
      <w:pPr>
        <w:pStyle w:val="PL"/>
      </w:pPr>
      <w:r w:rsidRPr="00F537EB">
        <w:t xml:space="preserve">    }                                                                                       OPTIONAL</w:t>
      </w:r>
      <w:del w:id="12043" w:author="NrMob" w:date="2020-05-09T10:56:00Z">
        <w:r w:rsidRPr="00F537EB" w:rsidDel="00445D50">
          <w:delText>,</w:delText>
        </w:r>
      </w:del>
    </w:p>
    <w:p w14:paraId="33E4DF4A" w14:textId="2F7458ED" w:rsidR="00201BF8" w:rsidRPr="00A438AA" w:rsidDel="00445D50" w:rsidRDefault="00201BF8" w:rsidP="003B6316">
      <w:pPr>
        <w:pStyle w:val="PL"/>
        <w:rPr>
          <w:del w:id="12044" w:author="NrMob" w:date="2020-05-09T10:56:00Z"/>
          <w:lang w:val="sv-SE"/>
        </w:rPr>
      </w:pPr>
      <w:del w:id="12045" w:author="NrMob" w:date="2020-05-09T10:56:00Z">
        <w:r w:rsidRPr="00F537EB" w:rsidDel="00445D50">
          <w:delText xml:space="preserve">    </w:delText>
        </w:r>
        <w:r w:rsidRPr="00A438AA" w:rsidDel="00445D50">
          <w:rPr>
            <w:lang w:val="sv-SE"/>
          </w:rPr>
          <w:delText>maxSCH-TB-BitsDL-r16                INTEGER (1..100)                                    OPTIONAL,</w:delText>
        </w:r>
      </w:del>
    </w:p>
    <w:p w14:paraId="6E56EAF4" w14:textId="7826D243" w:rsidR="00201BF8" w:rsidRPr="00A438AA" w:rsidDel="00445D50" w:rsidRDefault="00201BF8" w:rsidP="003B6316">
      <w:pPr>
        <w:pStyle w:val="PL"/>
        <w:rPr>
          <w:del w:id="12046" w:author="NrMob" w:date="2020-05-09T10:56:00Z"/>
          <w:lang w:val="sv-SE"/>
        </w:rPr>
      </w:pPr>
      <w:del w:id="12047" w:author="NrMob" w:date="2020-05-09T10:56:00Z">
        <w:r w:rsidRPr="00A438AA" w:rsidDel="00445D50">
          <w:rPr>
            <w:lang w:val="sv-SE"/>
          </w:rPr>
          <w:delText xml:space="preserve">    maxSCH-TB-BitsUL-r16                INTEGER (1..100)                                    OPTIONAL</w:delText>
        </w:r>
      </w:del>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lastRenderedPageBreak/>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A438AA" w:rsidRDefault="002C5D28" w:rsidP="003B6316">
      <w:pPr>
        <w:pStyle w:val="PL"/>
        <w:rPr>
          <w:lang w:val="sv-SE"/>
        </w:rPr>
      </w:pPr>
      <w:r w:rsidRPr="00F537EB">
        <w:t xml:space="preserve">                                    </w:t>
      </w:r>
      <w:r w:rsidRPr="00A438AA">
        <w:rPr>
          <w:lang w:val="sv-SE"/>
        </w:rPr>
        <w:t>min2, min2s30, min3, min3s30, min4, min5, min6,</w:t>
      </w:r>
    </w:p>
    <w:p w14:paraId="75BA4BD7" w14:textId="77777777" w:rsidR="002C5D28" w:rsidRPr="00A438AA" w:rsidRDefault="002C5D28" w:rsidP="003B6316">
      <w:pPr>
        <w:pStyle w:val="PL"/>
        <w:rPr>
          <w:lang w:val="sv-SE"/>
        </w:rPr>
      </w:pPr>
      <w:r w:rsidRPr="00A438AA">
        <w:rPr>
          <w:lang w:val="sv-SE"/>
        </w:rPr>
        <w:t xml:space="preserve">                                    min7, min8, min9, min10, min12, min14, min17, min20,</w:t>
      </w:r>
    </w:p>
    <w:p w14:paraId="06FC7597" w14:textId="77777777" w:rsidR="002C5D28" w:rsidRPr="00A438AA" w:rsidRDefault="002C5D28" w:rsidP="003B6316">
      <w:pPr>
        <w:pStyle w:val="PL"/>
        <w:rPr>
          <w:lang w:val="sv-SE"/>
        </w:rPr>
      </w:pPr>
      <w:r w:rsidRPr="00A438AA">
        <w:rPr>
          <w:lang w:val="sv-SE"/>
        </w:rPr>
        <w:t xml:space="preserve">                                    min24, min28, min33, min38, min44, min50, hr1,</w:t>
      </w:r>
    </w:p>
    <w:p w14:paraId="1E37C659" w14:textId="77777777" w:rsidR="002C5D28" w:rsidRPr="00A438AA" w:rsidRDefault="002C5D28" w:rsidP="003B6316">
      <w:pPr>
        <w:pStyle w:val="PL"/>
        <w:rPr>
          <w:lang w:val="sv-SE"/>
        </w:rPr>
      </w:pPr>
      <w:r w:rsidRPr="00A438AA">
        <w:rPr>
          <w:lang w:val="sv-SE"/>
        </w:rPr>
        <w:t xml:space="preserve">                                    hr1min30, hr2, hr2min30, hr3, hr3min30, hr4, hr5, hr6,</w:t>
      </w:r>
    </w:p>
    <w:p w14:paraId="5CC1096A" w14:textId="77777777" w:rsidR="002C5D28" w:rsidRPr="00F537EB" w:rsidRDefault="002C5D28" w:rsidP="003B6316">
      <w:pPr>
        <w:pStyle w:val="PL"/>
      </w:pPr>
      <w:r w:rsidRPr="00A438AA">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12048" w:name="_Hlk535949635"/>
            <w:r w:rsidRPr="00F537EB">
              <w:rPr>
                <w:i/>
              </w:rPr>
              <w:t>HandoverPreparationInformation</w:t>
            </w:r>
            <w:r w:rsidRPr="00F537EB">
              <w:t xml:space="preserve"> field descriptions</w:t>
            </w:r>
          </w:p>
        </w:tc>
      </w:tr>
      <w:tr w:rsidR="001C1BA2" w:rsidRPr="00D05641"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D05641"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D05641"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commentRangeStart w:id="12049"/>
            <w:r w:rsidRPr="00F537EB">
              <w:rPr>
                <w:b/>
                <w:i/>
              </w:rPr>
              <w:t>sourceConfig</w:t>
            </w:r>
            <w:commentRangeEnd w:id="12049"/>
            <w:r w:rsidR="00C006F3">
              <w:rPr>
                <w:rStyle w:val="CommentReference"/>
                <w:rFonts w:ascii="Times New Roman" w:eastAsia="SimSun" w:hAnsi="Times New Roman"/>
                <w:lang w:eastAsia="en-US"/>
              </w:rPr>
              <w:commentReference w:id="12049"/>
            </w:r>
          </w:p>
          <w:p w14:paraId="753D1112" w14:textId="77777777" w:rsidR="00273FD8" w:rsidRPr="00F537EB" w:rsidRDefault="00273FD8" w:rsidP="00273FD8">
            <w:pPr>
              <w:pStyle w:val="TAL"/>
            </w:pPr>
            <w:r w:rsidRPr="00F537EB">
              <w:t>The radio resource configuration as used in the source cell.</w:t>
            </w:r>
          </w:p>
        </w:tc>
      </w:tr>
      <w:tr w:rsidR="001C1BA2" w:rsidRPr="00D05641"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12048"/>
      <w:tr w:rsidR="00D43131" w:rsidRPr="00D05641"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SimSun"/>
                <w:b/>
                <w:bCs/>
                <w:i/>
                <w:iCs/>
                <w:noProof/>
                <w:kern w:val="2"/>
                <w:lang w:eastAsia="en-GB"/>
              </w:rPr>
            </w:pPr>
            <w:r w:rsidRPr="00F537EB">
              <w:rPr>
                <w:rFonts w:eastAsia="SimSun"/>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SimSun"/>
                <w:kern w:val="2"/>
                <w:lang w:eastAsia="en-GB"/>
              </w:rPr>
              <w:t xml:space="preserve">Duration while UE has not received or transmitted any user data. </w:t>
            </w:r>
            <w:proofErr w:type="gramStart"/>
            <w:r w:rsidRPr="00F537EB">
              <w:rPr>
                <w:rFonts w:eastAsia="SimSun"/>
                <w:kern w:val="2"/>
                <w:lang w:eastAsia="en-GB"/>
              </w:rPr>
              <w:t>Thus</w:t>
            </w:r>
            <w:proofErr w:type="gramEnd"/>
            <w:r w:rsidRPr="00F537EB">
              <w:rPr>
                <w:rFonts w:eastAsia="SimSun"/>
                <w:kern w:val="2"/>
                <w:lang w:eastAsia="en-GB"/>
              </w:rPr>
              <w:t xml:space="preserve">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3DB3ECC1" w14:textId="0AC85E0B"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lastRenderedPageBreak/>
              <w:t>AS-Config</w:t>
            </w:r>
            <w:r w:rsidRPr="00F537EB">
              <w:t xml:space="preserve"> field descriptions</w:t>
            </w:r>
          </w:p>
        </w:tc>
      </w:tr>
      <w:tr w:rsidR="001C1BA2" w:rsidRPr="00D05641"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D05641"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D05641"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w:t>
            </w:r>
            <w:proofErr w:type="gramStart"/>
            <w:r w:rsidRPr="00F537EB">
              <w:rPr>
                <w:i/>
              </w:rPr>
              <w:t>Configuration</w:t>
            </w:r>
            <w:r w:rsidRPr="00F537EB">
              <w:rPr>
                <w:rFonts w:ascii="Times New Roman" w:hAnsi="Times New Roman"/>
              </w:rPr>
              <w:t xml:space="preserve"> </w:t>
            </w:r>
            <w:r w:rsidRPr="00F537EB">
              <w:t>.</w:t>
            </w:r>
            <w:proofErr w:type="gramEnd"/>
            <w:r w:rsidRPr="00F537EB">
              <w:t xml:space="preserve">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D05641"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D05641"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D05641"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D05641"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 xml:space="preserve">Includes for each UE assistance </w:t>
            </w:r>
            <w:proofErr w:type="gramStart"/>
            <w:r w:rsidRPr="00F537EB">
              <w:rPr>
                <w:szCs w:val="22"/>
              </w:rPr>
              <w:t>feature</w:t>
            </w:r>
            <w:proofErr w:type="gramEnd"/>
            <w:r w:rsidRPr="00F537EB">
              <w:rPr>
                <w:szCs w:val="22"/>
              </w:rPr>
              <w:t xml:space="preserve"> the information last reported by the UE, if any.</w:t>
            </w:r>
          </w:p>
        </w:tc>
      </w:tr>
    </w:tbl>
    <w:p w14:paraId="43CC80AC" w14:textId="77777777" w:rsidR="002F6868" w:rsidRPr="005D6716" w:rsidRDefault="002F686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D05641"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SimSun"/>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D05641"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5D6716" w:rsidRDefault="004C27A0" w:rsidP="002C5D28">
      <w:pPr>
        <w:rPr>
          <w:lang w:val="en-US"/>
        </w:rPr>
      </w:pPr>
    </w:p>
    <w:p w14:paraId="5C7194A1" w14:textId="6325E082" w:rsidR="002C5D28" w:rsidRPr="00F537EB" w:rsidRDefault="002C5D28" w:rsidP="002C5D28">
      <w:pPr>
        <w:pStyle w:val="NO"/>
        <w:rPr>
          <w:rFonts w:eastAsia="SimSun"/>
          <w:lang w:eastAsia="ko-KR"/>
        </w:rPr>
      </w:pPr>
      <w:r w:rsidRPr="00F537EB">
        <w:t xml:space="preserve">NOTE </w:t>
      </w:r>
      <w:r w:rsidR="003D3DAD" w:rsidRPr="00F537EB">
        <w:t>1</w:t>
      </w:r>
      <w:r w:rsidRPr="00F537EB">
        <w:t>:</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SimSun"/>
                <w:szCs w:val="22"/>
              </w:rPr>
              <w:lastRenderedPageBreak/>
              <w:t>Source RAT</w:t>
            </w:r>
          </w:p>
        </w:tc>
        <w:tc>
          <w:tcPr>
            <w:tcW w:w="3544" w:type="dxa"/>
          </w:tcPr>
          <w:p w14:paraId="3603D88A" w14:textId="77777777" w:rsidR="002C5D28" w:rsidRPr="00F537EB" w:rsidRDefault="002C5D28" w:rsidP="00F43D0B">
            <w:pPr>
              <w:pStyle w:val="TAH"/>
              <w:rPr>
                <w:rFonts w:eastAsia="SimSun"/>
                <w:szCs w:val="22"/>
              </w:rPr>
            </w:pPr>
            <w:r w:rsidRPr="00F537EB">
              <w:rPr>
                <w:rFonts w:eastAsia="SimSun"/>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SimSun"/>
                <w:szCs w:val="22"/>
              </w:rPr>
              <w:t>E-UTRA capabilities</w:t>
            </w:r>
          </w:p>
        </w:tc>
        <w:tc>
          <w:tcPr>
            <w:tcW w:w="3544" w:type="dxa"/>
          </w:tcPr>
          <w:p w14:paraId="231E456A" w14:textId="77777777" w:rsidR="002C5D28" w:rsidRPr="00F537EB" w:rsidRDefault="002C5D28" w:rsidP="00F43D0B">
            <w:pPr>
              <w:pStyle w:val="TAH"/>
              <w:rPr>
                <w:rFonts w:eastAsia="SimSun"/>
                <w:szCs w:val="22"/>
              </w:rPr>
            </w:pPr>
            <w:r w:rsidRPr="00F537EB">
              <w:rPr>
                <w:rFonts w:eastAsia="SimSun"/>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SimSun"/>
                <w:szCs w:val="22"/>
                <w:lang w:eastAsia="ko-KR"/>
              </w:rPr>
              <w:t>NR</w:t>
            </w:r>
          </w:p>
        </w:tc>
        <w:tc>
          <w:tcPr>
            <w:tcW w:w="3544" w:type="dxa"/>
            <w:hideMark/>
          </w:tcPr>
          <w:p w14:paraId="1A87564A" w14:textId="617CB91D" w:rsidR="002C5D28" w:rsidRPr="00F537EB" w:rsidRDefault="00D75332" w:rsidP="00F43D0B">
            <w:pPr>
              <w:pStyle w:val="TAL"/>
              <w:rPr>
                <w:szCs w:val="22"/>
                <w:lang w:eastAsia="en-GB"/>
              </w:rPr>
            </w:pPr>
            <w:ins w:id="12050" w:author="R2-2003905" w:date="2020-05-11T17:14:00Z">
              <w:r w:rsidRPr="00D75332">
                <w:rPr>
                  <w:rFonts w:eastAsia="SimSun"/>
                  <w:szCs w:val="22"/>
                  <w:lang w:eastAsia="ko-KR"/>
                </w:rPr>
                <w:t>May be included if UE Radio Capability ID as specified in 23.502 [43] is used for the UE. Included otherwise.</w:t>
              </w:r>
            </w:ins>
            <w:del w:id="12051" w:author="R2-2003905" w:date="2020-05-11T17:14:00Z">
              <w:r w:rsidR="002C5D28" w:rsidRPr="00F537EB" w:rsidDel="00D75332">
                <w:rPr>
                  <w:rFonts w:eastAsia="SimSun"/>
                  <w:szCs w:val="22"/>
                  <w:lang w:eastAsia="ko-KR"/>
                </w:rPr>
                <w:delText>Included</w:delText>
              </w:r>
            </w:del>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SimSun"/>
                <w:szCs w:val="22"/>
                <w:lang w:eastAsia="ko-KR"/>
              </w:rPr>
              <w:t>E-UTRAN</w:t>
            </w:r>
          </w:p>
        </w:tc>
        <w:tc>
          <w:tcPr>
            <w:tcW w:w="3544" w:type="dxa"/>
            <w:hideMark/>
          </w:tcPr>
          <w:p w14:paraId="1448264E" w14:textId="23EA0674" w:rsidR="002C5D28" w:rsidRPr="00F537EB" w:rsidRDefault="00D75332" w:rsidP="00F43D0B">
            <w:pPr>
              <w:pStyle w:val="TAL"/>
              <w:rPr>
                <w:rFonts w:eastAsia="SimSun"/>
                <w:szCs w:val="22"/>
                <w:lang w:eastAsia="ko-KR"/>
              </w:rPr>
            </w:pPr>
            <w:ins w:id="12052" w:author="R2-2003905" w:date="2020-05-11T17:15:00Z">
              <w:r w:rsidRPr="00D75332">
                <w:rPr>
                  <w:rFonts w:eastAsia="SimSun"/>
                  <w:szCs w:val="22"/>
                  <w:lang w:eastAsia="ko-KR"/>
                </w:rPr>
                <w:t>May be included if UE Radio Capability ID is used for the UE. Included otherwise.</w:t>
              </w:r>
            </w:ins>
            <w:del w:id="12053" w:author="R2-2003905" w:date="2020-05-11T17:15:00Z">
              <w:r w:rsidR="002C5D28" w:rsidRPr="00F537EB" w:rsidDel="00D75332">
                <w:rPr>
                  <w:rFonts w:eastAsia="SimSun"/>
                  <w:szCs w:val="22"/>
                  <w:lang w:eastAsia="ko-KR"/>
                </w:rPr>
                <w:delText>Included</w:delText>
              </w:r>
            </w:del>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SimSun"/>
          <w:lang w:eastAsia="ko-KR"/>
        </w:rPr>
      </w:pPr>
      <w:r w:rsidRPr="00F537EB">
        <w:t xml:space="preserve">NOTE </w:t>
      </w:r>
      <w:r w:rsidR="003D3DAD" w:rsidRPr="00F537EB">
        <w:t>2</w:t>
      </w:r>
      <w:r w:rsidRPr="00F537EB">
        <w:t>:</w:t>
      </w:r>
      <w:r w:rsidRPr="00F537EB">
        <w:tab/>
        <w:t xml:space="preserve">The following table </w:t>
      </w:r>
      <w:r w:rsidRPr="00F537EB">
        <w:rPr>
          <w:rFonts w:eastAsia="SimSun"/>
          <w:lang w:eastAsia="ko-KR"/>
        </w:rPr>
        <w:t>indicates</w:t>
      </w:r>
      <w:r w:rsidR="00F27D34" w:rsidRPr="00F537EB">
        <w:rPr>
          <w:rFonts w:eastAsia="SimSun"/>
          <w:lang w:eastAsia="ko-KR"/>
        </w:rPr>
        <w:t>, in case of inter-</w:t>
      </w:r>
      <w:r w:rsidRPr="00F537EB">
        <w:rPr>
          <w:rFonts w:eastAsia="SimSun"/>
          <w:lang w:eastAsia="ko-KR"/>
        </w:rPr>
        <w:t xml:space="preserve">RAT </w:t>
      </w:r>
      <w:r w:rsidR="00F27D34" w:rsidRPr="00F537EB">
        <w:rPr>
          <w:rFonts w:eastAsia="SimSun"/>
          <w:lang w:eastAsia="ko-KR"/>
        </w:rPr>
        <w:t>handover from E-UTRA, which additional IEs</w:t>
      </w:r>
      <w:r w:rsidRPr="00F537EB">
        <w:rPr>
          <w:rFonts w:eastAsia="SimSun"/>
          <w:lang w:eastAsia="ko-KR"/>
        </w:rPr>
        <w:t xml:space="preserve"> are included or not</w:t>
      </w:r>
      <w:r w:rsidR="00F27D34" w:rsidRPr="00F537EB">
        <w:rPr>
          <w:rFonts w:eastAsia="SimSun"/>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SimSun"/>
                <w:szCs w:val="22"/>
              </w:rPr>
              <w:t xml:space="preserve">Source </w:t>
            </w:r>
            <w:r w:rsidR="00F27D34" w:rsidRPr="00F537EB">
              <w:rPr>
                <w:rFonts w:eastAsia="SimSun"/>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SimSun"/>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SimSun"/>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SimSun"/>
                <w:szCs w:val="22"/>
                <w:lang w:eastAsia="ko-KR"/>
              </w:rPr>
              <w:t>E-</w:t>
            </w:r>
            <w:r w:rsidR="00F27D34" w:rsidRPr="00F537EB">
              <w:rPr>
                <w:rFonts w:eastAsia="SimSun"/>
                <w:lang w:eastAsia="ko-KR"/>
              </w:rPr>
              <w:t>UTRA/5GC</w:t>
            </w:r>
          </w:p>
        </w:tc>
        <w:tc>
          <w:tcPr>
            <w:tcW w:w="3544" w:type="dxa"/>
            <w:hideMark/>
          </w:tcPr>
          <w:p w14:paraId="7F005EFC" w14:textId="3A1F8A56" w:rsidR="002C5D28" w:rsidRPr="00F537EB" w:rsidRDefault="00F27D34" w:rsidP="00F43D0B">
            <w:pPr>
              <w:pStyle w:val="TAL"/>
              <w:rPr>
                <w:rFonts w:eastAsia="SimSun"/>
                <w:szCs w:val="22"/>
                <w:lang w:eastAsia="ko-KR"/>
              </w:rPr>
            </w:pPr>
            <w:r w:rsidRPr="00F537EB">
              <w:rPr>
                <w:rFonts w:eastAsia="SimSun"/>
                <w:lang w:eastAsia="ko-KR"/>
              </w:rPr>
              <w:t xml:space="preserve">May be included, but only </w:t>
            </w:r>
            <w:r w:rsidRPr="00F537EB">
              <w:rPr>
                <w:rFonts w:eastAsia="SimSun"/>
                <w:i/>
                <w:lang w:eastAsia="ko-KR"/>
              </w:rPr>
              <w:t>radioBearerConfig</w:t>
            </w:r>
            <w:r w:rsidRPr="00F537EB">
              <w:rPr>
                <w:rFonts w:eastAsia="SimSun"/>
                <w:lang w:eastAsia="ko-KR"/>
              </w:rPr>
              <w:t xml:space="preserve"> is included in the </w:t>
            </w:r>
            <w:r w:rsidRPr="00F537EB">
              <w:rPr>
                <w:rFonts w:eastAsia="SimSun"/>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Heading4"/>
      </w:pPr>
      <w:bookmarkStart w:id="12054" w:name="_Toc20426257"/>
      <w:bookmarkStart w:id="12055" w:name="_Toc29321654"/>
      <w:bookmarkStart w:id="12056" w:name="_Toc36757526"/>
      <w:bookmarkStart w:id="12057" w:name="_Toc36837067"/>
      <w:bookmarkStart w:id="12058" w:name="_Toc36844044"/>
      <w:bookmarkStart w:id="12059" w:name="_Toc37068333"/>
      <w:r w:rsidRPr="00F537EB">
        <w:t>–</w:t>
      </w:r>
      <w:r w:rsidRPr="00F537EB">
        <w:tab/>
      </w:r>
      <w:r w:rsidRPr="00F537EB">
        <w:rPr>
          <w:i/>
        </w:rPr>
        <w:t>CG-Config</w:t>
      </w:r>
      <w:bookmarkEnd w:id="12054"/>
      <w:bookmarkEnd w:id="12055"/>
      <w:bookmarkEnd w:id="12056"/>
      <w:bookmarkEnd w:id="12057"/>
      <w:bookmarkEnd w:id="12058"/>
      <w:bookmarkEnd w:id="12059"/>
    </w:p>
    <w:p w14:paraId="40BED4C9" w14:textId="7C64884B" w:rsidR="002C5D28" w:rsidRPr="005D6716" w:rsidRDefault="002C5D28" w:rsidP="002C5D28">
      <w:pPr>
        <w:rPr>
          <w:lang w:val="en-US"/>
        </w:rPr>
      </w:pPr>
      <w:r w:rsidRPr="005D6716">
        <w:rPr>
          <w:lang w:val="en-US"/>
        </w:rPr>
        <w:t>This message is used to transfer the SCG radio configuration as generated by the SgNB</w:t>
      </w:r>
      <w:r w:rsidR="002F6868" w:rsidRPr="005D6716">
        <w:rPr>
          <w:lang w:val="en-US"/>
        </w:rPr>
        <w:t xml:space="preserve"> or SeNB</w:t>
      </w:r>
      <w:r w:rsidRPr="005D6716">
        <w:rPr>
          <w:lang w:val="en-US"/>
        </w:rPr>
        <w:t>.</w:t>
      </w:r>
      <w:r w:rsidR="00D23B70" w:rsidRPr="005D6716">
        <w:rPr>
          <w:lang w:val="en-US" w:eastAsia="zh-CN"/>
        </w:rPr>
        <w:t xml:space="preserve"> </w:t>
      </w:r>
      <w:r w:rsidR="00D23B70" w:rsidRPr="005D6716">
        <w:rPr>
          <w:lang w:val="en-US"/>
        </w:rPr>
        <w:t xml:space="preserve">It can also be used by a CU to request a DU to perform certain actions, e.g. to </w:t>
      </w:r>
      <w:r w:rsidR="00D23B70" w:rsidRPr="005D6716">
        <w:rPr>
          <w:lang w:val="en-US"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52E132C" w14:textId="77777777" w:rsidR="002C5D28" w:rsidRPr="00F537EB" w:rsidRDefault="002C5D28" w:rsidP="003B6316">
      <w:pPr>
        <w:pStyle w:val="PL"/>
      </w:pPr>
      <w:r w:rsidRPr="00A438AA">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lastRenderedPageBreak/>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SimSun"/>
        </w:rPr>
      </w:pPr>
      <w:r w:rsidRPr="00F537EB">
        <w:rPr>
          <w:rFonts w:eastAsia="SimSun"/>
        </w:rPr>
        <w:t>}</w:t>
      </w:r>
    </w:p>
    <w:p w14:paraId="35ACFF58" w14:textId="77777777" w:rsidR="002164DF" w:rsidRPr="00F537EB" w:rsidRDefault="002164DF" w:rsidP="003B6316">
      <w:pPr>
        <w:pStyle w:val="PL"/>
        <w:rPr>
          <w:rFonts w:eastAsia="SimSun"/>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12060" w:name="_Hlk3237997"/>
      <w:r w:rsidRPr="00F537EB">
        <w:t>EUTRA-PhysCellId</w:t>
      </w:r>
      <w:bookmarkEnd w:id="12060"/>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SimSun"/>
        </w:rPr>
      </w:pPr>
      <w:r w:rsidRPr="00F537EB">
        <w:rPr>
          <w:rFonts w:eastAsia="SimSun"/>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lastRenderedPageBreak/>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lastRenderedPageBreak/>
              <w:t xml:space="preserve">CG-Config </w:t>
            </w:r>
            <w:r w:rsidRPr="00F537EB">
              <w:t>field descriptions</w:t>
            </w:r>
          </w:p>
        </w:tc>
      </w:tr>
      <w:tr w:rsidR="001C1BA2" w:rsidRPr="00D05641"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D05641"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D05641"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D05641"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D05641"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D05641"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D05641"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D05641"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D05641"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D05641"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DengXian"/>
                <w:b/>
                <w:bCs/>
                <w:i/>
                <w:iCs/>
              </w:rPr>
            </w:pPr>
            <w:r w:rsidRPr="00F537EB">
              <w:rPr>
                <w:rFonts w:eastAsia="DengXian"/>
                <w:b/>
                <w:bCs/>
                <w:i/>
                <w:iCs/>
              </w:rPr>
              <w:t>ph-SupplementaryUplink</w:t>
            </w:r>
          </w:p>
          <w:p w14:paraId="311FBCD9" w14:textId="0BD78E97" w:rsidR="00273FD8" w:rsidRPr="00F537EB" w:rsidRDefault="00273FD8" w:rsidP="00B47FA8">
            <w:pPr>
              <w:pStyle w:val="TAL"/>
            </w:pPr>
            <w:r w:rsidRPr="00F537EB">
              <w:rPr>
                <w:rFonts w:eastAsia="DengXian"/>
              </w:rPr>
              <w:t xml:space="preserve">Power headroom information for supplementary uplink. In the case of </w:t>
            </w:r>
            <w:r w:rsidR="002164DF" w:rsidRPr="00F537EB">
              <w:rPr>
                <w:rFonts w:eastAsia="DengXian"/>
              </w:rPr>
              <w:t>(NG)</w:t>
            </w:r>
            <w:r w:rsidRPr="00F537EB">
              <w:rPr>
                <w:rFonts w:eastAsia="DengXian"/>
              </w:rPr>
              <w:t>EN-DC</w:t>
            </w:r>
            <w:r w:rsidR="002164DF" w:rsidRPr="00F537EB">
              <w:rPr>
                <w:rFonts w:eastAsia="DengXian"/>
              </w:rPr>
              <w:t xml:space="preserve"> and NR-DC</w:t>
            </w:r>
            <w:r w:rsidRPr="00F537EB">
              <w:rPr>
                <w:rFonts w:eastAsia="DengXian"/>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D05641"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DengXian"/>
                <w:b/>
                <w:bCs/>
                <w:i/>
                <w:iCs/>
              </w:rPr>
            </w:pPr>
            <w:r w:rsidRPr="00F537EB">
              <w:rPr>
                <w:rFonts w:eastAsia="DengXian"/>
                <w:b/>
                <w:bCs/>
                <w:i/>
                <w:iCs/>
              </w:rPr>
              <w:t>ph-Uplink</w:t>
            </w:r>
          </w:p>
          <w:p w14:paraId="00C6763D" w14:textId="77777777" w:rsidR="00273FD8" w:rsidRPr="00F537EB" w:rsidRDefault="00273FD8" w:rsidP="00B47FA8">
            <w:pPr>
              <w:pStyle w:val="TAL"/>
            </w:pPr>
            <w:r w:rsidRPr="00F537EB">
              <w:rPr>
                <w:rFonts w:eastAsia="DengXian"/>
              </w:rPr>
              <w:t>Power headroom information for uplink.</w:t>
            </w:r>
          </w:p>
        </w:tc>
      </w:tr>
      <w:tr w:rsidR="001C1BA2" w:rsidRPr="00D05641"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D05641"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D05641"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D05641"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lastRenderedPageBreak/>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D05641"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D05641"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1B62323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ins w:id="12061" w:author="PowSave" w:date="2020-05-08T10:32:00Z">
              <w:r w:rsidR="00B401F9" w:rsidRPr="00F537EB">
                <w:t xml:space="preserve"> and/or </w:t>
              </w:r>
              <w:r w:rsidR="00B401F9">
                <w:rPr>
                  <w:i/>
                </w:rPr>
                <w:t>other</w:t>
              </w:r>
              <w:r w:rsidR="00B401F9" w:rsidRPr="00F537EB">
                <w:rPr>
                  <w:i/>
                </w:rPr>
                <w:t>Config</w:t>
              </w:r>
            </w:ins>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D05641"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D05641"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lastRenderedPageBreak/>
              <w:t xml:space="preserve">BandCombinationInfoSN </w:t>
            </w:r>
            <w:r w:rsidRPr="00F537EB">
              <w:rPr>
                <w:szCs w:val="22"/>
              </w:rPr>
              <w:t>field descriptions</w:t>
            </w:r>
          </w:p>
        </w:tc>
      </w:tr>
      <w:tr w:rsidR="001C1BA2" w:rsidRPr="00D05641"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D05641"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5D6716" w:rsidRDefault="002C5D28" w:rsidP="002C5D28">
      <w:pPr>
        <w:rPr>
          <w:lang w:val="en-US"/>
        </w:rPr>
      </w:pPr>
    </w:p>
    <w:p w14:paraId="2375B8A8" w14:textId="77777777" w:rsidR="002C5D28" w:rsidRPr="00F537EB" w:rsidRDefault="002C5D28" w:rsidP="002C5D28">
      <w:pPr>
        <w:pStyle w:val="Heading4"/>
        <w:rPr>
          <w:i/>
        </w:rPr>
      </w:pPr>
      <w:bookmarkStart w:id="12062" w:name="_Toc20426258"/>
      <w:bookmarkStart w:id="12063" w:name="_Toc29321655"/>
      <w:bookmarkStart w:id="12064" w:name="_Toc36757527"/>
      <w:bookmarkStart w:id="12065" w:name="_Toc36837068"/>
      <w:bookmarkStart w:id="12066" w:name="_Toc36844045"/>
      <w:bookmarkStart w:id="12067" w:name="_Toc37068334"/>
      <w:r w:rsidRPr="00F537EB">
        <w:rPr>
          <w:i/>
        </w:rPr>
        <w:t>–</w:t>
      </w:r>
      <w:r w:rsidRPr="00F537EB">
        <w:rPr>
          <w:i/>
        </w:rPr>
        <w:tab/>
        <w:t>CG-ConfigInfo</w:t>
      </w:r>
      <w:bookmarkEnd w:id="12062"/>
      <w:bookmarkEnd w:id="12063"/>
      <w:bookmarkEnd w:id="12064"/>
      <w:bookmarkEnd w:id="12065"/>
      <w:bookmarkEnd w:id="12066"/>
      <w:bookmarkEnd w:id="12067"/>
    </w:p>
    <w:p w14:paraId="7639BA27" w14:textId="1612A80E" w:rsidR="002C5D28" w:rsidRPr="005D6716" w:rsidRDefault="002C5D28" w:rsidP="002C5D28">
      <w:pPr>
        <w:rPr>
          <w:lang w:val="en-US"/>
        </w:rPr>
      </w:pPr>
      <w:r w:rsidRPr="005D6716">
        <w:rPr>
          <w:lang w:val="en-US"/>
        </w:rPr>
        <w:t>This message is used by master eNB or gNB to request the SgNB</w:t>
      </w:r>
      <w:r w:rsidR="002164DF" w:rsidRPr="005D6716">
        <w:rPr>
          <w:lang w:val="en-US"/>
        </w:rPr>
        <w:t xml:space="preserve"> or SeNB</w:t>
      </w:r>
      <w:r w:rsidRPr="005D6716">
        <w:rPr>
          <w:lang w:val="en-US"/>
        </w:rPr>
        <w:t xml:space="preserve"> to perform certain actions e.g. to establish, modify or release an SCG. The message may include additional information e.g. to assist the SgNB</w:t>
      </w:r>
      <w:r w:rsidR="002164DF" w:rsidRPr="005D6716">
        <w:rPr>
          <w:lang w:val="en-US"/>
        </w:rPr>
        <w:t xml:space="preserve"> or SeNB</w:t>
      </w:r>
      <w:r w:rsidRPr="005D6716">
        <w:rPr>
          <w:lang w:val="en-US"/>
        </w:rPr>
        <w:t xml:space="preserve"> to set the SCG configuration. It can also be used by a CU to request a DU to perform certain actions, e.g. to establish, </w:t>
      </w:r>
      <w:r w:rsidR="00A16E4E" w:rsidRPr="005D6716">
        <w:rPr>
          <w:lang w:val="en-US" w:eastAsia="zh-CN"/>
        </w:rPr>
        <w:t>or modify</w:t>
      </w:r>
      <w:r w:rsidRPr="005D6716">
        <w:rPr>
          <w:lang w:val="en-US"/>
        </w:rPr>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36BAA0C" w14:textId="77777777" w:rsidR="002C5D28" w:rsidRPr="00F537EB" w:rsidRDefault="002C5D28" w:rsidP="003B6316">
      <w:pPr>
        <w:pStyle w:val="PL"/>
      </w:pPr>
      <w:r w:rsidRPr="00A438AA">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lastRenderedPageBreak/>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A438AA" w:rsidRDefault="009C2FE8" w:rsidP="003B6316">
      <w:pPr>
        <w:pStyle w:val="PL"/>
        <w:rPr>
          <w:lang w:val="sv-SE"/>
        </w:rPr>
      </w:pPr>
      <w:r w:rsidRPr="00F537EB">
        <w:t xml:space="preserve">        </w:t>
      </w:r>
      <w:r w:rsidRPr="00A438AA">
        <w:rPr>
          <w:lang w:val="sv-SE"/>
        </w:rPr>
        <w:t xml:space="preserve">cgi-Info                   </w:t>
      </w:r>
      <w:r w:rsidR="006A1E6A" w:rsidRPr="00A438AA">
        <w:rPr>
          <w:lang w:val="sv-SE"/>
        </w:rPr>
        <w:t xml:space="preserve">    </w:t>
      </w:r>
      <w:r w:rsidRPr="00A438AA">
        <w:rPr>
          <w:lang w:val="sv-SE"/>
        </w:rPr>
        <w:t xml:space="preserve"> CGI-Info</w:t>
      </w:r>
      <w:r w:rsidR="002164DF" w:rsidRPr="00A438AA">
        <w:rPr>
          <w:lang w:val="sv-SE"/>
        </w:rPr>
        <w:t>NR</w:t>
      </w:r>
    </w:p>
    <w:p w14:paraId="130C5CD3" w14:textId="4B511DA8" w:rsidR="009C2FE8" w:rsidRPr="00A438AA" w:rsidRDefault="009C2FE8" w:rsidP="003B6316">
      <w:pPr>
        <w:pStyle w:val="PL"/>
        <w:rPr>
          <w:lang w:val="sv-SE"/>
        </w:rPr>
      </w:pPr>
      <w:r w:rsidRPr="00A438AA">
        <w:rPr>
          <w:lang w:val="sv-SE"/>
        </w:rPr>
        <w:t xml:space="preserve">    }                                                                                       </w:t>
      </w:r>
      <w:r w:rsidR="00166F6F" w:rsidRPr="00A438AA">
        <w:rPr>
          <w:lang w:val="sv-SE"/>
        </w:rPr>
        <w:t xml:space="preserve">    </w:t>
      </w:r>
      <w:r w:rsidR="006A1E6A" w:rsidRPr="00A438AA">
        <w:rPr>
          <w:lang w:val="sv-SE"/>
        </w:rPr>
        <w:t xml:space="preserve">    </w:t>
      </w:r>
      <w:r w:rsidR="00166F6F" w:rsidRPr="00A438AA">
        <w:rPr>
          <w:lang w:val="sv-SE"/>
        </w:rPr>
        <w:t xml:space="preserve">  </w:t>
      </w:r>
      <w:r w:rsidRPr="00A438AA">
        <w:rPr>
          <w:lang w:val="sv-SE"/>
        </w:rPr>
        <w:t>OPTIONAL,</w:t>
      </w:r>
    </w:p>
    <w:p w14:paraId="5C51B775" w14:textId="4F83E737" w:rsidR="009C2FE8" w:rsidRPr="00F537EB" w:rsidRDefault="009C2FE8" w:rsidP="003B6316">
      <w:pPr>
        <w:pStyle w:val="PL"/>
      </w:pPr>
      <w:r w:rsidRPr="00A438AA">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769C1DF3" w:rsidR="000F46A5" w:rsidRPr="00F537EB" w:rsidRDefault="000F46A5" w:rsidP="003B6316">
      <w:pPr>
        <w:pStyle w:val="PL"/>
      </w:pPr>
      <w:r w:rsidRPr="00F537EB">
        <w:t xml:space="preserve">    nonCriticalExtension</w:t>
      </w:r>
      <w:commentRangeStart w:id="12068"/>
      <w:commentRangeEnd w:id="12068"/>
      <w:r w:rsidR="006F1F8D">
        <w:rPr>
          <w:rStyle w:val="CommentReference"/>
          <w:rFonts w:ascii="Times New Roman" w:eastAsia="SimSun" w:hAnsi="Times New Roman"/>
          <w:noProof w:val="0"/>
          <w:lang w:eastAsia="en-US"/>
        </w:rPr>
        <w:commentReference w:id="12068"/>
      </w:r>
      <w:r w:rsidRPr="00F537EB">
        <w:t xml:space="preserve">         SEQUENCE {}                                                      OPTIONAL</w:t>
      </w:r>
    </w:p>
    <w:p w14:paraId="3AA0799D" w14:textId="4CC0447D" w:rsidR="000F46A5" w:rsidRPr="00F537EB" w:rsidRDefault="000F46A5" w:rsidP="003B6316">
      <w:pPr>
        <w:pStyle w:val="PL"/>
      </w:pPr>
      <w:r w:rsidRPr="00F537EB">
        <w:lastRenderedPageBreak/>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12069"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12069"/>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015CEDBF"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w:t>
      </w:r>
      <w:ins w:id="12070" w:author="CLI" w:date="2020-05-07T17:28:00Z">
        <w:r w:rsidR="004144ED">
          <w:t>CLI</w:t>
        </w:r>
      </w:ins>
      <w:r w:rsidRPr="00F537EB">
        <w:t>-r16)                         OPTIONAL,</w:t>
      </w:r>
    </w:p>
    <w:p w14:paraId="7E6CDF2D" w14:textId="08A3B952" w:rsidR="00C133D9" w:rsidRDefault="001E4859" w:rsidP="00C133D9">
      <w:pPr>
        <w:pStyle w:val="PL"/>
        <w:rPr>
          <w:ins w:id="12071" w:author="IIoT" w:date="2020-05-10T16:42:00Z"/>
        </w:rPr>
      </w:pPr>
      <w:r w:rsidRPr="00F537EB">
        <w:t xml:space="preserve">    maxMeasCLI-ResourceSCG-r16       INTEGER(0..maxNrofCLI-RSSI-Resources-r16)                    OPTIONAL</w:t>
      </w:r>
      <w:ins w:id="12072" w:author="IIoT" w:date="2020-05-10T16:42:00Z">
        <w:r w:rsidR="00C133D9">
          <w:t>,</w:t>
        </w:r>
      </w:ins>
    </w:p>
    <w:p w14:paraId="3539D872" w14:textId="31BAC021" w:rsidR="001E4859" w:rsidRPr="00F537EB" w:rsidRDefault="00C133D9" w:rsidP="003B6316">
      <w:pPr>
        <w:pStyle w:val="PL"/>
      </w:pPr>
      <w:ins w:id="12073" w:author="IIoT" w:date="2020-05-10T16:42:00Z">
        <w:r>
          <w:t xml:space="preserve">    </w:t>
        </w:r>
        <w:r w:rsidRPr="00D20223">
          <w:t>maxNumberEHC-Context</w:t>
        </w:r>
        <w:r>
          <w:t>s</w:t>
        </w:r>
        <w:r w:rsidRPr="00D20223">
          <w:t>SN</w:t>
        </w:r>
        <w:r>
          <w:t>-r16      INTEGER(0..65536)                                            OPTIONAL</w:t>
        </w:r>
      </w:ins>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lastRenderedPageBreak/>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A438AA" w:rsidRDefault="002C5D28" w:rsidP="003B6316">
      <w:pPr>
        <w:pStyle w:val="PL"/>
        <w:rPr>
          <w:lang w:val="sv-SE"/>
        </w:rPr>
      </w:pPr>
      <w:r w:rsidRPr="00F537EB">
        <w:t xml:space="preserve">        </w:t>
      </w:r>
      <w:r w:rsidRPr="00A438AA">
        <w:rPr>
          <w:lang w:val="sv-SE"/>
        </w:rPr>
        <w:t>ms20                            INTEGER(0..19),</w:t>
      </w:r>
    </w:p>
    <w:p w14:paraId="7D7BE50F" w14:textId="77777777" w:rsidR="002C5D28" w:rsidRPr="00A438AA" w:rsidRDefault="002C5D28" w:rsidP="003B6316">
      <w:pPr>
        <w:pStyle w:val="PL"/>
        <w:rPr>
          <w:lang w:val="sv-SE"/>
        </w:rPr>
      </w:pPr>
      <w:r w:rsidRPr="00A438AA">
        <w:rPr>
          <w:lang w:val="sv-SE"/>
        </w:rPr>
        <w:t xml:space="preserve">        ms32                            INTEGER(0..31),</w:t>
      </w:r>
    </w:p>
    <w:p w14:paraId="150F63B1" w14:textId="77777777" w:rsidR="002C5D28" w:rsidRPr="00A438AA" w:rsidRDefault="002C5D28" w:rsidP="003B6316">
      <w:pPr>
        <w:pStyle w:val="PL"/>
        <w:rPr>
          <w:lang w:val="sv-SE"/>
        </w:rPr>
      </w:pPr>
      <w:r w:rsidRPr="00A438AA">
        <w:rPr>
          <w:lang w:val="sv-SE"/>
        </w:rPr>
        <w:t xml:space="preserve">        ms40                            INTEGER(0..39),</w:t>
      </w:r>
    </w:p>
    <w:p w14:paraId="0A703EDE" w14:textId="77777777" w:rsidR="002C5D28" w:rsidRPr="00A438AA" w:rsidRDefault="002C5D28" w:rsidP="003B6316">
      <w:pPr>
        <w:pStyle w:val="PL"/>
        <w:rPr>
          <w:lang w:val="sv-SE"/>
        </w:rPr>
      </w:pPr>
      <w:r w:rsidRPr="00A438AA">
        <w:rPr>
          <w:lang w:val="sv-SE"/>
        </w:rPr>
        <w:t xml:space="preserve">        ms60                            INTEGER(0..59),</w:t>
      </w:r>
    </w:p>
    <w:p w14:paraId="0F287BA8" w14:textId="77777777" w:rsidR="002C5D28" w:rsidRPr="00A438AA" w:rsidRDefault="002C5D28" w:rsidP="003B6316">
      <w:pPr>
        <w:pStyle w:val="PL"/>
        <w:rPr>
          <w:lang w:val="sv-SE"/>
        </w:rPr>
      </w:pPr>
      <w:r w:rsidRPr="00A438AA">
        <w:rPr>
          <w:lang w:val="sv-SE"/>
        </w:rPr>
        <w:t xml:space="preserve">        ms64                            INTEGER(0..63),</w:t>
      </w:r>
    </w:p>
    <w:p w14:paraId="1F1C8791" w14:textId="77777777" w:rsidR="002C5D28" w:rsidRPr="00A438AA" w:rsidRDefault="002C5D28" w:rsidP="003B6316">
      <w:pPr>
        <w:pStyle w:val="PL"/>
        <w:rPr>
          <w:lang w:val="sv-SE"/>
        </w:rPr>
      </w:pPr>
      <w:r w:rsidRPr="00A438AA">
        <w:rPr>
          <w:lang w:val="sv-SE"/>
        </w:rPr>
        <w:t xml:space="preserve">        ms70                            INTEGER(0..69),</w:t>
      </w:r>
    </w:p>
    <w:p w14:paraId="24898D9C" w14:textId="77777777" w:rsidR="002C5D28" w:rsidRPr="00A438AA" w:rsidRDefault="002C5D28" w:rsidP="003B6316">
      <w:pPr>
        <w:pStyle w:val="PL"/>
        <w:rPr>
          <w:lang w:val="sv-SE"/>
        </w:rPr>
      </w:pPr>
      <w:r w:rsidRPr="00A438AA">
        <w:rPr>
          <w:lang w:val="sv-SE"/>
        </w:rPr>
        <w:t xml:space="preserve">        ms80                            INTEGER(0..79),</w:t>
      </w:r>
    </w:p>
    <w:p w14:paraId="4C0A5B89" w14:textId="77777777" w:rsidR="002C5D28" w:rsidRPr="00A438AA" w:rsidRDefault="002C5D28" w:rsidP="003B6316">
      <w:pPr>
        <w:pStyle w:val="PL"/>
        <w:rPr>
          <w:lang w:val="sv-SE"/>
        </w:rPr>
      </w:pPr>
      <w:r w:rsidRPr="00A438AA">
        <w:rPr>
          <w:lang w:val="sv-SE"/>
        </w:rPr>
        <w:t xml:space="preserve">        ms128                           INTEGER(0..127),</w:t>
      </w:r>
    </w:p>
    <w:p w14:paraId="446663A5" w14:textId="77777777" w:rsidR="002C5D28" w:rsidRPr="00A438AA" w:rsidRDefault="002C5D28" w:rsidP="003B6316">
      <w:pPr>
        <w:pStyle w:val="PL"/>
        <w:rPr>
          <w:lang w:val="sv-SE"/>
        </w:rPr>
      </w:pPr>
      <w:r w:rsidRPr="00A438AA">
        <w:rPr>
          <w:lang w:val="sv-SE"/>
        </w:rPr>
        <w:t xml:space="preserve">        ms160                           INTEGER(0..159),</w:t>
      </w:r>
    </w:p>
    <w:p w14:paraId="270998B8" w14:textId="77777777" w:rsidR="002C5D28" w:rsidRPr="00A438AA" w:rsidRDefault="002C5D28" w:rsidP="003B6316">
      <w:pPr>
        <w:pStyle w:val="PL"/>
        <w:rPr>
          <w:lang w:val="sv-SE"/>
        </w:rPr>
      </w:pPr>
      <w:r w:rsidRPr="00A438AA">
        <w:rPr>
          <w:lang w:val="sv-SE"/>
        </w:rPr>
        <w:t xml:space="preserve">        ms256                           INTEGER(0..255),</w:t>
      </w:r>
    </w:p>
    <w:p w14:paraId="36349446" w14:textId="77777777" w:rsidR="002C5D28" w:rsidRPr="00A438AA" w:rsidRDefault="002C5D28" w:rsidP="003B6316">
      <w:pPr>
        <w:pStyle w:val="PL"/>
        <w:rPr>
          <w:lang w:val="sv-SE"/>
        </w:rPr>
      </w:pPr>
      <w:r w:rsidRPr="00A438AA">
        <w:rPr>
          <w:lang w:val="sv-SE"/>
        </w:rPr>
        <w:t xml:space="preserve">        ms320                           INTEGER(0..319),</w:t>
      </w:r>
    </w:p>
    <w:p w14:paraId="1A291B92" w14:textId="77777777" w:rsidR="002C5D28" w:rsidRPr="00A438AA" w:rsidRDefault="002C5D28" w:rsidP="003B6316">
      <w:pPr>
        <w:pStyle w:val="PL"/>
        <w:rPr>
          <w:lang w:val="sv-SE"/>
        </w:rPr>
      </w:pPr>
      <w:r w:rsidRPr="00A438AA">
        <w:rPr>
          <w:lang w:val="sv-SE"/>
        </w:rPr>
        <w:t xml:space="preserve">        ms512                           INTEGER(0..511),</w:t>
      </w:r>
    </w:p>
    <w:p w14:paraId="36137739" w14:textId="77777777" w:rsidR="002C5D28" w:rsidRPr="00A438AA" w:rsidRDefault="002C5D28" w:rsidP="003B6316">
      <w:pPr>
        <w:pStyle w:val="PL"/>
        <w:rPr>
          <w:lang w:val="sv-SE"/>
        </w:rPr>
      </w:pPr>
      <w:r w:rsidRPr="00A438AA">
        <w:rPr>
          <w:lang w:val="sv-SE"/>
        </w:rPr>
        <w:t xml:space="preserve">        ms640                           INTEGER(0..639),</w:t>
      </w:r>
    </w:p>
    <w:p w14:paraId="23D18E9D" w14:textId="77777777" w:rsidR="002C5D28" w:rsidRPr="00A438AA" w:rsidRDefault="002C5D28" w:rsidP="003B6316">
      <w:pPr>
        <w:pStyle w:val="PL"/>
        <w:rPr>
          <w:lang w:val="sv-SE"/>
        </w:rPr>
      </w:pPr>
      <w:r w:rsidRPr="00A438AA">
        <w:rPr>
          <w:lang w:val="sv-SE"/>
        </w:rPr>
        <w:t xml:space="preserve">        ms1024                          INTEGER(0..1023),</w:t>
      </w:r>
    </w:p>
    <w:p w14:paraId="3958ECC2" w14:textId="77777777" w:rsidR="002C5D28" w:rsidRPr="00A438AA" w:rsidRDefault="002C5D28" w:rsidP="003B6316">
      <w:pPr>
        <w:pStyle w:val="PL"/>
        <w:rPr>
          <w:lang w:val="sv-SE"/>
        </w:rPr>
      </w:pPr>
      <w:r w:rsidRPr="00A438AA">
        <w:rPr>
          <w:lang w:val="sv-SE"/>
        </w:rPr>
        <w:t xml:space="preserve">        ms1280                          INTEGER(0..1279),</w:t>
      </w:r>
    </w:p>
    <w:p w14:paraId="237FB282" w14:textId="77777777" w:rsidR="002C5D28" w:rsidRPr="00A438AA" w:rsidRDefault="002C5D28" w:rsidP="003B6316">
      <w:pPr>
        <w:pStyle w:val="PL"/>
        <w:rPr>
          <w:lang w:val="sv-SE"/>
        </w:rPr>
      </w:pPr>
      <w:r w:rsidRPr="00A438AA">
        <w:rPr>
          <w:lang w:val="sv-SE"/>
        </w:rPr>
        <w:t xml:space="preserve">        ms2048                          INTEGER(0..2047),</w:t>
      </w:r>
    </w:p>
    <w:p w14:paraId="74EFEB82" w14:textId="77777777" w:rsidR="002C5D28" w:rsidRPr="00A438AA" w:rsidRDefault="002C5D28" w:rsidP="003B6316">
      <w:pPr>
        <w:pStyle w:val="PL"/>
        <w:rPr>
          <w:lang w:val="sv-SE"/>
        </w:rPr>
      </w:pPr>
      <w:r w:rsidRPr="00A438AA">
        <w:rPr>
          <w:lang w:val="sv-SE"/>
        </w:rPr>
        <w:t xml:space="preserve">        ms2560                          INTEGER(0..2559),</w:t>
      </w:r>
    </w:p>
    <w:p w14:paraId="332AC29A" w14:textId="77777777" w:rsidR="002C5D28" w:rsidRPr="00A438AA" w:rsidRDefault="002C5D28" w:rsidP="003B6316">
      <w:pPr>
        <w:pStyle w:val="PL"/>
        <w:rPr>
          <w:lang w:val="sv-SE"/>
        </w:rPr>
      </w:pPr>
      <w:r w:rsidRPr="00A438AA">
        <w:rPr>
          <w:lang w:val="sv-SE"/>
        </w:rPr>
        <w:t xml:space="preserve">        ms5120                          INTEGER(0..5119),</w:t>
      </w:r>
    </w:p>
    <w:p w14:paraId="0A7868D6" w14:textId="77777777" w:rsidR="002C5D28" w:rsidRPr="00F537EB" w:rsidRDefault="002C5D28" w:rsidP="003B6316">
      <w:pPr>
        <w:pStyle w:val="PL"/>
      </w:pPr>
      <w:r w:rsidRPr="00A438AA">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lastRenderedPageBreak/>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A438AA" w:rsidRDefault="000F46A5" w:rsidP="003B6316">
      <w:pPr>
        <w:pStyle w:val="PL"/>
        <w:rPr>
          <w:lang w:val="sv-SE"/>
        </w:rPr>
      </w:pPr>
      <w:r w:rsidRPr="00F537EB">
        <w:t xml:space="preserve">                                   </w:t>
      </w:r>
      <w:r w:rsidRPr="00A438AA">
        <w:rPr>
          <w:lang w:val="sv-SE"/>
        </w:rPr>
        <w:t>ms1600, spare8, spare7, spare6, spare5, spare4, spare3, spare2, spare1 }</w:t>
      </w:r>
    </w:p>
    <w:p w14:paraId="7FE8640F" w14:textId="00AB89AE" w:rsidR="000F46A5" w:rsidRPr="00F537EB" w:rsidRDefault="000F46A5" w:rsidP="003B6316">
      <w:pPr>
        <w:pStyle w:val="PL"/>
      </w:pPr>
      <w:r w:rsidRPr="00A438AA">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lastRenderedPageBreak/>
              <w:t>CG-ConfigInfo</w:t>
            </w:r>
            <w:r w:rsidRPr="00F537EB">
              <w:t xml:space="preserve"> field descriptions</w:t>
            </w:r>
          </w:p>
        </w:tc>
      </w:tr>
      <w:tr w:rsidR="001C1BA2" w:rsidRPr="00D05641"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D05641"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w:t>
            </w:r>
            <w:proofErr w:type="gramStart"/>
            <w:r w:rsidRPr="00F537EB">
              <w:t>is allowed to</w:t>
            </w:r>
            <w:proofErr w:type="gramEnd"/>
            <w:r w:rsidRPr="00F537EB">
              <w:t xml:space="preserve">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D05641"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D05641"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D05641"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D05641"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D05641"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D05641"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12074" w:name="_Hlk512598787"/>
            <w:r w:rsidRPr="00F537EB">
              <w:t>This field is not used in the specification and SN ignores the received value.</w:t>
            </w:r>
            <w:bookmarkEnd w:id="12074"/>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 xml:space="preserve">Indicates the maximum number of allowed measurement identities that the SCG </w:t>
            </w:r>
            <w:proofErr w:type="gramStart"/>
            <w:r w:rsidRPr="00F537EB">
              <w:t>is allowed to</w:t>
            </w:r>
            <w:proofErr w:type="gramEnd"/>
            <w:r w:rsidRPr="00F537EB">
              <w:t xml:space="preserve"> configure for inter-frequency measurement. The maximum value for this field is 10. If the field is absent, the SCG </w:t>
            </w:r>
            <w:proofErr w:type="gramStart"/>
            <w:r w:rsidRPr="00F537EB">
              <w:t>is allowed to</w:t>
            </w:r>
            <w:proofErr w:type="gramEnd"/>
            <w:r w:rsidRPr="00F537EB">
              <w:t xml:space="preserve"> configure inter-frequency measurements up to the maximum value. This field is only used in NR-DC.</w:t>
            </w:r>
          </w:p>
        </w:tc>
      </w:tr>
      <w:tr w:rsidR="001C1BA2" w:rsidRPr="00D05641"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 xml:space="preserve">Indicates the maximum number of allowed measurement identities that the SCG </w:t>
            </w:r>
            <w:proofErr w:type="gramStart"/>
            <w:r w:rsidRPr="00F537EB">
              <w:t>is allowed to</w:t>
            </w:r>
            <w:proofErr w:type="gramEnd"/>
            <w:r w:rsidRPr="00F537EB">
              <w:t xml:space="preserve"> configure for intra-frequency measurement on each serving frequency. The maximum value for this field is 9 (in case of (NG)EN-DC or NR-DC) or 10 (in case of NE-DC). If the field is absent, the SCG </w:t>
            </w:r>
            <w:proofErr w:type="gramStart"/>
            <w:r w:rsidRPr="00F537EB">
              <w:t>is allowed to</w:t>
            </w:r>
            <w:proofErr w:type="gramEnd"/>
            <w:r w:rsidRPr="00F537EB">
              <w:t xml:space="preserve"> configure intra-frequency measurements up to the maximum value on each serving frequency.</w:t>
            </w:r>
          </w:p>
        </w:tc>
      </w:tr>
      <w:tr w:rsidR="001C1BA2" w:rsidRPr="00D05641"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 xml:space="preserve">Indicates the maximum number of CLI RSSI resources that the SCG </w:t>
            </w:r>
            <w:proofErr w:type="gramStart"/>
            <w:r w:rsidRPr="00F537EB">
              <w:t>is allowed to</w:t>
            </w:r>
            <w:proofErr w:type="gramEnd"/>
            <w:r w:rsidRPr="00F537EB">
              <w:t xml:space="preserve"> configure.</w:t>
            </w:r>
          </w:p>
        </w:tc>
      </w:tr>
      <w:tr w:rsidR="001C1BA2" w:rsidRPr="00D05641"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 xml:space="preserve">Indicates the maximum number of NR inter-frequency carriers the SN </w:t>
            </w:r>
            <w:proofErr w:type="gramStart"/>
            <w:r w:rsidRPr="00F537EB">
              <w:t>is allowed to</w:t>
            </w:r>
            <w:proofErr w:type="gramEnd"/>
            <w:r w:rsidRPr="00F537EB">
              <w:t xml:space="preserve"> configure with PSCell for measurements.</w:t>
            </w:r>
          </w:p>
        </w:tc>
      </w:tr>
      <w:tr w:rsidR="001C1BA2" w:rsidRPr="00D05641"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 xml:space="preserve">Indicates the maximum number of SRS resources that the SCG </w:t>
            </w:r>
            <w:proofErr w:type="gramStart"/>
            <w:r w:rsidRPr="00F537EB">
              <w:t>is allowed to</w:t>
            </w:r>
            <w:proofErr w:type="gramEnd"/>
            <w:r w:rsidRPr="00F537EB">
              <w:t xml:space="preserve"> configure for CLI measurement.</w:t>
            </w:r>
          </w:p>
        </w:tc>
      </w:tr>
      <w:tr w:rsidR="001C1BA2" w:rsidRPr="00D05641"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55DDE98D" w:rsidR="000F46A5" w:rsidRPr="00F537EB" w:rsidRDefault="000F46A5" w:rsidP="000F46A5">
            <w:pPr>
              <w:pStyle w:val="TAL"/>
            </w:pPr>
            <w:r w:rsidRPr="00F537EB">
              <w:t xml:space="preserve">Indicates the maximum number of </w:t>
            </w:r>
            <w:ins w:id="12075" w:author="IIoT" w:date="2020-05-10T16:42:00Z">
              <w:r w:rsidR="00C133D9">
                <w:t xml:space="preserve">ROCH </w:t>
              </w:r>
            </w:ins>
            <w:r w:rsidRPr="00F537EB">
              <w:t>context sessions allowed to SN terminated bearer, excluding context sessions that leave all headers uncompressed.</w:t>
            </w:r>
          </w:p>
        </w:tc>
      </w:tr>
      <w:tr w:rsidR="00C133D9" w:rsidRPr="00D05641" w14:paraId="5F333F84" w14:textId="77777777" w:rsidTr="00F83422">
        <w:trPr>
          <w:ins w:id="12076" w:author="IIoT" w:date="2020-05-10T16:42:00Z"/>
        </w:trPr>
        <w:tc>
          <w:tcPr>
            <w:tcW w:w="14173" w:type="dxa"/>
            <w:tcBorders>
              <w:top w:val="single" w:sz="4" w:space="0" w:color="auto"/>
              <w:left w:val="single" w:sz="4" w:space="0" w:color="auto"/>
              <w:bottom w:val="single" w:sz="4" w:space="0" w:color="auto"/>
              <w:right w:val="single" w:sz="4" w:space="0" w:color="auto"/>
            </w:tcBorders>
          </w:tcPr>
          <w:p w14:paraId="775393B0" w14:textId="77777777" w:rsidR="00C133D9" w:rsidRDefault="00C133D9" w:rsidP="00F83422">
            <w:pPr>
              <w:pStyle w:val="TAL"/>
              <w:rPr>
                <w:ins w:id="12077" w:author="IIoT" w:date="2020-05-10T16:42:00Z"/>
                <w:b/>
                <w:i/>
              </w:rPr>
            </w:pPr>
            <w:ins w:id="12078" w:author="IIoT" w:date="2020-05-10T16:42:00Z">
              <w:r>
                <w:rPr>
                  <w:b/>
                  <w:i/>
                </w:rPr>
                <w:lastRenderedPageBreak/>
                <w:t>maxNumberEHC-ContextsSN</w:t>
              </w:r>
            </w:ins>
          </w:p>
          <w:p w14:paraId="5C55B5FB" w14:textId="0753D798" w:rsidR="00C133D9" w:rsidRPr="00E1611F" w:rsidRDefault="00C133D9" w:rsidP="00F83422">
            <w:pPr>
              <w:pStyle w:val="TAL"/>
              <w:rPr>
                <w:ins w:id="12079" w:author="IIoT" w:date="2020-05-10T16:42:00Z"/>
                <w:bCs/>
                <w:iCs/>
              </w:rPr>
            </w:pPr>
            <w:ins w:id="12080" w:author="IIoT" w:date="2020-05-10T16:42:00Z">
              <w:r>
                <w:rPr>
                  <w:bCs/>
                  <w:iCs/>
                </w:rPr>
                <w:t xml:space="preserve">Indicates the maximum number of EHC contexts allowed to the SN terminated </w:t>
              </w:r>
              <w:commentRangeStart w:id="12081"/>
              <w:r>
                <w:rPr>
                  <w:bCs/>
                  <w:iCs/>
                </w:rPr>
                <w:t>bearer</w:t>
              </w:r>
            </w:ins>
            <w:commentRangeEnd w:id="12081"/>
            <w:r w:rsidR="003910B0">
              <w:rPr>
                <w:rStyle w:val="CommentReference"/>
                <w:rFonts w:ascii="Times New Roman" w:eastAsia="SimSun" w:hAnsi="Times New Roman"/>
                <w:lang w:eastAsia="en-US"/>
              </w:rPr>
              <w:commentReference w:id="12081"/>
            </w:r>
            <w:ins w:id="12082" w:author="IIoT" w:date="2020-05-10T16:42:00Z">
              <w:r>
                <w:rPr>
                  <w:bCs/>
                  <w:iCs/>
                </w:rPr>
                <w:t>.</w:t>
              </w:r>
            </w:ins>
            <w:r w:rsidR="003910B0">
              <w:rPr>
                <w:bCs/>
                <w:iCs/>
              </w:rPr>
              <w:t xml:space="preserve"> </w:t>
            </w:r>
          </w:p>
        </w:tc>
      </w:tr>
      <w:tr w:rsidR="001C1BA2" w:rsidRPr="00D05641"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D05641"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D05641"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w:t>
            </w:r>
            <w:proofErr w:type="gramStart"/>
            <w:r w:rsidRPr="00F537EB">
              <w:t>all of</w:t>
            </w:r>
            <w:proofErr w:type="gramEnd"/>
            <w:r w:rsidRPr="00F537EB">
              <w:t xml:space="preserve">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D05641"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D05641"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D05641"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D05641"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D05641"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D05641"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D05641"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D05641"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D05641"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D05641"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D05641"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lastRenderedPageBreak/>
              <w:t>pdcch-BlindDetectionSCG</w:t>
            </w:r>
          </w:p>
          <w:p w14:paraId="56571DDC" w14:textId="77777777" w:rsidR="000F46A5" w:rsidRPr="005D6716" w:rsidRDefault="000F46A5" w:rsidP="000F46A5">
            <w:pPr>
              <w:keepNext/>
              <w:keepLines/>
              <w:rPr>
                <w:rFonts w:ascii="Arial" w:hAnsi="Arial"/>
                <w:b/>
                <w:bCs/>
                <w:i/>
                <w:iCs/>
                <w:kern w:val="2"/>
                <w:sz w:val="18"/>
                <w:lang w:val="en-US"/>
              </w:rPr>
            </w:pPr>
            <w:r w:rsidRPr="005D6716">
              <w:rPr>
                <w:rFonts w:ascii="Arial" w:hAnsi="Arial"/>
                <w:sz w:val="18"/>
                <w:szCs w:val="18"/>
                <w:lang w:val="en-US" w:eastAsia="x-none"/>
              </w:rPr>
              <w:t>Indicates the maximum value of the reference number of cells for PDCCH blind detection allowed to be configured for the SCG.</w:t>
            </w:r>
          </w:p>
        </w:tc>
      </w:tr>
      <w:tr w:rsidR="001C1BA2" w:rsidRPr="00D05641"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D05641"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DengXian"/>
                <w:b/>
                <w:bCs/>
                <w:i/>
                <w:iCs/>
              </w:rPr>
            </w:pPr>
            <w:r w:rsidRPr="00F537EB">
              <w:rPr>
                <w:rFonts w:eastAsia="DengXian"/>
                <w:b/>
                <w:bCs/>
                <w:i/>
                <w:iCs/>
              </w:rPr>
              <w:t>ph-SupplementaryUplink</w:t>
            </w:r>
          </w:p>
          <w:p w14:paraId="3B619985" w14:textId="4017664D" w:rsidR="000F46A5" w:rsidRPr="00F537EB" w:rsidRDefault="000F46A5" w:rsidP="000F46A5">
            <w:pPr>
              <w:pStyle w:val="TAL"/>
              <w:rPr>
                <w:rFonts w:eastAsia="DengXian"/>
              </w:rPr>
            </w:pPr>
            <w:r w:rsidRPr="00F537EB">
              <w:rPr>
                <w:rFonts w:eastAsia="DengXian"/>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D05641"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DengXian"/>
                <w:b/>
                <w:bCs/>
                <w:i/>
                <w:iCs/>
              </w:rPr>
            </w:pPr>
            <w:r w:rsidRPr="00F537EB">
              <w:rPr>
                <w:rFonts w:eastAsia="DengXian"/>
                <w:b/>
                <w:bCs/>
                <w:i/>
                <w:iCs/>
              </w:rPr>
              <w:t>ph-Uplink</w:t>
            </w:r>
          </w:p>
          <w:p w14:paraId="620B2AF2" w14:textId="77777777" w:rsidR="000F46A5" w:rsidRPr="00F537EB" w:rsidRDefault="000F46A5" w:rsidP="000F46A5">
            <w:pPr>
              <w:pStyle w:val="TAL"/>
              <w:rPr>
                <w:rFonts w:eastAsia="DengXian"/>
              </w:rPr>
            </w:pPr>
            <w:r w:rsidRPr="00F537EB">
              <w:rPr>
                <w:rFonts w:eastAsia="DengXian"/>
              </w:rPr>
              <w:t>Power headroom information for uplink.</w:t>
            </w:r>
          </w:p>
        </w:tc>
      </w:tr>
      <w:tr w:rsidR="001C1BA2" w:rsidRPr="00D05641"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D05641"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D05641"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 xml:space="preserve">Contains </w:t>
            </w:r>
            <w:proofErr w:type="gramStart"/>
            <w:r w:rsidRPr="00F537EB">
              <w:t>all of</w:t>
            </w:r>
            <w:proofErr w:type="gramEnd"/>
            <w:r w:rsidRPr="00F537EB">
              <w:t xml:space="preserve">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w:t>
            </w:r>
            <w:proofErr w:type="gramStart"/>
            <w:r w:rsidRPr="00F537EB">
              <w:rPr>
                <w:rFonts w:cs="Arial"/>
              </w:rPr>
              <w:t>entries, and</w:t>
            </w:r>
            <w:proofErr w:type="gramEnd"/>
            <w:r w:rsidRPr="00F537EB">
              <w:rPr>
                <w:rFonts w:cs="Arial"/>
              </w:rPr>
              <w:t xml:space="preserve">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D05641"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 xml:space="preserve">Range of serving cell indices that SN </w:t>
            </w:r>
            <w:proofErr w:type="gramStart"/>
            <w:r w:rsidRPr="00F537EB">
              <w:t>is allowed to</w:t>
            </w:r>
            <w:proofErr w:type="gramEnd"/>
            <w:r w:rsidRPr="00F537EB">
              <w:t xml:space="preserve">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D05641"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D05641"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w:t>
            </w:r>
            <w:proofErr w:type="gramStart"/>
            <w:r w:rsidRPr="00F537EB">
              <w:t>all of</w:t>
            </w:r>
            <w:proofErr w:type="gramEnd"/>
            <w:r w:rsidRPr="00F537EB">
              <w:t xml:space="preserve">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lastRenderedPageBreak/>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D05641"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D05641"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D05641"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Heading4"/>
      </w:pPr>
      <w:bookmarkStart w:id="12083" w:name="_Toc20426259"/>
      <w:bookmarkStart w:id="12084" w:name="_Toc29321656"/>
      <w:bookmarkStart w:id="12085" w:name="_Toc36757528"/>
      <w:bookmarkStart w:id="12086" w:name="_Toc36837069"/>
      <w:bookmarkStart w:id="12087" w:name="_Toc36844046"/>
      <w:bookmarkStart w:id="12088" w:name="_Toc37068335"/>
      <w:r w:rsidRPr="00F537EB">
        <w:t>–</w:t>
      </w:r>
      <w:r w:rsidRPr="00F537EB">
        <w:tab/>
      </w:r>
      <w:r w:rsidRPr="00F537EB">
        <w:rPr>
          <w:i/>
        </w:rPr>
        <w:t>MeasurementTimingConfiguration</w:t>
      </w:r>
      <w:bookmarkEnd w:id="12083"/>
      <w:bookmarkEnd w:id="12084"/>
      <w:bookmarkEnd w:id="12085"/>
      <w:bookmarkEnd w:id="12086"/>
      <w:bookmarkEnd w:id="12087"/>
      <w:bookmarkEnd w:id="12088"/>
    </w:p>
    <w:p w14:paraId="0BFAC05C" w14:textId="77777777" w:rsidR="002C5D28" w:rsidRPr="005D6716" w:rsidRDefault="002C5D28" w:rsidP="002C5D28">
      <w:pPr>
        <w:rPr>
          <w:lang w:val="en-US"/>
        </w:rPr>
      </w:pPr>
      <w:r w:rsidRPr="005D6716">
        <w:rPr>
          <w:lang w:val="en-US"/>
        </w:rPr>
        <w:t xml:space="preserve">The </w:t>
      </w:r>
      <w:r w:rsidRPr="005D6716">
        <w:rPr>
          <w:i/>
          <w:lang w:val="en-US"/>
        </w:rPr>
        <w:t xml:space="preserve">MeasurementTimingConfiguration </w:t>
      </w:r>
      <w:r w:rsidRPr="005D6716">
        <w:rPr>
          <w:lang w:val="en-US"/>
        </w:rPr>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SimSun"/>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lastRenderedPageBreak/>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12089"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12089"/>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lastRenderedPageBreak/>
              <w:t>MeasTiming</w:t>
            </w:r>
            <w:r w:rsidRPr="00F537EB">
              <w:t xml:space="preserve"> field descriptions</w:t>
            </w:r>
          </w:p>
        </w:tc>
      </w:tr>
      <w:tr w:rsidR="001C1BA2" w:rsidRPr="00D05641"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D05641"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D05641"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5D6716" w:rsidRDefault="002C5D28" w:rsidP="002C5D28">
      <w:pPr>
        <w:rPr>
          <w:noProof/>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D05641"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D05641"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D05641"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D05641"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D05641"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D05641"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D05641"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5D6716" w:rsidRDefault="002C5D28" w:rsidP="002C5D28">
      <w:pPr>
        <w:rPr>
          <w:lang w:val="en-US"/>
        </w:rPr>
      </w:pPr>
    </w:p>
    <w:p w14:paraId="32B619A2" w14:textId="77777777" w:rsidR="002C5D28" w:rsidRPr="00F537EB" w:rsidRDefault="002C5D28" w:rsidP="002C5D28">
      <w:pPr>
        <w:pStyle w:val="Heading4"/>
      </w:pPr>
      <w:bookmarkStart w:id="12090" w:name="_Toc20426260"/>
      <w:bookmarkStart w:id="12091" w:name="_Toc29321657"/>
      <w:bookmarkStart w:id="12092" w:name="_Toc36757529"/>
      <w:bookmarkStart w:id="12093" w:name="_Toc36837070"/>
      <w:bookmarkStart w:id="12094" w:name="_Toc36844047"/>
      <w:bookmarkStart w:id="12095" w:name="_Toc37068336"/>
      <w:r w:rsidRPr="00F537EB">
        <w:t>–</w:t>
      </w:r>
      <w:r w:rsidRPr="00F537EB">
        <w:tab/>
      </w:r>
      <w:r w:rsidRPr="00F537EB">
        <w:rPr>
          <w:i/>
        </w:rPr>
        <w:t>UERadioPagingInformation</w:t>
      </w:r>
      <w:bookmarkEnd w:id="12090"/>
      <w:bookmarkEnd w:id="12091"/>
      <w:bookmarkEnd w:id="12092"/>
      <w:bookmarkEnd w:id="12093"/>
      <w:bookmarkEnd w:id="12094"/>
      <w:bookmarkEnd w:id="12095"/>
    </w:p>
    <w:p w14:paraId="0F02231D" w14:textId="1410ECB2" w:rsidR="002C5D28" w:rsidRPr="005D6716" w:rsidRDefault="002C5D28" w:rsidP="002C5D28">
      <w:pPr>
        <w:rPr>
          <w:lang w:val="en-US"/>
        </w:rPr>
      </w:pPr>
      <w:r w:rsidRPr="005D6716">
        <w:rPr>
          <w:lang w:val="en-US"/>
        </w:rPr>
        <w:t xml:space="preserve">This message is used to transfer radio paging information, covering both upload to and download from the </w:t>
      </w:r>
      <w:r w:rsidR="005A365E" w:rsidRPr="005D6716">
        <w:rPr>
          <w:rFonts w:eastAsia="SimSun"/>
          <w:lang w:val="en-US" w:eastAsia="zh-CN"/>
        </w:rPr>
        <w:t>5GC, and between gNBs</w:t>
      </w:r>
      <w:r w:rsidRPr="005D6716">
        <w:rPr>
          <w:lang w:val="en-US"/>
        </w:rPr>
        <w:t>.</w:t>
      </w:r>
    </w:p>
    <w:p w14:paraId="6009B90B" w14:textId="79B4735C" w:rsidR="002C5D28" w:rsidRPr="00F537EB" w:rsidRDefault="002C5D28" w:rsidP="002C5D28">
      <w:pPr>
        <w:pStyle w:val="B1"/>
        <w:rPr>
          <w:rFonts w:eastAsia="SimSun"/>
          <w:lang w:eastAsia="zh-CN"/>
        </w:rPr>
      </w:pPr>
      <w:r w:rsidRPr="00F537EB">
        <w:t xml:space="preserve">Direction: </w:t>
      </w:r>
      <w:r w:rsidRPr="00F537EB">
        <w:rPr>
          <w:rFonts w:eastAsia="SimSun"/>
          <w:lang w:eastAsia="zh-CN"/>
        </w:rPr>
        <w:t>g</w:t>
      </w:r>
      <w:r w:rsidRPr="00F537EB">
        <w:t xml:space="preserve">NB to/ from </w:t>
      </w:r>
      <w:r w:rsidR="005A365E" w:rsidRPr="00F537EB">
        <w:rPr>
          <w:rFonts w:eastAsia="SimSun"/>
          <w:lang w:eastAsia="zh-CN"/>
        </w:rPr>
        <w:t>5GC</w:t>
      </w:r>
      <w:r w:rsidR="005A365E" w:rsidRPr="00F537EB" w:rsidDel="005A365E">
        <w:rPr>
          <w:rFonts w:eastAsia="SimSun"/>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lastRenderedPageBreak/>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D05641"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SimSun"/>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SimSun"/>
              </w:rPr>
              <w:t xml:space="preserve">NR </w:t>
            </w:r>
            <w:r w:rsidRPr="00F537EB">
              <w:t xml:space="preserve">frequency bands which </w:t>
            </w:r>
            <w:r w:rsidR="005A365E" w:rsidRPr="00F537EB">
              <w:t xml:space="preserve">are </w:t>
            </w:r>
            <w:r w:rsidRPr="00F537EB">
              <w:t xml:space="preserve">derived by the </w:t>
            </w:r>
            <w:r w:rsidRPr="00F537EB">
              <w:rPr>
                <w:rFonts w:eastAsia="SimSun"/>
              </w:rPr>
              <w:t>g</w:t>
            </w:r>
            <w:r w:rsidRPr="00F537EB">
              <w:t xml:space="preserve">NB from </w:t>
            </w:r>
            <w:r w:rsidRPr="00F537EB">
              <w:rPr>
                <w:i/>
                <w:iCs/>
                <w:kern w:val="2"/>
              </w:rPr>
              <w:t>UE-NR-Capability</w:t>
            </w:r>
            <w:r w:rsidRPr="00F537EB">
              <w:t>.</w:t>
            </w:r>
          </w:p>
        </w:tc>
      </w:tr>
    </w:tbl>
    <w:p w14:paraId="5ED5D269" w14:textId="77777777" w:rsidR="002C5D28" w:rsidRPr="005D6716" w:rsidRDefault="002C5D28" w:rsidP="002C5D28">
      <w:pPr>
        <w:rPr>
          <w:lang w:val="en-US"/>
        </w:rPr>
      </w:pPr>
    </w:p>
    <w:p w14:paraId="4BF5E9CC" w14:textId="77777777" w:rsidR="002C5D28" w:rsidRPr="00F537EB" w:rsidRDefault="002C5D28" w:rsidP="002C5D28">
      <w:pPr>
        <w:pStyle w:val="Heading4"/>
      </w:pPr>
      <w:bookmarkStart w:id="12096" w:name="_Toc20426261"/>
      <w:bookmarkStart w:id="12097" w:name="_Toc29321658"/>
      <w:bookmarkStart w:id="12098" w:name="_Toc36757530"/>
      <w:bookmarkStart w:id="12099" w:name="_Toc36837071"/>
      <w:bookmarkStart w:id="12100" w:name="_Toc36844048"/>
      <w:bookmarkStart w:id="12101" w:name="_Toc37068337"/>
      <w:r w:rsidRPr="00F537EB">
        <w:t>–</w:t>
      </w:r>
      <w:r w:rsidRPr="00F537EB">
        <w:tab/>
      </w:r>
      <w:r w:rsidRPr="00F537EB">
        <w:rPr>
          <w:i/>
        </w:rPr>
        <w:t>UERadioAccessCapabilityInformation</w:t>
      </w:r>
      <w:bookmarkEnd w:id="12096"/>
      <w:bookmarkEnd w:id="12097"/>
      <w:bookmarkEnd w:id="12098"/>
      <w:bookmarkEnd w:id="12099"/>
      <w:bookmarkEnd w:id="12100"/>
      <w:bookmarkEnd w:id="12101"/>
    </w:p>
    <w:p w14:paraId="34172747" w14:textId="77777777" w:rsidR="002C5D28" w:rsidRPr="005D6716" w:rsidRDefault="002C5D28" w:rsidP="002C5D28">
      <w:pPr>
        <w:rPr>
          <w:lang w:val="en-US"/>
        </w:rPr>
      </w:pPr>
      <w:r w:rsidRPr="005D6716">
        <w:rPr>
          <w:lang w:val="en-US"/>
        </w:rPr>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A438AA" w:rsidRDefault="002C5D28" w:rsidP="003B6316">
      <w:pPr>
        <w:pStyle w:val="PL"/>
        <w:rPr>
          <w:lang w:val="sv-SE"/>
        </w:rPr>
      </w:pPr>
      <w:r w:rsidRPr="00F537EB">
        <w:t xml:space="preserve">            </w:t>
      </w:r>
      <w:r w:rsidRPr="00A438AA">
        <w:rPr>
          <w:lang w:val="sv-SE"/>
        </w:rPr>
        <w:t>spare6 NULL, spare5 NULL, spare4 NULL,</w:t>
      </w:r>
    </w:p>
    <w:p w14:paraId="74877C98" w14:textId="77777777" w:rsidR="002C5D28" w:rsidRPr="00A438AA" w:rsidRDefault="002C5D28" w:rsidP="003B6316">
      <w:pPr>
        <w:pStyle w:val="PL"/>
        <w:rPr>
          <w:lang w:val="sv-SE"/>
        </w:rPr>
      </w:pPr>
      <w:r w:rsidRPr="00A438AA">
        <w:rPr>
          <w:lang w:val="sv-SE"/>
        </w:rPr>
        <w:t xml:space="preserve">            spare3 NULL, spare2 NULL, spare1 NULL</w:t>
      </w:r>
    </w:p>
    <w:p w14:paraId="0CC3D2FA" w14:textId="77777777" w:rsidR="002C5D28" w:rsidRPr="00F537EB" w:rsidRDefault="002C5D28" w:rsidP="003B6316">
      <w:pPr>
        <w:pStyle w:val="PL"/>
      </w:pPr>
      <w:r w:rsidRPr="00A438AA">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lastRenderedPageBreak/>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D05641"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5D6716" w:rsidRDefault="0004643E" w:rsidP="0004643E">
      <w:pPr>
        <w:rPr>
          <w:rFonts w:eastAsia="Yu Mincho"/>
          <w:lang w:val="en-US"/>
        </w:rPr>
      </w:pPr>
    </w:p>
    <w:p w14:paraId="5139A336" w14:textId="7E91D69A" w:rsidR="0004643E" w:rsidRPr="00F537EB" w:rsidRDefault="0004643E" w:rsidP="0004643E">
      <w:pPr>
        <w:pStyle w:val="Heading3"/>
        <w:rPr>
          <w:rFonts w:eastAsia="Yu Mincho"/>
        </w:rPr>
      </w:pPr>
      <w:bookmarkStart w:id="12102" w:name="_Toc20426262"/>
      <w:bookmarkStart w:id="12103" w:name="_Toc29321659"/>
      <w:bookmarkStart w:id="12104" w:name="_Toc36757531"/>
      <w:bookmarkStart w:id="12105" w:name="_Toc36837072"/>
      <w:bookmarkStart w:id="12106" w:name="_Toc36844049"/>
      <w:bookmarkStart w:id="12107" w:name="_Toc37068338"/>
      <w:r w:rsidRPr="00F537EB">
        <w:rPr>
          <w:rFonts w:eastAsia="Yu Mincho"/>
        </w:rPr>
        <w:t>11.2.3</w:t>
      </w:r>
      <w:r w:rsidRPr="00F537EB">
        <w:rPr>
          <w:rFonts w:eastAsia="Yu Mincho"/>
        </w:rPr>
        <w:tab/>
        <w:t>Mandatory information in inter-node RRC messages</w:t>
      </w:r>
      <w:bookmarkEnd w:id="12102"/>
      <w:bookmarkEnd w:id="12103"/>
      <w:bookmarkEnd w:id="12104"/>
      <w:bookmarkEnd w:id="12105"/>
      <w:bookmarkEnd w:id="12106"/>
      <w:bookmarkEnd w:id="12107"/>
    </w:p>
    <w:p w14:paraId="2B373B57" w14:textId="77777777" w:rsidR="0004643E" w:rsidRPr="005D6716" w:rsidRDefault="0004643E" w:rsidP="0004643E">
      <w:pPr>
        <w:rPr>
          <w:rFonts w:eastAsia="Yu Mincho"/>
          <w:lang w:val="en-US"/>
        </w:rPr>
      </w:pPr>
      <w:r w:rsidRPr="005D6716">
        <w:rPr>
          <w:rFonts w:eastAsia="Yu Mincho"/>
          <w:lang w:val="en-US"/>
        </w:rPr>
        <w:t xml:space="preserve">For the </w:t>
      </w:r>
      <w:r w:rsidRPr="005D6716">
        <w:rPr>
          <w:rFonts w:eastAsia="Yu Mincho"/>
          <w:i/>
          <w:lang w:val="en-US"/>
        </w:rPr>
        <w:t>AS-Config</w:t>
      </w:r>
      <w:r w:rsidRPr="005D6716">
        <w:rPr>
          <w:rFonts w:eastAsia="Yu Mincho"/>
          <w:lang w:val="en-US"/>
        </w:rPr>
        <w:t xml:space="preserve"> transferred within the </w:t>
      </w:r>
      <w:r w:rsidRPr="005D6716">
        <w:rPr>
          <w:rFonts w:eastAsia="Yu Mincho"/>
          <w:i/>
          <w:lang w:val="en-US"/>
        </w:rPr>
        <w:t>HandoverPreparationInformation</w:t>
      </w:r>
      <w:r w:rsidRPr="005D6716">
        <w:rPr>
          <w:rFonts w:eastAsia="Yu Mincho"/>
          <w:lang w:val="en-US"/>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5D6716" w:rsidRDefault="000B63BE" w:rsidP="000B63BE">
      <w:pPr>
        <w:rPr>
          <w:rFonts w:eastAsia="Yu Mincho"/>
          <w:lang w:val="en-US"/>
        </w:rPr>
      </w:pPr>
      <w:r w:rsidRPr="005D6716">
        <w:rPr>
          <w:rFonts w:eastAsia="Yu Mincho"/>
          <w:lang w:val="en-US"/>
        </w:rPr>
        <w:t xml:space="preserve">The </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w:t>
      </w:r>
      <w:r w:rsidRPr="005D6716">
        <w:rPr>
          <w:rFonts w:eastAsia="Yu Mincho"/>
          <w:lang w:val="en-US"/>
        </w:rPr>
        <w:t xml:space="preserve"> and the </w:t>
      </w:r>
      <w:r w:rsidRPr="005D6716">
        <w:rPr>
          <w:rFonts w:eastAsia="Yu Mincho"/>
          <w:i/>
          <w:lang w:val="en-US"/>
        </w:rPr>
        <w:t>candidateCellInfoListMN</w:t>
      </w:r>
      <w:r w:rsidRPr="005D6716">
        <w:rPr>
          <w:rFonts w:eastAsia="Yu Mincho"/>
          <w:lang w:val="en-US"/>
        </w:rPr>
        <w:t>(</w:t>
      </w:r>
      <w:r w:rsidRPr="005D6716">
        <w:rPr>
          <w:rFonts w:eastAsia="Yu Mincho"/>
          <w:i/>
          <w:lang w:val="en-US"/>
        </w:rPr>
        <w:t>-EUTRA</w:t>
      </w:r>
      <w:r w:rsidRPr="005D6716">
        <w:rPr>
          <w:rFonts w:eastAsia="Yu Mincho"/>
          <w:lang w:val="en-US"/>
        </w:rPr>
        <w:t>)/</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Info</w:t>
      </w:r>
      <w:r w:rsidRPr="005D6716">
        <w:rPr>
          <w:rFonts w:eastAsia="Yu Mincho"/>
          <w:lang w:val="en-US"/>
        </w:rPr>
        <w:t xml:space="preserve"> need not be included in procedures that do not involve a change of node.</w:t>
      </w:r>
    </w:p>
    <w:p w14:paraId="611775B4" w14:textId="762919E2" w:rsidR="0004643E" w:rsidRPr="005D6716" w:rsidRDefault="0004643E" w:rsidP="0004643E">
      <w:pPr>
        <w:rPr>
          <w:rFonts w:eastAsia="Yu Mincho"/>
          <w:lang w:val="en-US"/>
        </w:rPr>
      </w:pPr>
      <w:r w:rsidRPr="005D6716">
        <w:rPr>
          <w:rFonts w:eastAsia="Yu Mincho"/>
          <w:lang w:val="en-US"/>
        </w:rPr>
        <w:t xml:space="preserve">For a field that conveys the UE configuration in </w:t>
      </w:r>
      <w:r w:rsidRPr="005D6716">
        <w:rPr>
          <w:rFonts w:eastAsia="Yu Mincho"/>
          <w:i/>
          <w:lang w:val="en-US"/>
        </w:rPr>
        <w:t>CG-Config</w:t>
      </w:r>
      <w:r w:rsidRPr="005D6716">
        <w:rPr>
          <w:rFonts w:eastAsia="Yu Mincho"/>
          <w:lang w:val="en-US"/>
        </w:rPr>
        <w:t xml:space="preserve"> (SN initiated change of SN</w:t>
      </w:r>
      <w:r w:rsidR="00D1012C" w:rsidRPr="005D6716">
        <w:rPr>
          <w:rFonts w:eastAsia="Yu Mincho"/>
          <w:lang w:val="en-US"/>
        </w:rPr>
        <w:t xml:space="preserve"> configuration</w:t>
      </w:r>
      <w:r w:rsidR="002D617A" w:rsidRPr="005D6716">
        <w:rPr>
          <w:rFonts w:eastAsia="Yu Mincho"/>
          <w:lang w:val="en-US"/>
        </w:rPr>
        <w:t>, or</w:t>
      </w:r>
      <w:r w:rsidR="002F4FB2" w:rsidRPr="005D6716">
        <w:rPr>
          <w:rFonts w:eastAsia="Yu Mincho"/>
          <w:lang w:val="en-US"/>
        </w:rPr>
        <w:t xml:space="preserve"> SCG</w:t>
      </w:r>
      <w:r w:rsidR="002F4FB2" w:rsidRPr="005D6716">
        <w:rPr>
          <w:rFonts w:eastAsiaTheme="minorEastAsia"/>
          <w:lang w:val="en-US"/>
        </w:rPr>
        <w:t xml:space="preserve"> configuration query</w:t>
      </w:r>
      <w:r w:rsidRPr="005D6716">
        <w:rPr>
          <w:rFonts w:eastAsia="Yu Mincho"/>
          <w:lang w:val="en-US"/>
        </w:rPr>
        <w:t xml:space="preserve">) and in </w:t>
      </w:r>
      <w:r w:rsidRPr="005D6716">
        <w:rPr>
          <w:rFonts w:eastAsia="Yu Mincho"/>
          <w:i/>
          <w:lang w:val="en-US"/>
        </w:rPr>
        <w:t>CG-ConfigInfo</w:t>
      </w:r>
      <w:r w:rsidRPr="005D6716">
        <w:rPr>
          <w:rFonts w:eastAsia="Yu Mincho"/>
          <w:lang w:val="en-US"/>
        </w:rPr>
        <w:t xml:space="preserve"> upon change of SN (i.e. </w:t>
      </w:r>
      <w:r w:rsidRPr="005D6716">
        <w:rPr>
          <w:rFonts w:eastAsia="Yu Mincho"/>
          <w:i/>
          <w:lang w:val="en-US"/>
        </w:rPr>
        <w:t>mcg-RB-Config</w:t>
      </w:r>
      <w:r w:rsidRPr="005D6716">
        <w:rPr>
          <w:rFonts w:eastAsia="Yu Mincho"/>
          <w:lang w:val="en-US"/>
        </w:rPr>
        <w:t xml:space="preserve">, </w:t>
      </w:r>
      <w:r w:rsidRPr="005D6716">
        <w:rPr>
          <w:rFonts w:eastAsia="Yu Mincho"/>
          <w:i/>
          <w:lang w:val="en-US"/>
        </w:rPr>
        <w:t>scg-RB-Config</w:t>
      </w:r>
      <w:r w:rsidRPr="005D6716">
        <w:rPr>
          <w:rFonts w:eastAsia="Yu Mincho"/>
          <w:lang w:val="en-US"/>
        </w:rPr>
        <w:t xml:space="preserve"> and </w:t>
      </w:r>
      <w:r w:rsidRPr="005D6716">
        <w:rPr>
          <w:rFonts w:eastAsia="Yu Mincho"/>
          <w:i/>
          <w:lang w:val="en-US"/>
        </w:rPr>
        <w:t>sourceConfigSCG</w:t>
      </w:r>
      <w:r w:rsidRPr="005D6716">
        <w:rPr>
          <w:rFonts w:eastAsia="Yu Mincho"/>
          <w:lang w:val="en-US"/>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5D6716" w:rsidRDefault="0004643E" w:rsidP="0004643E">
      <w:pPr>
        <w:rPr>
          <w:rFonts w:eastAsia="Yu Mincho"/>
          <w:lang w:val="en-US"/>
        </w:rPr>
      </w:pPr>
      <w:r w:rsidRPr="005D6716">
        <w:rPr>
          <w:rFonts w:eastAsia="Yu Mincho"/>
          <w:lang w:val="en-US"/>
        </w:rPr>
        <w:t xml:space="preserve">For the other fields in </w:t>
      </w:r>
      <w:r w:rsidRPr="005D6716">
        <w:rPr>
          <w:rFonts w:eastAsia="Yu Mincho"/>
          <w:i/>
          <w:lang w:val="en-US"/>
        </w:rPr>
        <w:t>CG-Config</w:t>
      </w:r>
      <w:r w:rsidRPr="005D6716">
        <w:rPr>
          <w:rFonts w:eastAsia="Yu Mincho"/>
          <w:lang w:val="en-US"/>
        </w:rPr>
        <w:t xml:space="preserve"> and </w:t>
      </w:r>
      <w:r w:rsidRPr="005D6716">
        <w:rPr>
          <w:rFonts w:eastAsia="Yu Mincho"/>
          <w:i/>
          <w:lang w:val="en-US"/>
        </w:rPr>
        <w:t>CG-ConfigInfo</w:t>
      </w:r>
      <w:r w:rsidRPr="005D6716">
        <w:rPr>
          <w:rFonts w:eastAsia="Yu Mincho"/>
          <w:lang w:val="en-US"/>
        </w:rPr>
        <w:t>, the sender shall always signal the appropriate value even if same as indicated in the previous RRC INM, unless explicitly stated otherwise</w:t>
      </w:r>
      <w:r w:rsidR="00320A71" w:rsidRPr="005D6716">
        <w:rPr>
          <w:rFonts w:eastAsia="Yu Mincho"/>
          <w:lang w:val="en-US"/>
        </w:rPr>
        <w:t xml:space="preserve">. </w:t>
      </w:r>
      <w:r w:rsidR="00320A71" w:rsidRPr="005D6716">
        <w:rPr>
          <w:rFonts w:eastAsiaTheme="minorEastAsia"/>
          <w:lang w:val="en-US"/>
        </w:rPr>
        <w:t xml:space="preserve">As an exception to this general rule, the absence of the below listed fields means that the receiver maintains the values informed via the previous message. Note </w:t>
      </w:r>
      <w:r w:rsidR="00320A71" w:rsidRPr="005D6716">
        <w:rPr>
          <w:rFonts w:eastAsiaTheme="minorEastAsia"/>
          <w:lang w:val="en-US"/>
        </w:rPr>
        <w:lastRenderedPageBreak/>
        <w:t>that every time there is a change in the configuration covered by a listed field, the MN shall include the field and it shall provide the full configuration provided by that field. Otherwise, if there is no change, the field can be omitted</w:t>
      </w:r>
      <w:r w:rsidRPr="005D6716">
        <w:rPr>
          <w:rFonts w:eastAsia="Yu Mincho"/>
          <w:lang w:val="en-US"/>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Heading2"/>
        <w:rPr>
          <w:noProof/>
        </w:rPr>
      </w:pPr>
      <w:bookmarkStart w:id="12108" w:name="_Toc20426263"/>
      <w:bookmarkStart w:id="12109" w:name="_Toc29321660"/>
      <w:bookmarkStart w:id="12110" w:name="_Toc36757532"/>
      <w:bookmarkStart w:id="12111" w:name="_Toc36837073"/>
      <w:bookmarkStart w:id="12112" w:name="_Toc36844050"/>
      <w:bookmarkStart w:id="12113" w:name="_Toc37068339"/>
      <w:r w:rsidRPr="00F537EB">
        <w:rPr>
          <w:noProof/>
        </w:rPr>
        <w:t>11.3</w:t>
      </w:r>
      <w:r w:rsidRPr="00F537EB">
        <w:rPr>
          <w:noProof/>
        </w:rPr>
        <w:tab/>
        <w:t>Inter-node RRC information element definitions</w:t>
      </w:r>
      <w:bookmarkEnd w:id="12108"/>
      <w:bookmarkEnd w:id="12109"/>
      <w:bookmarkEnd w:id="12110"/>
      <w:bookmarkEnd w:id="12111"/>
      <w:bookmarkEnd w:id="12112"/>
      <w:bookmarkEnd w:id="12113"/>
    </w:p>
    <w:p w14:paraId="6EF9741E" w14:textId="77777777" w:rsidR="002C5D28" w:rsidRPr="005D6716" w:rsidRDefault="002C5D28" w:rsidP="002C5D28">
      <w:pPr>
        <w:rPr>
          <w:lang w:val="en-US"/>
        </w:rPr>
      </w:pPr>
      <w:r w:rsidRPr="005D6716">
        <w:rPr>
          <w:lang w:val="en-US"/>
        </w:rPr>
        <w:t>-</w:t>
      </w:r>
    </w:p>
    <w:p w14:paraId="72E883C7" w14:textId="77777777" w:rsidR="002C5D28" w:rsidRPr="00F537EB" w:rsidRDefault="002C5D28" w:rsidP="002C5D28">
      <w:pPr>
        <w:pStyle w:val="Heading2"/>
      </w:pPr>
      <w:bookmarkStart w:id="12114" w:name="_Toc20426264"/>
      <w:bookmarkStart w:id="12115" w:name="_Toc29321661"/>
      <w:bookmarkStart w:id="12116" w:name="_Toc36757533"/>
      <w:bookmarkStart w:id="12117" w:name="_Toc36837074"/>
      <w:bookmarkStart w:id="12118" w:name="_Toc36844051"/>
      <w:bookmarkStart w:id="12119" w:name="_Toc37068340"/>
      <w:r w:rsidRPr="00F537EB">
        <w:rPr>
          <w:noProof/>
        </w:rPr>
        <w:t>11.4</w:t>
      </w:r>
      <w:r w:rsidRPr="00F537EB">
        <w:rPr>
          <w:noProof/>
        </w:rPr>
        <w:tab/>
        <w:t>Inter-node RRC</w:t>
      </w:r>
      <w:r w:rsidRPr="00F537EB">
        <w:t xml:space="preserve"> multiplicity and type constraint values</w:t>
      </w:r>
      <w:bookmarkEnd w:id="12114"/>
      <w:bookmarkEnd w:id="12115"/>
      <w:bookmarkEnd w:id="12116"/>
      <w:bookmarkEnd w:id="12117"/>
      <w:bookmarkEnd w:id="12118"/>
      <w:bookmarkEnd w:id="12119"/>
    </w:p>
    <w:p w14:paraId="5D146440" w14:textId="77777777" w:rsidR="002C5D28" w:rsidRPr="00F537EB" w:rsidRDefault="002C5D28" w:rsidP="002C5D28">
      <w:pPr>
        <w:pStyle w:val="Heading4"/>
      </w:pPr>
      <w:bookmarkStart w:id="12120" w:name="_Toc20426265"/>
      <w:bookmarkStart w:id="12121" w:name="_Toc29321662"/>
      <w:bookmarkStart w:id="12122" w:name="_Toc36757534"/>
      <w:bookmarkStart w:id="12123" w:name="_Toc36837075"/>
      <w:bookmarkStart w:id="12124" w:name="_Toc36844052"/>
      <w:bookmarkStart w:id="12125" w:name="_Toc37068341"/>
      <w:r w:rsidRPr="00F537EB">
        <w:t>–</w:t>
      </w:r>
      <w:r w:rsidRPr="00F537EB">
        <w:tab/>
        <w:t>Multiplicity and type constraints definitions</w:t>
      </w:r>
      <w:bookmarkEnd w:id="12120"/>
      <w:bookmarkEnd w:id="12121"/>
      <w:bookmarkEnd w:id="12122"/>
      <w:bookmarkEnd w:id="12123"/>
      <w:bookmarkEnd w:id="12124"/>
      <w:bookmarkEnd w:id="12125"/>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5D6716" w:rsidRDefault="002C5D28" w:rsidP="002C5D28">
      <w:pPr>
        <w:rPr>
          <w:lang w:val="en-US"/>
        </w:rPr>
      </w:pPr>
    </w:p>
    <w:p w14:paraId="0DD9DDF9" w14:textId="77777777" w:rsidR="002C5D28" w:rsidRPr="00F537EB" w:rsidRDefault="002C5D28" w:rsidP="002C5D28">
      <w:pPr>
        <w:pStyle w:val="Heading4"/>
      </w:pPr>
      <w:bookmarkStart w:id="12126" w:name="_Toc20426266"/>
      <w:bookmarkStart w:id="12127" w:name="_Toc29321663"/>
      <w:bookmarkStart w:id="12128" w:name="_Toc36757535"/>
      <w:bookmarkStart w:id="12129" w:name="_Toc36837076"/>
      <w:bookmarkStart w:id="12130" w:name="_Toc36844053"/>
      <w:bookmarkStart w:id="12131" w:name="_Toc37068342"/>
      <w:r w:rsidRPr="00F537EB">
        <w:t>–</w:t>
      </w:r>
      <w:r w:rsidRPr="00F537EB">
        <w:tab/>
      </w:r>
      <w:r w:rsidRPr="00F537EB">
        <w:rPr>
          <w:i/>
        </w:rPr>
        <w:t xml:space="preserve">End of </w:t>
      </w:r>
      <w:r w:rsidRPr="00F537EB">
        <w:rPr>
          <w:i/>
          <w:noProof/>
        </w:rPr>
        <w:t>NR-InterNodeDefinitions</w:t>
      </w:r>
      <w:bookmarkEnd w:id="12126"/>
      <w:bookmarkEnd w:id="12127"/>
      <w:bookmarkEnd w:id="12128"/>
      <w:bookmarkEnd w:id="12129"/>
      <w:bookmarkEnd w:id="12130"/>
      <w:bookmarkEnd w:id="12131"/>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lastRenderedPageBreak/>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5D6716" w:rsidRDefault="002C5D28" w:rsidP="002C5D28">
      <w:pPr>
        <w:rPr>
          <w:lang w:val="en-US"/>
        </w:rPr>
      </w:pPr>
    </w:p>
    <w:p w14:paraId="7E7A2989" w14:textId="77777777" w:rsidR="002C5D28" w:rsidRPr="00F537EB" w:rsidRDefault="002C5D28" w:rsidP="002C5D28">
      <w:pPr>
        <w:pStyle w:val="Heading1"/>
      </w:pPr>
      <w:r w:rsidRPr="00F537EB">
        <w:br w:type="page"/>
      </w:r>
      <w:bookmarkStart w:id="12132" w:name="_Toc20426267"/>
      <w:bookmarkStart w:id="12133" w:name="_Toc29321664"/>
      <w:bookmarkStart w:id="12134" w:name="_Toc36757536"/>
      <w:bookmarkStart w:id="12135" w:name="_Toc36837077"/>
      <w:bookmarkStart w:id="12136" w:name="_Toc36844054"/>
      <w:bookmarkStart w:id="12137" w:name="_Toc37068343"/>
      <w:bookmarkStart w:id="12138" w:name="_Hlk535949666"/>
      <w:r w:rsidRPr="00F537EB">
        <w:lastRenderedPageBreak/>
        <w:t>12</w:t>
      </w:r>
      <w:r w:rsidRPr="00F537EB">
        <w:tab/>
      </w:r>
      <w:r w:rsidRPr="00F537EB">
        <w:rPr>
          <w:szCs w:val="36"/>
        </w:rPr>
        <w:t>Processing delay requirements for RRC procedures</w:t>
      </w:r>
      <w:bookmarkEnd w:id="12132"/>
      <w:bookmarkEnd w:id="12133"/>
      <w:bookmarkEnd w:id="12134"/>
      <w:bookmarkEnd w:id="12135"/>
      <w:bookmarkEnd w:id="12136"/>
      <w:bookmarkEnd w:id="12137"/>
    </w:p>
    <w:p w14:paraId="2F986E9F" w14:textId="76987652" w:rsidR="002C5D28" w:rsidRPr="005D6716" w:rsidRDefault="002C5D28" w:rsidP="002C5D28">
      <w:pPr>
        <w:rPr>
          <w:lang w:val="en-US"/>
        </w:rPr>
      </w:pPr>
      <w:r w:rsidRPr="005D6716">
        <w:rPr>
          <w:lang w:val="en-US"/>
        </w:rP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5D6716">
        <w:rPr>
          <w:lang w:val="en-US"/>
        </w:rPr>
        <w:t xml:space="preserve"> In case the RRC procedure triggers BWP switching, the RRC procedure delay is the value defined in the following table plus the BWP switching delay defined in </w:t>
      </w:r>
      <w:r w:rsidR="00F93181" w:rsidRPr="005D6716">
        <w:rPr>
          <w:lang w:val="en-US"/>
        </w:rPr>
        <w:t xml:space="preserve">TS </w:t>
      </w:r>
      <w:r w:rsidR="00765DC8" w:rsidRPr="005D6716">
        <w:rPr>
          <w:lang w:val="en-US"/>
        </w:rPr>
        <w:t>38.133 [14</w:t>
      </w:r>
      <w:r w:rsidR="00F93181" w:rsidRPr="005D6716">
        <w:rPr>
          <w:lang w:val="en-US"/>
        </w:rPr>
        <w:t>]</w:t>
      </w:r>
      <w:r w:rsidR="00765DC8" w:rsidRPr="005D6716">
        <w:rPr>
          <w:lang w:val="en-US"/>
        </w:rPr>
        <w:t xml:space="preserve">, </w:t>
      </w:r>
      <w:r w:rsidR="00CD7A8E" w:rsidRPr="005D6716">
        <w:rPr>
          <w:lang w:val="en-US"/>
        </w:rPr>
        <w:t>clause 8.6.3</w:t>
      </w:r>
      <w:r w:rsidR="00765DC8" w:rsidRPr="005D6716">
        <w:rPr>
          <w:lang w:val="en-US"/>
        </w:rPr>
        <w:t>.</w:t>
      </w:r>
    </w:p>
    <w:bookmarkEnd w:id="12138"/>
    <w:p w14:paraId="05D89B5D" w14:textId="21A65947" w:rsidR="002C5D28" w:rsidRPr="00F537EB" w:rsidRDefault="00CC572C" w:rsidP="002C5D28">
      <w:pPr>
        <w:pStyle w:val="TH"/>
      </w:pPr>
      <w:r>
        <w:rPr>
          <w:noProof/>
          <w:lang w:val="en-US" w:eastAsia="ko-KR"/>
        </w:rPr>
        <w:drawing>
          <wp:inline distT="0" distB="0" distL="0" distR="0" wp14:anchorId="56682485" wp14:editId="2B0CB5C7">
            <wp:extent cx="5242560" cy="17526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242560" cy="1752600"/>
                    </a:xfrm>
                    <a:prstGeom prst="rect">
                      <a:avLst/>
                    </a:prstGeom>
                    <a:noFill/>
                    <a:ln>
                      <a:noFill/>
                    </a:ln>
                  </pic:spPr>
                </pic:pic>
              </a:graphicData>
            </a:graphic>
          </wp:inline>
        </w:drawing>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commentRangeStart w:id="12139"/>
      <w:r w:rsidRPr="00F537EB">
        <w:lastRenderedPageBreak/>
        <w:t>Table</w:t>
      </w:r>
      <w:commentRangeEnd w:id="12139"/>
      <w:r w:rsidR="0041422C">
        <w:rPr>
          <w:rStyle w:val="CommentReference"/>
          <w:rFonts w:ascii="Times New Roman" w:eastAsia="SimSun" w:hAnsi="Times New Roman"/>
          <w:b w:val="0"/>
          <w:lang w:eastAsia="en-US"/>
        </w:rPr>
        <w:commentReference w:id="12139"/>
      </w:r>
      <w:r w:rsidRPr="00F537EB">
        <w:t xml:space="preserve"> 12.1-1: UE performance requirements for RRC</w:t>
      </w:r>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r w:rsidRPr="00F537EB">
              <w:rPr>
                <w:b/>
                <w:lang w:eastAsia="en-GB"/>
              </w:rPr>
              <w:t>RRC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D05641"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SimSun"/>
                <w:lang w:eastAsia="zh-CN"/>
              </w:rPr>
            </w:pPr>
            <w:r w:rsidRPr="00F537EB">
              <w:rPr>
                <w:rFonts w:eastAsia="SimSun"/>
                <w:lang w:eastAsia="zh-CN"/>
              </w:rPr>
              <w:t>Value</w:t>
            </w:r>
            <w:r w:rsidR="003E6F61" w:rsidRPr="00F537EB">
              <w:rPr>
                <w:rFonts w:eastAsia="SimSun"/>
                <w:lang w:eastAsia="zh-CN"/>
              </w:rPr>
              <w:t xml:space="preserve">=6 applies for a UE supporting reduced CP latency for the case of </w:t>
            </w:r>
            <w:r w:rsidR="003E6F61" w:rsidRPr="00F537EB">
              <w:rPr>
                <w:rFonts w:eastAsia="SimSun"/>
              </w:rPr>
              <w:t>RRCResume</w:t>
            </w:r>
            <w:r w:rsidR="003E6F61"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SimSun"/>
                <w:i/>
                <w:lang w:eastAsia="zh-CN"/>
              </w:rPr>
              <w:t>RRCResumeComplete</w:t>
            </w:r>
            <w:r w:rsidR="003E6F61" w:rsidRPr="00F537EB">
              <w:rPr>
                <w:rFonts w:eastAsia="SimSun"/>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lastRenderedPageBreak/>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Heading8"/>
      </w:pPr>
      <w:bookmarkStart w:id="12140" w:name="_Toc20426268"/>
      <w:bookmarkStart w:id="12141" w:name="_Toc29321665"/>
      <w:bookmarkStart w:id="12142" w:name="_Toc36757537"/>
      <w:bookmarkStart w:id="12143" w:name="_Toc36837078"/>
      <w:bookmarkStart w:id="12144" w:name="_Toc36844055"/>
      <w:bookmarkStart w:id="12145" w:name="_Toc37068344"/>
      <w:r w:rsidRPr="00F537EB">
        <w:t>Annex A (informative):</w:t>
      </w:r>
      <w:r w:rsidRPr="00F537EB">
        <w:tab/>
        <w:t>Guidelines, mainly on use of ASN.1</w:t>
      </w:r>
      <w:bookmarkEnd w:id="12140"/>
      <w:bookmarkEnd w:id="12141"/>
      <w:bookmarkEnd w:id="12142"/>
      <w:bookmarkEnd w:id="12143"/>
      <w:bookmarkEnd w:id="12144"/>
      <w:bookmarkEnd w:id="12145"/>
    </w:p>
    <w:p w14:paraId="0F7F2C29" w14:textId="77777777" w:rsidR="002C5D28" w:rsidRPr="00F537EB" w:rsidRDefault="002C5D28" w:rsidP="002C5D28">
      <w:pPr>
        <w:pStyle w:val="Heading1"/>
      </w:pPr>
      <w:bookmarkStart w:id="12146" w:name="_Toc20426269"/>
      <w:bookmarkStart w:id="12147" w:name="_Toc29321666"/>
      <w:bookmarkStart w:id="12148" w:name="_Toc36757538"/>
      <w:bookmarkStart w:id="12149" w:name="_Toc36837079"/>
      <w:bookmarkStart w:id="12150" w:name="_Toc36844056"/>
      <w:bookmarkStart w:id="12151" w:name="_Toc37068345"/>
      <w:r w:rsidRPr="00F537EB">
        <w:t>A.1</w:t>
      </w:r>
      <w:r w:rsidRPr="00F537EB">
        <w:tab/>
        <w:t>Introduction</w:t>
      </w:r>
      <w:bookmarkEnd w:id="12146"/>
      <w:bookmarkEnd w:id="12147"/>
      <w:bookmarkEnd w:id="12148"/>
      <w:bookmarkEnd w:id="12149"/>
      <w:bookmarkEnd w:id="12150"/>
      <w:bookmarkEnd w:id="12151"/>
    </w:p>
    <w:p w14:paraId="1CCDEA7A" w14:textId="77777777" w:rsidR="002C5D28" w:rsidRPr="005D6716" w:rsidRDefault="002C5D28" w:rsidP="002C5D28">
      <w:pPr>
        <w:rPr>
          <w:lang w:val="en-US"/>
        </w:rPr>
      </w:pPr>
      <w:r w:rsidRPr="005D6716">
        <w:rPr>
          <w:lang w:val="en-US"/>
        </w:rPr>
        <w:t>The following clauses contain guidelines for the specification of RRC protocol data units (PDUs) with ASN.1.</w:t>
      </w:r>
    </w:p>
    <w:p w14:paraId="22A90C09" w14:textId="77777777" w:rsidR="002C5D28" w:rsidRPr="00F537EB" w:rsidRDefault="002C5D28" w:rsidP="002C5D28">
      <w:pPr>
        <w:pStyle w:val="Heading1"/>
      </w:pPr>
      <w:bookmarkStart w:id="12152" w:name="_Toc20426270"/>
      <w:bookmarkStart w:id="12153" w:name="_Toc29321667"/>
      <w:bookmarkStart w:id="12154" w:name="_Toc36757539"/>
      <w:bookmarkStart w:id="12155" w:name="_Toc36837080"/>
      <w:bookmarkStart w:id="12156" w:name="_Toc36844057"/>
      <w:bookmarkStart w:id="12157" w:name="_Toc37068346"/>
      <w:r w:rsidRPr="00F537EB">
        <w:t>A.2</w:t>
      </w:r>
      <w:r w:rsidRPr="00F537EB">
        <w:tab/>
        <w:t>Procedural specification</w:t>
      </w:r>
      <w:bookmarkEnd w:id="12152"/>
      <w:bookmarkEnd w:id="12153"/>
      <w:bookmarkEnd w:id="12154"/>
      <w:bookmarkEnd w:id="12155"/>
      <w:bookmarkEnd w:id="12156"/>
      <w:bookmarkEnd w:id="12157"/>
    </w:p>
    <w:p w14:paraId="4A3F7436" w14:textId="77777777" w:rsidR="002C5D28" w:rsidRPr="00F537EB" w:rsidRDefault="002C5D28" w:rsidP="002C5D28">
      <w:pPr>
        <w:pStyle w:val="Heading2"/>
      </w:pPr>
      <w:bookmarkStart w:id="12158" w:name="_Toc20426271"/>
      <w:bookmarkStart w:id="12159" w:name="_Toc29321668"/>
      <w:bookmarkStart w:id="12160" w:name="_Toc36757540"/>
      <w:bookmarkStart w:id="12161" w:name="_Toc36837081"/>
      <w:bookmarkStart w:id="12162" w:name="_Toc36844058"/>
      <w:bookmarkStart w:id="12163" w:name="_Toc37068347"/>
      <w:r w:rsidRPr="00F537EB">
        <w:t>A.2.1</w:t>
      </w:r>
      <w:r w:rsidRPr="00F537EB">
        <w:tab/>
        <w:t>General principles</w:t>
      </w:r>
      <w:bookmarkEnd w:id="12158"/>
      <w:bookmarkEnd w:id="12159"/>
      <w:bookmarkEnd w:id="12160"/>
      <w:bookmarkEnd w:id="12161"/>
      <w:bookmarkEnd w:id="12162"/>
      <w:bookmarkEnd w:id="12163"/>
    </w:p>
    <w:p w14:paraId="7F5A0545" w14:textId="77777777" w:rsidR="002C5D28" w:rsidRPr="005D6716" w:rsidRDefault="002C5D28" w:rsidP="002C5D28">
      <w:pPr>
        <w:rPr>
          <w:lang w:val="en-US"/>
        </w:rPr>
      </w:pPr>
      <w:r w:rsidRPr="005D6716">
        <w:rPr>
          <w:lang w:val="en-US"/>
        </w:rPr>
        <w:t xml:space="preserve">The procedural specification provides an overall </w:t>
      </w:r>
      <w:proofErr w:type="gramStart"/>
      <w:r w:rsidRPr="005D6716">
        <w:rPr>
          <w:lang w:val="en-US"/>
        </w:rPr>
        <w:t>high level</w:t>
      </w:r>
      <w:proofErr w:type="gramEnd"/>
      <w:r w:rsidRPr="005D6716">
        <w:rPr>
          <w:lang w:val="en-US"/>
        </w:rPr>
        <w:t xml:space="preserve"> description regarding the UE behaviour in a particular scenario.</w:t>
      </w:r>
    </w:p>
    <w:p w14:paraId="3B89171C" w14:textId="4585C407" w:rsidR="002C5D28" w:rsidRPr="005D6716" w:rsidRDefault="002C5D28" w:rsidP="002C5D28">
      <w:pPr>
        <w:rPr>
          <w:lang w:val="en-US"/>
        </w:rPr>
      </w:pPr>
      <w:r w:rsidRPr="005D6716">
        <w:rPr>
          <w:lang w:val="en-US"/>
        </w:rPr>
        <w:t xml:space="preserve">It should be noted that most of the UE behaviour associated with the reception of a </w:t>
      </w:r>
      <w:proofErr w:type="gramStart"/>
      <w:r w:rsidRPr="005D6716">
        <w:rPr>
          <w:lang w:val="en-US"/>
        </w:rPr>
        <w:t>particular field</w:t>
      </w:r>
      <w:proofErr w:type="gramEnd"/>
      <w:r w:rsidRPr="005D6716">
        <w:rPr>
          <w:lang w:val="en-US"/>
        </w:rPr>
        <w:t xml:space="preserve">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5D6716">
        <w:rPr>
          <w:lang w:val="en-US"/>
        </w:rPr>
        <w:t>clause</w:t>
      </w:r>
      <w:r w:rsidRPr="005D6716">
        <w:rPr>
          <w:lang w:val="en-US"/>
        </w:rPr>
        <w:t xml:space="preserve"> e.g. general actions, more complicated actions depending on the value of multiple fields.</w:t>
      </w:r>
    </w:p>
    <w:p w14:paraId="15486E82" w14:textId="77777777" w:rsidR="002C5D28" w:rsidRPr="005D6716" w:rsidRDefault="002C5D28" w:rsidP="002C5D28">
      <w:pPr>
        <w:rPr>
          <w:lang w:val="en-US"/>
        </w:rPr>
      </w:pPr>
      <w:r w:rsidRPr="005D6716">
        <w:rPr>
          <w:lang w:val="en-US"/>
        </w:rPr>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Heading2"/>
      </w:pPr>
      <w:bookmarkStart w:id="12164" w:name="_Toc20426272"/>
      <w:bookmarkStart w:id="12165" w:name="_Toc29321669"/>
      <w:bookmarkStart w:id="12166" w:name="_Toc36757541"/>
      <w:bookmarkStart w:id="12167" w:name="_Toc36837082"/>
      <w:bookmarkStart w:id="12168" w:name="_Toc36844059"/>
      <w:bookmarkStart w:id="12169" w:name="_Toc37068348"/>
      <w:r w:rsidRPr="00F537EB">
        <w:t>A.2.2</w:t>
      </w:r>
      <w:r w:rsidRPr="00F537EB">
        <w:tab/>
        <w:t>More detailed aspects</w:t>
      </w:r>
      <w:bookmarkEnd w:id="12164"/>
      <w:bookmarkEnd w:id="12165"/>
      <w:bookmarkEnd w:id="12166"/>
      <w:bookmarkEnd w:id="12167"/>
      <w:bookmarkEnd w:id="12168"/>
      <w:bookmarkEnd w:id="12169"/>
    </w:p>
    <w:p w14:paraId="7D79024B" w14:textId="77777777" w:rsidR="002C5D28" w:rsidRPr="005D6716" w:rsidRDefault="002C5D28" w:rsidP="002C5D28">
      <w:pPr>
        <w:rPr>
          <w:lang w:val="en-US"/>
        </w:rPr>
      </w:pPr>
      <w:r w:rsidRPr="005D6716">
        <w:rPr>
          <w:lang w:val="en-US"/>
        </w:rPr>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proofErr w:type="gramStart"/>
      <w:r w:rsidR="00C76602" w:rsidRPr="00F537EB">
        <w:t>'</w:t>
      </w:r>
      <w:r w:rsidRPr="00F537EB">
        <w:t>;.</w:t>
      </w:r>
      <w:proofErr w:type="gramEnd"/>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lastRenderedPageBreak/>
        <w:t>-</w:t>
      </w:r>
      <w:r w:rsidRPr="00F537EB">
        <w:tab/>
        <w:t xml:space="preserve">Whenever multiple conditions apply, a semi-colon should be used at the end of each conditions </w:t>
      </w:r>
      <w:proofErr w:type="gramStart"/>
      <w:r w:rsidRPr="00F537EB">
        <w:t>with the exception of</w:t>
      </w:r>
      <w:proofErr w:type="gramEnd"/>
      <w:r w:rsidRPr="00F537EB">
        <w:t xml:space="preserve"> the last one, i.e. as in </w:t>
      </w:r>
      <w:r w:rsidR="00C76602" w:rsidRPr="00F537EB">
        <w:t>'</w:t>
      </w:r>
      <w:r w:rsidRPr="00F537EB">
        <w:t>if cond1, or cond2.</w:t>
      </w:r>
    </w:p>
    <w:p w14:paraId="18D2D919" w14:textId="77777777" w:rsidR="002C5D28" w:rsidRPr="00F537EB" w:rsidRDefault="002C5D28" w:rsidP="002C5D28">
      <w:pPr>
        <w:pStyle w:val="Heading1"/>
      </w:pPr>
      <w:bookmarkStart w:id="12170" w:name="_Toc20426273"/>
      <w:bookmarkStart w:id="12171" w:name="_Toc29321670"/>
      <w:bookmarkStart w:id="12172" w:name="_Toc36757542"/>
      <w:bookmarkStart w:id="12173" w:name="_Toc36837083"/>
      <w:bookmarkStart w:id="12174" w:name="_Toc36844060"/>
      <w:bookmarkStart w:id="12175" w:name="_Toc37068349"/>
      <w:r w:rsidRPr="00F537EB">
        <w:t>A.3</w:t>
      </w:r>
      <w:r w:rsidRPr="00F537EB">
        <w:tab/>
        <w:t>PDU specification</w:t>
      </w:r>
      <w:bookmarkEnd w:id="12170"/>
      <w:bookmarkEnd w:id="12171"/>
      <w:bookmarkEnd w:id="12172"/>
      <w:bookmarkEnd w:id="12173"/>
      <w:bookmarkEnd w:id="12174"/>
      <w:bookmarkEnd w:id="12175"/>
    </w:p>
    <w:p w14:paraId="6BDF48AE" w14:textId="77777777" w:rsidR="002C5D28" w:rsidRPr="00F537EB" w:rsidRDefault="002C5D28" w:rsidP="002C5D28">
      <w:pPr>
        <w:pStyle w:val="Heading2"/>
      </w:pPr>
      <w:bookmarkStart w:id="12176" w:name="_Toc20426274"/>
      <w:bookmarkStart w:id="12177" w:name="_Toc29321671"/>
      <w:bookmarkStart w:id="12178" w:name="_Toc36757543"/>
      <w:bookmarkStart w:id="12179" w:name="_Toc36837084"/>
      <w:bookmarkStart w:id="12180" w:name="_Toc36844061"/>
      <w:bookmarkStart w:id="12181" w:name="_Toc37068350"/>
      <w:r w:rsidRPr="00F537EB">
        <w:t>A.3.1</w:t>
      </w:r>
      <w:r w:rsidRPr="00F537EB">
        <w:tab/>
        <w:t>General principles</w:t>
      </w:r>
      <w:bookmarkEnd w:id="12176"/>
      <w:bookmarkEnd w:id="12177"/>
      <w:bookmarkEnd w:id="12178"/>
      <w:bookmarkEnd w:id="12179"/>
      <w:bookmarkEnd w:id="12180"/>
      <w:bookmarkEnd w:id="12181"/>
    </w:p>
    <w:p w14:paraId="6FF428AE" w14:textId="77777777" w:rsidR="002C5D28" w:rsidRPr="00F537EB" w:rsidRDefault="002C5D28" w:rsidP="002C5D28">
      <w:pPr>
        <w:pStyle w:val="Heading3"/>
      </w:pPr>
      <w:bookmarkStart w:id="12182" w:name="_Toc20426275"/>
      <w:bookmarkStart w:id="12183" w:name="_Toc29321672"/>
      <w:bookmarkStart w:id="12184" w:name="_Toc36757544"/>
      <w:bookmarkStart w:id="12185" w:name="_Toc36837085"/>
      <w:bookmarkStart w:id="12186" w:name="_Toc36844062"/>
      <w:bookmarkStart w:id="12187" w:name="_Toc37068351"/>
      <w:r w:rsidRPr="00F537EB">
        <w:t>A.3.1.1</w:t>
      </w:r>
      <w:r w:rsidRPr="00F537EB">
        <w:tab/>
        <w:t xml:space="preserve">ASN.1 </w:t>
      </w:r>
      <w:proofErr w:type="gramStart"/>
      <w:r w:rsidRPr="00F537EB">
        <w:t>sections</w:t>
      </w:r>
      <w:bookmarkEnd w:id="12182"/>
      <w:bookmarkEnd w:id="12183"/>
      <w:bookmarkEnd w:id="12184"/>
      <w:bookmarkEnd w:id="12185"/>
      <w:bookmarkEnd w:id="12186"/>
      <w:bookmarkEnd w:id="12187"/>
      <w:proofErr w:type="gramEnd"/>
    </w:p>
    <w:p w14:paraId="04C98397" w14:textId="1D9850D5" w:rsidR="002C5D28" w:rsidRPr="005D6716" w:rsidRDefault="002C5D28" w:rsidP="002C5D28">
      <w:pPr>
        <w:rPr>
          <w:lang w:val="en-US"/>
        </w:rPr>
      </w:pPr>
      <w:r w:rsidRPr="005D6716">
        <w:rPr>
          <w:lang w:val="en-US"/>
        </w:rPr>
        <w:t>The RRC PDU contents are formally and completely described using abstract syntax notation (ASN.1), see X.680 [</w:t>
      </w:r>
      <w:r w:rsidR="00C2209C" w:rsidRPr="005D6716">
        <w:rPr>
          <w:lang w:val="en-US"/>
        </w:rPr>
        <w:t>6</w:t>
      </w:r>
      <w:r w:rsidRPr="005D6716">
        <w:rPr>
          <w:lang w:val="en-US"/>
        </w:rPr>
        <w:t>], X.681 [</w:t>
      </w:r>
      <w:r w:rsidR="00C2209C" w:rsidRPr="005D6716">
        <w:rPr>
          <w:lang w:val="en-US"/>
        </w:rPr>
        <w:t>7</w:t>
      </w:r>
      <w:r w:rsidRPr="005D6716">
        <w:rPr>
          <w:lang w:val="en-US"/>
        </w:rPr>
        <w:t>].</w:t>
      </w:r>
    </w:p>
    <w:p w14:paraId="41C9EC61" w14:textId="77777777" w:rsidR="002C5D28" w:rsidRPr="005D6716" w:rsidRDefault="002C5D28" w:rsidP="002C5D28">
      <w:pPr>
        <w:rPr>
          <w:lang w:val="en-US"/>
        </w:rPr>
      </w:pPr>
      <w:r w:rsidRPr="005D6716">
        <w:rPr>
          <w:lang w:val="en-US"/>
        </w:rPr>
        <w:t xml:space="preserve">The complete ASN.1 code is divided into a number of ASN.1 </w:t>
      </w:r>
      <w:proofErr w:type="gramStart"/>
      <w:r w:rsidRPr="005D6716">
        <w:rPr>
          <w:lang w:val="en-US"/>
        </w:rPr>
        <w:t>sections</w:t>
      </w:r>
      <w:proofErr w:type="gramEnd"/>
      <w:r w:rsidRPr="005D6716">
        <w:rPr>
          <w:lang w:val="en-US"/>
        </w:rPr>
        <w:t xml:space="preserve">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w:t>
      </w:r>
      <w:proofErr w:type="gramStart"/>
      <w:r w:rsidRPr="00F537EB">
        <w:t>upper case</w:t>
      </w:r>
      <w:proofErr w:type="gramEnd"/>
      <w:r w:rsidRPr="00F537EB">
        <w:t xml:space="preserv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5D6716" w:rsidRDefault="002C5D28" w:rsidP="002C5D28">
      <w:pPr>
        <w:rPr>
          <w:lang w:val="en-US"/>
        </w:rPr>
      </w:pPr>
      <w:r w:rsidRPr="005D6716">
        <w:rPr>
          <w:lang w:val="en-US"/>
        </w:rPr>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w:t>
      </w:r>
      <w:proofErr w:type="gramStart"/>
      <w:r w:rsidRPr="00F537EB">
        <w:t>upper case</w:t>
      </w:r>
      <w:proofErr w:type="gramEnd"/>
      <w:r w:rsidRPr="00F537EB">
        <w:t xml:space="preserve"> letters).</w:t>
      </w:r>
    </w:p>
    <w:p w14:paraId="6557F45F" w14:textId="77777777" w:rsidR="002C5D28" w:rsidRPr="005D6716" w:rsidRDefault="002C5D28" w:rsidP="002C5D28">
      <w:pPr>
        <w:rPr>
          <w:lang w:val="en-US"/>
        </w:rPr>
      </w:pPr>
      <w:r w:rsidRPr="005D6716">
        <w:rPr>
          <w:lang w:val="en-US"/>
        </w:rPr>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5D6716" w:rsidRDefault="002C5D28" w:rsidP="002C5D28">
      <w:pPr>
        <w:rPr>
          <w:lang w:val="en-US"/>
        </w:rPr>
      </w:pPr>
    </w:p>
    <w:p w14:paraId="279BDABA" w14:textId="77777777" w:rsidR="002C5D28" w:rsidRPr="005D6716" w:rsidRDefault="002C5D28" w:rsidP="002C5D28">
      <w:pPr>
        <w:rPr>
          <w:lang w:val="en-US"/>
        </w:rPr>
      </w:pPr>
      <w:r w:rsidRPr="005D6716">
        <w:rPr>
          <w:lang w:val="en-US"/>
        </w:rP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Heading3"/>
      </w:pPr>
      <w:bookmarkStart w:id="12188" w:name="_Toc20426276"/>
      <w:bookmarkStart w:id="12189" w:name="_Toc29321673"/>
      <w:bookmarkStart w:id="12190" w:name="_Toc36757545"/>
      <w:bookmarkStart w:id="12191" w:name="_Toc36837086"/>
      <w:bookmarkStart w:id="12192" w:name="_Toc36844063"/>
      <w:bookmarkStart w:id="12193" w:name="_Toc37068352"/>
      <w:r w:rsidRPr="00F537EB">
        <w:lastRenderedPageBreak/>
        <w:t>A.3.1.2</w:t>
      </w:r>
      <w:r w:rsidRPr="00F537EB">
        <w:tab/>
        <w:t xml:space="preserve">ASN.1 identifier naming </w:t>
      </w:r>
      <w:proofErr w:type="gramStart"/>
      <w:r w:rsidRPr="00F537EB">
        <w:t>conventions</w:t>
      </w:r>
      <w:bookmarkEnd w:id="12188"/>
      <w:bookmarkEnd w:id="12189"/>
      <w:bookmarkEnd w:id="12190"/>
      <w:bookmarkEnd w:id="12191"/>
      <w:bookmarkEnd w:id="12192"/>
      <w:bookmarkEnd w:id="12193"/>
      <w:proofErr w:type="gramEnd"/>
    </w:p>
    <w:p w14:paraId="122A23EE" w14:textId="77777777" w:rsidR="002C5D28" w:rsidRPr="005D6716" w:rsidRDefault="002C5D28" w:rsidP="002C5D28">
      <w:pPr>
        <w:rPr>
          <w:lang w:val="en-US"/>
        </w:rPr>
      </w:pPr>
      <w:r w:rsidRPr="005D6716">
        <w:rPr>
          <w:lang w:val="en-US"/>
        </w:rPr>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xml:space="preserve">. When there is no </w:t>
      </w:r>
      <w:proofErr w:type="gramStart"/>
      <w:r w:rsidRPr="00F537EB">
        <w:t>particular need</w:t>
      </w:r>
      <w:proofErr w:type="gramEnd"/>
      <w:r w:rsidRPr="00F537EB">
        <w:t xml:space="preserve">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lastRenderedPageBreak/>
        <w:t>Table</w:t>
      </w:r>
      <w:r w:rsidR="00273FD8" w:rsidRPr="00F537EB">
        <w:t xml:space="preserve"> </w:t>
      </w:r>
      <w:r w:rsidRPr="00F537EB">
        <w:t xml:space="preserve">A.3.1.2-1: Examples of typical abbreviations used in ASN.1 </w:t>
      </w:r>
      <w:proofErr w:type="gramStart"/>
      <w:r w:rsidRPr="00F537EB">
        <w:t>identifiers</w:t>
      </w:r>
      <w:proofErr w:type="gramEnd"/>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 xml:space="preserve">A.3.1.2.1-1 is not exhaustive. Additional abbreviations may be used in ASN.1 </w:t>
      </w:r>
      <w:proofErr w:type="gramStart"/>
      <w:r w:rsidRPr="00F537EB">
        <w:t>identifiers</w:t>
      </w:r>
      <w:proofErr w:type="gramEnd"/>
      <w:r w:rsidRPr="00F537EB">
        <w:t xml:space="preserve"> when needed.</w:t>
      </w:r>
    </w:p>
    <w:p w14:paraId="42D9C5F8" w14:textId="77777777" w:rsidR="002C5D28" w:rsidRPr="00F537EB" w:rsidRDefault="002C5D28" w:rsidP="002C5D28">
      <w:pPr>
        <w:pStyle w:val="Heading3"/>
      </w:pPr>
      <w:bookmarkStart w:id="12194" w:name="_Toc20426277"/>
      <w:bookmarkStart w:id="12195" w:name="_Toc29321674"/>
      <w:bookmarkStart w:id="12196" w:name="_Toc36757546"/>
      <w:bookmarkStart w:id="12197" w:name="_Toc36837087"/>
      <w:bookmarkStart w:id="12198" w:name="_Toc36844064"/>
      <w:bookmarkStart w:id="12199" w:name="_Toc37068353"/>
      <w:r w:rsidRPr="00F537EB">
        <w:t>A.3.1.3</w:t>
      </w:r>
      <w:r w:rsidRPr="00F537EB">
        <w:tab/>
        <w:t xml:space="preserve">Text references using ASN.1 </w:t>
      </w:r>
      <w:proofErr w:type="gramStart"/>
      <w:r w:rsidRPr="00F537EB">
        <w:t>identifiers</w:t>
      </w:r>
      <w:bookmarkEnd w:id="12194"/>
      <w:bookmarkEnd w:id="12195"/>
      <w:bookmarkEnd w:id="12196"/>
      <w:bookmarkEnd w:id="12197"/>
      <w:bookmarkEnd w:id="12198"/>
      <w:bookmarkEnd w:id="12199"/>
      <w:proofErr w:type="gramEnd"/>
    </w:p>
    <w:p w14:paraId="378C9BFA" w14:textId="5098919E" w:rsidR="002C5D28" w:rsidRPr="005D6716" w:rsidRDefault="002C5D28" w:rsidP="002C5D28">
      <w:pPr>
        <w:rPr>
          <w:lang w:val="en-US"/>
        </w:rPr>
      </w:pPr>
      <w:r w:rsidRPr="005D6716">
        <w:rPr>
          <w:lang w:val="en-US"/>
        </w:rPr>
        <w:t xml:space="preserve">A text reference into the RRC PDU contents description from other parts of the specification is made using the ASN.1 field identifier of the referenced type. The ASN.1 field and type identifiers used in text references should be in the </w:t>
      </w:r>
      <w:r w:rsidRPr="005D6716">
        <w:rPr>
          <w:i/>
          <w:iCs/>
          <w:lang w:val="en-US"/>
        </w:rPr>
        <w:t>italic font style</w:t>
      </w:r>
      <w:r w:rsidRPr="005D6716">
        <w:rPr>
          <w:lang w:val="en-US"/>
        </w:rPr>
        <w:t xml:space="preserve">. The </w:t>
      </w:r>
      <w:r w:rsidR="00811345" w:rsidRPr="005D6716">
        <w:rPr>
          <w:lang w:val="en-US"/>
        </w:rPr>
        <w:t>"</w:t>
      </w:r>
      <w:r w:rsidRPr="005D6716">
        <w:rPr>
          <w:lang w:val="en-US"/>
        </w:rPr>
        <w:t>do not check spelling and grammar</w:t>
      </w:r>
      <w:r w:rsidR="00811345" w:rsidRPr="005D6716">
        <w:rPr>
          <w:lang w:val="en-US"/>
        </w:rPr>
        <w:t>"</w:t>
      </w:r>
      <w:r w:rsidRPr="005D6716">
        <w:rPr>
          <w:lang w:val="en-US"/>
        </w:rPr>
        <w:t xml:space="preserve"> attribute in Word should be set. Quotation marks (i.e., </w:t>
      </w:r>
      <w:r w:rsidR="00811345" w:rsidRPr="005D6716">
        <w:rPr>
          <w:lang w:val="en-US"/>
        </w:rPr>
        <w:t>""</w:t>
      </w:r>
      <w:r w:rsidRPr="005D6716">
        <w:rPr>
          <w:lang w:val="en-US"/>
        </w:rPr>
        <w:t>) should not be used around the ASN.1 field or type identifier.</w:t>
      </w:r>
    </w:p>
    <w:p w14:paraId="28489A57" w14:textId="42697439" w:rsidR="002C5D28" w:rsidRPr="005D6716" w:rsidRDefault="002C5D28" w:rsidP="002C5D28">
      <w:pPr>
        <w:rPr>
          <w:lang w:val="en-US"/>
        </w:rPr>
      </w:pPr>
      <w:r w:rsidRPr="005D6716">
        <w:rPr>
          <w:lang w:val="en-US"/>
        </w:rPr>
        <w:t xml:space="preserve">A reference to an RRC PDU should be made using the corresponding ASN.1 field identifier followed by the word </w:t>
      </w:r>
      <w:r w:rsidR="00811345" w:rsidRPr="005D6716">
        <w:rPr>
          <w:lang w:val="en-US"/>
        </w:rPr>
        <w:t>"</w:t>
      </w:r>
      <w:r w:rsidRPr="005D6716">
        <w:rPr>
          <w:lang w:val="en-US"/>
        </w:rPr>
        <w:t>message</w:t>
      </w:r>
      <w:r w:rsidR="00811345" w:rsidRPr="005D6716">
        <w:rPr>
          <w:lang w:val="en-US"/>
        </w:rPr>
        <w:t>"</w:t>
      </w:r>
      <w:r w:rsidRPr="005D6716">
        <w:rPr>
          <w:lang w:val="en-US"/>
        </w:rPr>
        <w:t xml:space="preserve">, e.g., a reference to the </w:t>
      </w:r>
      <w:r w:rsidRPr="005D6716">
        <w:rPr>
          <w:i/>
          <w:lang w:val="en-US"/>
        </w:rPr>
        <w:t>RRCRelease</w:t>
      </w:r>
      <w:r w:rsidRPr="005D6716">
        <w:rPr>
          <w:lang w:val="en-US"/>
        </w:rPr>
        <w:t xml:space="preserve"> message.</w:t>
      </w:r>
    </w:p>
    <w:p w14:paraId="0455D141" w14:textId="0284F47A" w:rsidR="002C5D28" w:rsidRPr="005D6716" w:rsidRDefault="002C5D28" w:rsidP="002C5D28">
      <w:pPr>
        <w:rPr>
          <w:lang w:val="en-US"/>
        </w:rPr>
      </w:pPr>
      <w:r w:rsidRPr="005D6716">
        <w:rPr>
          <w:lang w:val="en-US"/>
        </w:rPr>
        <w:t xml:space="preserve">A reference to a specific part of an RRC PDU, or to a specific part of any other ASN.1 type, should be made using the corresponding ASN.1 field identifier followed by the word </w:t>
      </w:r>
      <w:r w:rsidR="00811345" w:rsidRPr="005D6716">
        <w:rPr>
          <w:lang w:val="en-US"/>
        </w:rPr>
        <w:t>"</w:t>
      </w:r>
      <w:r w:rsidRPr="005D6716">
        <w:rPr>
          <w:lang w:val="en-US"/>
        </w:rPr>
        <w:t>field</w:t>
      </w:r>
      <w:r w:rsidR="00811345" w:rsidRPr="005D6716">
        <w:rPr>
          <w:lang w:val="en-US"/>
        </w:rPr>
        <w:t>"</w:t>
      </w:r>
      <w:r w:rsidRPr="005D6716">
        <w:rPr>
          <w:lang w:val="en-US"/>
        </w:rPr>
        <w:t xml:space="preserve">, e.g., a reference to the </w:t>
      </w:r>
      <w:r w:rsidRPr="005D6716">
        <w:rPr>
          <w:i/>
          <w:lang w:val="en-US"/>
        </w:rPr>
        <w:t>prioritisedBitRate</w:t>
      </w:r>
      <w:r w:rsidRPr="005D6716">
        <w:rPr>
          <w:lang w:val="en-US"/>
        </w:rPr>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lastRenderedPageBreak/>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5D6716" w:rsidRDefault="002C5D28" w:rsidP="002C5D28">
      <w:pPr>
        <w:rPr>
          <w:lang w:val="en-US"/>
        </w:rPr>
      </w:pPr>
    </w:p>
    <w:p w14:paraId="7F65C21E" w14:textId="77777777" w:rsidR="002C5D28" w:rsidRPr="00F537EB" w:rsidRDefault="002C5D28" w:rsidP="002C5D28">
      <w:pPr>
        <w:pStyle w:val="NO"/>
      </w:pPr>
      <w:r w:rsidRPr="00F537EB">
        <w:t>NOTE:</w:t>
      </w:r>
      <w:r w:rsidRPr="00F537EB">
        <w:tab/>
        <w:t xml:space="preserve">All the ASN.1 start </w:t>
      </w:r>
      <w:proofErr w:type="gramStart"/>
      <w:r w:rsidRPr="00F537EB">
        <w:t>tags</w:t>
      </w:r>
      <w:proofErr w:type="gramEnd"/>
      <w:r w:rsidRPr="00F537EB">
        <w:t xml:space="preserve">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5D6716" w:rsidRDefault="002C5D28" w:rsidP="002C5D28">
      <w:pPr>
        <w:rPr>
          <w:lang w:val="en-US"/>
        </w:rPr>
      </w:pPr>
      <w:r w:rsidRPr="005D6716">
        <w:rPr>
          <w:lang w:val="en-US"/>
        </w:rPr>
        <w:t xml:space="preserve">A reference to a specific type of information element should be made using the corresponding ASN.1 type identifier preceded by the acronym </w:t>
      </w:r>
      <w:r w:rsidR="00811345" w:rsidRPr="005D6716">
        <w:rPr>
          <w:lang w:val="en-US"/>
        </w:rPr>
        <w:t>"</w:t>
      </w:r>
      <w:r w:rsidRPr="005D6716">
        <w:rPr>
          <w:lang w:val="en-US"/>
        </w:rPr>
        <w:t>IE</w:t>
      </w:r>
      <w:r w:rsidR="00811345" w:rsidRPr="005D6716">
        <w:rPr>
          <w:lang w:val="en-US"/>
        </w:rPr>
        <w:t>"</w:t>
      </w:r>
      <w:r w:rsidRPr="005D6716">
        <w:rPr>
          <w:lang w:val="en-US"/>
        </w:rPr>
        <w:t xml:space="preserve">, e.g., a reference to the IE </w:t>
      </w:r>
      <w:r w:rsidRPr="005D6716">
        <w:rPr>
          <w:i/>
          <w:lang w:val="en-US"/>
        </w:rPr>
        <w:t>LogicalChannelConfig</w:t>
      </w:r>
      <w:r w:rsidRPr="005D6716">
        <w:rPr>
          <w:lang w:val="en-US"/>
        </w:rPr>
        <w:t xml:space="preserve"> in the example above.</w:t>
      </w:r>
    </w:p>
    <w:p w14:paraId="6BDE695D" w14:textId="77777777" w:rsidR="002C5D28" w:rsidRPr="005D6716" w:rsidRDefault="002C5D28" w:rsidP="002C5D28">
      <w:pPr>
        <w:rPr>
          <w:lang w:val="en-US"/>
        </w:rPr>
      </w:pPr>
      <w:r w:rsidRPr="005D6716">
        <w:rPr>
          <w:lang w:val="en-US"/>
        </w:rPr>
        <w:t xml:space="preserve">References to a specific type of information element should only be used when those are generic, i.e., without regard to the </w:t>
      </w:r>
      <w:proofErr w:type="gramStart"/>
      <w:r w:rsidRPr="005D6716">
        <w:rPr>
          <w:lang w:val="en-US"/>
        </w:rPr>
        <w:t>particular context</w:t>
      </w:r>
      <w:proofErr w:type="gramEnd"/>
      <w:r w:rsidRPr="005D6716">
        <w:rPr>
          <w:lang w:val="en-US"/>
        </w:rPr>
        <w:t xml:space="preserve"> wherein the specific type of information element is used. If the reference is related to a </w:t>
      </w:r>
      <w:proofErr w:type="gramStart"/>
      <w:r w:rsidRPr="005D6716">
        <w:rPr>
          <w:lang w:val="en-US"/>
        </w:rPr>
        <w:t>particular context</w:t>
      </w:r>
      <w:proofErr w:type="gramEnd"/>
      <w:r w:rsidRPr="005D6716">
        <w:rPr>
          <w:lang w:val="en-US"/>
        </w:rPr>
        <w:t>, e.g., an RRC PDU type (message) wherein the information element is used, the corresponding field identifier in that context should be used in the text reference.</w:t>
      </w:r>
    </w:p>
    <w:p w14:paraId="4E7D02B4" w14:textId="67247DE4" w:rsidR="002C5D28" w:rsidRPr="005D6716" w:rsidRDefault="002C5D28" w:rsidP="002C5D28">
      <w:pPr>
        <w:rPr>
          <w:lang w:val="en-US"/>
        </w:rPr>
      </w:pPr>
      <w:r w:rsidRPr="005D6716">
        <w:rPr>
          <w:lang w:val="en-US"/>
        </w:rPr>
        <w:t xml:space="preserve">A reference to a specific value of an ASN.1 field should be made using the corresponding ASN.1 value without using quotation marks around the ASN.1 value, e.g., </w:t>
      </w:r>
      <w:r w:rsidR="00C76602" w:rsidRPr="005D6716">
        <w:rPr>
          <w:lang w:val="en-US"/>
        </w:rPr>
        <w:t>'</w:t>
      </w:r>
      <w:r w:rsidRPr="005D6716">
        <w:rPr>
          <w:lang w:val="en-US"/>
        </w:rPr>
        <w:t xml:space="preserve">if the </w:t>
      </w:r>
      <w:r w:rsidRPr="005D6716">
        <w:rPr>
          <w:i/>
          <w:lang w:val="en-US"/>
        </w:rPr>
        <w:t>status</w:t>
      </w:r>
      <w:r w:rsidRPr="005D6716">
        <w:rPr>
          <w:lang w:val="en-US"/>
        </w:rPr>
        <w:t xml:space="preserve"> field is set to value </w:t>
      </w:r>
      <w:r w:rsidRPr="005D6716">
        <w:rPr>
          <w:i/>
          <w:lang w:val="en-US"/>
        </w:rPr>
        <w:t>true</w:t>
      </w:r>
      <w:r w:rsidR="00C76602" w:rsidRPr="005D6716">
        <w:rPr>
          <w:lang w:val="en-US"/>
        </w:rPr>
        <w:t>'</w:t>
      </w:r>
      <w:r w:rsidRPr="005D6716">
        <w:rPr>
          <w:lang w:val="en-US"/>
        </w:rPr>
        <w:t>.</w:t>
      </w:r>
    </w:p>
    <w:p w14:paraId="2CDD9F37" w14:textId="77777777" w:rsidR="002C5D28" w:rsidRPr="00F537EB" w:rsidRDefault="002C5D28" w:rsidP="002C5D28">
      <w:pPr>
        <w:pStyle w:val="Heading2"/>
      </w:pPr>
      <w:bookmarkStart w:id="12200" w:name="_Toc20426278"/>
      <w:bookmarkStart w:id="12201" w:name="_Toc29321675"/>
      <w:bookmarkStart w:id="12202" w:name="_Toc36757547"/>
      <w:bookmarkStart w:id="12203" w:name="_Toc36837088"/>
      <w:bookmarkStart w:id="12204" w:name="_Toc36844065"/>
      <w:bookmarkStart w:id="12205" w:name="_Toc37068354"/>
      <w:r w:rsidRPr="00F537EB">
        <w:t>A.3.2</w:t>
      </w:r>
      <w:r w:rsidRPr="00F537EB">
        <w:tab/>
        <w:t>High-level message structure</w:t>
      </w:r>
      <w:bookmarkEnd w:id="12200"/>
      <w:bookmarkEnd w:id="12201"/>
      <w:bookmarkEnd w:id="12202"/>
      <w:bookmarkEnd w:id="12203"/>
      <w:bookmarkEnd w:id="12204"/>
      <w:bookmarkEnd w:id="12205"/>
    </w:p>
    <w:p w14:paraId="4D31C311" w14:textId="77777777" w:rsidR="002C5D28" w:rsidRPr="005D6716" w:rsidRDefault="002C5D28" w:rsidP="002C5D28">
      <w:pPr>
        <w:rPr>
          <w:lang w:val="en-US"/>
        </w:rPr>
      </w:pPr>
      <w:r w:rsidRPr="005D6716">
        <w:rPr>
          <w:lang w:val="en-US"/>
        </w:rPr>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lastRenderedPageBreak/>
        <w:t>-- ASN1STOP</w:t>
      </w:r>
    </w:p>
    <w:p w14:paraId="1AE4736E" w14:textId="77777777" w:rsidR="002C5D28" w:rsidRPr="005D6716" w:rsidRDefault="002C5D28" w:rsidP="002C5D28">
      <w:pPr>
        <w:rPr>
          <w:lang w:val="en-US"/>
        </w:rPr>
      </w:pPr>
    </w:p>
    <w:p w14:paraId="492CF769" w14:textId="77777777" w:rsidR="002C5D28" w:rsidRPr="005D6716" w:rsidRDefault="002C5D28" w:rsidP="002C5D28">
      <w:pPr>
        <w:rPr>
          <w:lang w:val="en-US"/>
        </w:rPr>
      </w:pPr>
      <w:r w:rsidRPr="005D6716">
        <w:rPr>
          <w:lang w:val="en-US"/>
        </w:rPr>
        <w:t xml:space="preserve">A nested two-level CHOICE structure is used, where the alternative PDU types are alternatives within the inner level </w:t>
      </w:r>
      <w:r w:rsidRPr="005D6716">
        <w:rPr>
          <w:i/>
          <w:lang w:val="en-US"/>
        </w:rPr>
        <w:t>c1</w:t>
      </w:r>
      <w:r w:rsidRPr="005D6716">
        <w:rPr>
          <w:lang w:val="en-US"/>
        </w:rPr>
        <w:t xml:space="preserve"> CHOICE.</w:t>
      </w:r>
    </w:p>
    <w:p w14:paraId="5D1C56AD" w14:textId="77777777" w:rsidR="002C5D28" w:rsidRPr="005D6716" w:rsidRDefault="002C5D28" w:rsidP="002C5D28">
      <w:pPr>
        <w:rPr>
          <w:lang w:val="en-US"/>
        </w:rPr>
      </w:pPr>
      <w:r w:rsidRPr="005D6716">
        <w:rPr>
          <w:lang w:val="en-US"/>
        </w:rPr>
        <w:t xml:space="preserve">Spare alternatives (i.e.,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5D6716" w:rsidRDefault="002C5D28" w:rsidP="002C5D28">
      <w:pPr>
        <w:rPr>
          <w:lang w:val="en-US"/>
        </w:rPr>
      </w:pPr>
      <w:r w:rsidRPr="005D6716">
        <w:rPr>
          <w:lang w:val="en-US"/>
        </w:rPr>
        <w:t xml:space="preserve">Further extension of the number of alternative PDU types is facilitated using the </w:t>
      </w:r>
      <w:r w:rsidRPr="005D6716">
        <w:rPr>
          <w:i/>
          <w:lang w:val="en-US"/>
        </w:rPr>
        <w:t>messageClassExtension</w:t>
      </w:r>
      <w:r w:rsidRPr="005D6716">
        <w:rPr>
          <w:lang w:val="en-US"/>
        </w:rPr>
        <w:t xml:space="preserve"> alternative in the outer level CHOICE.</w:t>
      </w:r>
    </w:p>
    <w:p w14:paraId="6DC59E6C" w14:textId="77777777" w:rsidR="002C5D28" w:rsidRPr="00F537EB" w:rsidRDefault="002C5D28" w:rsidP="002C5D28">
      <w:pPr>
        <w:pStyle w:val="Heading2"/>
      </w:pPr>
      <w:bookmarkStart w:id="12206" w:name="_Toc20426279"/>
      <w:bookmarkStart w:id="12207" w:name="_Toc29321676"/>
      <w:bookmarkStart w:id="12208" w:name="_Toc36757548"/>
      <w:bookmarkStart w:id="12209" w:name="_Toc36837089"/>
      <w:bookmarkStart w:id="12210" w:name="_Toc36844066"/>
      <w:bookmarkStart w:id="12211" w:name="_Toc37068355"/>
      <w:r w:rsidRPr="00F537EB">
        <w:t>A.3.3</w:t>
      </w:r>
      <w:r w:rsidRPr="00F537EB">
        <w:tab/>
        <w:t>Message definition</w:t>
      </w:r>
      <w:bookmarkEnd w:id="12206"/>
      <w:bookmarkEnd w:id="12207"/>
      <w:bookmarkEnd w:id="12208"/>
      <w:bookmarkEnd w:id="12209"/>
      <w:bookmarkEnd w:id="12210"/>
      <w:bookmarkEnd w:id="12211"/>
    </w:p>
    <w:p w14:paraId="515B7FEE" w14:textId="77777777" w:rsidR="002C5D28" w:rsidRPr="005D6716" w:rsidRDefault="002C5D28" w:rsidP="002C5D28">
      <w:pPr>
        <w:rPr>
          <w:lang w:val="en-US"/>
        </w:rPr>
      </w:pPr>
      <w:r w:rsidRPr="005D6716">
        <w:rPr>
          <w:lang w:val="en-US"/>
        </w:rPr>
        <w:t xml:space="preserve">Each PDU (message) type is specified in an ASN.1 section </w:t>
      </w:r>
      <w:proofErr w:type="gramStart"/>
      <w:r w:rsidRPr="005D6716">
        <w:rPr>
          <w:lang w:val="en-US"/>
        </w:rPr>
        <w:t>similar to</w:t>
      </w:r>
      <w:proofErr w:type="gramEnd"/>
      <w:r w:rsidRPr="005D6716">
        <w:rPr>
          <w:lang w:val="en-US"/>
        </w:rPr>
        <w:t xml:space="preserve">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A438AA" w:rsidRDefault="002C5D28" w:rsidP="000247CD">
      <w:pPr>
        <w:pStyle w:val="PL"/>
        <w:rPr>
          <w:lang w:val="sv-SE"/>
        </w:rPr>
      </w:pPr>
      <w:r w:rsidRPr="00F537EB">
        <w:t xml:space="preserve">            </w:t>
      </w:r>
      <w:r w:rsidRPr="00A438AA">
        <w:rPr>
          <w:lang w:val="sv-SE"/>
        </w:rPr>
        <w:t>spare3 NULL, spare2 NULL, spare1 NULL</w:t>
      </w:r>
    </w:p>
    <w:p w14:paraId="04F96FCC" w14:textId="77777777" w:rsidR="002C5D28" w:rsidRPr="00F537EB" w:rsidRDefault="002C5D28" w:rsidP="000247CD">
      <w:pPr>
        <w:pStyle w:val="PL"/>
      </w:pPr>
      <w:r w:rsidRPr="00A438AA">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5D6716" w:rsidRDefault="002C5D28" w:rsidP="002C5D28">
      <w:pPr>
        <w:rPr>
          <w:lang w:val="en-US"/>
        </w:rPr>
      </w:pPr>
    </w:p>
    <w:p w14:paraId="08A6452F" w14:textId="77777777" w:rsidR="002C5D28" w:rsidRPr="005D6716" w:rsidRDefault="002C5D28" w:rsidP="002C5D28">
      <w:pPr>
        <w:rPr>
          <w:lang w:val="en-US"/>
        </w:rPr>
      </w:pPr>
      <w:r w:rsidRPr="005D6716">
        <w:rPr>
          <w:lang w:val="en-US"/>
        </w:rPr>
        <w:t xml:space="preserve">Hooks for </w:t>
      </w:r>
      <w:r w:rsidRPr="005D6716">
        <w:rPr>
          <w:i/>
          <w:iCs/>
          <w:lang w:val="en-US"/>
        </w:rPr>
        <w:t>critical</w:t>
      </w:r>
      <w:r w:rsidRPr="005D6716">
        <w:rPr>
          <w:lang w:val="en-US"/>
        </w:rPr>
        <w:t xml:space="preserve"> and </w:t>
      </w:r>
      <w:r w:rsidRPr="005D6716">
        <w:rPr>
          <w:i/>
          <w:iCs/>
          <w:lang w:val="en-US"/>
        </w:rPr>
        <w:t>non-critical</w:t>
      </w:r>
      <w:r w:rsidRPr="005D6716">
        <w:rPr>
          <w:lang w:val="en-US"/>
        </w:rPr>
        <w:t xml:space="preserve"> extension should normally be included in the PDU type specification. How these hooks are used is further described in sub-clause A.4.</w:t>
      </w:r>
    </w:p>
    <w:p w14:paraId="6DB8DA56" w14:textId="77777777" w:rsidR="002C5D28" w:rsidRPr="005D6716" w:rsidRDefault="002C5D28" w:rsidP="002C5D28">
      <w:pPr>
        <w:rPr>
          <w:lang w:val="en-US"/>
        </w:rPr>
      </w:pPr>
      <w:r w:rsidRPr="005D6716">
        <w:rPr>
          <w:lang w:val="en-US"/>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5D6716" w:rsidRDefault="002C5D28" w:rsidP="002C5D28">
      <w:pPr>
        <w:rPr>
          <w:lang w:val="en-US"/>
        </w:rPr>
      </w:pPr>
      <w:r w:rsidRPr="005D6716">
        <w:rPr>
          <w:lang w:val="en-US"/>
        </w:rPr>
        <w:t xml:space="preserve">Critical extension of a PDU type is facilitated by a two-level CHOICE structure, where the alternative PDU contents are alternatives within the inner level </w:t>
      </w:r>
      <w:r w:rsidRPr="005D6716">
        <w:rPr>
          <w:i/>
          <w:iCs/>
          <w:lang w:val="en-US"/>
        </w:rPr>
        <w:t>c1</w:t>
      </w:r>
      <w:r w:rsidRPr="005D6716">
        <w:rPr>
          <w:lang w:val="en-US"/>
        </w:rPr>
        <w:t xml:space="preserve"> CHOICE. Spare alternatives (i.e., </w:t>
      </w:r>
      <w:r w:rsidRPr="005D6716">
        <w:rPr>
          <w:i/>
          <w:lang w:val="en-US"/>
        </w:rPr>
        <w:t>spare3</w:t>
      </w:r>
      <w:r w:rsidRPr="005D6716">
        <w:rPr>
          <w:lang w:val="en-US"/>
        </w:rPr>
        <w:t xml:space="preserve"> down to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5D6716" w:rsidRDefault="002C5D28" w:rsidP="002C5D28">
      <w:pPr>
        <w:rPr>
          <w:lang w:val="en-US"/>
        </w:rPr>
      </w:pPr>
      <w:r w:rsidRPr="005D6716">
        <w:rPr>
          <w:lang w:val="en-US"/>
        </w:rPr>
        <w:t xml:space="preserve">Further critical extension, when the spare alternatives from the original specifications are used up, is facilitated using the </w:t>
      </w:r>
      <w:r w:rsidRPr="005D6716">
        <w:rPr>
          <w:i/>
          <w:lang w:val="en-US"/>
        </w:rPr>
        <w:t>criticalExtensionsFuture</w:t>
      </w:r>
      <w:r w:rsidRPr="005D6716">
        <w:rPr>
          <w:lang w:val="en-US"/>
        </w:rPr>
        <w:t xml:space="preserve"> in the outer level CHOICE.</w:t>
      </w:r>
    </w:p>
    <w:p w14:paraId="65194E4B" w14:textId="77777777" w:rsidR="002C5D28" w:rsidRPr="005D6716" w:rsidRDefault="002C5D28" w:rsidP="002C5D28">
      <w:pPr>
        <w:rPr>
          <w:lang w:val="en-US"/>
        </w:rPr>
      </w:pPr>
      <w:r w:rsidRPr="005D6716">
        <w:rPr>
          <w:lang w:val="en-US"/>
        </w:rPr>
        <w:lastRenderedPageBreak/>
        <w:t xml:space="preserve">In PDU types where critical extension is not expected in the future releases of the protocol, the inner level </w:t>
      </w:r>
      <w:r w:rsidRPr="005D6716">
        <w:rPr>
          <w:i/>
          <w:iCs/>
          <w:lang w:val="en-US"/>
        </w:rPr>
        <w:t>c1</w:t>
      </w:r>
      <w:r w:rsidRPr="005D6716">
        <w:rPr>
          <w:lang w:val="en-US"/>
        </w:rPr>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5D6716" w:rsidRDefault="002C5D28" w:rsidP="002C5D28">
      <w:pPr>
        <w:rPr>
          <w:lang w:val="en-US"/>
        </w:rPr>
      </w:pPr>
    </w:p>
    <w:p w14:paraId="79051B26" w14:textId="77777777" w:rsidR="002C5D28" w:rsidRPr="005D6716" w:rsidRDefault="002C5D28" w:rsidP="002C5D28">
      <w:pPr>
        <w:rPr>
          <w:lang w:val="en-US"/>
        </w:rPr>
      </w:pPr>
      <w:r w:rsidRPr="005D6716">
        <w:rPr>
          <w:lang w:val="en-US"/>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5D6716" w:rsidRDefault="002C5D28" w:rsidP="002C5D28">
      <w:pPr>
        <w:rPr>
          <w:lang w:val="en-US"/>
        </w:rPr>
      </w:pPr>
      <w:r w:rsidRPr="005D6716">
        <w:rPr>
          <w:lang w:val="en-US"/>
        </w:rPr>
        <w:t xml:space="preserve">Non-critical extensions at locations other than the end of the message or other than at the end of a field contained in a BIT or OCTET STRING are facilitated by use of the ASN.1 extension marker </w:t>
      </w:r>
      <w:r w:rsidR="00811345" w:rsidRPr="005D6716">
        <w:rPr>
          <w:lang w:val="en-US"/>
        </w:rPr>
        <w:t>"</w:t>
      </w:r>
      <w:r w:rsidRPr="005D6716">
        <w:rPr>
          <w:lang w:val="en-US"/>
        </w:rPr>
        <w:t>...</w:t>
      </w:r>
      <w:r w:rsidR="00811345" w:rsidRPr="005D6716">
        <w:rPr>
          <w:lang w:val="en-US"/>
        </w:rPr>
        <w:t>"</w:t>
      </w:r>
      <w:r w:rsidRPr="005D6716">
        <w:rPr>
          <w:lang w:val="en-US"/>
        </w:rPr>
        <w:t>. The original specification of a PDU type should normally include the extension marker at the end of the sequence of information elements contained.</w:t>
      </w:r>
    </w:p>
    <w:p w14:paraId="22C2831B" w14:textId="77777777" w:rsidR="002C5D28" w:rsidRPr="005D6716" w:rsidRDefault="002C5D28" w:rsidP="002C5D28">
      <w:pPr>
        <w:rPr>
          <w:lang w:val="en-US"/>
        </w:rPr>
      </w:pPr>
      <w:r w:rsidRPr="005D6716">
        <w:rPr>
          <w:lang w:val="en-US"/>
        </w:rPr>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5D6716" w:rsidRDefault="002C5D28" w:rsidP="002C5D28">
      <w:pPr>
        <w:rPr>
          <w:lang w:val="en-US"/>
        </w:rPr>
      </w:pPr>
    </w:p>
    <w:p w14:paraId="2AF89ACA" w14:textId="77777777" w:rsidR="002C5D28" w:rsidRPr="005D6716" w:rsidRDefault="002C5D28" w:rsidP="002C5D28">
      <w:pPr>
        <w:rPr>
          <w:iCs/>
          <w:lang w:val="en-US"/>
        </w:rPr>
      </w:pPr>
      <w:r w:rsidRPr="005D6716">
        <w:rPr>
          <w:lang w:val="en-US"/>
        </w:rPr>
        <w:t xml:space="preserve">The ASN.1 section specifying the contents of a PDU type may be followed by a </w:t>
      </w:r>
      <w:r w:rsidRPr="005D6716">
        <w:rPr>
          <w:i/>
          <w:iCs/>
          <w:lang w:val="en-US"/>
        </w:rPr>
        <w:t>field description</w:t>
      </w:r>
      <w:r w:rsidRPr="005D6716">
        <w:rPr>
          <w:lang w:val="en-US"/>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lastRenderedPageBreak/>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5D6716" w:rsidRDefault="002C5D28" w:rsidP="002C5D28">
      <w:pPr>
        <w:rPr>
          <w:lang w:val="en-US"/>
        </w:rPr>
      </w:pPr>
      <w:r w:rsidRPr="005D6716">
        <w:rPr>
          <w:lang w:val="en-US"/>
        </w:rPr>
        <w:t>The field description table has one column. The header row shall contain the ASN.1 type identifier of the PDU type.</w:t>
      </w:r>
    </w:p>
    <w:p w14:paraId="579160C2" w14:textId="77777777" w:rsidR="002C5D28" w:rsidRPr="005D6716" w:rsidRDefault="002C5D28" w:rsidP="002C5D28">
      <w:pPr>
        <w:rPr>
          <w:lang w:val="en-US"/>
        </w:rPr>
      </w:pPr>
      <w:r w:rsidRPr="005D6716">
        <w:rPr>
          <w:lang w:val="en-US"/>
        </w:rPr>
        <w:t xml:space="preserve">The following rows are used to provide field descriptions. Each row shall include a first paragraph with a </w:t>
      </w:r>
      <w:r w:rsidRPr="005D6716">
        <w:rPr>
          <w:i/>
          <w:iCs/>
          <w:lang w:val="en-US"/>
        </w:rPr>
        <w:t>field identifier</w:t>
      </w:r>
      <w:r w:rsidRPr="005D6716">
        <w:rPr>
          <w:lang w:val="en-US"/>
        </w:rPr>
        <w:t xml:space="preserve"> (in </w:t>
      </w:r>
      <w:r w:rsidRPr="005D6716">
        <w:rPr>
          <w:b/>
          <w:bCs/>
          <w:i/>
          <w:iCs/>
          <w:lang w:val="en-US"/>
        </w:rPr>
        <w:t>bold and italic</w:t>
      </w:r>
      <w:r w:rsidRPr="005D6716">
        <w:rPr>
          <w:lang w:val="en-US"/>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w:t>
      </w:r>
      <w:proofErr w:type="gramStart"/>
      <w:r w:rsidRPr="005D6716">
        <w:rPr>
          <w:lang w:val="en-US"/>
        </w:rPr>
        <w:t>particular part</w:t>
      </w:r>
      <w:proofErr w:type="gramEnd"/>
      <w:r w:rsidRPr="005D6716">
        <w:rPr>
          <w:lang w:val="en-US"/>
        </w:rPr>
        <w:t xml:space="preserve"> of the PDU.</w:t>
      </w:r>
    </w:p>
    <w:p w14:paraId="7F39E1BE" w14:textId="77777777" w:rsidR="002C5D28" w:rsidRPr="005D6716" w:rsidRDefault="002C5D28" w:rsidP="002C5D28">
      <w:pPr>
        <w:rPr>
          <w:lang w:val="en-US"/>
        </w:rPr>
      </w:pPr>
      <w:r w:rsidRPr="005D6716">
        <w:rPr>
          <w:lang w:val="en-US"/>
        </w:rPr>
        <w:t>The parts of the PDU contents that do not require a field description shall be omitted from the field description table.</w:t>
      </w:r>
    </w:p>
    <w:p w14:paraId="6A962C1C" w14:textId="77777777" w:rsidR="002C5D28" w:rsidRPr="00F537EB" w:rsidRDefault="002C5D28" w:rsidP="002C5D28">
      <w:pPr>
        <w:pStyle w:val="Heading2"/>
      </w:pPr>
      <w:bookmarkStart w:id="12212" w:name="_Toc20426280"/>
      <w:bookmarkStart w:id="12213" w:name="_Toc29321677"/>
      <w:bookmarkStart w:id="12214" w:name="_Toc36757549"/>
      <w:bookmarkStart w:id="12215" w:name="_Toc36837090"/>
      <w:bookmarkStart w:id="12216" w:name="_Toc36844067"/>
      <w:bookmarkStart w:id="12217" w:name="_Toc37068356"/>
      <w:r w:rsidRPr="00F537EB">
        <w:t>A.3.4</w:t>
      </w:r>
      <w:r w:rsidRPr="00F537EB">
        <w:tab/>
        <w:t>Information elements</w:t>
      </w:r>
      <w:bookmarkEnd w:id="12212"/>
      <w:bookmarkEnd w:id="12213"/>
      <w:bookmarkEnd w:id="12214"/>
      <w:bookmarkEnd w:id="12215"/>
      <w:bookmarkEnd w:id="12216"/>
      <w:bookmarkEnd w:id="12217"/>
    </w:p>
    <w:p w14:paraId="1E271234" w14:textId="77777777" w:rsidR="002C5D28" w:rsidRPr="005D6716" w:rsidRDefault="002C5D28" w:rsidP="002C5D28">
      <w:pPr>
        <w:rPr>
          <w:lang w:val="en-US"/>
        </w:rPr>
      </w:pPr>
      <w:r w:rsidRPr="005D6716">
        <w:rPr>
          <w:lang w:val="en-US"/>
        </w:rPr>
        <w:t xml:space="preserve">Each IE (information element) type is specified in an ASN.1 section </w:t>
      </w:r>
      <w:proofErr w:type="gramStart"/>
      <w:r w:rsidRPr="005D6716">
        <w:rPr>
          <w:lang w:val="en-US"/>
        </w:rPr>
        <w:t>similar to</w:t>
      </w:r>
      <w:proofErr w:type="gramEnd"/>
      <w:r w:rsidRPr="005D6716">
        <w:rPr>
          <w:lang w:val="en-US"/>
        </w:rPr>
        <w:t xml:space="preserve">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5D6716" w:rsidRDefault="002C5D28" w:rsidP="002C5D28">
      <w:pPr>
        <w:rPr>
          <w:iCs/>
          <w:lang w:val="en-US"/>
        </w:rPr>
      </w:pPr>
    </w:p>
    <w:p w14:paraId="7FFCE967" w14:textId="77777777" w:rsidR="002C5D28" w:rsidRPr="005D6716" w:rsidRDefault="002C5D28" w:rsidP="002C5D28">
      <w:pPr>
        <w:rPr>
          <w:lang w:val="en-US"/>
        </w:rPr>
      </w:pPr>
      <w:r w:rsidRPr="005D6716">
        <w:rPr>
          <w:lang w:val="en-US"/>
        </w:rPr>
        <w:t xml:space="preserve">IEs should be introduced whenever there are multiple fields for which the same set of values apply. IEs may also be defined for other reasons e.g. to break down </w:t>
      </w:r>
      <w:proofErr w:type="gramStart"/>
      <w:r w:rsidRPr="005D6716">
        <w:rPr>
          <w:lang w:val="en-US"/>
        </w:rPr>
        <w:t>a</w:t>
      </w:r>
      <w:proofErr w:type="gramEnd"/>
      <w:r w:rsidRPr="005D6716">
        <w:rPr>
          <w:lang w:val="en-US"/>
        </w:rPr>
        <w:t xml:space="preserve"> ASN.1 definition in to smaller pieces.</w:t>
      </w:r>
    </w:p>
    <w:p w14:paraId="2493094F" w14:textId="245660B9" w:rsidR="002C5D28" w:rsidRPr="005D6716" w:rsidRDefault="002C5D28" w:rsidP="002C5D28">
      <w:pPr>
        <w:rPr>
          <w:lang w:val="en-US"/>
        </w:rPr>
      </w:pPr>
      <w:r w:rsidRPr="005D6716">
        <w:rPr>
          <w:lang w:val="en-US"/>
        </w:rPr>
        <w:t xml:space="preserve">A group of closely related IE type definition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is example, are preferably placed together in a common ASN.1 section. The IE type identifiers should in this case have a common base, defined as the </w:t>
      </w:r>
      <w:r w:rsidRPr="005D6716">
        <w:rPr>
          <w:i/>
          <w:iCs/>
          <w:lang w:val="en-US"/>
        </w:rPr>
        <w:t>generic type identifier</w:t>
      </w:r>
      <w:r w:rsidRPr="005D6716">
        <w:rPr>
          <w:lang w:val="en-US"/>
        </w:rPr>
        <w:t xml:space="preserve">. It may be complemented by a suffix to distinguish the different variants. </w:t>
      </w:r>
      <w:r w:rsidRPr="005D6716">
        <w:rPr>
          <w:lang w:val="en-US"/>
        </w:rPr>
        <w:lastRenderedPageBreak/>
        <w:t xml:space="preserve">The </w:t>
      </w:r>
      <w:r w:rsidR="00811345" w:rsidRPr="005D6716">
        <w:rPr>
          <w:lang w:val="en-US"/>
        </w:rPr>
        <w:t>"</w:t>
      </w:r>
      <w:r w:rsidRPr="005D6716">
        <w:rPr>
          <w:i/>
          <w:lang w:val="en-US"/>
        </w:rPr>
        <w:t>PRACH-Config</w:t>
      </w:r>
      <w:r w:rsidR="00811345" w:rsidRPr="005D6716">
        <w:rPr>
          <w:lang w:val="en-US"/>
        </w:rPr>
        <w:t>"</w:t>
      </w:r>
      <w:r w:rsidRPr="005D6716">
        <w:rPr>
          <w:lang w:val="en-US"/>
        </w:rPr>
        <w:t xml:space="preserve"> is the generic type identifier in this example, and the </w:t>
      </w:r>
      <w:r w:rsidR="00811345" w:rsidRPr="005D6716">
        <w:rPr>
          <w:lang w:val="en-US"/>
        </w:rPr>
        <w:t>"</w:t>
      </w:r>
      <w:r w:rsidRPr="005D6716">
        <w:rPr>
          <w:i/>
          <w:lang w:val="en-US"/>
        </w:rPr>
        <w:t>SIB</w:t>
      </w:r>
      <w:r w:rsidR="00811345" w:rsidRPr="005D6716">
        <w:rPr>
          <w:lang w:val="en-US"/>
        </w:rPr>
        <w:t>"</w:t>
      </w:r>
      <w:r w:rsidRPr="005D6716">
        <w:rPr>
          <w:lang w:val="en-US"/>
        </w:rPr>
        <w:t xml:space="preserve"> suffix is added to distinguish the variant. The sub-clause heading and generic references to a group of closely related IEs defined in this way should use the generic type identifier.</w:t>
      </w:r>
    </w:p>
    <w:p w14:paraId="37D8DCF6" w14:textId="77777777" w:rsidR="002C5D28" w:rsidRPr="005D6716" w:rsidRDefault="002C5D28" w:rsidP="002C5D28">
      <w:pPr>
        <w:rPr>
          <w:lang w:val="en-US"/>
        </w:rPr>
      </w:pPr>
      <w:r w:rsidRPr="005D6716">
        <w:rPr>
          <w:lang w:val="en-US"/>
        </w:rPr>
        <w:t xml:space="preserve">The same principle should apply if a new version, or an extension version, of an existing IE is created for </w:t>
      </w:r>
      <w:r w:rsidRPr="005D6716">
        <w:rPr>
          <w:i/>
          <w:iCs/>
          <w:lang w:val="en-US"/>
        </w:rPr>
        <w:t>critical</w:t>
      </w:r>
      <w:r w:rsidRPr="005D6716">
        <w:rPr>
          <w:lang w:val="en-US"/>
        </w:rPr>
        <w:t xml:space="preserve"> or </w:t>
      </w:r>
      <w:r w:rsidRPr="005D6716">
        <w:rPr>
          <w:i/>
          <w:iCs/>
          <w:lang w:val="en-US"/>
        </w:rPr>
        <w:t>non-critical</w:t>
      </w:r>
      <w:r w:rsidRPr="005D6716">
        <w:rPr>
          <w:lang w:val="en-US"/>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5D6716" w:rsidRDefault="002C5D28" w:rsidP="002C5D28">
      <w:pPr>
        <w:rPr>
          <w:lang w:val="en-US"/>
        </w:rPr>
      </w:pPr>
      <w:r w:rsidRPr="005D6716">
        <w:rPr>
          <w:lang w:val="en-US"/>
        </w:rPr>
        <w:t xml:space="preserve">Local IE type definitions, like the IE </w:t>
      </w:r>
      <w:r w:rsidRPr="005D6716">
        <w:rPr>
          <w:i/>
          <w:lang w:val="en-US"/>
        </w:rPr>
        <w:t>PRACH-ConfigInfo</w:t>
      </w:r>
      <w:r w:rsidRPr="005D6716">
        <w:rPr>
          <w:lang w:val="en-US"/>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w:t>
      </w:r>
      <w:proofErr w:type="gramStart"/>
      <w:r w:rsidRPr="005D6716">
        <w:rPr>
          <w:lang w:val="en-US"/>
        </w:rPr>
        <w:t>end-points</w:t>
      </w:r>
      <w:proofErr w:type="gramEnd"/>
      <w:r w:rsidRPr="005D6716">
        <w:rPr>
          <w:lang w:val="en-US"/>
        </w:rPr>
        <w:t>, as these IE types are typically provided by the ASN.1 compiler as independent data elements, to be used in the software implementation.</w:t>
      </w:r>
    </w:p>
    <w:p w14:paraId="76328C16" w14:textId="6BCA266D" w:rsidR="002C5D28" w:rsidRPr="005D6716" w:rsidRDefault="002C5D28" w:rsidP="002C5D28">
      <w:pPr>
        <w:rPr>
          <w:lang w:val="en-US"/>
        </w:rPr>
      </w:pPr>
      <w:r w:rsidRPr="005D6716">
        <w:rPr>
          <w:lang w:val="en-US"/>
        </w:rPr>
        <w:t xml:space="preserve">An IE type defined in a local context, like the IE </w:t>
      </w:r>
      <w:r w:rsidRPr="005D6716">
        <w:rPr>
          <w:i/>
          <w:lang w:val="en-US"/>
        </w:rPr>
        <w:t>PRACH-ConfigInfo</w:t>
      </w:r>
      <w:r w:rsidRPr="005D6716">
        <w:rPr>
          <w:lang w:val="en-US"/>
        </w:rPr>
        <w:t xml:space="preserve">, should not be referenced directly from other ASN.1 </w:t>
      </w:r>
      <w:proofErr w:type="gramStart"/>
      <w:r w:rsidRPr="005D6716">
        <w:rPr>
          <w:lang w:val="en-US"/>
        </w:rPr>
        <w:t>sections</w:t>
      </w:r>
      <w:proofErr w:type="gramEnd"/>
      <w:r w:rsidRPr="005D6716">
        <w:rPr>
          <w:lang w:val="en-US"/>
        </w:rPr>
        <w:t xml:space="preserve"> in the RRC specification. An IE type which is referenced in more than one ASN.1 section should be defined in a separate sub-clause, with a separate heading and a separate ASN.1 section (possibly as one in a set of closely related IE type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e example above). Such IE types are also referred to as </w:t>
      </w:r>
      <w:r w:rsidR="00C76602" w:rsidRPr="005D6716">
        <w:rPr>
          <w:lang w:val="en-US"/>
        </w:rPr>
        <w:t>'</w:t>
      </w:r>
      <w:r w:rsidRPr="005D6716">
        <w:rPr>
          <w:lang w:val="en-US"/>
        </w:rPr>
        <w:t>global IEs</w:t>
      </w:r>
      <w:r w:rsidR="00C76602" w:rsidRPr="005D6716">
        <w:rPr>
          <w:lang w:val="en-US"/>
        </w:rPr>
        <w:t>'</w:t>
      </w:r>
      <w:r w:rsidRPr="005D6716">
        <w:rPr>
          <w:lang w:val="en-US"/>
        </w:rPr>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5D6716" w:rsidRDefault="002C5D28" w:rsidP="002C5D28">
      <w:pPr>
        <w:rPr>
          <w:iCs/>
          <w:lang w:val="en-US"/>
        </w:rPr>
      </w:pPr>
      <w:r w:rsidRPr="005D6716">
        <w:rPr>
          <w:lang w:val="en-US"/>
        </w:rPr>
        <w:t xml:space="preserve">The ASN.1 section specifying the contents of one or more IE types, like in the example above, may be followed by a </w:t>
      </w:r>
      <w:r w:rsidRPr="005D6716">
        <w:rPr>
          <w:i/>
          <w:iCs/>
          <w:lang w:val="en-US"/>
        </w:rPr>
        <w:t>field description</w:t>
      </w:r>
      <w:r w:rsidRPr="005D6716">
        <w:rPr>
          <w:lang w:val="en-US"/>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5D6716">
        <w:rPr>
          <w:i/>
          <w:iCs/>
          <w:lang w:val="en-US"/>
        </w:rPr>
        <w:t>field description</w:t>
      </w:r>
      <w:r w:rsidRPr="005D6716">
        <w:rPr>
          <w:lang w:val="en-US"/>
        </w:rPr>
        <w:t xml:space="preserve"> table is the same as shown in sub-clause A.3.3 for the specification of the PDU type.</w:t>
      </w:r>
    </w:p>
    <w:p w14:paraId="104EE474" w14:textId="77777777" w:rsidR="002C5D28" w:rsidRPr="00F537EB" w:rsidRDefault="002C5D28" w:rsidP="002C5D28">
      <w:pPr>
        <w:pStyle w:val="Heading2"/>
      </w:pPr>
      <w:bookmarkStart w:id="12218" w:name="_Toc20426281"/>
      <w:bookmarkStart w:id="12219" w:name="_Toc29321678"/>
      <w:bookmarkStart w:id="12220" w:name="_Toc36757550"/>
      <w:bookmarkStart w:id="12221" w:name="_Toc36837091"/>
      <w:bookmarkStart w:id="12222" w:name="_Toc36844068"/>
      <w:bookmarkStart w:id="12223" w:name="_Toc37068357"/>
      <w:r w:rsidRPr="00F537EB">
        <w:t>A.3.5</w:t>
      </w:r>
      <w:r w:rsidRPr="00F537EB">
        <w:tab/>
        <w:t>Fields with optional presence</w:t>
      </w:r>
      <w:bookmarkEnd w:id="12218"/>
      <w:bookmarkEnd w:id="12219"/>
      <w:bookmarkEnd w:id="12220"/>
      <w:bookmarkEnd w:id="12221"/>
      <w:bookmarkEnd w:id="12222"/>
      <w:bookmarkEnd w:id="12223"/>
    </w:p>
    <w:p w14:paraId="3D9EF036" w14:textId="77777777" w:rsidR="002C5D28" w:rsidRPr="005D6716" w:rsidRDefault="002C5D28" w:rsidP="002C5D28">
      <w:pPr>
        <w:rPr>
          <w:lang w:val="en-US"/>
        </w:rPr>
      </w:pPr>
      <w:r w:rsidRPr="005D6716">
        <w:rPr>
          <w:lang w:val="en-US"/>
        </w:rPr>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5D6716" w:rsidRDefault="00A03875" w:rsidP="002C5D28">
      <w:pPr>
        <w:rPr>
          <w:lang w:val="en-US"/>
        </w:rPr>
      </w:pPr>
    </w:p>
    <w:p w14:paraId="294A5DEC" w14:textId="77777777" w:rsidR="002C5D28" w:rsidRPr="005D6716" w:rsidRDefault="002C5D28" w:rsidP="00EF2174">
      <w:pPr>
        <w:rPr>
          <w:lang w:val="en-US"/>
        </w:rPr>
      </w:pPr>
      <w:r w:rsidRPr="005D6716">
        <w:rPr>
          <w:lang w:val="en-US"/>
        </w:rPr>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lastRenderedPageBreak/>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5D6716" w:rsidRDefault="002C5D28" w:rsidP="002C5D28">
      <w:pPr>
        <w:rPr>
          <w:iCs/>
          <w:lang w:val="en-US"/>
        </w:rPr>
      </w:pPr>
    </w:p>
    <w:p w14:paraId="24DF0F10" w14:textId="106BB16B" w:rsidR="002C5D28" w:rsidRPr="005D6716" w:rsidRDefault="002C5D28" w:rsidP="002C5D28">
      <w:pPr>
        <w:rPr>
          <w:lang w:val="en-US"/>
        </w:rPr>
      </w:pPr>
      <w:r w:rsidRPr="005D6716">
        <w:rPr>
          <w:lang w:val="en-US"/>
        </w:rPr>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5D6716">
        <w:rPr>
          <w:lang w:val="en-US"/>
        </w:rPr>
        <w:t>"</w:t>
      </w:r>
      <w:r w:rsidRPr="005D6716">
        <w:rPr>
          <w:lang w:val="en-US"/>
        </w:rPr>
        <w:t>Need</w:t>
      </w:r>
      <w:r w:rsidR="00811345" w:rsidRPr="005D6716">
        <w:rPr>
          <w:lang w:val="en-US"/>
        </w:rPr>
        <w:t>"</w:t>
      </w:r>
      <w:r w:rsidRPr="005D6716">
        <w:rPr>
          <w:lang w:val="en-US"/>
        </w:rPr>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5D6716" w:rsidRDefault="002C5D28" w:rsidP="002C5D28">
      <w:pPr>
        <w:rPr>
          <w:lang w:val="en-US"/>
        </w:rPr>
      </w:pPr>
      <w:r w:rsidRPr="005D6716">
        <w:rPr>
          <w:lang w:val="en-US"/>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Heading2"/>
      </w:pPr>
      <w:bookmarkStart w:id="12224" w:name="_Toc20426282"/>
      <w:bookmarkStart w:id="12225" w:name="_Toc29321679"/>
      <w:bookmarkStart w:id="12226" w:name="_Toc36757551"/>
      <w:bookmarkStart w:id="12227" w:name="_Toc36837092"/>
      <w:bookmarkStart w:id="12228" w:name="_Toc36844069"/>
      <w:bookmarkStart w:id="12229" w:name="_Toc37068358"/>
      <w:r w:rsidRPr="00F537EB">
        <w:t>A.3.6</w:t>
      </w:r>
      <w:r w:rsidRPr="00F537EB">
        <w:tab/>
        <w:t>Fields with conditional presence</w:t>
      </w:r>
      <w:bookmarkEnd w:id="12224"/>
      <w:bookmarkEnd w:id="12225"/>
      <w:bookmarkEnd w:id="12226"/>
      <w:bookmarkEnd w:id="12227"/>
      <w:bookmarkEnd w:id="12228"/>
      <w:bookmarkEnd w:id="12229"/>
    </w:p>
    <w:p w14:paraId="02EC61C0" w14:textId="659A4EB5" w:rsidR="002C5D28" w:rsidRPr="005D6716" w:rsidRDefault="002C5D28" w:rsidP="002C5D28">
      <w:pPr>
        <w:rPr>
          <w:lang w:val="en-US"/>
        </w:rPr>
      </w:pPr>
      <w:r w:rsidRPr="005D6716">
        <w:rPr>
          <w:lang w:val="en-US"/>
        </w:rPr>
        <w:t xml:space="preserve">A field with conditional presence is declared with the keyword OPTIONAL. In addition, a short comment text shall be included at the end of the paragraph including the keyword OPTIONAL. The comment text includes the keyword </w:t>
      </w:r>
      <w:r w:rsidR="00811345" w:rsidRPr="005D6716">
        <w:rPr>
          <w:lang w:val="en-US"/>
        </w:rPr>
        <w:t>"</w:t>
      </w:r>
      <w:r w:rsidRPr="005D6716">
        <w:rPr>
          <w:lang w:val="en-US"/>
        </w:rPr>
        <w:t>Cond</w:t>
      </w:r>
      <w:r w:rsidR="00811345" w:rsidRPr="005D6716">
        <w:rPr>
          <w:lang w:val="en-US"/>
        </w:rPr>
        <w:t>"</w:t>
      </w:r>
      <w:r w:rsidRPr="005D6716">
        <w:rPr>
          <w:lang w:val="en-US"/>
        </w:rPr>
        <w:t>, followed by a condition tag associated with the field (</w:t>
      </w:r>
      <w:r w:rsidR="00811345" w:rsidRPr="005D6716">
        <w:rPr>
          <w:lang w:val="en-US"/>
        </w:rPr>
        <w:t>"</w:t>
      </w:r>
      <w:r w:rsidRPr="005D6716">
        <w:rPr>
          <w:lang w:val="en-US"/>
        </w:rPr>
        <w:t>UL</w:t>
      </w:r>
      <w:r w:rsidR="00811345" w:rsidRPr="005D6716">
        <w:rPr>
          <w:lang w:val="en-US"/>
        </w:rPr>
        <w:t>"</w:t>
      </w:r>
      <w:r w:rsidRPr="005D6716">
        <w:rPr>
          <w:lang w:val="en-US"/>
        </w:rPr>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5D6716" w:rsidRDefault="002C5D28" w:rsidP="002C5D28">
      <w:pPr>
        <w:rPr>
          <w:lang w:val="en-US"/>
        </w:rPr>
      </w:pPr>
    </w:p>
    <w:p w14:paraId="58CC7B13" w14:textId="77777777" w:rsidR="002C5D28" w:rsidRPr="005D6716" w:rsidRDefault="002C5D28" w:rsidP="002C5D28">
      <w:pPr>
        <w:rPr>
          <w:lang w:val="en-US"/>
        </w:rPr>
      </w:pPr>
      <w:r w:rsidRPr="005D6716">
        <w:rPr>
          <w:lang w:val="en-US"/>
        </w:rPr>
        <w:t xml:space="preserve">When conditionally present fields are included in an ASN.1 section, the field description table after the ASN.1 section shall be followed by a </w:t>
      </w:r>
      <w:r w:rsidRPr="005D6716">
        <w:rPr>
          <w:i/>
          <w:iCs/>
          <w:lang w:val="en-US"/>
        </w:rPr>
        <w:t>conditional presence</w:t>
      </w:r>
      <w:r w:rsidRPr="005D6716">
        <w:rPr>
          <w:lang w:val="en-US"/>
        </w:rPr>
        <w:t xml:space="preserve"> table. The conditional presence table specifies the conditions for including the fields with conditional presence in the </w:t>
      </w:r>
      <w:proofErr w:type="gramStart"/>
      <w:r w:rsidRPr="005D6716">
        <w:rPr>
          <w:lang w:val="en-US"/>
        </w:rPr>
        <w:t>particular ASN</w:t>
      </w:r>
      <w:proofErr w:type="gramEnd"/>
      <w:r w:rsidRPr="005D6716">
        <w:rPr>
          <w:lang w:val="en-US"/>
        </w:rPr>
        <w:t>.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D05641"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5D6716" w:rsidRDefault="002C5D28" w:rsidP="002C5D28">
      <w:pPr>
        <w:rPr>
          <w:lang w:val="en-US"/>
        </w:rPr>
      </w:pPr>
    </w:p>
    <w:p w14:paraId="78CE3673" w14:textId="0A6D982D" w:rsidR="002C5D28" w:rsidRPr="005D6716" w:rsidRDefault="002C5D28" w:rsidP="002C5D28">
      <w:pPr>
        <w:rPr>
          <w:lang w:val="en-US"/>
        </w:rPr>
      </w:pPr>
      <w:r w:rsidRPr="005D6716">
        <w:rPr>
          <w:lang w:val="en-US"/>
        </w:rPr>
        <w:t xml:space="preserve">The conditional presence table has two columns. The first column (heading: </w:t>
      </w:r>
      <w:r w:rsidR="00811345" w:rsidRPr="005D6716">
        <w:rPr>
          <w:lang w:val="en-US"/>
        </w:rPr>
        <w:t>"</w:t>
      </w:r>
      <w:r w:rsidRPr="005D6716">
        <w:rPr>
          <w:lang w:val="en-US"/>
        </w:rPr>
        <w:t>Conditional presence</w:t>
      </w:r>
      <w:r w:rsidR="00811345" w:rsidRPr="005D6716">
        <w:rPr>
          <w:lang w:val="en-US"/>
        </w:rPr>
        <w:t>"</w:t>
      </w:r>
      <w:r w:rsidRPr="005D6716">
        <w:rPr>
          <w:lang w:val="en-US"/>
        </w:rPr>
        <w:t xml:space="preserve">) contains the condition tag (in </w:t>
      </w:r>
      <w:r w:rsidRPr="005D6716">
        <w:rPr>
          <w:i/>
          <w:iCs/>
          <w:lang w:val="en-US"/>
        </w:rPr>
        <w:t>italic</w:t>
      </w:r>
      <w:r w:rsidRPr="005D6716">
        <w:rPr>
          <w:lang w:val="en-US"/>
        </w:rPr>
        <w:t xml:space="preserve"> font style), which links the fields with a condition tag in the ASN.1 section to an entry in the table. The second column (heading: </w:t>
      </w:r>
      <w:r w:rsidR="00811345" w:rsidRPr="005D6716">
        <w:rPr>
          <w:lang w:val="en-US"/>
        </w:rPr>
        <w:t>"</w:t>
      </w:r>
      <w:r w:rsidRPr="005D6716">
        <w:rPr>
          <w:lang w:val="en-US"/>
        </w:rPr>
        <w:t>Explanation</w:t>
      </w:r>
      <w:r w:rsidR="00811345" w:rsidRPr="005D6716">
        <w:rPr>
          <w:lang w:val="en-US"/>
        </w:rPr>
        <w:t>"</w:t>
      </w:r>
      <w:r w:rsidRPr="005D6716">
        <w:rPr>
          <w:lang w:val="en-US"/>
        </w:rPr>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5D6716" w:rsidRDefault="002C5D28" w:rsidP="002C5D28">
      <w:pPr>
        <w:rPr>
          <w:lang w:val="en-US"/>
        </w:rPr>
      </w:pPr>
      <w:r w:rsidRPr="005D6716">
        <w:rPr>
          <w:lang w:val="en-US"/>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5D6716" w:rsidRDefault="002C5D28" w:rsidP="002C5D28">
      <w:pPr>
        <w:rPr>
          <w:lang w:val="en-US"/>
        </w:rPr>
      </w:pPr>
      <w:r w:rsidRPr="005D6716">
        <w:rPr>
          <w:lang w:val="en-US"/>
        </w:rPr>
        <w:t>If the ASN.1 section does not include any fields with conditional presence, the conditional presence table shall not be included.</w:t>
      </w:r>
    </w:p>
    <w:p w14:paraId="2A247B71" w14:textId="77777777" w:rsidR="002C5D28" w:rsidRPr="005D6716" w:rsidRDefault="002C5D28" w:rsidP="002C5D28">
      <w:pPr>
        <w:rPr>
          <w:lang w:val="en-US"/>
        </w:rPr>
      </w:pPr>
      <w:r w:rsidRPr="005D6716">
        <w:rPr>
          <w:lang w:val="en-US"/>
        </w:rPr>
        <w:t>Whenever a field is only applicable in specific cases e.g. TDD, use of conditional presence should be considered.</w:t>
      </w:r>
    </w:p>
    <w:p w14:paraId="54A06D8C" w14:textId="77777777" w:rsidR="002C5D28" w:rsidRPr="00F537EB" w:rsidRDefault="002C5D28" w:rsidP="002C5D28">
      <w:pPr>
        <w:pStyle w:val="Heading2"/>
      </w:pPr>
      <w:bookmarkStart w:id="12230" w:name="_Toc20426283"/>
      <w:bookmarkStart w:id="12231" w:name="_Toc29321680"/>
      <w:bookmarkStart w:id="12232" w:name="_Toc36757552"/>
      <w:bookmarkStart w:id="12233" w:name="_Toc36837093"/>
      <w:bookmarkStart w:id="12234" w:name="_Toc36844070"/>
      <w:bookmarkStart w:id="12235" w:name="_Toc37068359"/>
      <w:r w:rsidRPr="00F537EB">
        <w:t>A.3.7</w:t>
      </w:r>
      <w:r w:rsidRPr="00F537EB">
        <w:tab/>
        <w:t>Guidelines on use of lists with elements of SEQUENCE type</w:t>
      </w:r>
      <w:bookmarkEnd w:id="12230"/>
      <w:bookmarkEnd w:id="12231"/>
      <w:bookmarkEnd w:id="12232"/>
      <w:bookmarkEnd w:id="12233"/>
      <w:bookmarkEnd w:id="12234"/>
      <w:bookmarkEnd w:id="12235"/>
    </w:p>
    <w:p w14:paraId="29978959" w14:textId="77777777" w:rsidR="002C5D28" w:rsidRPr="005D6716" w:rsidRDefault="002C5D28" w:rsidP="002C5D28">
      <w:pPr>
        <w:rPr>
          <w:lang w:val="en-US"/>
        </w:rPr>
      </w:pPr>
      <w:r w:rsidRPr="005D6716">
        <w:rPr>
          <w:lang w:val="en-US"/>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5D6716" w:rsidRDefault="002C5D28" w:rsidP="002C5D28">
      <w:pPr>
        <w:rPr>
          <w:lang w:val="en-US"/>
        </w:rPr>
      </w:pPr>
      <w:r w:rsidRPr="005D6716">
        <w:rPr>
          <w:lang w:val="en-US"/>
        </w:rPr>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5D6716" w:rsidRDefault="002C5D28" w:rsidP="002C5D28">
      <w:pPr>
        <w:rPr>
          <w:lang w:val="en-US"/>
        </w:rPr>
      </w:pPr>
    </w:p>
    <w:p w14:paraId="79692FE0" w14:textId="77777777" w:rsidR="002C5D28" w:rsidRPr="005D6716" w:rsidRDefault="002C5D28" w:rsidP="002C5D28">
      <w:pPr>
        <w:rPr>
          <w:lang w:val="en-US"/>
        </w:rPr>
      </w:pPr>
      <w:r w:rsidRPr="005D6716">
        <w:rPr>
          <w:lang w:val="en-US"/>
        </w:rPr>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5D6716" w:rsidRDefault="002C5D28" w:rsidP="002C5D28">
      <w:pPr>
        <w:rPr>
          <w:noProof/>
          <w:lang w:val="en-US" w:eastAsia="sv-SE"/>
        </w:rPr>
      </w:pPr>
    </w:p>
    <w:p w14:paraId="414556AA" w14:textId="77777777" w:rsidR="002C5D28" w:rsidRPr="00F537EB" w:rsidRDefault="002C5D28" w:rsidP="002C5D28">
      <w:pPr>
        <w:pStyle w:val="Heading2"/>
        <w:rPr>
          <w:noProof/>
          <w:lang w:eastAsia="sv-SE"/>
        </w:rPr>
      </w:pPr>
      <w:bookmarkStart w:id="12236" w:name="_Toc20426284"/>
      <w:bookmarkStart w:id="12237" w:name="_Toc29321681"/>
      <w:bookmarkStart w:id="12238" w:name="_Toc36757553"/>
      <w:bookmarkStart w:id="12239" w:name="_Toc36837094"/>
      <w:bookmarkStart w:id="12240" w:name="_Toc36844071"/>
      <w:bookmarkStart w:id="12241" w:name="_Toc37068360"/>
      <w:r w:rsidRPr="00F537EB">
        <w:rPr>
          <w:noProof/>
          <w:lang w:eastAsia="sv-SE"/>
        </w:rPr>
        <w:t>A.3.8</w:t>
      </w:r>
      <w:r w:rsidRPr="00F537EB">
        <w:rPr>
          <w:noProof/>
          <w:lang w:eastAsia="sv-SE"/>
        </w:rPr>
        <w:tab/>
        <w:t>Guidelines on use of parameterised SetupRelease type</w:t>
      </w:r>
      <w:bookmarkEnd w:id="12236"/>
      <w:bookmarkEnd w:id="12237"/>
      <w:bookmarkEnd w:id="12238"/>
      <w:bookmarkEnd w:id="12239"/>
      <w:bookmarkEnd w:id="12240"/>
      <w:bookmarkEnd w:id="12241"/>
    </w:p>
    <w:p w14:paraId="1C1A7C2B" w14:textId="77777777" w:rsidR="002C5D28" w:rsidRPr="005D6716" w:rsidRDefault="002C5D28" w:rsidP="002C5D28">
      <w:pPr>
        <w:rPr>
          <w:lang w:val="en-US" w:eastAsia="sv-SE"/>
        </w:rPr>
      </w:pPr>
      <w:r w:rsidRPr="005D6716">
        <w:rPr>
          <w:lang w:val="en-US" w:eastAsia="sv-SE"/>
        </w:rPr>
        <w:t xml:space="preserve">The usage of the parameterised </w:t>
      </w:r>
      <w:r w:rsidRPr="005D6716">
        <w:rPr>
          <w:i/>
          <w:lang w:val="en-US" w:eastAsia="sv-SE"/>
        </w:rPr>
        <w:t>SetupRelease</w:t>
      </w:r>
      <w:r w:rsidRPr="005D6716">
        <w:rPr>
          <w:lang w:val="en-US"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5D6716" w:rsidRDefault="002C5D28" w:rsidP="002C5D28">
      <w:pPr>
        <w:rPr>
          <w:lang w:val="en-US"/>
        </w:rPr>
      </w:pPr>
    </w:p>
    <w:p w14:paraId="02F6144D" w14:textId="77777777" w:rsidR="002C5D28" w:rsidRPr="005D6716" w:rsidRDefault="002C5D28" w:rsidP="002C5D28">
      <w:pPr>
        <w:rPr>
          <w:lang w:val="en-US"/>
        </w:rPr>
      </w:pPr>
      <w:r w:rsidRPr="005D6716">
        <w:rPr>
          <w:lang w:val="en-US"/>
        </w:rPr>
        <w:t xml:space="preserve">The </w:t>
      </w:r>
      <w:r w:rsidRPr="005D6716">
        <w:rPr>
          <w:i/>
          <w:lang w:val="en-US"/>
        </w:rPr>
        <w:t>SetupRelease</w:t>
      </w:r>
      <w:r w:rsidRPr="005D6716">
        <w:rPr>
          <w:lang w:val="en-US"/>
        </w:rPr>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5D6716" w:rsidRDefault="002C5D28" w:rsidP="002C5D28">
      <w:pPr>
        <w:rPr>
          <w:lang w:val="en-US"/>
        </w:rPr>
      </w:pPr>
    </w:p>
    <w:p w14:paraId="46530E10" w14:textId="12B07AF2" w:rsidR="002C5D28" w:rsidRPr="005D6716" w:rsidRDefault="002C5D28" w:rsidP="002C5D28">
      <w:pPr>
        <w:rPr>
          <w:lang w:val="en-US"/>
        </w:rPr>
      </w:pPr>
      <w:r w:rsidRPr="005D6716">
        <w:rPr>
          <w:lang w:val="en-US"/>
        </w:rPr>
        <w:t xml:space="preserve">If a field defined using the parameterized SetupRelease type requires procedural text, the field is referred to using the values defined for the type itself, namely, </w:t>
      </w:r>
      <w:r w:rsidR="00811345" w:rsidRPr="005D6716">
        <w:rPr>
          <w:lang w:val="en-US"/>
        </w:rPr>
        <w:t>"</w:t>
      </w:r>
      <w:r w:rsidRPr="005D6716">
        <w:rPr>
          <w:lang w:val="en-US"/>
        </w:rPr>
        <w:t>setup</w:t>
      </w:r>
      <w:r w:rsidR="00811345" w:rsidRPr="005D6716">
        <w:rPr>
          <w:lang w:val="en-US"/>
        </w:rPr>
        <w:t>"</w:t>
      </w:r>
      <w:r w:rsidRPr="005D6716">
        <w:rPr>
          <w:lang w:val="en-US"/>
        </w:rPr>
        <w:t xml:space="preserve"> and </w:t>
      </w:r>
      <w:r w:rsidR="00811345" w:rsidRPr="005D6716">
        <w:rPr>
          <w:lang w:val="en-US"/>
        </w:rPr>
        <w:t>"</w:t>
      </w:r>
      <w:r w:rsidRPr="005D6716">
        <w:rPr>
          <w:lang w:val="en-US"/>
        </w:rPr>
        <w:t>release</w:t>
      </w:r>
      <w:r w:rsidR="00811345" w:rsidRPr="005D6716">
        <w:rPr>
          <w:lang w:val="en-US"/>
        </w:rPr>
        <w:t>"</w:t>
      </w:r>
      <w:r w:rsidRPr="005D6716">
        <w:rPr>
          <w:lang w:val="en-US"/>
        </w:rPr>
        <w:t>. For example, procedural text for field-r</w:t>
      </w:r>
      <w:r w:rsidR="00073246" w:rsidRPr="005D6716">
        <w:rPr>
          <w:lang w:val="en-US"/>
        </w:rPr>
        <w:t>X</w:t>
      </w:r>
      <w:r w:rsidRPr="005D6716">
        <w:rPr>
          <w:lang w:val="en-US"/>
        </w:rPr>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Heading2"/>
      </w:pPr>
      <w:bookmarkStart w:id="12242" w:name="_Toc20426285"/>
      <w:bookmarkStart w:id="12243" w:name="_Toc29321682"/>
      <w:bookmarkStart w:id="12244" w:name="_Toc36757554"/>
      <w:bookmarkStart w:id="12245" w:name="_Toc36837095"/>
      <w:bookmarkStart w:id="12246" w:name="_Toc36844072"/>
      <w:bookmarkStart w:id="12247" w:name="_Toc37068361"/>
      <w:r w:rsidRPr="00F537EB">
        <w:lastRenderedPageBreak/>
        <w:t>A.3.9</w:t>
      </w:r>
      <w:r w:rsidRPr="00F537EB">
        <w:tab/>
        <w:t>Guidelines on use of ToAddModList and ToReleaseList</w:t>
      </w:r>
      <w:bookmarkEnd w:id="12242"/>
      <w:bookmarkEnd w:id="12243"/>
      <w:bookmarkEnd w:id="12244"/>
      <w:bookmarkEnd w:id="12245"/>
      <w:bookmarkEnd w:id="12246"/>
      <w:bookmarkEnd w:id="12247"/>
    </w:p>
    <w:p w14:paraId="7F9BA5C1" w14:textId="77777777" w:rsidR="002C5D28" w:rsidRPr="005D6716" w:rsidRDefault="002C5D28" w:rsidP="002C5D28">
      <w:pPr>
        <w:rPr>
          <w:lang w:val="en-US"/>
        </w:rPr>
      </w:pPr>
      <w:r w:rsidRPr="005D6716">
        <w:rPr>
          <w:lang w:val="en-US"/>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5D6716" w:rsidRDefault="002C5D28" w:rsidP="002C5D28">
      <w:pPr>
        <w:rPr>
          <w:lang w:val="en-US"/>
        </w:rPr>
      </w:pPr>
    </w:p>
    <w:p w14:paraId="5C5FDD54" w14:textId="77777777" w:rsidR="002C5D28" w:rsidRPr="005D6716" w:rsidRDefault="002C5D28" w:rsidP="002C5D28">
      <w:pPr>
        <w:rPr>
          <w:lang w:val="en-US"/>
        </w:rPr>
      </w:pPr>
      <w:r w:rsidRPr="005D6716">
        <w:rPr>
          <w:lang w:val="en-US"/>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5D6716">
        <w:rPr>
          <w:i/>
          <w:lang w:val="en-US"/>
        </w:rPr>
        <w:t>elementsToReleaseList</w:t>
      </w:r>
      <w:r w:rsidRPr="005D6716">
        <w:rPr>
          <w:lang w:val="en-US"/>
        </w:rPr>
        <w:t>.</w:t>
      </w:r>
    </w:p>
    <w:p w14:paraId="64BAD573" w14:textId="1E062E57" w:rsidR="002C5D28" w:rsidRPr="005D6716" w:rsidRDefault="002C5D28" w:rsidP="002C5D28">
      <w:pPr>
        <w:rPr>
          <w:lang w:val="en-US"/>
        </w:rPr>
      </w:pPr>
      <w:r w:rsidRPr="005D6716">
        <w:rPr>
          <w:lang w:val="en-US"/>
        </w:rPr>
        <w:t>Both lists should b</w:t>
      </w:r>
      <w:r w:rsidR="00E345E4" w:rsidRPr="005D6716">
        <w:rPr>
          <w:lang w:val="en-US"/>
        </w:rPr>
        <w:t xml:space="preserve">e made OPTIONAL and flagged as </w:t>
      </w:r>
      <w:r w:rsidR="00811345" w:rsidRPr="005D6716">
        <w:rPr>
          <w:lang w:val="en-US"/>
        </w:rPr>
        <w:t>"</w:t>
      </w:r>
      <w:r w:rsidR="00E345E4" w:rsidRPr="005D6716">
        <w:rPr>
          <w:lang w:val="en-US"/>
        </w:rPr>
        <w:t>Need N</w:t>
      </w:r>
      <w:r w:rsidR="00811345" w:rsidRPr="005D6716">
        <w:rPr>
          <w:lang w:val="en-US"/>
        </w:rPr>
        <w:t>"</w:t>
      </w:r>
      <w:r w:rsidRPr="005D6716">
        <w:rPr>
          <w:lang w:val="en-US"/>
        </w:rPr>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5D6716">
        <w:rPr>
          <w:i/>
          <w:lang w:val="en-US"/>
        </w:rPr>
        <w:t>elementsToAddModList</w:t>
      </w:r>
      <w:r w:rsidRPr="005D6716">
        <w:rPr>
          <w:lang w:val="en-US"/>
        </w:rPr>
        <w:t xml:space="preserve"> or elementsToReleaseList (which Need M would imply). The update is always in relation to the UE</w:t>
      </w:r>
      <w:r w:rsidR="00C76602" w:rsidRPr="005D6716">
        <w:rPr>
          <w:lang w:val="en-US"/>
        </w:rPr>
        <w:t>'</w:t>
      </w:r>
      <w:r w:rsidRPr="005D6716">
        <w:rPr>
          <w:lang w:val="en-US"/>
        </w:rPr>
        <w:t>s internal configuration.</w:t>
      </w:r>
    </w:p>
    <w:p w14:paraId="6E9B993B" w14:textId="77777777" w:rsidR="002C5D28" w:rsidRPr="005D6716" w:rsidRDefault="002C5D28" w:rsidP="002C5D28">
      <w:pPr>
        <w:rPr>
          <w:lang w:val="en-US"/>
        </w:rPr>
      </w:pPr>
      <w:r w:rsidRPr="005D6716">
        <w:rPr>
          <w:lang w:val="en-US"/>
        </w:rPr>
        <w:t>If no procedural text is provided for a set of ToAddModList and ToReleaseList, the following generic procedure applies:</w:t>
      </w:r>
    </w:p>
    <w:p w14:paraId="62526152" w14:textId="77777777" w:rsidR="002C5D28" w:rsidRPr="005D6716" w:rsidRDefault="002C5D28" w:rsidP="002C5D28">
      <w:pPr>
        <w:rPr>
          <w:lang w:val="en-US"/>
        </w:rPr>
      </w:pPr>
      <w:r w:rsidRPr="005D6716">
        <w:rPr>
          <w:lang w:val="en-US"/>
        </w:rPr>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proofErr w:type="gramStart"/>
      <w:r w:rsidRPr="00F537EB">
        <w:rPr>
          <w:i/>
        </w:rPr>
        <w:t>elementsToReleaseList</w:t>
      </w:r>
      <w:r w:rsidRPr="00F537EB">
        <w:t>,:</w:t>
      </w:r>
      <w:proofErr w:type="gramEnd"/>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lastRenderedPageBreak/>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Heading2"/>
      </w:pPr>
      <w:bookmarkStart w:id="12248" w:name="_Toc20426286"/>
      <w:bookmarkStart w:id="12249" w:name="_Toc29321683"/>
      <w:bookmarkStart w:id="12250" w:name="_Toc36757555"/>
      <w:bookmarkStart w:id="12251" w:name="_Toc36837096"/>
      <w:bookmarkStart w:id="12252" w:name="_Toc36844073"/>
      <w:bookmarkStart w:id="12253" w:name="_Toc37068362"/>
      <w:r w:rsidRPr="00F537EB">
        <w:t>A.3.10</w:t>
      </w:r>
      <w:r w:rsidRPr="00F537EB">
        <w:tab/>
        <w:t>Guidelines on use of of lists (without ToAddModList and ToReleaseList)</w:t>
      </w:r>
      <w:bookmarkEnd w:id="12248"/>
      <w:bookmarkEnd w:id="12249"/>
      <w:bookmarkEnd w:id="12250"/>
      <w:bookmarkEnd w:id="12251"/>
      <w:bookmarkEnd w:id="12252"/>
      <w:bookmarkEnd w:id="12253"/>
    </w:p>
    <w:p w14:paraId="1C166356" w14:textId="77777777" w:rsidR="00D0495F" w:rsidRPr="005D6716" w:rsidRDefault="00D0495F" w:rsidP="00D0495F">
      <w:pPr>
        <w:rPr>
          <w:lang w:val="en-US"/>
        </w:rPr>
      </w:pPr>
      <w:r w:rsidRPr="005D6716">
        <w:rPr>
          <w:lang w:val="en-US"/>
        </w:rPr>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5D6716" w:rsidRDefault="00D0495F" w:rsidP="002028CA">
      <w:pPr>
        <w:rPr>
          <w:lang w:val="en-US"/>
        </w:rPr>
      </w:pPr>
    </w:p>
    <w:p w14:paraId="3E91EE90" w14:textId="32BDC2D8" w:rsidR="00D0495F" w:rsidRPr="005D6716" w:rsidRDefault="00D0495F" w:rsidP="002028CA">
      <w:pPr>
        <w:rPr>
          <w:lang w:val="en-US"/>
        </w:rPr>
      </w:pPr>
      <w:r w:rsidRPr="005D6716">
        <w:rPr>
          <w:lang w:val="en-US"/>
        </w:rPr>
        <w:t xml:space="preserve">As can be seen, the </w:t>
      </w:r>
      <w:r w:rsidRPr="005D6716">
        <w:rPr>
          <w:i/>
          <w:lang w:val="en-US"/>
        </w:rPr>
        <w:t>elementList</w:t>
      </w:r>
      <w:r w:rsidRPr="005D6716">
        <w:rPr>
          <w:lang w:val="en-US"/>
        </w:rPr>
        <w:t xml:space="preserve"> list itself uses Need M, but each list entry </w:t>
      </w:r>
      <w:r w:rsidRPr="005D6716">
        <w:rPr>
          <w:i/>
          <w:lang w:val="en-US"/>
        </w:rPr>
        <w:t>Element</w:t>
      </w:r>
      <w:r w:rsidRPr="005D6716">
        <w:rPr>
          <w:lang w:val="en-US"/>
        </w:rP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5D6716">
        <w:rPr>
          <w:i/>
          <w:lang w:val="en-US"/>
        </w:rPr>
        <w:t>aField</w:t>
      </w:r>
      <w:r w:rsidRPr="005D6716">
        <w:rPr>
          <w:lang w:val="en-US"/>
        </w:rPr>
        <w:t xml:space="preserve"> will be treated as if it was newly created, i.e. network must include it if it wishes UE to utilize the field even if it was previously signalled. This also implies that the Need M field (</w:t>
      </w:r>
      <w:r w:rsidRPr="005D6716">
        <w:rPr>
          <w:i/>
          <w:lang w:val="en-US"/>
        </w:rPr>
        <w:t>aField</w:t>
      </w:r>
      <w:r w:rsidRPr="005D6716">
        <w:rPr>
          <w:lang w:val="en-US"/>
        </w:rPr>
        <w:t>) will be treated in the same way as the Need R field (</w:t>
      </w:r>
      <w:r w:rsidRPr="005D6716">
        <w:rPr>
          <w:i/>
          <w:lang w:val="en-US"/>
        </w:rPr>
        <w:t>anotherField</w:t>
      </w:r>
      <w:r w:rsidRPr="005D6716">
        <w:rPr>
          <w:lang w:val="en-US"/>
        </w:rPr>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Heading1"/>
      </w:pPr>
      <w:bookmarkStart w:id="12254" w:name="_Toc20426287"/>
      <w:bookmarkStart w:id="12255" w:name="_Toc29321684"/>
      <w:bookmarkStart w:id="12256" w:name="_Toc36757556"/>
      <w:bookmarkStart w:id="12257" w:name="_Toc36837097"/>
      <w:bookmarkStart w:id="12258" w:name="_Toc36844074"/>
      <w:bookmarkStart w:id="12259" w:name="_Toc37068363"/>
      <w:r w:rsidRPr="00F537EB">
        <w:lastRenderedPageBreak/>
        <w:t>A.4</w:t>
      </w:r>
      <w:r w:rsidRPr="00F537EB">
        <w:tab/>
        <w:t>Extension of the PDU specifications</w:t>
      </w:r>
      <w:bookmarkEnd w:id="12254"/>
      <w:bookmarkEnd w:id="12255"/>
      <w:bookmarkEnd w:id="12256"/>
      <w:bookmarkEnd w:id="12257"/>
      <w:bookmarkEnd w:id="12258"/>
      <w:bookmarkEnd w:id="12259"/>
    </w:p>
    <w:p w14:paraId="48EE2899" w14:textId="77777777" w:rsidR="002C5D28" w:rsidRPr="00F537EB" w:rsidRDefault="002C5D28" w:rsidP="002C5D28">
      <w:pPr>
        <w:pStyle w:val="Heading2"/>
      </w:pPr>
      <w:bookmarkStart w:id="12260" w:name="_Toc20426288"/>
      <w:bookmarkStart w:id="12261" w:name="_Toc29321685"/>
      <w:bookmarkStart w:id="12262" w:name="_Toc36757557"/>
      <w:bookmarkStart w:id="12263" w:name="_Toc36837098"/>
      <w:bookmarkStart w:id="12264" w:name="_Toc36844075"/>
      <w:bookmarkStart w:id="12265" w:name="_Toc37068364"/>
      <w:r w:rsidRPr="00F537EB">
        <w:t>A.4.1</w:t>
      </w:r>
      <w:r w:rsidRPr="00F537EB">
        <w:tab/>
        <w:t>General principles to ensure compatibility</w:t>
      </w:r>
      <w:bookmarkEnd w:id="12260"/>
      <w:bookmarkEnd w:id="12261"/>
      <w:bookmarkEnd w:id="12262"/>
      <w:bookmarkEnd w:id="12263"/>
      <w:bookmarkEnd w:id="12264"/>
      <w:bookmarkEnd w:id="12265"/>
    </w:p>
    <w:p w14:paraId="73986406" w14:textId="77777777" w:rsidR="002C5D28" w:rsidRPr="005D6716" w:rsidRDefault="002C5D28" w:rsidP="002C5D28">
      <w:pPr>
        <w:rPr>
          <w:lang w:val="en-US"/>
        </w:rPr>
      </w:pPr>
      <w:r w:rsidRPr="005D6716">
        <w:rPr>
          <w:lang w:val="en-US"/>
        </w:rPr>
        <w:t xml:space="preserve">It is essential that extension of the protocol does not affect interoperability i.e. it is essential that implementations based on different versions of the RRC protocol are able to interoperate. </w:t>
      </w:r>
      <w:proofErr w:type="gramStart"/>
      <w:r w:rsidRPr="005D6716">
        <w:rPr>
          <w:lang w:val="en-US"/>
        </w:rPr>
        <w:t>In particular, this</w:t>
      </w:r>
      <w:proofErr w:type="gramEnd"/>
      <w:r w:rsidRPr="005D6716">
        <w:rPr>
          <w:lang w:val="en-US"/>
        </w:rPr>
        <w:t xml:space="preserve">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5D6716" w:rsidRDefault="002C5D28" w:rsidP="002C5D28">
      <w:pPr>
        <w:rPr>
          <w:lang w:val="en-US"/>
        </w:rPr>
      </w:pPr>
      <w:r w:rsidRPr="005D6716">
        <w:rPr>
          <w:lang w:val="en-US"/>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5D6716" w:rsidRDefault="002C5D28" w:rsidP="002C5D28">
      <w:pPr>
        <w:rPr>
          <w:lang w:val="en-US"/>
        </w:rPr>
      </w:pPr>
      <w:r w:rsidRPr="005D6716">
        <w:rPr>
          <w:lang w:val="en-US"/>
        </w:rPr>
        <w:t xml:space="preserve">The non-critical extension mechanism is the primary mechanism for introducing protocol extensions i.e. the critical extension mechanism is used merely when there is a need to introduce a </w:t>
      </w:r>
      <w:r w:rsidR="00C76602" w:rsidRPr="005D6716">
        <w:rPr>
          <w:lang w:val="en-US"/>
        </w:rPr>
        <w:t>'</w:t>
      </w:r>
      <w:r w:rsidRPr="005D6716">
        <w:rPr>
          <w:lang w:val="en-US"/>
        </w:rPr>
        <w:t>clean</w:t>
      </w:r>
      <w:r w:rsidR="00C76602" w:rsidRPr="005D6716">
        <w:rPr>
          <w:lang w:val="en-US"/>
        </w:rPr>
        <w:t>'</w:t>
      </w:r>
      <w:r w:rsidRPr="005D6716">
        <w:rPr>
          <w:lang w:val="en-US"/>
        </w:rPr>
        <w:t xml:space="preserve"> message version. Such a need appears when the last message version includes </w:t>
      </w:r>
      <w:proofErr w:type="gramStart"/>
      <w:r w:rsidRPr="005D6716">
        <w:rPr>
          <w:lang w:val="en-US"/>
        </w:rPr>
        <w:t>a large number of</w:t>
      </w:r>
      <w:proofErr w:type="gramEnd"/>
      <w:r w:rsidRPr="005D6716">
        <w:rPr>
          <w:lang w:val="en-US"/>
        </w:rPr>
        <w:t xml:space="preserve">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Heading2"/>
      </w:pPr>
      <w:bookmarkStart w:id="12266" w:name="_Toc20426289"/>
      <w:bookmarkStart w:id="12267" w:name="_Toc29321686"/>
      <w:bookmarkStart w:id="12268" w:name="_Toc36757558"/>
      <w:bookmarkStart w:id="12269" w:name="_Toc36837099"/>
      <w:bookmarkStart w:id="12270" w:name="_Toc36844076"/>
      <w:bookmarkStart w:id="12271" w:name="_Toc37068365"/>
      <w:r w:rsidRPr="00F537EB">
        <w:t>A.4.2</w:t>
      </w:r>
      <w:r w:rsidRPr="00F537EB">
        <w:tab/>
        <w:t>Critical extension of messages and fields</w:t>
      </w:r>
      <w:bookmarkEnd w:id="12266"/>
      <w:bookmarkEnd w:id="12267"/>
      <w:bookmarkEnd w:id="12268"/>
      <w:bookmarkEnd w:id="12269"/>
      <w:bookmarkEnd w:id="12270"/>
      <w:bookmarkEnd w:id="12271"/>
    </w:p>
    <w:p w14:paraId="422E0A1A" w14:textId="0BED0E53" w:rsidR="002C5D28" w:rsidRPr="005D6716" w:rsidRDefault="002C5D28" w:rsidP="002C5D28">
      <w:pPr>
        <w:rPr>
          <w:lang w:val="en-US"/>
        </w:rPr>
      </w:pPr>
      <w:r w:rsidRPr="005D6716">
        <w:rPr>
          <w:lang w:val="en-US"/>
        </w:rPr>
        <w:t xml:space="preserve">The mechanisms to critically extend a message are defined in A.3.3. There are both </w:t>
      </w:r>
      <w:r w:rsidR="00811345" w:rsidRPr="005D6716">
        <w:rPr>
          <w:lang w:val="en-US"/>
        </w:rPr>
        <w:t>"</w:t>
      </w:r>
      <w:r w:rsidRPr="005D6716">
        <w:rPr>
          <w:lang w:val="en-US"/>
        </w:rPr>
        <w:t>outer branch</w:t>
      </w:r>
      <w:r w:rsidR="00811345" w:rsidRPr="005D6716">
        <w:rPr>
          <w:lang w:val="en-US"/>
        </w:rPr>
        <w:t>"</w:t>
      </w:r>
      <w:r w:rsidRPr="005D6716">
        <w:rPr>
          <w:lang w:val="en-US"/>
        </w:rPr>
        <w:t xml:space="preserve"> and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s available. The </w:t>
      </w:r>
      <w:r w:rsidR="00811345" w:rsidRPr="005D6716">
        <w:rPr>
          <w:lang w:val="en-US"/>
        </w:rPr>
        <w:t>"</w:t>
      </w:r>
      <w:r w:rsidRPr="005D6716">
        <w:rPr>
          <w:lang w:val="en-US"/>
        </w:rPr>
        <w:t>outer branch</w:t>
      </w:r>
      <w:r w:rsidR="00811345" w:rsidRPr="005D6716">
        <w:rPr>
          <w:lang w:val="en-US"/>
        </w:rPr>
        <w:t>"</w:t>
      </w:r>
      <w:r w:rsidRPr="005D6716">
        <w:rPr>
          <w:lang w:val="en-US"/>
        </w:rPr>
        <w:t xml:space="preserve"> consists of a CHOICE having the name </w:t>
      </w:r>
      <w:r w:rsidRPr="005D6716">
        <w:rPr>
          <w:i/>
          <w:lang w:val="en-US"/>
        </w:rPr>
        <w:t>criticalExtensions</w:t>
      </w:r>
      <w:r w:rsidRPr="005D6716">
        <w:rPr>
          <w:lang w:val="en-US"/>
        </w:rPr>
        <w:t xml:space="preserve">, with two values, </w:t>
      </w:r>
      <w:r w:rsidRPr="005D6716">
        <w:rPr>
          <w:i/>
          <w:lang w:val="en-US"/>
        </w:rPr>
        <w:t>c1</w:t>
      </w:r>
      <w:r w:rsidRPr="005D6716">
        <w:rPr>
          <w:lang w:val="en-US"/>
        </w:rPr>
        <w:t xml:space="preserve"> and </w:t>
      </w:r>
      <w:r w:rsidRPr="005D6716">
        <w:rPr>
          <w:i/>
          <w:lang w:val="en-US"/>
        </w:rPr>
        <w:t>criticalExtensionsFuture</w:t>
      </w:r>
      <w:r w:rsidRPr="005D6716">
        <w:rPr>
          <w:lang w:val="en-US"/>
        </w:rPr>
        <w:t xml:space="preserve">. The </w:t>
      </w:r>
      <w:r w:rsidRPr="005D6716">
        <w:rPr>
          <w:i/>
          <w:lang w:val="en-US"/>
        </w:rPr>
        <w:t>criticalExtensionsFuture</w:t>
      </w:r>
      <w:r w:rsidRPr="005D6716">
        <w:rPr>
          <w:lang w:val="en-US"/>
        </w:rPr>
        <w:t xml:space="preserve"> branch consists of an empty SEQUENCE, while the c1 branch contains the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w:t>
      </w:r>
    </w:p>
    <w:p w14:paraId="7B4651C5" w14:textId="30EDA981" w:rsidR="002C5D28" w:rsidRPr="005D6716" w:rsidRDefault="002C5D28" w:rsidP="002C5D28">
      <w:pPr>
        <w:rPr>
          <w:lang w:val="en-US"/>
        </w:rPr>
      </w:pPr>
      <w:r w:rsidRPr="005D6716">
        <w:rPr>
          <w:lang w:val="en-US"/>
        </w:rPr>
        <w:t xml:space="preserve">The </w:t>
      </w:r>
      <w:r w:rsidR="00811345" w:rsidRPr="005D6716">
        <w:rPr>
          <w:lang w:val="en-US"/>
        </w:rPr>
        <w:t>"</w:t>
      </w:r>
      <w:r w:rsidRPr="005D6716">
        <w:rPr>
          <w:lang w:val="en-US"/>
        </w:rPr>
        <w:t>inner branch</w:t>
      </w:r>
      <w:r w:rsidR="00811345" w:rsidRPr="005D6716">
        <w:rPr>
          <w:lang w:val="en-US"/>
        </w:rPr>
        <w:t>"</w:t>
      </w:r>
      <w:r w:rsidRPr="005D6716">
        <w:rPr>
          <w:lang w:val="en-US"/>
        </w:rPr>
        <w:t xml:space="preserve"> structure is a CHOICE with values of the form </w:t>
      </w:r>
      <w:r w:rsidR="00811345" w:rsidRPr="005D6716">
        <w:rPr>
          <w:lang w:val="en-US"/>
        </w:rPr>
        <w:t>"</w:t>
      </w:r>
      <w:r w:rsidRPr="005D6716">
        <w:rPr>
          <w:i/>
          <w:lang w:val="en-US"/>
        </w:rPr>
        <w:t>MessageName-rX-IEs</w:t>
      </w:r>
      <w:r w:rsidR="00811345" w:rsidRPr="005D6716">
        <w:rPr>
          <w:lang w:val="en-US"/>
        </w:rPr>
        <w:t>"</w:t>
      </w:r>
      <w:r w:rsidRPr="005D6716">
        <w:rPr>
          <w:lang w:val="en-US"/>
        </w:rPr>
        <w:t xml:space="preserve"> (e.g., </w:t>
      </w:r>
      <w:r w:rsidR="00811345" w:rsidRPr="005D6716">
        <w:rPr>
          <w:lang w:val="en-US"/>
        </w:rPr>
        <w:t>"</w:t>
      </w:r>
      <w:r w:rsidRPr="005D6716">
        <w:rPr>
          <w:i/>
          <w:lang w:val="en-US"/>
        </w:rPr>
        <w:t>RRCConnectionReconfiguration-r8-IEs</w:t>
      </w:r>
      <w:r w:rsidR="00811345" w:rsidRPr="005D6716">
        <w:rPr>
          <w:lang w:val="en-US"/>
        </w:rPr>
        <w:t>"</w:t>
      </w:r>
      <w:r w:rsidRPr="005D6716">
        <w:rPr>
          <w:lang w:val="en-US"/>
        </w:rPr>
        <w:t xml:space="preserve">) or </w:t>
      </w:r>
      <w:r w:rsidR="00811345" w:rsidRPr="005D6716">
        <w:rPr>
          <w:lang w:val="en-US"/>
        </w:rPr>
        <w:t>"</w:t>
      </w:r>
      <w:r w:rsidRPr="005D6716">
        <w:rPr>
          <w:i/>
          <w:lang w:val="en-US"/>
        </w:rPr>
        <w:t>spareX</w:t>
      </w:r>
      <w:r w:rsidR="00811345" w:rsidRPr="005D6716">
        <w:rPr>
          <w:lang w:val="en-US"/>
        </w:rPr>
        <w:t>"</w:t>
      </w:r>
      <w:r w:rsidRPr="005D6716">
        <w:rPr>
          <w:lang w:val="en-US"/>
        </w:rPr>
        <w:t xml:space="preserve">, with the spare values having type NULL. The </w:t>
      </w:r>
      <w:r w:rsidR="00811345" w:rsidRPr="005D6716">
        <w:rPr>
          <w:lang w:val="en-US"/>
        </w:rPr>
        <w:t>"</w:t>
      </w:r>
      <w:r w:rsidRPr="005D6716">
        <w:rPr>
          <w:lang w:val="en-US"/>
        </w:rPr>
        <w:t>-rX-IEs</w:t>
      </w:r>
      <w:r w:rsidR="00811345" w:rsidRPr="005D6716">
        <w:rPr>
          <w:lang w:val="en-US"/>
        </w:rPr>
        <w:t>"</w:t>
      </w:r>
      <w:r w:rsidRPr="005D6716">
        <w:rPr>
          <w:lang w:val="en-US"/>
        </w:rPr>
        <w:t xml:space="preserve"> structures contain the </w:t>
      </w:r>
      <w:r w:rsidRPr="005D6716">
        <w:rPr>
          <w:i/>
          <w:lang w:val="en-US"/>
        </w:rPr>
        <w:t>complete</w:t>
      </w:r>
      <w:r w:rsidRPr="005D6716">
        <w:rPr>
          <w:lang w:val="en-US"/>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5D6716" w:rsidRDefault="002C5D28" w:rsidP="002C5D28">
      <w:pPr>
        <w:rPr>
          <w:lang w:val="en-US"/>
        </w:rPr>
      </w:pPr>
      <w:r w:rsidRPr="005D6716">
        <w:rPr>
          <w:lang w:val="en-US"/>
        </w:rPr>
        <w:t xml:space="preserve">The following guidelines may be used when deciding which mechanism to introduce for a </w:t>
      </w:r>
      <w:proofErr w:type="gramStart"/>
      <w:r w:rsidRPr="005D6716">
        <w:rPr>
          <w:lang w:val="en-US"/>
        </w:rPr>
        <w:t>particular message</w:t>
      </w:r>
      <w:proofErr w:type="gramEnd"/>
      <w:r w:rsidRPr="005D6716">
        <w:rPr>
          <w:lang w:val="en-US"/>
        </w:rPr>
        <w:t xml:space="preserve">, i.e. only an </w:t>
      </w:r>
      <w:r w:rsidR="00C76602" w:rsidRPr="005D6716">
        <w:rPr>
          <w:lang w:val="en-US"/>
        </w:rPr>
        <w:t>'</w:t>
      </w:r>
      <w:r w:rsidRPr="005D6716">
        <w:rPr>
          <w:lang w:val="en-US"/>
        </w:rPr>
        <w:t>outer branch</w:t>
      </w:r>
      <w:r w:rsidR="00C76602" w:rsidRPr="005D6716">
        <w:rPr>
          <w:lang w:val="en-US"/>
        </w:rPr>
        <w:t>'</w:t>
      </w:r>
      <w:r w:rsidRPr="005D6716">
        <w:rPr>
          <w:lang w:val="en-US"/>
        </w:rPr>
        <w:t xml:space="preserve">, or an </w:t>
      </w:r>
      <w:r w:rsidR="00C76602" w:rsidRPr="005D6716">
        <w:rPr>
          <w:lang w:val="en-US"/>
        </w:rPr>
        <w:t>'</w:t>
      </w:r>
      <w:r w:rsidRPr="005D6716">
        <w:rPr>
          <w:lang w:val="en-US"/>
        </w:rPr>
        <w:t>outer branch</w:t>
      </w:r>
      <w:r w:rsidR="00C76602" w:rsidRPr="005D6716">
        <w:rPr>
          <w:lang w:val="en-US"/>
        </w:rPr>
        <w:t>'</w:t>
      </w:r>
      <w:r w:rsidRPr="005D6716">
        <w:rPr>
          <w:lang w:val="en-US"/>
        </w:rPr>
        <w:t xml:space="preserve"> in combination with an </w:t>
      </w:r>
      <w:r w:rsidR="00C76602" w:rsidRPr="005D6716">
        <w:rPr>
          <w:lang w:val="en-US"/>
        </w:rPr>
        <w:t>'</w:t>
      </w:r>
      <w:r w:rsidRPr="005D6716">
        <w:rPr>
          <w:lang w:val="en-US"/>
        </w:rPr>
        <w:t>inner branch</w:t>
      </w:r>
      <w:r w:rsidR="00C76602" w:rsidRPr="005D6716">
        <w:rPr>
          <w:lang w:val="en-US"/>
        </w:rPr>
        <w:t>'</w:t>
      </w:r>
      <w:r w:rsidRPr="005D6716">
        <w:rPr>
          <w:lang w:val="en-US"/>
        </w:rPr>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 xml:space="preserve">An outer branch may be </w:t>
      </w:r>
      <w:proofErr w:type="gramStart"/>
      <w:r w:rsidRPr="00F537EB">
        <w:t>sufficient</w:t>
      </w:r>
      <w:proofErr w:type="gramEnd"/>
      <w:r w:rsidRPr="00F537EB">
        <w:t xml:space="preserve">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lastRenderedPageBreak/>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5D6716" w:rsidRDefault="002C5D28" w:rsidP="002C5D28">
      <w:pPr>
        <w:rPr>
          <w:lang w:val="en-US"/>
        </w:rPr>
      </w:pPr>
      <w:r w:rsidRPr="005D6716">
        <w:rPr>
          <w:lang w:val="en-US"/>
        </w:rPr>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2FFC5D7A" w14:textId="77777777" w:rsidR="002C5D28" w:rsidRPr="00F537EB" w:rsidRDefault="002C5D28" w:rsidP="00FF1AD0">
      <w:pPr>
        <w:pStyle w:val="PL"/>
        <w:shd w:val="pct10" w:color="auto" w:fill="auto"/>
      </w:pPr>
      <w:r w:rsidRPr="00A438AA">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5D6716" w:rsidRDefault="002C5D28" w:rsidP="002C5D28">
      <w:pPr>
        <w:rPr>
          <w:lang w:val="en-US"/>
        </w:rPr>
      </w:pPr>
    </w:p>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A438AA" w:rsidRDefault="002C5D28" w:rsidP="00FF1AD0">
      <w:pPr>
        <w:pStyle w:val="PL"/>
        <w:shd w:val="pct10" w:color="auto" w:fill="auto"/>
        <w:rPr>
          <w:lang w:val="sv-SE"/>
        </w:rPr>
      </w:pPr>
      <w:r w:rsidRPr="00F537EB">
        <w:t xml:space="preserve">                </w:t>
      </w:r>
      <w:r w:rsidRPr="00A438AA">
        <w:rPr>
          <w:lang w:val="sv-SE"/>
        </w:rPr>
        <w:t>spare7 NULL, spare6 NULL, spare5 NULL, spare4 NULL,</w:t>
      </w:r>
    </w:p>
    <w:p w14:paraId="581EF98F" w14:textId="77777777" w:rsidR="002C5D28" w:rsidRPr="00A438AA" w:rsidRDefault="002C5D28" w:rsidP="00FF1AD0">
      <w:pPr>
        <w:pStyle w:val="PL"/>
        <w:shd w:val="pct10" w:color="auto" w:fill="auto"/>
        <w:rPr>
          <w:lang w:val="sv-SE"/>
        </w:rPr>
      </w:pPr>
      <w:r w:rsidRPr="00A438AA">
        <w:rPr>
          <w:lang w:val="sv-SE"/>
        </w:rPr>
        <w:t xml:space="preserve">                spare3 NULL, spare2 NULL, spare1 NULL</w:t>
      </w:r>
    </w:p>
    <w:p w14:paraId="3758BB37" w14:textId="77777777" w:rsidR="002C5D28" w:rsidRPr="00F537EB" w:rsidRDefault="002C5D28" w:rsidP="00FF1AD0">
      <w:pPr>
        <w:pStyle w:val="PL"/>
        <w:shd w:val="pct10" w:color="auto" w:fill="auto"/>
      </w:pPr>
      <w:r w:rsidRPr="00A438AA">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5D6716" w:rsidRDefault="002C5D28" w:rsidP="002C5D28">
      <w:pPr>
        <w:rPr>
          <w:lang w:val="en-US"/>
        </w:rPr>
      </w:pPr>
    </w:p>
    <w:p w14:paraId="34BF15B6" w14:textId="77777777" w:rsidR="002C5D28" w:rsidRPr="005D6716" w:rsidRDefault="002C5D28" w:rsidP="002C5D28">
      <w:pPr>
        <w:rPr>
          <w:lang w:val="en-US"/>
        </w:rPr>
      </w:pPr>
      <w:r w:rsidRPr="005D6716">
        <w:rPr>
          <w:lang w:val="en-US"/>
        </w:rPr>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5D6716">
        <w:rPr>
          <w:lang w:val="en-US"/>
        </w:rPr>
        <w:t>E-UTRA</w:t>
      </w:r>
      <w:r w:rsidRPr="005D6716">
        <w:rPr>
          <w:lang w:val="en-US"/>
        </w:rPr>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lastRenderedPageBreak/>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121CA77A" w14:textId="77777777" w:rsidR="002C5D28" w:rsidRPr="00F537EB" w:rsidRDefault="002C5D28" w:rsidP="00FF1AD0">
      <w:pPr>
        <w:pStyle w:val="PL"/>
        <w:shd w:val="pct10" w:color="auto" w:fill="auto"/>
      </w:pPr>
      <w:r w:rsidRPr="00A438AA">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5D6716" w:rsidRDefault="002C5D28" w:rsidP="002C5D28">
      <w:pPr>
        <w:rPr>
          <w:lang w:val="en-US"/>
        </w:rPr>
      </w:pPr>
      <w:r w:rsidRPr="005D6716">
        <w:rPr>
          <w:lang w:val="en-US"/>
        </w:rPr>
        <w:t xml:space="preserve">Finally, it is noted that a critical extension may be introduced in the same release as the one in which the original field was introduced e.g. to correct an essential ASN.1 error. In such cases a UE capability may be introduced, to assist the network in deciding </w:t>
      </w:r>
      <w:proofErr w:type="gramStart"/>
      <w:r w:rsidRPr="005D6716">
        <w:rPr>
          <w:lang w:val="en-US"/>
        </w:rPr>
        <w:t>whether or not</w:t>
      </w:r>
      <w:proofErr w:type="gramEnd"/>
      <w:r w:rsidRPr="005D6716">
        <w:rPr>
          <w:lang w:val="en-US"/>
        </w:rPr>
        <w:t xml:space="preserve"> to use the critical extension.</w:t>
      </w:r>
    </w:p>
    <w:p w14:paraId="1C16ED40" w14:textId="77777777" w:rsidR="002C5D28" w:rsidRPr="00F537EB" w:rsidRDefault="002C5D28" w:rsidP="002C5D28">
      <w:pPr>
        <w:pStyle w:val="Heading2"/>
      </w:pPr>
      <w:bookmarkStart w:id="12272" w:name="_Toc20426290"/>
      <w:bookmarkStart w:id="12273" w:name="_Toc29321687"/>
      <w:bookmarkStart w:id="12274" w:name="_Toc36757559"/>
      <w:bookmarkStart w:id="12275" w:name="_Toc36837100"/>
      <w:bookmarkStart w:id="12276" w:name="_Toc36844077"/>
      <w:bookmarkStart w:id="12277" w:name="_Toc37068366"/>
      <w:r w:rsidRPr="00F537EB">
        <w:t>A.4.3</w:t>
      </w:r>
      <w:r w:rsidRPr="00F537EB">
        <w:tab/>
        <w:t>Non-critical extension of messages</w:t>
      </w:r>
      <w:bookmarkEnd w:id="12272"/>
      <w:bookmarkEnd w:id="12273"/>
      <w:bookmarkEnd w:id="12274"/>
      <w:bookmarkEnd w:id="12275"/>
      <w:bookmarkEnd w:id="12276"/>
      <w:bookmarkEnd w:id="12277"/>
    </w:p>
    <w:p w14:paraId="36986826" w14:textId="77777777" w:rsidR="002C5D28" w:rsidRPr="00F537EB" w:rsidRDefault="002C5D28" w:rsidP="002C5D28">
      <w:pPr>
        <w:pStyle w:val="Heading3"/>
      </w:pPr>
      <w:bookmarkStart w:id="12278" w:name="_Toc20426291"/>
      <w:bookmarkStart w:id="12279" w:name="_Toc29321688"/>
      <w:bookmarkStart w:id="12280" w:name="_Toc36757560"/>
      <w:bookmarkStart w:id="12281" w:name="_Toc36837101"/>
      <w:bookmarkStart w:id="12282" w:name="_Toc36844078"/>
      <w:bookmarkStart w:id="12283" w:name="_Toc37068367"/>
      <w:r w:rsidRPr="00F537EB">
        <w:t>A.4.3.1</w:t>
      </w:r>
      <w:r w:rsidRPr="00F537EB">
        <w:tab/>
        <w:t>General principles</w:t>
      </w:r>
      <w:bookmarkEnd w:id="12278"/>
      <w:bookmarkEnd w:id="12279"/>
      <w:bookmarkEnd w:id="12280"/>
      <w:bookmarkEnd w:id="12281"/>
      <w:bookmarkEnd w:id="12282"/>
      <w:bookmarkEnd w:id="12283"/>
    </w:p>
    <w:p w14:paraId="0FE0409D" w14:textId="77777777" w:rsidR="002C5D28" w:rsidRPr="005D6716" w:rsidRDefault="002C5D28" w:rsidP="002C5D28">
      <w:pPr>
        <w:rPr>
          <w:lang w:val="en-US"/>
        </w:rPr>
      </w:pPr>
      <w:r w:rsidRPr="005D6716">
        <w:rPr>
          <w:lang w:val="en-US"/>
        </w:rPr>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lastRenderedPageBreak/>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Heading3"/>
      </w:pPr>
      <w:bookmarkStart w:id="12284" w:name="_Toc20426292"/>
      <w:bookmarkStart w:id="12285" w:name="_Toc29321689"/>
      <w:bookmarkStart w:id="12286" w:name="_Toc36757561"/>
      <w:bookmarkStart w:id="12287" w:name="_Toc36837102"/>
      <w:bookmarkStart w:id="12288" w:name="_Toc36844079"/>
      <w:bookmarkStart w:id="12289" w:name="_Toc37068368"/>
      <w:r w:rsidRPr="00F537EB">
        <w:t>A.4.3.2</w:t>
      </w:r>
      <w:r w:rsidRPr="00F537EB">
        <w:tab/>
        <w:t>Further guidelines</w:t>
      </w:r>
      <w:bookmarkEnd w:id="12284"/>
      <w:bookmarkEnd w:id="12285"/>
      <w:bookmarkEnd w:id="12286"/>
      <w:bookmarkEnd w:id="12287"/>
      <w:bookmarkEnd w:id="12288"/>
      <w:bookmarkEnd w:id="12289"/>
    </w:p>
    <w:p w14:paraId="2EC5AA9D" w14:textId="77777777" w:rsidR="002C5D28" w:rsidRPr="005D6716" w:rsidRDefault="002C5D28" w:rsidP="002C5D28">
      <w:pPr>
        <w:rPr>
          <w:lang w:val="en-US"/>
        </w:rPr>
      </w:pPr>
      <w:r w:rsidRPr="005D6716">
        <w:rPr>
          <w:lang w:val="en-US"/>
        </w:rPr>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 xml:space="preserve">Extension markers are introduced to make it possible to maintain important information structures e.g. parameters relevant for one </w:t>
      </w:r>
      <w:proofErr w:type="gramStart"/>
      <w:r w:rsidRPr="00F537EB">
        <w:t>particular RAT</w:t>
      </w:r>
      <w:proofErr w:type="gramEnd"/>
      <w:r w:rsidRPr="00F537EB">
        <w: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lastRenderedPageBreak/>
        <w:t>-</w:t>
      </w:r>
      <w:r w:rsidRPr="00F537EB">
        <w:tab/>
        <w:t>Extension markers within CHOICE:</w:t>
      </w:r>
    </w:p>
    <w:p w14:paraId="17CA75D1" w14:textId="77777777" w:rsidR="002C5D28" w:rsidRPr="00F537EB" w:rsidRDefault="002C5D28" w:rsidP="002C5D28">
      <w:pPr>
        <w:pStyle w:val="B2"/>
      </w:pPr>
      <w:r w:rsidRPr="00F537EB">
        <w:t>-</w:t>
      </w:r>
      <w:r w:rsidRPr="00F537EB">
        <w:tab/>
        <w:t xml:space="preserve">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t>
      </w:r>
      <w:proofErr w:type="gramStart"/>
      <w:r w:rsidRPr="00F537EB">
        <w:t>whether or not</w:t>
      </w:r>
      <w:proofErr w:type="gramEnd"/>
      <w:r w:rsidRPr="00F537EB">
        <w:t xml:space="preserve">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5D6716" w:rsidRDefault="002C5D28" w:rsidP="002C5D28">
      <w:pPr>
        <w:rPr>
          <w:lang w:val="en-US"/>
        </w:rPr>
      </w:pPr>
      <w:r w:rsidRPr="005D6716">
        <w:rPr>
          <w:lang w:val="en-US"/>
        </w:rPr>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w:t>
      </w:r>
      <w:proofErr w:type="gramStart"/>
      <w:r w:rsidRPr="00F537EB">
        <w:t>actually used</w:t>
      </w:r>
      <w:proofErr w:type="gramEnd"/>
      <w:r w:rsidRPr="00F537EB">
        <w:t xml:space="preserve">,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5D6716" w:rsidRDefault="002C5D28" w:rsidP="002C5D28">
      <w:pPr>
        <w:rPr>
          <w:lang w:val="en-US"/>
        </w:rPr>
      </w:pPr>
      <w:r w:rsidRPr="005D6716">
        <w:rPr>
          <w:lang w:val="en-US"/>
        </w:rPr>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Heading3"/>
      </w:pPr>
      <w:bookmarkStart w:id="12290" w:name="_Toc20426293"/>
      <w:bookmarkStart w:id="12291" w:name="_Toc29321690"/>
      <w:bookmarkStart w:id="12292" w:name="_Toc36757562"/>
      <w:bookmarkStart w:id="12293" w:name="_Toc36837103"/>
      <w:bookmarkStart w:id="12294" w:name="_Toc36844080"/>
      <w:bookmarkStart w:id="12295" w:name="_Toc37068369"/>
      <w:r w:rsidRPr="00F537EB">
        <w:t>A.4.3.3</w:t>
      </w:r>
      <w:r w:rsidRPr="00F537EB">
        <w:tab/>
        <w:t>Typical example of evolution of IE with local extensions</w:t>
      </w:r>
      <w:bookmarkEnd w:id="12290"/>
      <w:bookmarkEnd w:id="12291"/>
      <w:bookmarkEnd w:id="12292"/>
      <w:bookmarkEnd w:id="12293"/>
      <w:bookmarkEnd w:id="12294"/>
      <w:bookmarkEnd w:id="12295"/>
    </w:p>
    <w:p w14:paraId="019F555D" w14:textId="77777777" w:rsidR="002C5D28" w:rsidRPr="005D6716" w:rsidRDefault="002C5D28" w:rsidP="002C5D28">
      <w:pPr>
        <w:rPr>
          <w:lang w:val="en-US"/>
        </w:rPr>
      </w:pPr>
      <w:r w:rsidRPr="005D6716">
        <w:rPr>
          <w:lang w:val="en-US"/>
        </w:rPr>
        <w:t xml:space="preserve">The following example illustrates the use of the extension marker for </w:t>
      </w:r>
      <w:proofErr w:type="gramStart"/>
      <w:r w:rsidRPr="005D6716">
        <w:rPr>
          <w:lang w:val="en-US"/>
        </w:rPr>
        <w:t>a number of</w:t>
      </w:r>
      <w:proofErr w:type="gramEnd"/>
      <w:r w:rsidRPr="005D6716">
        <w:rPr>
          <w:lang w:val="en-US"/>
        </w:rPr>
        <w:t xml:space="preserve">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5D6716" w:rsidRDefault="002C5D28" w:rsidP="002C5D28">
      <w:pPr>
        <w:rPr>
          <w:lang w:val="en-US"/>
        </w:rPr>
      </w:pPr>
    </w:p>
    <w:p w14:paraId="4EA0211C" w14:textId="77777777" w:rsidR="002C5D28" w:rsidRPr="005D6716" w:rsidRDefault="002C5D28" w:rsidP="002C5D28">
      <w:pPr>
        <w:rPr>
          <w:lang w:val="en-US"/>
        </w:rPr>
      </w:pPr>
      <w:r w:rsidRPr="005D6716">
        <w:rPr>
          <w:lang w:val="en-US"/>
        </w:rPr>
        <w:t xml:space="preserve">Some remarks regarding the extensions of </w:t>
      </w:r>
      <w:r w:rsidRPr="005D6716">
        <w:rPr>
          <w:i/>
          <w:lang w:val="en-US"/>
        </w:rPr>
        <w:t>InformationElement1</w:t>
      </w:r>
      <w:r w:rsidRPr="005D6716">
        <w:rPr>
          <w:lang w:val="en-US"/>
        </w:rPr>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w:t>
      </w:r>
      <w:proofErr w:type="gramStart"/>
      <w:r w:rsidRPr="00F537EB">
        <w:t>a number of</w:t>
      </w:r>
      <w:proofErr w:type="gramEnd"/>
      <w:r w:rsidRPr="00F537EB">
        <w:t xml:space="preserve">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w:t>
      </w:r>
      <w:proofErr w:type="gramStart"/>
      <w:r w:rsidRPr="00F537EB">
        <w:t>Likewise</w:t>
      </w:r>
      <w:proofErr w:type="gramEnd"/>
      <w:r w:rsidRPr="00F537EB">
        <w:t xml:space="preserv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Heading3"/>
      </w:pPr>
      <w:bookmarkStart w:id="12296" w:name="_Toc20426294"/>
      <w:bookmarkStart w:id="12297" w:name="_Toc29321691"/>
      <w:bookmarkStart w:id="12298" w:name="_Toc36757563"/>
      <w:bookmarkStart w:id="12299" w:name="_Toc36837104"/>
      <w:bookmarkStart w:id="12300" w:name="_Toc36844081"/>
      <w:bookmarkStart w:id="12301" w:name="_Toc37068370"/>
      <w:r w:rsidRPr="00F537EB">
        <w:t>A.4.3.4</w:t>
      </w:r>
      <w:r w:rsidRPr="00F537EB">
        <w:tab/>
        <w:t xml:space="preserve">Typical examples of </w:t>
      </w:r>
      <w:proofErr w:type="gramStart"/>
      <w:r w:rsidRPr="00F537EB">
        <w:t>non critical</w:t>
      </w:r>
      <w:proofErr w:type="gramEnd"/>
      <w:r w:rsidRPr="00F537EB">
        <w:t xml:space="preserve"> extension at the end of a message</w:t>
      </w:r>
      <w:bookmarkEnd w:id="12296"/>
      <w:bookmarkEnd w:id="12297"/>
      <w:bookmarkEnd w:id="12298"/>
      <w:bookmarkEnd w:id="12299"/>
      <w:bookmarkEnd w:id="12300"/>
      <w:bookmarkEnd w:id="12301"/>
    </w:p>
    <w:p w14:paraId="444BE811" w14:textId="77777777" w:rsidR="002C5D28" w:rsidRPr="005D6716" w:rsidRDefault="002C5D28" w:rsidP="002C5D28">
      <w:pPr>
        <w:rPr>
          <w:lang w:val="en-US"/>
        </w:rPr>
      </w:pPr>
      <w:r w:rsidRPr="005D6716">
        <w:rPr>
          <w:lang w:val="en-US"/>
        </w:rPr>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lastRenderedPageBreak/>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5D6716" w:rsidRDefault="002C5D28" w:rsidP="002C5D28">
      <w:pPr>
        <w:rPr>
          <w:lang w:val="en-US"/>
        </w:rPr>
      </w:pPr>
    </w:p>
    <w:p w14:paraId="2111D5DC" w14:textId="77777777" w:rsidR="002C5D28" w:rsidRPr="005D6716" w:rsidRDefault="002C5D28" w:rsidP="002C5D28">
      <w:pPr>
        <w:rPr>
          <w:lang w:val="en-US"/>
        </w:rPr>
      </w:pPr>
      <w:r w:rsidRPr="005D6716">
        <w:rPr>
          <w:lang w:val="en-US"/>
        </w:rPr>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Heading3"/>
      </w:pPr>
      <w:bookmarkStart w:id="12302" w:name="_Toc20426295"/>
      <w:bookmarkStart w:id="12303" w:name="_Toc29321692"/>
      <w:bookmarkStart w:id="12304" w:name="_Toc36757564"/>
      <w:bookmarkStart w:id="12305" w:name="_Toc36837105"/>
      <w:bookmarkStart w:id="12306" w:name="_Toc36844082"/>
      <w:bookmarkStart w:id="12307" w:name="_Toc37068371"/>
      <w:r w:rsidRPr="00F537EB">
        <w:t>A.4.3.5</w:t>
      </w:r>
      <w:r w:rsidRPr="00F537EB">
        <w:tab/>
        <w:t>Examples of non-critical extensions not placed at the default extension location</w:t>
      </w:r>
      <w:bookmarkEnd w:id="12302"/>
      <w:bookmarkEnd w:id="12303"/>
      <w:bookmarkEnd w:id="12304"/>
      <w:bookmarkEnd w:id="12305"/>
      <w:bookmarkEnd w:id="12306"/>
      <w:bookmarkEnd w:id="12307"/>
    </w:p>
    <w:p w14:paraId="7DA2F65D" w14:textId="77777777" w:rsidR="002C5D28" w:rsidRPr="005D6716" w:rsidRDefault="002C5D28" w:rsidP="002C5D28">
      <w:pPr>
        <w:rPr>
          <w:lang w:val="en-US"/>
        </w:rPr>
      </w:pPr>
      <w:r w:rsidRPr="005D6716">
        <w:rPr>
          <w:lang w:val="en-US"/>
        </w:rPr>
        <w:t>The following example illustrates the use of non-critical extensions in case an extension is not placed at the default extension location.</w:t>
      </w:r>
    </w:p>
    <w:p w14:paraId="6FD2521B" w14:textId="77777777" w:rsidR="002C5D28" w:rsidRPr="00F537EB" w:rsidRDefault="002C5D28" w:rsidP="002C5D28">
      <w:pPr>
        <w:pStyle w:val="Heading4"/>
      </w:pPr>
      <w:bookmarkStart w:id="12308" w:name="_Toc20426296"/>
      <w:bookmarkStart w:id="12309" w:name="_Toc29321693"/>
      <w:bookmarkStart w:id="12310" w:name="_Toc36757565"/>
      <w:bookmarkStart w:id="12311" w:name="_Toc36837106"/>
      <w:bookmarkStart w:id="12312" w:name="_Toc36844083"/>
      <w:bookmarkStart w:id="12313" w:name="_Toc37068372"/>
      <w:r w:rsidRPr="00F537EB">
        <w:t>–</w:t>
      </w:r>
      <w:r w:rsidRPr="00F537EB">
        <w:tab/>
      </w:r>
      <w:r w:rsidRPr="00F537EB">
        <w:rPr>
          <w:i/>
          <w:noProof/>
        </w:rPr>
        <w:t>ParentIE-WithEM</w:t>
      </w:r>
      <w:bookmarkEnd w:id="12308"/>
      <w:bookmarkEnd w:id="12309"/>
      <w:bookmarkEnd w:id="12310"/>
      <w:bookmarkEnd w:id="12311"/>
      <w:bookmarkEnd w:id="12312"/>
      <w:bookmarkEnd w:id="12313"/>
    </w:p>
    <w:p w14:paraId="72A4CD9E" w14:textId="77777777" w:rsidR="002C5D28" w:rsidRPr="005D6716" w:rsidRDefault="002C5D28" w:rsidP="002C5D28">
      <w:pPr>
        <w:rPr>
          <w:lang w:val="en-US"/>
        </w:rPr>
      </w:pPr>
      <w:r w:rsidRPr="005D6716">
        <w:rPr>
          <w:lang w:val="en-US"/>
        </w:rPr>
        <w:t xml:space="preserve">The IE </w:t>
      </w:r>
      <w:r w:rsidRPr="005D6716">
        <w:rPr>
          <w:i/>
          <w:lang w:val="en-US"/>
        </w:rPr>
        <w:t>ParentIE-WithEM</w:t>
      </w:r>
      <w:r w:rsidRPr="005D6716">
        <w:rPr>
          <w:lang w:val="en-US"/>
        </w:rPr>
        <w:t xml:space="preserve">is an example of a </w:t>
      </w:r>
      <w:proofErr w:type="gramStart"/>
      <w:r w:rsidRPr="005D6716">
        <w:rPr>
          <w:lang w:val="en-US"/>
        </w:rPr>
        <w:t>high level</w:t>
      </w:r>
      <w:proofErr w:type="gramEnd"/>
      <w:r w:rsidRPr="005D6716">
        <w:rPr>
          <w:lang w:val="en-US"/>
        </w:rPr>
        <w:t xml:space="preserve"> IE including the extension marker (EM). The root encoding of this IE includes two lower level IEs </w:t>
      </w:r>
      <w:r w:rsidRPr="005D6716">
        <w:rPr>
          <w:i/>
          <w:lang w:val="en-US"/>
        </w:rPr>
        <w:t>ChildIE1-WithoutEM</w:t>
      </w:r>
      <w:r w:rsidRPr="005D6716">
        <w:rPr>
          <w:lang w:val="en-US"/>
        </w:rPr>
        <w:t xml:space="preserve"> and </w:t>
      </w:r>
      <w:r w:rsidRPr="005D6716">
        <w:rPr>
          <w:i/>
          <w:lang w:val="en-US"/>
        </w:rPr>
        <w:t>ChildIE2-WithoutEM</w:t>
      </w:r>
      <w:r w:rsidRPr="005D6716">
        <w:rPr>
          <w:lang w:val="en-US"/>
        </w:rPr>
        <w:t xml:space="preserve"> which not include the extension marker. Consequently, non-critical extensions of the Child-IEs </w:t>
      </w:r>
      <w:proofErr w:type="gramStart"/>
      <w:r w:rsidRPr="005D6716">
        <w:rPr>
          <w:lang w:val="en-US"/>
        </w:rPr>
        <w:t>have to</w:t>
      </w:r>
      <w:proofErr w:type="gramEnd"/>
      <w:r w:rsidRPr="005D6716">
        <w:rPr>
          <w:lang w:val="en-US"/>
        </w:rPr>
        <w:t xml:space="preserve"> be included at the level of the Parent-IE.</w:t>
      </w:r>
    </w:p>
    <w:p w14:paraId="37711152" w14:textId="77777777" w:rsidR="002C5D28" w:rsidRPr="005D6716" w:rsidRDefault="002C5D28" w:rsidP="002C5D28">
      <w:pPr>
        <w:rPr>
          <w:lang w:val="en-US"/>
        </w:rPr>
      </w:pPr>
      <w:r w:rsidRPr="005D6716">
        <w:rPr>
          <w:lang w:val="en-US"/>
        </w:rPr>
        <w:t xml:space="preserve">The example illustrates how the two extension IEs </w:t>
      </w:r>
      <w:r w:rsidRPr="005D6716">
        <w:rPr>
          <w:i/>
          <w:lang w:val="en-US"/>
        </w:rPr>
        <w:t>ChildIE1-WithoutEM-vNx0</w:t>
      </w:r>
      <w:r w:rsidRPr="005D6716">
        <w:rPr>
          <w:lang w:val="en-US"/>
        </w:rPr>
        <w:t xml:space="preserve"> and </w:t>
      </w:r>
      <w:r w:rsidRPr="005D6716">
        <w:rPr>
          <w:i/>
          <w:lang w:val="en-US"/>
        </w:rPr>
        <w:t>ChildIE2-WithoutEM-vNx0</w:t>
      </w:r>
      <w:r w:rsidRPr="005D6716">
        <w:rPr>
          <w:lang w:val="en-US"/>
        </w:rPr>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lastRenderedPageBreak/>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5D6716" w:rsidRDefault="002C5D28" w:rsidP="002C5D28">
      <w:pPr>
        <w:rPr>
          <w:lang w:val="en-US"/>
        </w:rPr>
      </w:pPr>
    </w:p>
    <w:p w14:paraId="681BE8D6" w14:textId="77777777" w:rsidR="002C5D28" w:rsidRPr="005D6716" w:rsidRDefault="002C5D28" w:rsidP="002C5D28">
      <w:pPr>
        <w:rPr>
          <w:lang w:val="en-US"/>
        </w:rPr>
      </w:pPr>
      <w:r w:rsidRPr="005D6716">
        <w:rPr>
          <w:lang w:val="en-US"/>
        </w:rPr>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Heading4"/>
        <w:rPr>
          <w:i/>
          <w:iCs/>
        </w:rPr>
      </w:pPr>
      <w:bookmarkStart w:id="12314" w:name="_Toc20426297"/>
      <w:bookmarkStart w:id="12315" w:name="_Toc29321694"/>
      <w:bookmarkStart w:id="12316" w:name="_Toc36757566"/>
      <w:bookmarkStart w:id="12317" w:name="_Toc36837107"/>
      <w:bookmarkStart w:id="12318" w:name="_Toc36844084"/>
      <w:bookmarkStart w:id="12319" w:name="_Toc37068373"/>
      <w:r w:rsidRPr="00F537EB">
        <w:rPr>
          <w:i/>
          <w:iCs/>
        </w:rPr>
        <w:t>–</w:t>
      </w:r>
      <w:r w:rsidRPr="00F537EB">
        <w:rPr>
          <w:i/>
          <w:iCs/>
        </w:rPr>
        <w:tab/>
      </w:r>
      <w:r w:rsidRPr="00F537EB">
        <w:rPr>
          <w:i/>
          <w:iCs/>
          <w:noProof/>
        </w:rPr>
        <w:t>ChildIE1-WithoutEM</w:t>
      </w:r>
      <w:bookmarkEnd w:id="12314"/>
      <w:bookmarkEnd w:id="12315"/>
      <w:bookmarkEnd w:id="12316"/>
      <w:bookmarkEnd w:id="12317"/>
      <w:bookmarkEnd w:id="12318"/>
      <w:bookmarkEnd w:id="12319"/>
    </w:p>
    <w:p w14:paraId="57536C17" w14:textId="77777777" w:rsidR="002C5D28" w:rsidRPr="005D6716" w:rsidRDefault="002C5D28" w:rsidP="002C5D28">
      <w:pPr>
        <w:rPr>
          <w:lang w:val="en-US"/>
        </w:rPr>
      </w:pPr>
      <w:r w:rsidRPr="005D6716">
        <w:rPr>
          <w:lang w:val="en-US"/>
        </w:rPr>
        <w:t xml:space="preserve">The IE </w:t>
      </w:r>
      <w:r w:rsidRPr="005D6716">
        <w:rPr>
          <w:i/>
          <w:lang w:val="en-US"/>
        </w:rPr>
        <w:t>ChildIE1-WithoutEM</w:t>
      </w:r>
      <w:r w:rsidRPr="005D6716">
        <w:rPr>
          <w:lang w:val="en-US"/>
        </w:rPr>
        <w:t xml:space="preserve"> is an example of a lower level IE, used to control certain radio configurations including a configurable feature which can be setup or released using the local IE </w:t>
      </w:r>
      <w:r w:rsidRPr="005D6716">
        <w:rPr>
          <w:i/>
          <w:lang w:val="en-US"/>
        </w:rPr>
        <w:t>ChIE1-ConfigurableFeature</w:t>
      </w:r>
      <w:r w:rsidRPr="005D6716">
        <w:rPr>
          <w:lang w:val="en-US"/>
        </w:rPr>
        <w:t xml:space="preserve">. The example illustrates how the new field </w:t>
      </w:r>
      <w:r w:rsidRPr="005D6716">
        <w:rPr>
          <w:i/>
          <w:lang w:val="en-US"/>
        </w:rPr>
        <w:t>chIE1-NewField</w:t>
      </w:r>
      <w:r w:rsidRPr="005D6716">
        <w:rPr>
          <w:lang w:val="en-US"/>
        </w:rPr>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 xml:space="preserve">When initially configuring as well as when modifying the new field, the original fields of the configurable feature </w:t>
      </w:r>
      <w:proofErr w:type="gramStart"/>
      <w:r w:rsidRPr="00F537EB">
        <w:t>have to</w:t>
      </w:r>
      <w:proofErr w:type="gramEnd"/>
      <w:r w:rsidRPr="00F537EB">
        <w:t xml:space="preserve">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5D6716" w:rsidRDefault="002C5D28" w:rsidP="002C5D28">
      <w:pPr>
        <w:rPr>
          <w:lang w:val="en-US"/>
        </w:rPr>
      </w:pPr>
      <w:r w:rsidRPr="005D6716">
        <w:rPr>
          <w:lang w:val="en-US"/>
        </w:rPr>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lastRenderedPageBreak/>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D05641"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proofErr w:type="gramStart"/>
            <w:r w:rsidR="009C0754" w:rsidRPr="00F537EB">
              <w:rPr>
                <w:lang w:eastAsia="en-GB"/>
              </w:rPr>
              <w:t>absent</w:t>
            </w:r>
            <w:proofErr w:type="gramEnd"/>
            <w:r w:rsidRPr="00F537EB">
              <w:rPr>
                <w:lang w:eastAsia="en-GB"/>
              </w:rPr>
              <w:t xml:space="preserve"> and the UE shall delete any existing value for this field.</w:t>
            </w:r>
          </w:p>
        </w:tc>
      </w:tr>
    </w:tbl>
    <w:p w14:paraId="132EEB7A" w14:textId="77777777" w:rsidR="002C5D28" w:rsidRPr="005D6716" w:rsidRDefault="002C5D28" w:rsidP="002C5D28">
      <w:pPr>
        <w:rPr>
          <w:lang w:val="en-US"/>
        </w:rPr>
      </w:pPr>
    </w:p>
    <w:p w14:paraId="0A0C672A" w14:textId="77777777" w:rsidR="002C5D28" w:rsidRPr="00F537EB" w:rsidRDefault="002C5D28" w:rsidP="002C5D28">
      <w:pPr>
        <w:pStyle w:val="Heading4"/>
        <w:rPr>
          <w:i/>
          <w:iCs/>
        </w:rPr>
      </w:pPr>
      <w:bookmarkStart w:id="12320" w:name="_Toc20426298"/>
      <w:bookmarkStart w:id="12321" w:name="_Toc29321695"/>
      <w:bookmarkStart w:id="12322" w:name="_Toc36757567"/>
      <w:bookmarkStart w:id="12323" w:name="_Toc36837108"/>
      <w:bookmarkStart w:id="12324" w:name="_Toc36844085"/>
      <w:bookmarkStart w:id="12325" w:name="_Toc37068374"/>
      <w:r w:rsidRPr="00F537EB">
        <w:rPr>
          <w:i/>
          <w:iCs/>
        </w:rPr>
        <w:t>–</w:t>
      </w:r>
      <w:r w:rsidRPr="00F537EB">
        <w:rPr>
          <w:i/>
          <w:iCs/>
        </w:rPr>
        <w:tab/>
      </w:r>
      <w:r w:rsidRPr="00F537EB">
        <w:rPr>
          <w:i/>
          <w:iCs/>
          <w:noProof/>
        </w:rPr>
        <w:t>ChildIE2-WithoutEM</w:t>
      </w:r>
      <w:bookmarkEnd w:id="12320"/>
      <w:bookmarkEnd w:id="12321"/>
      <w:bookmarkEnd w:id="12322"/>
      <w:bookmarkEnd w:id="12323"/>
      <w:bookmarkEnd w:id="12324"/>
      <w:bookmarkEnd w:id="12325"/>
    </w:p>
    <w:p w14:paraId="18DE6072" w14:textId="77777777" w:rsidR="002C5D28" w:rsidRPr="005D6716" w:rsidRDefault="002C5D28" w:rsidP="002C5D28">
      <w:pPr>
        <w:rPr>
          <w:lang w:val="en-US"/>
        </w:rPr>
      </w:pPr>
      <w:r w:rsidRPr="005D6716">
        <w:rPr>
          <w:lang w:val="en-US"/>
        </w:rPr>
        <w:t xml:space="preserve">The IE </w:t>
      </w:r>
      <w:r w:rsidRPr="005D6716">
        <w:rPr>
          <w:i/>
          <w:lang w:val="en-US"/>
        </w:rPr>
        <w:t>ChildIE2-WithoutEM</w:t>
      </w:r>
      <w:r w:rsidRPr="005D6716">
        <w:rPr>
          <w:lang w:val="en-US"/>
        </w:rPr>
        <w:t xml:space="preserve"> is an example of a lower level IE, typically used to control certain radio configurations. The example illustrates how the new field </w:t>
      </w:r>
      <w:r w:rsidRPr="005D6716">
        <w:rPr>
          <w:i/>
          <w:lang w:val="en-US"/>
        </w:rPr>
        <w:t>chIE1-NewField</w:t>
      </w:r>
      <w:r w:rsidRPr="005D6716">
        <w:rPr>
          <w:lang w:val="en-US"/>
        </w:rPr>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D05641"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proofErr w:type="gramStart"/>
            <w:r w:rsidR="009C0754" w:rsidRPr="00F537EB">
              <w:rPr>
                <w:lang w:eastAsia="en-GB"/>
              </w:rPr>
              <w:t>absent</w:t>
            </w:r>
            <w:proofErr w:type="gramEnd"/>
            <w:r w:rsidRPr="00F537EB">
              <w:rPr>
                <w:lang w:eastAsia="en-GB"/>
              </w:rPr>
              <w:t xml:space="preserve"> and the UE shall delete any existing value for this field.</w:t>
            </w:r>
          </w:p>
        </w:tc>
      </w:tr>
    </w:tbl>
    <w:p w14:paraId="47744044" w14:textId="77777777" w:rsidR="002C5D28" w:rsidRPr="005D6716" w:rsidRDefault="002C5D28" w:rsidP="002C5D28">
      <w:pPr>
        <w:rPr>
          <w:lang w:val="en-US"/>
        </w:rPr>
      </w:pPr>
    </w:p>
    <w:p w14:paraId="51D2546F" w14:textId="77777777" w:rsidR="002C5D28" w:rsidRPr="00F537EB" w:rsidRDefault="002C5D28" w:rsidP="002C5D28">
      <w:pPr>
        <w:pStyle w:val="Heading1"/>
      </w:pPr>
      <w:bookmarkStart w:id="12326" w:name="_Toc20426299"/>
      <w:bookmarkStart w:id="12327" w:name="_Toc29321696"/>
      <w:bookmarkStart w:id="12328" w:name="_Toc36757568"/>
      <w:bookmarkStart w:id="12329" w:name="_Toc36837109"/>
      <w:bookmarkStart w:id="12330" w:name="_Toc36844086"/>
      <w:bookmarkStart w:id="12331" w:name="_Toc37068375"/>
      <w:r w:rsidRPr="00F537EB">
        <w:t>A.5</w:t>
      </w:r>
      <w:r w:rsidRPr="00F537EB">
        <w:tab/>
        <w:t>Guidelines regarding inclusion of transaction identifiers in RRC messages</w:t>
      </w:r>
      <w:bookmarkEnd w:id="12326"/>
      <w:bookmarkEnd w:id="12327"/>
      <w:bookmarkEnd w:id="12328"/>
      <w:bookmarkEnd w:id="12329"/>
      <w:bookmarkEnd w:id="12330"/>
      <w:bookmarkEnd w:id="12331"/>
    </w:p>
    <w:p w14:paraId="0CFDF71A" w14:textId="77777777" w:rsidR="002C5D28" w:rsidRPr="005D6716" w:rsidRDefault="002C5D28" w:rsidP="002C5D28">
      <w:pPr>
        <w:rPr>
          <w:lang w:val="en-US"/>
        </w:rPr>
      </w:pPr>
      <w:r w:rsidRPr="005D6716">
        <w:rPr>
          <w:lang w:val="en-US"/>
        </w:rPr>
        <w:t>The following rules provide guidance on which messages should include a Transaction identifier</w:t>
      </w:r>
    </w:p>
    <w:p w14:paraId="05FD4C95" w14:textId="77777777" w:rsidR="002C5D28" w:rsidRPr="00F537EB" w:rsidRDefault="002C5D28" w:rsidP="002C5D28">
      <w:pPr>
        <w:pStyle w:val="B1"/>
      </w:pPr>
      <w:r w:rsidRPr="00F537EB">
        <w:lastRenderedPageBreak/>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 xml:space="preserve">All </w:t>
      </w:r>
      <w:proofErr w:type="gramStart"/>
      <w:r w:rsidRPr="00F537EB">
        <w:t>network initiated</w:t>
      </w:r>
      <w:proofErr w:type="gramEnd"/>
      <w:r w:rsidRPr="00F537EB">
        <w:t xml:space="preserve">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Heading1"/>
      </w:pPr>
      <w:bookmarkStart w:id="12332" w:name="_Toc20426300"/>
      <w:bookmarkStart w:id="12333" w:name="_Toc29321697"/>
      <w:bookmarkStart w:id="12334" w:name="_Toc36757569"/>
      <w:bookmarkStart w:id="12335" w:name="_Toc36837110"/>
      <w:bookmarkStart w:id="12336" w:name="_Toc36844087"/>
      <w:bookmarkStart w:id="12337" w:name="_Toc37068376"/>
      <w:r w:rsidRPr="00F537EB">
        <w:t>A.6</w:t>
      </w:r>
      <w:r w:rsidRPr="00F537EB">
        <w:tab/>
        <w:t>Guidelines regarding use of need codes</w:t>
      </w:r>
      <w:bookmarkEnd w:id="12332"/>
      <w:bookmarkEnd w:id="12333"/>
      <w:bookmarkEnd w:id="12334"/>
      <w:bookmarkEnd w:id="12335"/>
      <w:bookmarkEnd w:id="12336"/>
      <w:bookmarkEnd w:id="12337"/>
    </w:p>
    <w:p w14:paraId="216A6B28" w14:textId="77777777" w:rsidR="002C5D28" w:rsidRPr="005D6716" w:rsidRDefault="002C5D28" w:rsidP="002C5D28">
      <w:pPr>
        <w:rPr>
          <w:lang w:val="en-US"/>
        </w:rPr>
      </w:pPr>
      <w:r w:rsidRPr="005D6716">
        <w:rPr>
          <w:lang w:val="en-US"/>
        </w:rPr>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Heading1"/>
      </w:pPr>
      <w:bookmarkStart w:id="12338" w:name="_Toc20426301"/>
      <w:bookmarkStart w:id="12339" w:name="_Toc29321698"/>
      <w:bookmarkStart w:id="12340" w:name="_Toc36757570"/>
      <w:bookmarkStart w:id="12341" w:name="_Toc36837111"/>
      <w:bookmarkStart w:id="12342" w:name="_Toc36844088"/>
      <w:bookmarkStart w:id="12343" w:name="_Toc37068377"/>
      <w:r w:rsidRPr="00F537EB">
        <w:t>A.7</w:t>
      </w:r>
      <w:r w:rsidRPr="00F537EB">
        <w:tab/>
        <w:t>Guidelines regarding use of conditions</w:t>
      </w:r>
      <w:bookmarkEnd w:id="12338"/>
      <w:bookmarkEnd w:id="12339"/>
      <w:bookmarkEnd w:id="12340"/>
      <w:bookmarkEnd w:id="12341"/>
      <w:bookmarkEnd w:id="12342"/>
      <w:bookmarkEnd w:id="12343"/>
    </w:p>
    <w:p w14:paraId="4E8B844E" w14:textId="77777777" w:rsidR="002C5D28" w:rsidRPr="005D6716" w:rsidRDefault="002C5D28" w:rsidP="002C5D28">
      <w:pPr>
        <w:rPr>
          <w:lang w:val="en-US"/>
        </w:rPr>
      </w:pPr>
      <w:r w:rsidRPr="005D6716">
        <w:rPr>
          <w:lang w:val="en-US"/>
        </w:rPr>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5D6716" w:rsidRDefault="002C5D28" w:rsidP="002C5D28">
      <w:pPr>
        <w:rPr>
          <w:lang w:val="en-US"/>
        </w:rPr>
      </w:pPr>
      <w:r w:rsidRPr="005D6716">
        <w:rPr>
          <w:lang w:val="en-US"/>
        </w:rPr>
        <w:t>The use of these conditions is illustrated by an example.</w:t>
      </w:r>
    </w:p>
    <w:p w14:paraId="73B44563" w14:textId="77777777" w:rsidR="002C5D28" w:rsidRPr="00F537EB" w:rsidRDefault="002C5D28" w:rsidP="00FF1AD0">
      <w:pPr>
        <w:pStyle w:val="PL"/>
        <w:shd w:val="pct10" w:color="auto" w:fill="auto"/>
      </w:pPr>
      <w:r w:rsidRPr="00F537EB">
        <w:lastRenderedPageBreak/>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D05641"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proofErr w:type="gramStart"/>
            <w:r w:rsidR="009C0754" w:rsidRPr="00F537EB">
              <w:rPr>
                <w:lang w:eastAsia="en-GB"/>
              </w:rPr>
              <w:t>absent</w:t>
            </w:r>
            <w:proofErr w:type="gramEnd"/>
            <w:r w:rsidRPr="00F537EB">
              <w:rPr>
                <w:lang w:eastAsia="en-GB"/>
              </w:rPr>
              <w:t xml:space="preserve"> and the UE does not maintain the value</w:t>
            </w:r>
          </w:p>
        </w:tc>
      </w:tr>
    </w:tbl>
    <w:p w14:paraId="568F5EE6" w14:textId="77777777" w:rsidR="002C5D28" w:rsidRPr="005D6716" w:rsidRDefault="002C5D28" w:rsidP="002C5D28">
      <w:pPr>
        <w:rPr>
          <w:lang w:val="en-US"/>
        </w:rPr>
      </w:pPr>
    </w:p>
    <w:p w14:paraId="3DE6D94A" w14:textId="656409EF" w:rsidR="00C2209C" w:rsidRPr="00F537EB" w:rsidRDefault="00C2209C" w:rsidP="00C2209C">
      <w:pPr>
        <w:pStyle w:val="Heading1"/>
      </w:pPr>
      <w:bookmarkStart w:id="12344" w:name="_Toc20426302"/>
      <w:bookmarkStart w:id="12345" w:name="_Toc29321699"/>
      <w:bookmarkStart w:id="12346" w:name="_Toc36757571"/>
      <w:bookmarkStart w:id="12347" w:name="_Toc36837112"/>
      <w:bookmarkStart w:id="12348" w:name="_Toc36844089"/>
      <w:bookmarkStart w:id="12349" w:name="_Toc37068378"/>
      <w:r w:rsidRPr="00F537EB">
        <w:t>A.8</w:t>
      </w:r>
      <w:r w:rsidRPr="00F537EB">
        <w:tab/>
        <w:t>Miscellaneous</w:t>
      </w:r>
      <w:bookmarkEnd w:id="12344"/>
      <w:bookmarkEnd w:id="12345"/>
      <w:bookmarkEnd w:id="12346"/>
      <w:bookmarkEnd w:id="12347"/>
      <w:bookmarkEnd w:id="12348"/>
      <w:bookmarkEnd w:id="12349"/>
    </w:p>
    <w:p w14:paraId="5C2AC33F" w14:textId="77777777" w:rsidR="00C2209C" w:rsidRPr="005D6716" w:rsidRDefault="00C2209C" w:rsidP="00C2209C">
      <w:pPr>
        <w:rPr>
          <w:lang w:val="en-US"/>
        </w:rPr>
      </w:pPr>
      <w:r w:rsidRPr="005D6716">
        <w:rPr>
          <w:lang w:val="en-US"/>
        </w:rPr>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 xml:space="preserve">s capabilities. Hence there is no need to include statement clarifying that the network, when setting the value of a certain configuration field, shall respect the related UE capabilities unless there is a particular need </w:t>
      </w:r>
      <w:proofErr w:type="gramStart"/>
      <w:r w:rsidRPr="00F537EB">
        <w:t>e.g. particularly complicated cases</w:t>
      </w:r>
      <w:proofErr w:type="gramEnd"/>
      <w:r w:rsidRPr="00F537EB">
        <w:t>.</w:t>
      </w:r>
    </w:p>
    <w:p w14:paraId="553883D5" w14:textId="77777777" w:rsidR="002C5D28" w:rsidRPr="00F537EB" w:rsidRDefault="002C5D28" w:rsidP="002C5D28">
      <w:pPr>
        <w:pStyle w:val="Heading8"/>
      </w:pPr>
      <w:bookmarkStart w:id="12350" w:name="_Toc20426303"/>
      <w:bookmarkStart w:id="12351" w:name="_Toc29321700"/>
      <w:bookmarkStart w:id="12352" w:name="_Toc36757572"/>
      <w:bookmarkStart w:id="12353" w:name="_Toc36837113"/>
      <w:bookmarkStart w:id="12354" w:name="_Toc36844090"/>
      <w:bookmarkStart w:id="12355" w:name="_Toc37068379"/>
      <w:r w:rsidRPr="00F537EB">
        <w:lastRenderedPageBreak/>
        <w:t>Annex B (informative):</w:t>
      </w:r>
      <w:r w:rsidRPr="00F537EB">
        <w:tab/>
        <w:t>RRC Information</w:t>
      </w:r>
      <w:bookmarkEnd w:id="12350"/>
      <w:bookmarkEnd w:id="12351"/>
      <w:bookmarkEnd w:id="12352"/>
      <w:bookmarkEnd w:id="12353"/>
      <w:bookmarkEnd w:id="12354"/>
      <w:bookmarkEnd w:id="12355"/>
    </w:p>
    <w:p w14:paraId="742659E4" w14:textId="701F3BA5" w:rsidR="002C5D28" w:rsidRPr="00F537EB" w:rsidRDefault="002C5D28" w:rsidP="002C5D28">
      <w:pPr>
        <w:pStyle w:val="Heading1"/>
      </w:pPr>
      <w:bookmarkStart w:id="12356" w:name="_Toc20426304"/>
      <w:bookmarkStart w:id="12357" w:name="_Toc29321701"/>
      <w:bookmarkStart w:id="12358" w:name="_Toc36757573"/>
      <w:bookmarkStart w:id="12359" w:name="_Toc36837114"/>
      <w:bookmarkStart w:id="12360" w:name="_Toc36844091"/>
      <w:bookmarkStart w:id="12361" w:name="_Toc37068380"/>
      <w:r w:rsidRPr="00F537EB">
        <w:t>B.1</w:t>
      </w:r>
      <w:r w:rsidRPr="00F537EB">
        <w:tab/>
        <w:t>Protection of RRC messages</w:t>
      </w:r>
      <w:bookmarkEnd w:id="12356"/>
      <w:bookmarkEnd w:id="12357"/>
      <w:bookmarkEnd w:id="12358"/>
      <w:bookmarkEnd w:id="12359"/>
      <w:bookmarkEnd w:id="12360"/>
      <w:bookmarkEnd w:id="12361"/>
    </w:p>
    <w:p w14:paraId="7E538605" w14:textId="5319FC40" w:rsidR="002C5D28" w:rsidRPr="005D6716" w:rsidRDefault="002C5D28" w:rsidP="002C5D28">
      <w:pPr>
        <w:rPr>
          <w:lang w:val="en-US"/>
        </w:rPr>
      </w:pPr>
      <w:r w:rsidRPr="005D6716">
        <w:rPr>
          <w:lang w:val="en-US"/>
        </w:rPr>
        <w:t xml:space="preserve">The following list provides information which messages can be sent (unprotected) prior to </w:t>
      </w:r>
      <w:r w:rsidR="000B0A38" w:rsidRPr="005D6716">
        <w:rPr>
          <w:lang w:val="en-US"/>
        </w:rPr>
        <w:t xml:space="preserve">AS </w:t>
      </w:r>
      <w:r w:rsidRPr="005D6716">
        <w:rPr>
          <w:lang w:val="en-US"/>
        </w:rPr>
        <w:t xml:space="preserve">security activation and which messages can be sent unprotected after </w:t>
      </w:r>
      <w:r w:rsidR="000B0A38" w:rsidRPr="005D6716">
        <w:rPr>
          <w:lang w:val="en-US"/>
        </w:rPr>
        <w:t xml:space="preserve">AS </w:t>
      </w:r>
      <w:r w:rsidRPr="005D6716">
        <w:rPr>
          <w:lang w:val="en-US"/>
        </w:rPr>
        <w:t xml:space="preserve">security activation. Those messages indicated </w:t>
      </w:r>
      <w:r w:rsidR="00811345" w:rsidRPr="005D6716">
        <w:rPr>
          <w:lang w:val="en-US"/>
        </w:rPr>
        <w:t>"</w:t>
      </w:r>
      <w:r w:rsidRPr="005D6716">
        <w:rPr>
          <w:lang w:val="en-US"/>
        </w:rPr>
        <w:t>-</w:t>
      </w:r>
      <w:r w:rsidR="00811345" w:rsidRPr="005D6716">
        <w:rPr>
          <w:lang w:val="en-US"/>
        </w:rPr>
        <w:t>"</w:t>
      </w:r>
      <w:r w:rsidRPr="005D6716">
        <w:rPr>
          <w:lang w:val="en-US"/>
        </w:rPr>
        <w:t xml:space="preserve"> in </w:t>
      </w:r>
      <w:r w:rsidR="00811345" w:rsidRPr="005D6716">
        <w:rPr>
          <w:lang w:val="en-US"/>
        </w:rPr>
        <w:t>"</w:t>
      </w:r>
      <w:r w:rsidRPr="005D6716">
        <w:rPr>
          <w:lang w:val="en-US"/>
        </w:rPr>
        <w:t>P</w:t>
      </w:r>
      <w:r w:rsidR="00811345" w:rsidRPr="005D6716">
        <w:rPr>
          <w:lang w:val="en-US"/>
        </w:rPr>
        <w:t>"</w:t>
      </w:r>
      <w:r w:rsidRPr="005D6716">
        <w:rPr>
          <w:lang w:val="en-US"/>
        </w:rPr>
        <w:t xml:space="preserve"> column should never be sent unprotected by gNB or UE. Further requirements are defined in the procedural text.</w:t>
      </w:r>
    </w:p>
    <w:p w14:paraId="65497A4E" w14:textId="45DBB88C" w:rsidR="002C5D28" w:rsidRPr="005D6716" w:rsidRDefault="002C5D28" w:rsidP="002C5D28">
      <w:pPr>
        <w:rPr>
          <w:lang w:val="en-US"/>
        </w:rPr>
      </w:pPr>
      <w:r w:rsidRPr="005D6716">
        <w:rPr>
          <w:lang w:val="en-US"/>
        </w:rPr>
        <w:t xml:space="preserve">P…Messages that can be sent (unprotected) prior to </w:t>
      </w:r>
      <w:r w:rsidR="000B0A38" w:rsidRPr="005D6716">
        <w:rPr>
          <w:lang w:val="en-US"/>
        </w:rPr>
        <w:t xml:space="preserve">AS </w:t>
      </w:r>
      <w:r w:rsidRPr="005D6716">
        <w:rPr>
          <w:lang w:val="en-US"/>
        </w:rPr>
        <w:t>security activation</w:t>
      </w:r>
    </w:p>
    <w:p w14:paraId="4EE5F25A" w14:textId="459958C6"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I…Messages that can be sent without integrity protection after </w:t>
      </w:r>
      <w:r w:rsidR="000B0A38" w:rsidRPr="005D6716">
        <w:rPr>
          <w:lang w:val="en-US"/>
        </w:rPr>
        <w:t xml:space="preserve">AS </w:t>
      </w:r>
      <w:r w:rsidRPr="005D6716">
        <w:rPr>
          <w:lang w:val="en-US"/>
        </w:rPr>
        <w:t>security activation</w:t>
      </w:r>
    </w:p>
    <w:p w14:paraId="668F55BD" w14:textId="26EF8710"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C…Messages that can be sent unciphered after </w:t>
      </w:r>
      <w:r w:rsidR="000B0A38" w:rsidRPr="005D6716">
        <w:rPr>
          <w:lang w:val="en-US"/>
        </w:rPr>
        <w:t xml:space="preserve">AS </w:t>
      </w:r>
      <w:r w:rsidRPr="005D6716">
        <w:rPr>
          <w:lang w:val="en-US"/>
        </w:rPr>
        <w:t>security activation</w:t>
      </w:r>
    </w:p>
    <w:p w14:paraId="23D914D8" w14:textId="7596C511" w:rsidR="002C5D28" w:rsidRPr="005D6716" w:rsidRDefault="002C5D28" w:rsidP="002C5D28">
      <w:pPr>
        <w:rPr>
          <w:lang w:val="en-US"/>
        </w:rPr>
      </w:pPr>
      <w:r w:rsidRPr="005D6716">
        <w:rPr>
          <w:lang w:val="en-US"/>
        </w:rPr>
        <w:t xml:space="preserve">NA… Message can never be sent after </w:t>
      </w:r>
      <w:r w:rsidR="000B0A38" w:rsidRPr="005D6716">
        <w:rPr>
          <w:lang w:val="en-US"/>
        </w:rPr>
        <w:t xml:space="preserve">AS </w:t>
      </w:r>
      <w:r w:rsidRPr="005D6716">
        <w:rPr>
          <w:lang w:val="en-US"/>
        </w:rPr>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lastRenderedPageBreak/>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12362"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12362"/>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D05641"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D05641"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D05641"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D05641"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D05641"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D05641"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D05641"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w:t>
            </w:r>
            <w:proofErr w:type="gramStart"/>
            <w:r w:rsidRPr="00F537EB">
              <w:t>has to</w:t>
            </w:r>
            <w:proofErr w:type="gramEnd"/>
            <w:r w:rsidRPr="00F537EB">
              <w:t xml:space="preserve">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D05641"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D05641"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D05641"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D05641"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D05641"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lastRenderedPageBreak/>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D05641"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D05641"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commentRangeStart w:id="12363"/>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commentRangeEnd w:id="12363"/>
            <w:r w:rsidR="00F6519B">
              <w:rPr>
                <w:rStyle w:val="CommentReference"/>
                <w:rFonts w:ascii="Times New Roman" w:eastAsia="SimSun" w:hAnsi="Times New Roman"/>
                <w:lang w:eastAsia="en-US"/>
              </w:rPr>
              <w:commentReference w:id="12363"/>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D05641"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D05641"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5D6716" w:rsidRDefault="004D41ED" w:rsidP="004D41ED">
      <w:pPr>
        <w:rPr>
          <w:lang w:val="en-US"/>
        </w:rPr>
      </w:pPr>
    </w:p>
    <w:p w14:paraId="4B5F12E9" w14:textId="39868661" w:rsidR="004D41ED" w:rsidRPr="00F537EB" w:rsidRDefault="009E4B60" w:rsidP="008D69BE">
      <w:pPr>
        <w:pStyle w:val="Heading1"/>
      </w:pPr>
      <w:bookmarkStart w:id="12364" w:name="_Toc20426305"/>
      <w:bookmarkStart w:id="12365" w:name="_Toc29321702"/>
      <w:bookmarkStart w:id="12366" w:name="_Toc36757574"/>
      <w:bookmarkStart w:id="12367" w:name="_Toc36837115"/>
      <w:bookmarkStart w:id="12368" w:name="_Toc36844092"/>
      <w:bookmarkStart w:id="12369" w:name="_Toc37068381"/>
      <w:r w:rsidRPr="00F537EB">
        <w:t>B</w:t>
      </w:r>
      <w:r w:rsidR="00AB1A0A" w:rsidRPr="00F537EB">
        <w:t>.</w:t>
      </w:r>
      <w:r w:rsidRPr="00F537EB">
        <w:t>2</w:t>
      </w:r>
      <w:r w:rsidR="00AB1A0A" w:rsidRPr="00F537EB">
        <w:tab/>
      </w:r>
      <w:r w:rsidR="004D41ED" w:rsidRPr="00F537EB">
        <w:t>Description of BWP configuration options</w:t>
      </w:r>
      <w:bookmarkEnd w:id="12364"/>
      <w:bookmarkEnd w:id="12365"/>
      <w:bookmarkEnd w:id="12366"/>
      <w:bookmarkEnd w:id="12367"/>
      <w:bookmarkEnd w:id="12368"/>
      <w:bookmarkEnd w:id="12369"/>
    </w:p>
    <w:p w14:paraId="196550E2" w14:textId="2344112F" w:rsidR="004D41ED" w:rsidRPr="005D6716" w:rsidRDefault="004D41ED" w:rsidP="004D41ED">
      <w:pPr>
        <w:rPr>
          <w:lang w:val="en-US"/>
        </w:rPr>
      </w:pPr>
      <w:r w:rsidRPr="005D6716">
        <w:rPr>
          <w:lang w:val="en-US"/>
        </w:rPr>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5D6716" w:rsidRDefault="00CE6D64" w:rsidP="00CE6D64">
      <w:pPr>
        <w:rPr>
          <w:lang w:val="en-US"/>
        </w:rPr>
      </w:pPr>
      <w:r w:rsidRPr="005D6716">
        <w:rPr>
          <w:lang w:val="en-US"/>
        </w:rPr>
        <w:t>The same way of configuration is used for UL BWP#0 and DL BWP#0 if both are configured.</w:t>
      </w:r>
    </w:p>
    <w:p w14:paraId="1B955BDD" w14:textId="31B4F53E" w:rsidR="009E5ACB" w:rsidRPr="005D6716" w:rsidRDefault="004D41ED" w:rsidP="004D41ED">
      <w:pPr>
        <w:rPr>
          <w:lang w:val="en-US"/>
        </w:rPr>
      </w:pPr>
      <w:r w:rsidRPr="005D6716">
        <w:rPr>
          <w:lang w:val="en-US"/>
        </w:rPr>
        <w:t xml:space="preserve">With the first option (illustrated by figure </w:t>
      </w:r>
      <w:r w:rsidR="009E4B60" w:rsidRPr="005D6716">
        <w:rPr>
          <w:lang w:val="en-US"/>
        </w:rPr>
        <w:t>B2</w:t>
      </w:r>
      <w:r w:rsidRPr="005D6716">
        <w:rPr>
          <w:lang w:val="en-US"/>
        </w:rPr>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5D6716">
        <w:rPr>
          <w:lang w:val="en-US"/>
        </w:rPr>
        <w:t>'</w:t>
      </w:r>
      <w:r w:rsidRPr="005D6716">
        <w:rPr>
          <w:lang w:val="en-US"/>
        </w:rPr>
        <w:t>t support DCI-based switching.</w:t>
      </w:r>
    </w:p>
    <w:p w14:paraId="6B8FBDCF" w14:textId="4AD59183" w:rsidR="004D41ED" w:rsidRPr="00F537EB" w:rsidRDefault="005219B2" w:rsidP="004D41ED">
      <w:pPr>
        <w:pStyle w:val="TH"/>
      </w:pPr>
      <w:r w:rsidRPr="00F537EB">
        <w:rPr>
          <w:noProof/>
        </w:rPr>
        <w:object w:dxaOrig="6391" w:dyaOrig="1201" w14:anchorId="3AE1C0E5">
          <v:shape id="_x0000_i1079" type="#_x0000_t75" alt="" style="width:468pt;height:86.05pt;mso-width-percent:0;mso-height-percent:0;mso-width-percent:0;mso-height-percent:0" o:ole="">
            <v:imagedata r:id="rId131" o:title=""/>
          </v:shape>
          <o:OLEObject Type="Embed" ProgID="Visio.Drawing.15" ShapeID="_x0000_i1079" DrawAspect="Content" ObjectID="_1652086886" r:id="rId132"/>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5D6716" w:rsidRDefault="004D41ED" w:rsidP="004D41ED">
      <w:pPr>
        <w:rPr>
          <w:lang w:val="en-US"/>
        </w:rPr>
      </w:pPr>
      <w:r w:rsidRPr="005D6716">
        <w:rPr>
          <w:lang w:val="en-US"/>
        </w:rPr>
        <w:t xml:space="preserve">With the second option (illustrated by figure </w:t>
      </w:r>
      <w:r w:rsidR="009E4B60" w:rsidRPr="005D6716">
        <w:rPr>
          <w:lang w:val="en-US"/>
        </w:rPr>
        <w:t>B2</w:t>
      </w:r>
      <w:r w:rsidRPr="005D6716">
        <w:rPr>
          <w:lang w:val="en-US"/>
        </w:rPr>
        <w:t xml:space="preserve">-2 below), the BWP#0 </w:t>
      </w:r>
      <w:proofErr w:type="gramStart"/>
      <w:r w:rsidRPr="005D6716">
        <w:rPr>
          <w:lang w:val="en-US"/>
        </w:rPr>
        <w:t>is considered to be</w:t>
      </w:r>
      <w:proofErr w:type="gramEnd"/>
      <w:r w:rsidRPr="005D6716">
        <w:rPr>
          <w:lang w:val="en-US"/>
        </w:rPr>
        <w:t xml:space="preserv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7E3C2820" w:rsidR="004D41ED" w:rsidRPr="00F537EB" w:rsidRDefault="005219B2" w:rsidP="004D41ED">
      <w:pPr>
        <w:pStyle w:val="TH"/>
      </w:pPr>
      <w:r w:rsidRPr="00F537EB">
        <w:rPr>
          <w:noProof/>
        </w:rPr>
        <w:object w:dxaOrig="6391" w:dyaOrig="1561" w14:anchorId="7559D10E">
          <v:shape id="_x0000_i1080" type="#_x0000_t75" alt="" style="width:468pt;height:115.5pt;mso-width-percent:0;mso-height-percent:0;mso-width-percent:0;mso-height-percent:0" o:ole="">
            <v:imagedata r:id="rId133" o:title=""/>
          </v:shape>
          <o:OLEObject Type="Embed" ProgID="Visio.Drawing.15" ShapeID="_x0000_i1080" DrawAspect="Content" ObjectID="_1652086887" r:id="rId134"/>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5D6716" w:rsidRDefault="004D41ED" w:rsidP="008D69BE">
      <w:pPr>
        <w:rPr>
          <w:lang w:val="en-US"/>
        </w:rPr>
      </w:pPr>
      <w:r w:rsidRPr="005D6716">
        <w:rPr>
          <w:lang w:val="en-US"/>
        </w:rPr>
        <w:t xml:space="preserve">For BWP#0, the </w:t>
      </w:r>
      <w:r w:rsidRPr="005D6716">
        <w:rPr>
          <w:i/>
          <w:lang w:val="en-US"/>
        </w:rPr>
        <w:t>BWP-DownlinkCommon</w:t>
      </w:r>
      <w:r w:rsidRPr="005D6716">
        <w:rPr>
          <w:lang w:val="en-US"/>
        </w:rPr>
        <w:t xml:space="preserve"> and </w:t>
      </w:r>
      <w:r w:rsidRPr="005D6716">
        <w:rPr>
          <w:i/>
          <w:lang w:val="en-US"/>
        </w:rPr>
        <w:t>BWP-UplinkCommon</w:t>
      </w:r>
      <w:r w:rsidRPr="005D6716">
        <w:rPr>
          <w:lang w:val="en-US"/>
        </w:rPr>
        <w:t xml:space="preserve"> in </w:t>
      </w:r>
      <w:r w:rsidRPr="005D6716">
        <w:rPr>
          <w:i/>
          <w:lang w:val="en-US"/>
        </w:rPr>
        <w:t>ServingCellConfigCommon</w:t>
      </w:r>
      <w:r w:rsidRPr="005D6716">
        <w:rPr>
          <w:lang w:val="en-US"/>
        </w:rPr>
        <w:t xml:space="preserve"> </w:t>
      </w:r>
      <w:r w:rsidRPr="005D6716">
        <w:rPr>
          <w:szCs w:val="22"/>
          <w:lang w:val="en-US"/>
        </w:rPr>
        <w:t>should match the parameters configured by MIB and SIB1 (if provided) in the corresponding serving cell</w:t>
      </w:r>
      <w:r w:rsidRPr="005D6716">
        <w:rPr>
          <w:lang w:val="en-US"/>
        </w:rPr>
        <w:t>.</w:t>
      </w:r>
    </w:p>
    <w:p w14:paraId="3F3A0FDB" w14:textId="77777777" w:rsidR="000E1B79" w:rsidRPr="00F537EB" w:rsidRDefault="000E1B79" w:rsidP="000E1B79">
      <w:pPr>
        <w:pStyle w:val="Heading8"/>
        <w:sectPr w:rsidR="000E1B79" w:rsidRPr="00F537EB">
          <w:footnotePr>
            <w:numRestart w:val="eachSect"/>
          </w:footnotePr>
          <w:pgSz w:w="16840" w:h="11907" w:orient="landscape"/>
          <w:pgMar w:top="1133" w:right="1416" w:bottom="1133" w:left="1133" w:header="850" w:footer="340" w:gutter="0"/>
          <w:cols w:space="720"/>
          <w:formProt w:val="0"/>
        </w:sectPr>
      </w:pPr>
      <w:bookmarkStart w:id="12370" w:name="_Toc12746357"/>
    </w:p>
    <w:p w14:paraId="19B5A1EC" w14:textId="52A7CD62" w:rsidR="000E1B79" w:rsidRPr="00F537EB" w:rsidRDefault="000E1B79" w:rsidP="000E1B79">
      <w:pPr>
        <w:pStyle w:val="Heading8"/>
      </w:pPr>
      <w:bookmarkStart w:id="12371" w:name="_Toc36757575"/>
      <w:bookmarkStart w:id="12372" w:name="_Toc36837116"/>
      <w:bookmarkStart w:id="12373" w:name="_Toc36844093"/>
      <w:bookmarkStart w:id="12374" w:name="_Toc37068382"/>
      <w:r w:rsidRPr="00F537EB">
        <w:lastRenderedPageBreak/>
        <w:t>Annex C (normative): List of CRs Containing Early Implementable Features and Corrections</w:t>
      </w:r>
      <w:bookmarkEnd w:id="12370"/>
      <w:bookmarkEnd w:id="12371"/>
      <w:bookmarkEnd w:id="12372"/>
      <w:bookmarkEnd w:id="12373"/>
      <w:bookmarkEnd w:id="12374"/>
    </w:p>
    <w:p w14:paraId="681187B0" w14:textId="3301975B" w:rsidR="000E1B79" w:rsidRPr="005D6716" w:rsidRDefault="000E1B79" w:rsidP="000E1B79">
      <w:pPr>
        <w:rPr>
          <w:lang w:val="en-US"/>
        </w:rPr>
      </w:pPr>
      <w:r w:rsidRPr="005D6716">
        <w:rPr>
          <w:lang w:val="en-US"/>
        </w:rPr>
        <w:t xml:space="preserve">This annex lists the Change Requests (CRs) whose changes may be implemented by a UE of an earlier release than which the CR was approved in (i.e. CRs that contain on their coversheets the sentence </w:t>
      </w:r>
      <w:r w:rsidR="00811345" w:rsidRPr="005D6716">
        <w:rPr>
          <w:lang w:val="en-US"/>
        </w:rPr>
        <w:t>"</w:t>
      </w:r>
      <w:r w:rsidRPr="005D6716">
        <w:rPr>
          <w:lang w:val="en-US"/>
        </w:rPr>
        <w:t>Implementation of this CR from Rel-N will not cause interoperability issues</w:t>
      </w:r>
      <w:r w:rsidR="00811345" w:rsidRPr="005D6716">
        <w:rPr>
          <w:lang w:val="en-US"/>
        </w:rPr>
        <w:t>"</w:t>
      </w:r>
      <w:r w:rsidRPr="005D6716">
        <w:rPr>
          <w:lang w:val="en-US"/>
        </w:rPr>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Heading8"/>
      </w:pPr>
      <w:bookmarkStart w:id="12375" w:name="historyclause"/>
      <w:bookmarkStart w:id="12376" w:name="_Toc20426306"/>
      <w:bookmarkStart w:id="12377" w:name="_Toc29321703"/>
      <w:bookmarkStart w:id="12378" w:name="_Toc36757576"/>
      <w:bookmarkStart w:id="12379" w:name="_Toc36837117"/>
      <w:bookmarkStart w:id="12380" w:name="_Toc36844094"/>
      <w:bookmarkStart w:id="12381" w:name="_Toc37068383"/>
      <w:r w:rsidRPr="00F537EB">
        <w:lastRenderedPageBreak/>
        <w:t xml:space="preserve">Annex </w:t>
      </w:r>
      <w:r w:rsidR="000E1B79" w:rsidRPr="00F537EB">
        <w:t>D</w:t>
      </w:r>
      <w:r w:rsidRPr="00F537EB">
        <w:t xml:space="preserve"> (informative):</w:t>
      </w:r>
      <w:r w:rsidRPr="00F537EB">
        <w:br/>
      </w:r>
      <w:bookmarkEnd w:id="12375"/>
      <w:r w:rsidRPr="00F537EB">
        <w:t>Change history</w:t>
      </w:r>
      <w:bookmarkEnd w:id="12376"/>
      <w:bookmarkEnd w:id="12377"/>
      <w:bookmarkEnd w:id="12378"/>
      <w:bookmarkEnd w:id="12379"/>
      <w:bookmarkEnd w:id="12380"/>
      <w:bookmarkEnd w:id="12381"/>
    </w:p>
    <w:p w14:paraId="286BB9E1" w14:textId="77777777" w:rsidR="002C5D28" w:rsidRPr="00F537EB" w:rsidRDefault="002C5D28" w:rsidP="00C74E5E">
      <w:pPr>
        <w:pStyle w:val="TH"/>
        <w:jc w:val="left"/>
      </w:pPr>
    </w:p>
    <w:tbl>
      <w:tblPr>
        <w:tblW w:w="98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1070"/>
        <w:gridCol w:w="567"/>
        <w:gridCol w:w="284"/>
        <w:gridCol w:w="283"/>
        <w:gridCol w:w="5528"/>
        <w:gridCol w:w="708"/>
        <w:gridCol w:w="48"/>
      </w:tblGrid>
      <w:tr w:rsidR="00F537EB" w:rsidRPr="00F537EB" w14:paraId="2F9A6EFE" w14:textId="77777777" w:rsidTr="00992236">
        <w:trPr>
          <w:cantSplit/>
        </w:trPr>
        <w:tc>
          <w:tcPr>
            <w:tcW w:w="9858"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lastRenderedPageBreak/>
              <w:t>Change history</w:t>
            </w:r>
          </w:p>
        </w:tc>
      </w:tr>
      <w:tr w:rsidR="00F537EB" w:rsidRPr="00F537EB" w14:paraId="2825B0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1070"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proofErr w:type="gramStart"/>
            <w:r w:rsidR="00B43D13" w:rsidRPr="00F537EB">
              <w:rPr>
                <w:sz w:val="16"/>
                <w:szCs w:val="16"/>
              </w:rPr>
              <w:t>clause</w:t>
            </w:r>
            <w:r w:rsidRPr="00F537EB">
              <w:rPr>
                <w:sz w:val="16"/>
                <w:szCs w:val="16"/>
              </w:rPr>
              <w:t>s</w:t>
            </w:r>
            <w:proofErr w:type="gramEnd"/>
            <w:r w:rsidRPr="00F537EB">
              <w:rPr>
                <w:sz w:val="16"/>
                <w:szCs w:val="16"/>
              </w:rPr>
              <w:t xml:space="preserve">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12382" w:name="OLE_LINK12"/>
            <w:bookmarkStart w:id="12383" w:name="OLE_LINK13"/>
            <w:r w:rsidRPr="00F537EB">
              <w:rPr>
                <w:noProof/>
                <w:sz w:val="16"/>
                <w:szCs w:val="16"/>
                <w:lang w:eastAsia="zh-CN"/>
              </w:rPr>
              <w:t>Clarification on configured grant timer in 38.331</w:t>
            </w:r>
            <w:bookmarkEnd w:id="12382"/>
            <w:bookmarkEnd w:id="12383"/>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40682E" w:rsidRDefault="006E6E73" w:rsidP="00852D09">
            <w:pPr>
              <w:rPr>
                <w:rFonts w:ascii="Arial" w:hAnsi="Arial"/>
                <w:noProof/>
                <w:sz w:val="16"/>
                <w:szCs w:val="16"/>
                <w:lang w:val="en-US" w:eastAsia="ko-KR"/>
              </w:rPr>
            </w:pPr>
            <w:r w:rsidRPr="0040682E">
              <w:rPr>
                <w:rFonts w:ascii="Arial" w:hAnsi="Arial"/>
                <w:noProof/>
                <w:sz w:val="16"/>
                <w:szCs w:val="16"/>
                <w:lang w:val="en-US"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40682E" w:rsidRDefault="00721C2A" w:rsidP="00852D09">
            <w:pPr>
              <w:rPr>
                <w:rFonts w:ascii="Arial" w:hAnsi="Arial"/>
                <w:noProof/>
                <w:sz w:val="16"/>
                <w:szCs w:val="16"/>
                <w:lang w:val="en-US" w:eastAsia="ko-KR"/>
              </w:rPr>
            </w:pPr>
            <w:r w:rsidRPr="0040682E">
              <w:rPr>
                <w:rFonts w:ascii="Arial" w:hAnsi="Arial"/>
                <w:noProof/>
                <w:sz w:val="16"/>
                <w:szCs w:val="16"/>
                <w:lang w:val="en-US"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40682E" w:rsidRDefault="006415A4" w:rsidP="00852D09">
            <w:pPr>
              <w:rPr>
                <w:rFonts w:ascii="Arial" w:hAnsi="Arial"/>
                <w:noProof/>
                <w:sz w:val="16"/>
                <w:szCs w:val="16"/>
                <w:lang w:val="en-US" w:eastAsia="ko-KR"/>
              </w:rPr>
            </w:pPr>
            <w:r w:rsidRPr="0040682E">
              <w:rPr>
                <w:rFonts w:ascii="Arial" w:hAnsi="Arial"/>
                <w:noProof/>
                <w:sz w:val="16"/>
                <w:szCs w:val="16"/>
                <w:lang w:val="en-US"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40682E" w:rsidRDefault="00C2209C" w:rsidP="00852D09">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40682E" w:rsidRDefault="002F7027" w:rsidP="005724F0">
            <w:pPr>
              <w:rPr>
                <w:rFonts w:ascii="Arial" w:hAnsi="Arial"/>
                <w:noProof/>
                <w:sz w:val="16"/>
                <w:szCs w:val="16"/>
                <w:lang w:val="en-US" w:eastAsia="ko-KR"/>
              </w:rPr>
            </w:pPr>
            <w:r w:rsidRPr="0040682E">
              <w:rPr>
                <w:rFonts w:ascii="Arial" w:hAnsi="Arial"/>
                <w:noProof/>
                <w:sz w:val="16"/>
                <w:szCs w:val="16"/>
                <w:lang w:val="en-US"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40682E" w:rsidRDefault="004C7E83" w:rsidP="005724F0">
            <w:pPr>
              <w:rPr>
                <w:rFonts w:ascii="Arial" w:hAnsi="Arial"/>
                <w:noProof/>
                <w:sz w:val="16"/>
                <w:szCs w:val="16"/>
                <w:lang w:val="en-US" w:eastAsia="ko-KR"/>
              </w:rPr>
            </w:pPr>
            <w:r w:rsidRPr="0040682E">
              <w:rPr>
                <w:rFonts w:ascii="Arial" w:hAnsi="Arial"/>
                <w:noProof/>
                <w:sz w:val="16"/>
                <w:szCs w:val="16"/>
                <w:lang w:val="en-US"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40682E" w:rsidRDefault="00F16593" w:rsidP="005724F0">
            <w:pPr>
              <w:rPr>
                <w:rFonts w:ascii="Arial" w:hAnsi="Arial"/>
                <w:noProof/>
                <w:sz w:val="16"/>
                <w:szCs w:val="16"/>
                <w:lang w:val="en-US" w:eastAsia="ko-KR"/>
              </w:rPr>
            </w:pPr>
            <w:r w:rsidRPr="0040682E">
              <w:rPr>
                <w:rFonts w:ascii="Arial" w:hAnsi="Arial"/>
                <w:noProof/>
                <w:sz w:val="16"/>
                <w:szCs w:val="16"/>
                <w:lang w:val="en-US"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40682E" w:rsidRDefault="00496BCB"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40682E" w:rsidRDefault="00EE33D2" w:rsidP="005724F0">
            <w:pPr>
              <w:rPr>
                <w:rFonts w:ascii="Arial" w:hAnsi="Arial"/>
                <w:noProof/>
                <w:sz w:val="16"/>
                <w:szCs w:val="16"/>
                <w:lang w:val="en-US" w:eastAsia="ko-KR"/>
              </w:rPr>
            </w:pPr>
            <w:r w:rsidRPr="0040682E">
              <w:rPr>
                <w:rFonts w:ascii="Arial" w:hAnsi="Arial"/>
                <w:noProof/>
                <w:sz w:val="16"/>
                <w:szCs w:val="16"/>
                <w:lang w:val="en-US"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40682E" w:rsidRDefault="008E7DF3" w:rsidP="005724F0">
            <w:pPr>
              <w:rPr>
                <w:rFonts w:ascii="Arial" w:hAnsi="Arial"/>
                <w:noProof/>
                <w:sz w:val="16"/>
                <w:szCs w:val="16"/>
                <w:lang w:val="en-US" w:eastAsia="ko-KR"/>
              </w:rPr>
            </w:pPr>
            <w:r w:rsidRPr="0040682E">
              <w:rPr>
                <w:rFonts w:ascii="Arial" w:hAnsi="Arial"/>
                <w:noProof/>
                <w:sz w:val="16"/>
                <w:szCs w:val="16"/>
                <w:lang w:val="en-US"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40682E" w:rsidRDefault="008D33B4" w:rsidP="005724F0">
            <w:pPr>
              <w:rPr>
                <w:rFonts w:ascii="Arial" w:hAnsi="Arial"/>
                <w:noProof/>
                <w:sz w:val="16"/>
                <w:szCs w:val="16"/>
                <w:lang w:val="en-US" w:eastAsia="ko-KR"/>
              </w:rPr>
            </w:pPr>
            <w:r w:rsidRPr="0040682E">
              <w:rPr>
                <w:rFonts w:ascii="Arial" w:hAnsi="Arial"/>
                <w:noProof/>
                <w:sz w:val="16"/>
                <w:szCs w:val="16"/>
                <w:lang w:val="en-US"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40682E" w:rsidRDefault="00AB2C3A" w:rsidP="005724F0">
            <w:pPr>
              <w:rPr>
                <w:rFonts w:ascii="Arial" w:hAnsi="Arial"/>
                <w:noProof/>
                <w:sz w:val="16"/>
                <w:szCs w:val="16"/>
                <w:lang w:val="en-US" w:eastAsia="ko-KR"/>
              </w:rPr>
            </w:pPr>
            <w:r w:rsidRPr="0040682E">
              <w:rPr>
                <w:rFonts w:ascii="Arial" w:hAnsi="Arial"/>
                <w:noProof/>
                <w:sz w:val="16"/>
                <w:szCs w:val="16"/>
                <w:lang w:val="en-US"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40682E" w:rsidRDefault="00240698" w:rsidP="005724F0">
            <w:pPr>
              <w:rPr>
                <w:rFonts w:ascii="Arial" w:hAnsi="Arial"/>
                <w:noProof/>
                <w:sz w:val="16"/>
                <w:szCs w:val="16"/>
                <w:lang w:val="en-US" w:eastAsia="ko-KR"/>
              </w:rPr>
            </w:pPr>
            <w:r w:rsidRPr="0040682E">
              <w:rPr>
                <w:rFonts w:ascii="Arial" w:hAnsi="Arial"/>
                <w:noProof/>
                <w:sz w:val="16"/>
                <w:szCs w:val="16"/>
                <w:lang w:val="en-US"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40682E" w:rsidRDefault="00056235" w:rsidP="005724F0">
            <w:pPr>
              <w:rPr>
                <w:rFonts w:ascii="Arial" w:hAnsi="Arial"/>
                <w:noProof/>
                <w:sz w:val="16"/>
                <w:szCs w:val="16"/>
                <w:lang w:val="en-US" w:eastAsia="ko-KR"/>
              </w:rPr>
            </w:pPr>
            <w:r w:rsidRPr="0040682E">
              <w:rPr>
                <w:rFonts w:ascii="Arial" w:hAnsi="Arial"/>
                <w:noProof/>
                <w:sz w:val="16"/>
                <w:szCs w:val="16"/>
                <w:lang w:val="en-US"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40682E" w:rsidRDefault="00DC1F94" w:rsidP="005724F0">
            <w:pPr>
              <w:rPr>
                <w:rFonts w:ascii="Arial" w:hAnsi="Arial"/>
                <w:noProof/>
                <w:sz w:val="16"/>
                <w:szCs w:val="16"/>
                <w:lang w:val="en-US" w:eastAsia="ko-KR"/>
              </w:rPr>
            </w:pPr>
            <w:r w:rsidRPr="0040682E">
              <w:rPr>
                <w:rFonts w:ascii="Arial" w:hAnsi="Arial"/>
                <w:noProof/>
                <w:sz w:val="16"/>
                <w:szCs w:val="16"/>
                <w:lang w:val="en-US"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40682E" w:rsidRDefault="000A7887" w:rsidP="005724F0">
            <w:pPr>
              <w:rPr>
                <w:rFonts w:ascii="Arial" w:hAnsi="Arial"/>
                <w:noProof/>
                <w:sz w:val="16"/>
                <w:szCs w:val="16"/>
                <w:lang w:val="en-US" w:eastAsia="ko-KR"/>
              </w:rPr>
            </w:pPr>
            <w:r w:rsidRPr="0040682E">
              <w:rPr>
                <w:rFonts w:ascii="Arial" w:hAnsi="Arial"/>
                <w:noProof/>
                <w:sz w:val="16"/>
                <w:szCs w:val="16"/>
                <w:lang w:val="en-US"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40682E" w:rsidRDefault="00451C19" w:rsidP="005724F0">
            <w:pPr>
              <w:rPr>
                <w:rFonts w:ascii="Arial" w:hAnsi="Arial"/>
                <w:noProof/>
                <w:sz w:val="16"/>
                <w:szCs w:val="16"/>
                <w:lang w:val="en-US" w:eastAsia="ko-KR"/>
              </w:rPr>
            </w:pPr>
            <w:r w:rsidRPr="0040682E">
              <w:rPr>
                <w:rFonts w:ascii="Arial" w:hAnsi="Arial"/>
                <w:noProof/>
                <w:sz w:val="16"/>
                <w:szCs w:val="16"/>
                <w:lang w:val="en-US" w:eastAsia="ko-KR"/>
              </w:rPr>
              <w:t xml:space="preserve">Removal of </w:t>
            </w:r>
            <w:r w:rsidR="00811345" w:rsidRPr="0040682E">
              <w:rPr>
                <w:rFonts w:ascii="Arial" w:hAnsi="Arial"/>
                <w:noProof/>
                <w:sz w:val="16"/>
                <w:szCs w:val="16"/>
                <w:lang w:val="en-US" w:eastAsia="ko-KR"/>
              </w:rPr>
              <w:t>"</w:t>
            </w:r>
            <w:r w:rsidRPr="0040682E">
              <w:rPr>
                <w:rFonts w:ascii="Arial" w:hAnsi="Arial"/>
                <w:noProof/>
                <w:sz w:val="16"/>
                <w:szCs w:val="16"/>
                <w:lang w:val="en-US" w:eastAsia="ko-KR"/>
              </w:rPr>
              <w:t>Capability for aperiodic CSI-RS triggering with different numerology between PDCCH and CSI-RS</w:t>
            </w:r>
            <w:r w:rsidR="00811345" w:rsidRPr="0040682E">
              <w:rPr>
                <w:rFonts w:ascii="Arial" w:hAnsi="Arial"/>
                <w:noProof/>
                <w:sz w:val="16"/>
                <w:szCs w:val="16"/>
                <w:lang w:val="en-US"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40682E" w:rsidRDefault="0082690B" w:rsidP="005724F0">
            <w:pPr>
              <w:rPr>
                <w:rFonts w:ascii="Arial" w:hAnsi="Arial"/>
                <w:noProof/>
                <w:sz w:val="16"/>
                <w:szCs w:val="16"/>
                <w:lang w:val="en-US" w:eastAsia="ko-KR"/>
              </w:rPr>
            </w:pPr>
            <w:r w:rsidRPr="0040682E">
              <w:rPr>
                <w:rFonts w:ascii="Arial" w:hAnsi="Arial"/>
                <w:noProof/>
                <w:sz w:val="16"/>
                <w:szCs w:val="16"/>
                <w:lang w:val="en-US"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40682E" w:rsidRDefault="00D7058C" w:rsidP="005724F0">
            <w:pPr>
              <w:rPr>
                <w:rFonts w:ascii="Arial" w:hAnsi="Arial"/>
                <w:noProof/>
                <w:sz w:val="16"/>
                <w:szCs w:val="16"/>
                <w:lang w:val="en-US" w:eastAsia="ko-KR"/>
              </w:rPr>
            </w:pPr>
            <w:r w:rsidRPr="0040682E">
              <w:rPr>
                <w:rFonts w:ascii="Arial" w:hAnsi="Arial"/>
                <w:noProof/>
                <w:sz w:val="16"/>
                <w:szCs w:val="16"/>
                <w:lang w:val="en-US"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40682E" w:rsidRDefault="00C80612" w:rsidP="005724F0">
            <w:pPr>
              <w:rPr>
                <w:rFonts w:ascii="Arial" w:hAnsi="Arial"/>
                <w:noProof/>
                <w:sz w:val="16"/>
                <w:szCs w:val="16"/>
                <w:lang w:val="en-US" w:eastAsia="ko-KR"/>
              </w:rPr>
            </w:pPr>
            <w:r w:rsidRPr="0040682E">
              <w:rPr>
                <w:rFonts w:ascii="Arial" w:hAnsi="Arial"/>
                <w:noProof/>
                <w:sz w:val="16"/>
                <w:szCs w:val="16"/>
                <w:lang w:val="en-US"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40682E" w:rsidRDefault="00092F1D" w:rsidP="005724F0">
            <w:pPr>
              <w:rPr>
                <w:rFonts w:ascii="Arial" w:hAnsi="Arial"/>
                <w:noProof/>
                <w:sz w:val="16"/>
                <w:szCs w:val="16"/>
                <w:lang w:val="en-US" w:eastAsia="ko-KR"/>
              </w:rPr>
            </w:pPr>
            <w:r w:rsidRPr="0040682E">
              <w:rPr>
                <w:rFonts w:ascii="Arial" w:hAnsi="Arial"/>
                <w:noProof/>
                <w:sz w:val="16"/>
                <w:szCs w:val="16"/>
                <w:lang w:val="en-US"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40682E" w:rsidRDefault="00A90934" w:rsidP="005724F0">
            <w:pPr>
              <w:rPr>
                <w:rFonts w:ascii="Arial" w:hAnsi="Arial"/>
                <w:noProof/>
                <w:sz w:val="16"/>
                <w:szCs w:val="16"/>
                <w:lang w:val="en-US" w:eastAsia="ko-KR"/>
              </w:rPr>
            </w:pPr>
            <w:r w:rsidRPr="0040682E">
              <w:rPr>
                <w:rFonts w:ascii="Arial" w:hAnsi="Arial"/>
                <w:noProof/>
                <w:sz w:val="16"/>
                <w:szCs w:val="16"/>
                <w:lang w:val="en-US"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40682E" w:rsidRDefault="001A079E" w:rsidP="005724F0">
            <w:pPr>
              <w:rPr>
                <w:rFonts w:ascii="Arial" w:hAnsi="Arial"/>
                <w:noProof/>
                <w:sz w:val="16"/>
                <w:szCs w:val="16"/>
                <w:lang w:val="en-US" w:eastAsia="ko-KR"/>
              </w:rPr>
            </w:pPr>
            <w:r w:rsidRPr="0040682E">
              <w:rPr>
                <w:rFonts w:ascii="Arial" w:hAnsi="Arial"/>
                <w:noProof/>
                <w:sz w:val="16"/>
                <w:szCs w:val="16"/>
                <w:lang w:val="en-US"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40682E" w:rsidRDefault="00B74C51" w:rsidP="005724F0">
            <w:pPr>
              <w:rPr>
                <w:rFonts w:ascii="Arial" w:hAnsi="Arial"/>
                <w:noProof/>
                <w:sz w:val="16"/>
                <w:szCs w:val="16"/>
                <w:lang w:val="en-US" w:eastAsia="ko-KR"/>
              </w:rPr>
            </w:pPr>
            <w:r w:rsidRPr="0040682E">
              <w:rPr>
                <w:rFonts w:ascii="Arial" w:hAnsi="Arial"/>
                <w:noProof/>
                <w:sz w:val="16"/>
                <w:szCs w:val="16"/>
                <w:lang w:val="en-US"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40682E" w:rsidRDefault="0087057B" w:rsidP="005724F0">
            <w:pPr>
              <w:rPr>
                <w:rFonts w:ascii="Arial" w:hAnsi="Arial"/>
                <w:noProof/>
                <w:sz w:val="16"/>
                <w:szCs w:val="16"/>
                <w:lang w:val="en-US" w:eastAsia="ko-KR"/>
              </w:rPr>
            </w:pPr>
            <w:r w:rsidRPr="0040682E">
              <w:rPr>
                <w:rFonts w:ascii="Arial" w:hAnsi="Arial"/>
                <w:noProof/>
                <w:sz w:val="16"/>
                <w:szCs w:val="16"/>
                <w:lang w:val="en-US"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40682E" w:rsidRDefault="0055516D" w:rsidP="005724F0">
            <w:pPr>
              <w:rPr>
                <w:rFonts w:ascii="Arial" w:hAnsi="Arial"/>
                <w:noProof/>
                <w:sz w:val="16"/>
                <w:szCs w:val="16"/>
                <w:lang w:val="en-US" w:eastAsia="ko-KR"/>
              </w:rPr>
            </w:pPr>
            <w:r w:rsidRPr="0040682E">
              <w:rPr>
                <w:rFonts w:ascii="Arial" w:hAnsi="Arial"/>
                <w:noProof/>
                <w:sz w:val="16"/>
                <w:szCs w:val="16"/>
                <w:lang w:val="en-US"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40682E" w:rsidRDefault="001D6EA1" w:rsidP="005724F0">
            <w:pPr>
              <w:rPr>
                <w:rFonts w:ascii="Arial" w:hAnsi="Arial"/>
                <w:noProof/>
                <w:sz w:val="16"/>
                <w:szCs w:val="16"/>
                <w:lang w:val="en-US" w:eastAsia="ko-KR"/>
              </w:rPr>
            </w:pPr>
            <w:r w:rsidRPr="0040682E">
              <w:rPr>
                <w:rFonts w:ascii="Arial" w:hAnsi="Arial"/>
                <w:noProof/>
                <w:sz w:val="16"/>
                <w:szCs w:val="16"/>
                <w:lang w:val="en-US"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40682E" w:rsidRDefault="006907BD" w:rsidP="005724F0">
            <w:pPr>
              <w:rPr>
                <w:rFonts w:ascii="Arial" w:hAnsi="Arial"/>
                <w:noProof/>
                <w:sz w:val="16"/>
                <w:szCs w:val="16"/>
                <w:lang w:val="en-US" w:eastAsia="ko-KR"/>
              </w:rPr>
            </w:pPr>
            <w:r w:rsidRPr="0040682E">
              <w:rPr>
                <w:rFonts w:ascii="Arial" w:hAnsi="Arial"/>
                <w:noProof/>
                <w:sz w:val="16"/>
                <w:szCs w:val="16"/>
                <w:lang w:val="en-US"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40682E" w:rsidRDefault="007A6B2B" w:rsidP="005724F0">
            <w:pPr>
              <w:rPr>
                <w:rFonts w:ascii="Arial" w:hAnsi="Arial"/>
                <w:noProof/>
                <w:sz w:val="16"/>
                <w:szCs w:val="16"/>
                <w:lang w:val="en-US" w:eastAsia="ko-KR"/>
              </w:rPr>
            </w:pPr>
            <w:r w:rsidRPr="0040682E">
              <w:rPr>
                <w:rFonts w:ascii="Arial" w:hAnsi="Arial"/>
                <w:noProof/>
                <w:sz w:val="16"/>
                <w:szCs w:val="16"/>
                <w:lang w:val="en-US"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40682E" w:rsidRDefault="00E40497" w:rsidP="005724F0">
            <w:pPr>
              <w:rPr>
                <w:rFonts w:ascii="Arial" w:hAnsi="Arial"/>
                <w:noProof/>
                <w:sz w:val="16"/>
                <w:szCs w:val="16"/>
                <w:lang w:val="en-US" w:eastAsia="ko-KR"/>
              </w:rPr>
            </w:pPr>
            <w:r w:rsidRPr="0040682E">
              <w:rPr>
                <w:rFonts w:ascii="Arial" w:hAnsi="Arial"/>
                <w:noProof/>
                <w:sz w:val="16"/>
                <w:szCs w:val="16"/>
                <w:lang w:val="en-US"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40682E" w:rsidRDefault="00877B6D" w:rsidP="005724F0">
            <w:pPr>
              <w:rPr>
                <w:rFonts w:ascii="Arial" w:hAnsi="Arial"/>
                <w:noProof/>
                <w:sz w:val="16"/>
                <w:szCs w:val="16"/>
                <w:lang w:val="en-US" w:eastAsia="ko-KR"/>
              </w:rPr>
            </w:pPr>
            <w:r w:rsidRPr="0040682E">
              <w:rPr>
                <w:rFonts w:ascii="Arial" w:hAnsi="Arial"/>
                <w:noProof/>
                <w:sz w:val="16"/>
                <w:szCs w:val="16"/>
                <w:lang w:val="en-US"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40682E" w:rsidRDefault="00646663" w:rsidP="005724F0">
            <w:pPr>
              <w:rPr>
                <w:rFonts w:ascii="Arial" w:hAnsi="Arial"/>
                <w:noProof/>
                <w:sz w:val="16"/>
                <w:szCs w:val="16"/>
                <w:lang w:val="en-US" w:eastAsia="ko-KR"/>
              </w:rPr>
            </w:pPr>
            <w:r w:rsidRPr="0040682E">
              <w:rPr>
                <w:rFonts w:ascii="Arial" w:hAnsi="Arial"/>
                <w:noProof/>
                <w:sz w:val="16"/>
                <w:szCs w:val="16"/>
                <w:lang w:val="en-US"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40682E" w:rsidRDefault="005A365E"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40682E" w:rsidRDefault="00BA4FEE" w:rsidP="005724F0">
            <w:pPr>
              <w:rPr>
                <w:rFonts w:ascii="Arial" w:hAnsi="Arial"/>
                <w:noProof/>
                <w:sz w:val="16"/>
                <w:szCs w:val="16"/>
                <w:lang w:val="en-US" w:eastAsia="ko-KR"/>
              </w:rPr>
            </w:pPr>
            <w:r w:rsidRPr="0040682E">
              <w:rPr>
                <w:rFonts w:ascii="Arial" w:hAnsi="Arial"/>
                <w:noProof/>
                <w:sz w:val="16"/>
                <w:szCs w:val="16"/>
                <w:lang w:val="en-US"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40682E" w:rsidRDefault="00736D62" w:rsidP="005724F0">
            <w:pPr>
              <w:rPr>
                <w:rFonts w:ascii="Arial" w:hAnsi="Arial"/>
                <w:noProof/>
                <w:sz w:val="16"/>
                <w:szCs w:val="16"/>
                <w:lang w:val="en-US" w:eastAsia="ko-KR"/>
              </w:rPr>
            </w:pPr>
            <w:r w:rsidRPr="0040682E">
              <w:rPr>
                <w:rFonts w:ascii="Arial" w:hAnsi="Arial"/>
                <w:noProof/>
                <w:sz w:val="16"/>
                <w:szCs w:val="16"/>
                <w:lang w:val="en-US"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40682E" w:rsidRDefault="00E6700D" w:rsidP="005724F0">
            <w:pPr>
              <w:rPr>
                <w:rFonts w:ascii="Arial" w:hAnsi="Arial"/>
                <w:noProof/>
                <w:sz w:val="16"/>
                <w:szCs w:val="16"/>
                <w:lang w:val="en-US" w:eastAsia="ko-KR"/>
              </w:rPr>
            </w:pPr>
            <w:r w:rsidRPr="0040682E">
              <w:rPr>
                <w:rFonts w:ascii="Arial" w:hAnsi="Arial"/>
                <w:noProof/>
                <w:sz w:val="16"/>
                <w:szCs w:val="16"/>
                <w:lang w:val="en-US"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40682E" w:rsidRDefault="000B63BE" w:rsidP="005724F0">
            <w:pPr>
              <w:rPr>
                <w:rFonts w:ascii="Arial" w:hAnsi="Arial"/>
                <w:noProof/>
                <w:sz w:val="16"/>
                <w:szCs w:val="16"/>
                <w:lang w:val="en-US" w:eastAsia="ko-KR"/>
              </w:rPr>
            </w:pPr>
            <w:r w:rsidRPr="0040682E">
              <w:rPr>
                <w:rFonts w:ascii="Arial" w:hAnsi="Arial"/>
                <w:noProof/>
                <w:sz w:val="16"/>
                <w:szCs w:val="16"/>
                <w:lang w:val="en-US"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40682E" w:rsidRDefault="00C81E54" w:rsidP="005724F0">
            <w:pPr>
              <w:rPr>
                <w:rFonts w:ascii="Arial" w:hAnsi="Arial"/>
                <w:noProof/>
                <w:sz w:val="16"/>
                <w:szCs w:val="16"/>
                <w:lang w:val="en-US" w:eastAsia="ko-KR"/>
              </w:rPr>
            </w:pPr>
            <w:r w:rsidRPr="0040682E">
              <w:rPr>
                <w:rFonts w:ascii="Arial" w:hAnsi="Arial"/>
                <w:noProof/>
                <w:sz w:val="16"/>
                <w:szCs w:val="16"/>
                <w:lang w:val="en-US"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40682E" w:rsidRDefault="002B3D91" w:rsidP="005724F0">
            <w:pPr>
              <w:rPr>
                <w:rFonts w:ascii="Arial" w:hAnsi="Arial"/>
                <w:noProof/>
                <w:sz w:val="16"/>
                <w:szCs w:val="16"/>
                <w:lang w:val="en-US" w:eastAsia="ko-KR"/>
              </w:rPr>
            </w:pPr>
            <w:r w:rsidRPr="0040682E">
              <w:rPr>
                <w:rFonts w:ascii="Arial" w:hAnsi="Arial"/>
                <w:noProof/>
                <w:sz w:val="16"/>
                <w:szCs w:val="16"/>
                <w:lang w:val="en-US"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40682E" w:rsidRDefault="00A91316" w:rsidP="005724F0">
            <w:pPr>
              <w:rPr>
                <w:rFonts w:ascii="Arial" w:hAnsi="Arial"/>
                <w:noProof/>
                <w:sz w:val="16"/>
                <w:szCs w:val="16"/>
                <w:lang w:val="en-US" w:eastAsia="ko-KR"/>
              </w:rPr>
            </w:pPr>
            <w:r w:rsidRPr="0040682E">
              <w:rPr>
                <w:rFonts w:ascii="Arial" w:hAnsi="Arial"/>
                <w:noProof/>
                <w:sz w:val="16"/>
                <w:szCs w:val="16"/>
                <w:lang w:val="en-US"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40682E" w:rsidRDefault="0028350C" w:rsidP="005724F0">
            <w:pPr>
              <w:rPr>
                <w:rFonts w:ascii="Arial" w:hAnsi="Arial"/>
                <w:noProof/>
                <w:sz w:val="16"/>
                <w:szCs w:val="16"/>
                <w:lang w:val="en-US" w:eastAsia="ko-KR"/>
              </w:rPr>
            </w:pPr>
            <w:r w:rsidRPr="0040682E">
              <w:rPr>
                <w:rFonts w:ascii="Arial" w:hAnsi="Arial"/>
                <w:noProof/>
                <w:sz w:val="16"/>
                <w:szCs w:val="16"/>
                <w:lang w:val="en-US"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40682E" w:rsidRDefault="00361B37" w:rsidP="005724F0">
            <w:pPr>
              <w:rPr>
                <w:rFonts w:ascii="Arial" w:hAnsi="Arial"/>
                <w:noProof/>
                <w:sz w:val="16"/>
                <w:szCs w:val="16"/>
                <w:lang w:val="en-US" w:eastAsia="ko-KR"/>
              </w:rPr>
            </w:pPr>
            <w:r w:rsidRPr="0040682E">
              <w:rPr>
                <w:rFonts w:ascii="Arial" w:hAnsi="Arial"/>
                <w:noProof/>
                <w:sz w:val="16"/>
                <w:szCs w:val="16"/>
                <w:lang w:val="en-US"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40682E" w:rsidRDefault="00D0495F" w:rsidP="005724F0">
            <w:pPr>
              <w:rPr>
                <w:rFonts w:ascii="Arial" w:hAnsi="Arial"/>
                <w:noProof/>
                <w:sz w:val="16"/>
                <w:szCs w:val="16"/>
                <w:lang w:val="en-US" w:eastAsia="ko-KR"/>
              </w:rPr>
            </w:pPr>
            <w:r w:rsidRPr="0040682E">
              <w:rPr>
                <w:rFonts w:ascii="Arial" w:hAnsi="Arial"/>
                <w:noProof/>
                <w:sz w:val="16"/>
                <w:szCs w:val="16"/>
                <w:lang w:val="en-US"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40682E" w:rsidRDefault="009254C4" w:rsidP="005724F0">
            <w:pPr>
              <w:rPr>
                <w:rFonts w:ascii="Arial" w:hAnsi="Arial"/>
                <w:noProof/>
                <w:sz w:val="16"/>
                <w:szCs w:val="16"/>
                <w:lang w:val="en-US" w:eastAsia="ko-KR"/>
              </w:rPr>
            </w:pPr>
            <w:r w:rsidRPr="0040682E">
              <w:rPr>
                <w:rFonts w:ascii="Arial" w:hAnsi="Arial"/>
                <w:noProof/>
                <w:sz w:val="16"/>
                <w:szCs w:val="16"/>
                <w:lang w:val="en-US"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40682E" w:rsidRDefault="00933961" w:rsidP="005724F0">
            <w:pPr>
              <w:rPr>
                <w:rFonts w:ascii="Arial" w:hAnsi="Arial"/>
                <w:noProof/>
                <w:sz w:val="16"/>
                <w:szCs w:val="16"/>
                <w:lang w:val="en-US" w:eastAsia="ko-KR"/>
              </w:rPr>
            </w:pPr>
            <w:r w:rsidRPr="0040682E">
              <w:rPr>
                <w:rFonts w:ascii="Arial" w:hAnsi="Arial"/>
                <w:noProof/>
                <w:sz w:val="16"/>
                <w:szCs w:val="16"/>
                <w:lang w:val="en-US"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40682E" w:rsidRDefault="004D452C" w:rsidP="005724F0">
            <w:pPr>
              <w:rPr>
                <w:rFonts w:ascii="Arial" w:hAnsi="Arial"/>
                <w:noProof/>
                <w:sz w:val="16"/>
                <w:szCs w:val="16"/>
                <w:lang w:val="en-US" w:eastAsia="ko-KR"/>
              </w:rPr>
            </w:pPr>
            <w:r w:rsidRPr="0040682E">
              <w:rPr>
                <w:rFonts w:ascii="Arial" w:hAnsi="Arial"/>
                <w:noProof/>
                <w:sz w:val="16"/>
                <w:szCs w:val="16"/>
                <w:lang w:val="en-US"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40682E" w:rsidRDefault="00017EF7" w:rsidP="005724F0">
            <w:pPr>
              <w:rPr>
                <w:rFonts w:ascii="Arial" w:hAnsi="Arial"/>
                <w:noProof/>
                <w:sz w:val="16"/>
                <w:szCs w:val="16"/>
                <w:lang w:val="en-US" w:eastAsia="ko-KR"/>
              </w:rPr>
            </w:pPr>
            <w:r w:rsidRPr="0040682E">
              <w:rPr>
                <w:rFonts w:ascii="Arial" w:hAnsi="Arial"/>
                <w:noProof/>
                <w:sz w:val="16"/>
                <w:szCs w:val="16"/>
                <w:lang w:val="en-US"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40682E" w:rsidRDefault="004A47DF" w:rsidP="005724F0">
            <w:pPr>
              <w:rPr>
                <w:rFonts w:ascii="Arial" w:hAnsi="Arial"/>
                <w:noProof/>
                <w:sz w:val="16"/>
                <w:szCs w:val="16"/>
                <w:lang w:val="en-US" w:eastAsia="ko-KR"/>
              </w:rPr>
            </w:pPr>
            <w:r w:rsidRPr="0040682E">
              <w:rPr>
                <w:rFonts w:ascii="Arial" w:hAnsi="Arial"/>
                <w:noProof/>
                <w:sz w:val="16"/>
                <w:szCs w:val="16"/>
                <w:lang w:val="en-US"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40682E" w:rsidRDefault="006E3E20" w:rsidP="005724F0">
            <w:pPr>
              <w:rPr>
                <w:rFonts w:ascii="Arial" w:hAnsi="Arial"/>
                <w:noProof/>
                <w:sz w:val="16"/>
                <w:szCs w:val="16"/>
                <w:lang w:val="en-US" w:eastAsia="ko-KR"/>
              </w:rPr>
            </w:pPr>
            <w:r w:rsidRPr="0040682E">
              <w:rPr>
                <w:rFonts w:ascii="Arial" w:hAnsi="Arial"/>
                <w:noProof/>
                <w:sz w:val="16"/>
                <w:szCs w:val="16"/>
                <w:lang w:val="en-US"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40682E" w:rsidRDefault="007D3F9D" w:rsidP="005724F0">
            <w:pPr>
              <w:rPr>
                <w:rFonts w:ascii="Arial" w:hAnsi="Arial"/>
                <w:noProof/>
                <w:sz w:val="16"/>
                <w:szCs w:val="16"/>
                <w:lang w:val="en-US" w:eastAsia="ko-KR"/>
              </w:rPr>
            </w:pPr>
            <w:r w:rsidRPr="0040682E">
              <w:rPr>
                <w:rFonts w:ascii="Arial" w:hAnsi="Arial"/>
                <w:noProof/>
                <w:sz w:val="16"/>
                <w:szCs w:val="16"/>
                <w:lang w:val="en-US"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40682E" w:rsidRDefault="00F20897" w:rsidP="005724F0">
            <w:pPr>
              <w:rPr>
                <w:rFonts w:ascii="Arial" w:hAnsi="Arial"/>
                <w:noProof/>
                <w:sz w:val="16"/>
                <w:szCs w:val="16"/>
                <w:lang w:val="en-US" w:eastAsia="ko-KR"/>
              </w:rPr>
            </w:pPr>
            <w:r w:rsidRPr="0040682E">
              <w:rPr>
                <w:rFonts w:ascii="Arial" w:hAnsi="Arial"/>
                <w:noProof/>
                <w:sz w:val="16"/>
                <w:szCs w:val="16"/>
                <w:lang w:val="en-US"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40682E" w:rsidRDefault="00E150CB" w:rsidP="005724F0">
            <w:pPr>
              <w:rPr>
                <w:rFonts w:ascii="Arial" w:hAnsi="Arial"/>
                <w:noProof/>
                <w:sz w:val="16"/>
                <w:szCs w:val="16"/>
                <w:lang w:val="en-US" w:eastAsia="ko-KR"/>
              </w:rPr>
            </w:pPr>
            <w:r w:rsidRPr="0040682E">
              <w:rPr>
                <w:rFonts w:ascii="Arial" w:hAnsi="Arial"/>
                <w:noProof/>
                <w:sz w:val="16"/>
                <w:szCs w:val="16"/>
                <w:lang w:val="en-US"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40682E" w:rsidRDefault="009B2407" w:rsidP="005724F0">
            <w:pPr>
              <w:rPr>
                <w:rFonts w:ascii="Arial" w:hAnsi="Arial"/>
                <w:noProof/>
                <w:sz w:val="16"/>
                <w:szCs w:val="16"/>
                <w:lang w:val="en-US" w:eastAsia="ko-KR"/>
              </w:rPr>
            </w:pPr>
            <w:r w:rsidRPr="0040682E">
              <w:rPr>
                <w:rFonts w:ascii="Arial" w:hAnsi="Arial"/>
                <w:noProof/>
                <w:sz w:val="16"/>
                <w:szCs w:val="16"/>
                <w:lang w:val="en-US"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40682E" w:rsidRDefault="00477803" w:rsidP="005724F0">
            <w:pPr>
              <w:rPr>
                <w:rFonts w:ascii="Arial" w:hAnsi="Arial"/>
                <w:noProof/>
                <w:sz w:val="16"/>
                <w:szCs w:val="16"/>
                <w:lang w:val="en-US" w:eastAsia="ko-KR"/>
              </w:rPr>
            </w:pPr>
            <w:r w:rsidRPr="0040682E">
              <w:rPr>
                <w:rFonts w:ascii="Arial" w:hAnsi="Arial"/>
                <w:noProof/>
                <w:sz w:val="16"/>
                <w:szCs w:val="16"/>
                <w:lang w:val="en-US"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40682E" w:rsidRDefault="00837488" w:rsidP="005724F0">
            <w:pPr>
              <w:rPr>
                <w:rFonts w:ascii="Arial" w:hAnsi="Arial"/>
                <w:noProof/>
                <w:sz w:val="16"/>
                <w:szCs w:val="16"/>
                <w:lang w:val="en-US" w:eastAsia="ko-KR"/>
              </w:rPr>
            </w:pPr>
            <w:r w:rsidRPr="0040682E">
              <w:rPr>
                <w:rFonts w:ascii="Arial" w:hAnsi="Arial"/>
                <w:noProof/>
                <w:sz w:val="16"/>
                <w:szCs w:val="16"/>
                <w:lang w:val="en-US"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40682E" w:rsidRDefault="002C3D7C" w:rsidP="005724F0">
            <w:pPr>
              <w:rPr>
                <w:rFonts w:ascii="Arial" w:hAnsi="Arial"/>
                <w:noProof/>
                <w:sz w:val="16"/>
                <w:szCs w:val="16"/>
                <w:lang w:val="en-US" w:eastAsia="ko-KR"/>
              </w:rPr>
            </w:pPr>
            <w:r w:rsidRPr="0040682E">
              <w:rPr>
                <w:rFonts w:ascii="Arial" w:hAnsi="Arial"/>
                <w:noProof/>
                <w:sz w:val="16"/>
                <w:szCs w:val="16"/>
                <w:lang w:val="en-US"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40682E" w:rsidRDefault="00CD6D55" w:rsidP="005724F0">
            <w:pPr>
              <w:rPr>
                <w:rFonts w:ascii="Arial" w:hAnsi="Arial"/>
                <w:noProof/>
                <w:sz w:val="16"/>
                <w:szCs w:val="16"/>
                <w:lang w:val="en-US" w:eastAsia="ko-KR"/>
              </w:rPr>
            </w:pPr>
            <w:r w:rsidRPr="0040682E">
              <w:rPr>
                <w:rFonts w:ascii="Arial" w:hAnsi="Arial"/>
                <w:noProof/>
                <w:sz w:val="16"/>
                <w:szCs w:val="16"/>
                <w:lang w:val="en-US"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40682E" w:rsidRDefault="0077109F" w:rsidP="005724F0">
            <w:pPr>
              <w:rPr>
                <w:rFonts w:ascii="Arial" w:hAnsi="Arial"/>
                <w:noProof/>
                <w:sz w:val="16"/>
                <w:szCs w:val="16"/>
                <w:lang w:val="en-US" w:eastAsia="ko-KR"/>
              </w:rPr>
            </w:pPr>
            <w:r w:rsidRPr="0040682E">
              <w:rPr>
                <w:rFonts w:ascii="Arial" w:hAnsi="Arial"/>
                <w:noProof/>
                <w:sz w:val="16"/>
                <w:szCs w:val="16"/>
                <w:lang w:val="en-US"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40682E" w:rsidRDefault="000E7ABB" w:rsidP="005724F0">
            <w:pPr>
              <w:rPr>
                <w:rFonts w:ascii="Arial" w:hAnsi="Arial"/>
                <w:noProof/>
                <w:sz w:val="16"/>
                <w:szCs w:val="16"/>
                <w:lang w:val="en-US" w:eastAsia="ko-KR"/>
              </w:rPr>
            </w:pPr>
            <w:r w:rsidRPr="0040682E">
              <w:rPr>
                <w:rFonts w:ascii="Arial" w:hAnsi="Arial"/>
                <w:noProof/>
                <w:sz w:val="16"/>
                <w:szCs w:val="16"/>
                <w:lang w:val="en-US"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40682E" w:rsidRDefault="00EC3623"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40682E" w:rsidRDefault="00BE08DF" w:rsidP="005724F0">
            <w:pPr>
              <w:rPr>
                <w:rFonts w:ascii="Arial" w:hAnsi="Arial"/>
                <w:noProof/>
                <w:sz w:val="16"/>
                <w:szCs w:val="16"/>
                <w:lang w:val="en-US" w:eastAsia="ko-KR"/>
              </w:rPr>
            </w:pPr>
            <w:r w:rsidRPr="0040682E">
              <w:rPr>
                <w:rFonts w:ascii="Arial" w:hAnsi="Arial"/>
                <w:noProof/>
                <w:sz w:val="16"/>
                <w:szCs w:val="16"/>
                <w:lang w:val="en-US"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40682E" w:rsidRDefault="00865A68" w:rsidP="005724F0">
            <w:pPr>
              <w:rPr>
                <w:rFonts w:ascii="Arial" w:hAnsi="Arial"/>
                <w:noProof/>
                <w:sz w:val="16"/>
                <w:szCs w:val="16"/>
                <w:lang w:val="en-US" w:eastAsia="ko-KR"/>
              </w:rPr>
            </w:pPr>
            <w:r w:rsidRPr="0040682E">
              <w:rPr>
                <w:rFonts w:ascii="Arial" w:hAnsi="Arial"/>
                <w:noProof/>
                <w:sz w:val="16"/>
                <w:szCs w:val="16"/>
                <w:lang w:val="en-US"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40682E" w:rsidRDefault="00ED6D58" w:rsidP="005724F0">
            <w:pPr>
              <w:rPr>
                <w:rFonts w:ascii="Arial" w:hAnsi="Arial"/>
                <w:noProof/>
                <w:sz w:val="16"/>
                <w:szCs w:val="16"/>
                <w:lang w:val="en-US" w:eastAsia="ko-KR"/>
              </w:rPr>
            </w:pPr>
            <w:r w:rsidRPr="0040682E">
              <w:rPr>
                <w:rFonts w:ascii="Arial" w:hAnsi="Arial"/>
                <w:noProof/>
                <w:sz w:val="16"/>
                <w:szCs w:val="16"/>
                <w:lang w:val="en-US"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40682E" w:rsidRDefault="00025F12" w:rsidP="005724F0">
            <w:pPr>
              <w:rPr>
                <w:rFonts w:ascii="Arial" w:hAnsi="Arial"/>
                <w:noProof/>
                <w:sz w:val="16"/>
                <w:szCs w:val="16"/>
                <w:lang w:val="en-US" w:eastAsia="ko-KR"/>
              </w:rPr>
            </w:pPr>
            <w:r w:rsidRPr="0040682E">
              <w:rPr>
                <w:rFonts w:ascii="Arial" w:hAnsi="Arial"/>
                <w:noProof/>
                <w:sz w:val="16"/>
                <w:szCs w:val="16"/>
                <w:lang w:val="en-US"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40682E" w:rsidRDefault="00D14FFD" w:rsidP="005724F0">
            <w:pPr>
              <w:rPr>
                <w:rFonts w:ascii="Arial" w:hAnsi="Arial"/>
                <w:noProof/>
                <w:sz w:val="16"/>
                <w:szCs w:val="16"/>
                <w:lang w:val="en-US" w:eastAsia="ko-KR"/>
              </w:rPr>
            </w:pPr>
            <w:r w:rsidRPr="0040682E">
              <w:rPr>
                <w:rFonts w:ascii="Arial" w:hAnsi="Arial"/>
                <w:noProof/>
                <w:sz w:val="16"/>
                <w:szCs w:val="16"/>
                <w:lang w:val="en-US"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40682E" w:rsidRDefault="00D70239" w:rsidP="005724F0">
            <w:pPr>
              <w:rPr>
                <w:rFonts w:ascii="Arial" w:hAnsi="Arial"/>
                <w:noProof/>
                <w:sz w:val="16"/>
                <w:szCs w:val="16"/>
                <w:lang w:val="en-US" w:eastAsia="ko-KR"/>
              </w:rPr>
            </w:pPr>
            <w:r w:rsidRPr="0040682E">
              <w:rPr>
                <w:rFonts w:ascii="Arial" w:hAnsi="Arial"/>
                <w:noProof/>
                <w:sz w:val="16"/>
                <w:szCs w:val="16"/>
                <w:lang w:val="en-US"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40682E" w:rsidRDefault="00821D5C" w:rsidP="005724F0">
            <w:pPr>
              <w:rPr>
                <w:rFonts w:ascii="Arial" w:hAnsi="Arial"/>
                <w:noProof/>
                <w:sz w:val="16"/>
                <w:szCs w:val="16"/>
                <w:lang w:val="en-US" w:eastAsia="ko-KR"/>
              </w:rPr>
            </w:pPr>
            <w:r w:rsidRPr="0040682E">
              <w:rPr>
                <w:rFonts w:ascii="Arial" w:hAnsi="Arial"/>
                <w:noProof/>
                <w:sz w:val="16"/>
                <w:szCs w:val="16"/>
                <w:lang w:val="en-US"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40682E" w:rsidRDefault="00ED3F68" w:rsidP="005724F0">
            <w:pPr>
              <w:rPr>
                <w:rFonts w:ascii="Arial" w:hAnsi="Arial"/>
                <w:noProof/>
                <w:sz w:val="16"/>
                <w:szCs w:val="16"/>
                <w:lang w:val="en-US" w:eastAsia="ko-KR"/>
              </w:rPr>
            </w:pPr>
            <w:r w:rsidRPr="0040682E">
              <w:rPr>
                <w:rFonts w:ascii="Arial" w:hAnsi="Arial"/>
                <w:noProof/>
                <w:sz w:val="16"/>
                <w:szCs w:val="16"/>
                <w:lang w:val="en-US"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40682E" w:rsidRDefault="00AB2B6F" w:rsidP="005724F0">
            <w:pPr>
              <w:rPr>
                <w:rFonts w:ascii="Arial" w:hAnsi="Arial"/>
                <w:noProof/>
                <w:sz w:val="16"/>
                <w:szCs w:val="16"/>
                <w:lang w:val="en-US" w:eastAsia="ko-KR"/>
              </w:rPr>
            </w:pPr>
            <w:r w:rsidRPr="0040682E">
              <w:rPr>
                <w:rFonts w:ascii="Arial" w:hAnsi="Arial"/>
                <w:noProof/>
                <w:sz w:val="16"/>
                <w:szCs w:val="16"/>
                <w:lang w:val="en-US"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40682E" w:rsidRDefault="00B765B4" w:rsidP="005724F0">
            <w:pPr>
              <w:rPr>
                <w:rFonts w:ascii="Arial" w:hAnsi="Arial"/>
                <w:noProof/>
                <w:sz w:val="16"/>
                <w:szCs w:val="16"/>
                <w:lang w:val="en-US" w:eastAsia="ko-KR"/>
              </w:rPr>
            </w:pPr>
            <w:r w:rsidRPr="0040682E">
              <w:rPr>
                <w:rFonts w:ascii="Arial" w:hAnsi="Arial"/>
                <w:noProof/>
                <w:sz w:val="16"/>
                <w:szCs w:val="16"/>
                <w:lang w:val="en-US"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40682E" w:rsidRDefault="00E10FD3" w:rsidP="005724F0">
            <w:pPr>
              <w:rPr>
                <w:rFonts w:ascii="Arial" w:hAnsi="Arial"/>
                <w:noProof/>
                <w:sz w:val="16"/>
                <w:szCs w:val="16"/>
                <w:lang w:val="en-US" w:eastAsia="ko-KR"/>
              </w:rPr>
            </w:pPr>
            <w:r w:rsidRPr="0040682E">
              <w:rPr>
                <w:rFonts w:ascii="Arial" w:hAnsi="Arial"/>
                <w:noProof/>
                <w:sz w:val="16"/>
                <w:szCs w:val="16"/>
                <w:lang w:val="en-US"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40682E" w:rsidRDefault="00361BC1" w:rsidP="005724F0">
            <w:pPr>
              <w:rPr>
                <w:rFonts w:ascii="Arial" w:hAnsi="Arial"/>
                <w:noProof/>
                <w:sz w:val="16"/>
                <w:szCs w:val="16"/>
                <w:lang w:val="en-US" w:eastAsia="ko-KR"/>
              </w:rPr>
            </w:pPr>
            <w:r w:rsidRPr="0040682E">
              <w:rPr>
                <w:rFonts w:ascii="Arial" w:hAnsi="Arial"/>
                <w:noProof/>
                <w:sz w:val="16"/>
                <w:szCs w:val="16"/>
                <w:lang w:val="en-US"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40682E" w:rsidRDefault="007C3A1C" w:rsidP="005724F0">
            <w:pPr>
              <w:rPr>
                <w:rFonts w:ascii="Arial" w:hAnsi="Arial"/>
                <w:noProof/>
                <w:sz w:val="16"/>
                <w:szCs w:val="16"/>
                <w:lang w:val="en-US" w:eastAsia="ko-KR"/>
              </w:rPr>
            </w:pPr>
            <w:r w:rsidRPr="0040682E">
              <w:rPr>
                <w:rFonts w:ascii="Arial" w:hAnsi="Arial"/>
                <w:noProof/>
                <w:sz w:val="16"/>
                <w:szCs w:val="16"/>
                <w:lang w:val="en-US"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40682E" w:rsidRDefault="008738CA"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40682E" w:rsidRDefault="00393DB8" w:rsidP="005724F0">
            <w:pPr>
              <w:rPr>
                <w:rFonts w:ascii="Arial" w:hAnsi="Arial"/>
                <w:noProof/>
                <w:sz w:val="16"/>
                <w:szCs w:val="16"/>
                <w:lang w:val="en-US" w:eastAsia="ko-KR"/>
              </w:rPr>
            </w:pPr>
            <w:r w:rsidRPr="0040682E">
              <w:rPr>
                <w:rFonts w:ascii="Arial" w:hAnsi="Arial"/>
                <w:noProof/>
                <w:sz w:val="16"/>
                <w:szCs w:val="16"/>
                <w:lang w:val="en-US"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40682E" w:rsidRDefault="00836554" w:rsidP="005724F0">
            <w:pPr>
              <w:rPr>
                <w:rFonts w:ascii="Arial" w:hAnsi="Arial"/>
                <w:noProof/>
                <w:sz w:val="16"/>
                <w:szCs w:val="16"/>
                <w:lang w:val="en-US" w:eastAsia="ko-KR"/>
              </w:rPr>
            </w:pPr>
            <w:r w:rsidRPr="0040682E">
              <w:rPr>
                <w:rFonts w:ascii="Arial" w:hAnsi="Arial"/>
                <w:noProof/>
                <w:sz w:val="16"/>
                <w:szCs w:val="16"/>
                <w:lang w:val="en-US"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40682E" w:rsidRDefault="006A346E" w:rsidP="005724F0">
            <w:pPr>
              <w:rPr>
                <w:rFonts w:ascii="Arial" w:hAnsi="Arial"/>
                <w:noProof/>
                <w:sz w:val="16"/>
                <w:szCs w:val="16"/>
                <w:lang w:val="en-US" w:eastAsia="ko-KR"/>
              </w:rPr>
            </w:pPr>
            <w:r w:rsidRPr="0040682E">
              <w:rPr>
                <w:rFonts w:ascii="Arial" w:hAnsi="Arial"/>
                <w:noProof/>
                <w:sz w:val="16"/>
                <w:szCs w:val="16"/>
                <w:lang w:val="en-US"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40682E" w:rsidRDefault="00042159" w:rsidP="005724F0">
            <w:pPr>
              <w:rPr>
                <w:rFonts w:ascii="Arial" w:hAnsi="Arial"/>
                <w:noProof/>
                <w:sz w:val="16"/>
                <w:szCs w:val="16"/>
                <w:lang w:val="en-US" w:eastAsia="ko-KR"/>
              </w:rPr>
            </w:pPr>
            <w:r w:rsidRPr="0040682E">
              <w:rPr>
                <w:rFonts w:ascii="Arial" w:hAnsi="Arial"/>
                <w:noProof/>
                <w:sz w:val="16"/>
                <w:szCs w:val="16"/>
                <w:lang w:val="en-US"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40682E" w:rsidRDefault="0078266E" w:rsidP="005724F0">
            <w:pPr>
              <w:rPr>
                <w:rFonts w:ascii="Arial" w:hAnsi="Arial"/>
                <w:noProof/>
                <w:sz w:val="16"/>
                <w:szCs w:val="16"/>
                <w:lang w:val="en-US" w:eastAsia="ko-KR"/>
              </w:rPr>
            </w:pPr>
            <w:r w:rsidRPr="0040682E">
              <w:rPr>
                <w:rFonts w:ascii="Arial" w:hAnsi="Arial"/>
                <w:noProof/>
                <w:sz w:val="16"/>
                <w:szCs w:val="16"/>
                <w:lang w:val="en-US"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40682E" w:rsidRDefault="00EC2A9B" w:rsidP="005724F0">
            <w:pPr>
              <w:rPr>
                <w:rFonts w:ascii="Arial" w:hAnsi="Arial"/>
                <w:noProof/>
                <w:sz w:val="16"/>
                <w:szCs w:val="16"/>
                <w:lang w:val="en-US" w:eastAsia="ko-KR"/>
              </w:rPr>
            </w:pPr>
            <w:r w:rsidRPr="0040682E">
              <w:rPr>
                <w:rFonts w:ascii="Arial" w:hAnsi="Arial"/>
                <w:noProof/>
                <w:sz w:val="16"/>
                <w:szCs w:val="16"/>
                <w:lang w:val="en-US"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40682E" w:rsidRDefault="005170FF" w:rsidP="005724F0">
            <w:pPr>
              <w:rPr>
                <w:rFonts w:ascii="Arial" w:hAnsi="Arial"/>
                <w:noProof/>
                <w:sz w:val="16"/>
                <w:szCs w:val="16"/>
                <w:lang w:val="en-US" w:eastAsia="ko-KR"/>
              </w:rPr>
            </w:pPr>
            <w:r w:rsidRPr="0040682E">
              <w:rPr>
                <w:rFonts w:ascii="Arial" w:hAnsi="Arial"/>
                <w:noProof/>
                <w:sz w:val="16"/>
                <w:szCs w:val="16"/>
                <w:lang w:val="en-US"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40682E" w:rsidRDefault="00DA5FE6" w:rsidP="005724F0">
            <w:pPr>
              <w:rPr>
                <w:rFonts w:ascii="Arial" w:hAnsi="Arial"/>
                <w:noProof/>
                <w:sz w:val="16"/>
                <w:szCs w:val="16"/>
                <w:lang w:val="en-US" w:eastAsia="ko-KR"/>
              </w:rPr>
            </w:pPr>
            <w:r w:rsidRPr="0040682E">
              <w:rPr>
                <w:rFonts w:ascii="Arial" w:hAnsi="Arial"/>
                <w:noProof/>
                <w:sz w:val="16"/>
                <w:szCs w:val="16"/>
                <w:lang w:val="en-US"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40682E" w:rsidRDefault="006C3E81" w:rsidP="005724F0">
            <w:pPr>
              <w:rPr>
                <w:rFonts w:ascii="Arial" w:hAnsi="Arial"/>
                <w:noProof/>
                <w:sz w:val="16"/>
                <w:szCs w:val="16"/>
                <w:lang w:val="en-US" w:eastAsia="ko-KR"/>
              </w:rPr>
            </w:pPr>
            <w:r w:rsidRPr="0040682E">
              <w:rPr>
                <w:rFonts w:ascii="Arial" w:hAnsi="Arial"/>
                <w:noProof/>
                <w:sz w:val="16"/>
                <w:szCs w:val="16"/>
                <w:lang w:val="en-US"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40682E" w:rsidRDefault="003C559D" w:rsidP="005724F0">
            <w:pPr>
              <w:rPr>
                <w:rFonts w:ascii="Arial" w:hAnsi="Arial"/>
                <w:noProof/>
                <w:sz w:val="16"/>
                <w:szCs w:val="16"/>
                <w:lang w:val="en-US" w:eastAsia="ko-KR"/>
              </w:rPr>
            </w:pPr>
            <w:r w:rsidRPr="0040682E">
              <w:rPr>
                <w:rFonts w:ascii="Arial" w:hAnsi="Arial"/>
                <w:noProof/>
                <w:sz w:val="16"/>
                <w:szCs w:val="16"/>
                <w:lang w:val="en-US"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40682E" w:rsidRDefault="009B5033" w:rsidP="005724F0">
            <w:pPr>
              <w:rPr>
                <w:rFonts w:ascii="Arial" w:hAnsi="Arial"/>
                <w:noProof/>
                <w:sz w:val="16"/>
                <w:szCs w:val="16"/>
                <w:lang w:val="en-US" w:eastAsia="ko-KR"/>
              </w:rPr>
            </w:pPr>
            <w:r w:rsidRPr="0040682E">
              <w:rPr>
                <w:rFonts w:ascii="Arial" w:hAnsi="Arial"/>
                <w:noProof/>
                <w:sz w:val="16"/>
                <w:szCs w:val="16"/>
                <w:lang w:val="en-US"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40682E" w:rsidRDefault="00C00B5C" w:rsidP="005724F0">
            <w:pPr>
              <w:rPr>
                <w:rFonts w:ascii="Arial" w:hAnsi="Arial"/>
                <w:noProof/>
                <w:sz w:val="16"/>
                <w:szCs w:val="16"/>
                <w:lang w:val="en-US" w:eastAsia="ko-KR"/>
              </w:rPr>
            </w:pPr>
            <w:r w:rsidRPr="0040682E">
              <w:rPr>
                <w:rFonts w:ascii="Arial" w:hAnsi="Arial"/>
                <w:noProof/>
                <w:sz w:val="16"/>
                <w:szCs w:val="16"/>
                <w:lang w:val="en-US"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40682E" w:rsidRDefault="001B6CF0" w:rsidP="005724F0">
            <w:pPr>
              <w:rPr>
                <w:rFonts w:ascii="Arial" w:hAnsi="Arial"/>
                <w:noProof/>
                <w:sz w:val="16"/>
                <w:szCs w:val="16"/>
                <w:lang w:val="en-US" w:eastAsia="ko-KR"/>
              </w:rPr>
            </w:pPr>
            <w:r w:rsidRPr="0040682E">
              <w:rPr>
                <w:rFonts w:ascii="Arial" w:hAnsi="Arial"/>
                <w:noProof/>
                <w:sz w:val="16"/>
                <w:szCs w:val="16"/>
                <w:lang w:val="en-US"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40682E" w:rsidRDefault="007E0303" w:rsidP="005724F0">
            <w:pPr>
              <w:rPr>
                <w:rFonts w:ascii="Arial" w:hAnsi="Arial"/>
                <w:noProof/>
                <w:sz w:val="16"/>
                <w:szCs w:val="16"/>
                <w:lang w:val="en-US" w:eastAsia="ko-KR"/>
              </w:rPr>
            </w:pPr>
            <w:r w:rsidRPr="0040682E">
              <w:rPr>
                <w:rFonts w:ascii="Arial" w:hAnsi="Arial"/>
                <w:noProof/>
                <w:sz w:val="16"/>
                <w:szCs w:val="16"/>
                <w:lang w:val="en-US"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40682E" w:rsidRDefault="00E67BE7" w:rsidP="005724F0">
            <w:pPr>
              <w:rPr>
                <w:rFonts w:ascii="Arial" w:hAnsi="Arial"/>
                <w:noProof/>
                <w:sz w:val="16"/>
                <w:szCs w:val="16"/>
                <w:lang w:val="en-US" w:eastAsia="ko-KR"/>
              </w:rPr>
            </w:pPr>
            <w:r w:rsidRPr="0040682E">
              <w:rPr>
                <w:rFonts w:ascii="Arial" w:hAnsi="Arial"/>
                <w:noProof/>
                <w:sz w:val="16"/>
                <w:szCs w:val="16"/>
                <w:lang w:val="en-US"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40682E" w:rsidRDefault="007348B5" w:rsidP="005724F0">
            <w:pPr>
              <w:rPr>
                <w:rFonts w:ascii="Arial" w:hAnsi="Arial"/>
                <w:noProof/>
                <w:sz w:val="16"/>
                <w:szCs w:val="16"/>
                <w:lang w:val="en-US" w:eastAsia="ko-KR"/>
              </w:rPr>
            </w:pPr>
            <w:r w:rsidRPr="0040682E">
              <w:rPr>
                <w:rFonts w:ascii="Arial" w:hAnsi="Arial"/>
                <w:noProof/>
                <w:sz w:val="16"/>
                <w:szCs w:val="16"/>
                <w:lang w:val="en-US"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40682E" w:rsidRDefault="003A42CD" w:rsidP="005724F0">
            <w:pPr>
              <w:rPr>
                <w:rFonts w:ascii="Arial" w:hAnsi="Arial"/>
                <w:noProof/>
                <w:sz w:val="16"/>
                <w:szCs w:val="16"/>
                <w:lang w:val="en-US" w:eastAsia="ko-KR"/>
              </w:rPr>
            </w:pPr>
            <w:r w:rsidRPr="0040682E">
              <w:rPr>
                <w:rFonts w:ascii="Arial" w:hAnsi="Arial"/>
                <w:noProof/>
                <w:sz w:val="16"/>
                <w:szCs w:val="16"/>
                <w:lang w:val="en-US"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40682E" w:rsidRDefault="00BA19A2" w:rsidP="005724F0">
            <w:pPr>
              <w:rPr>
                <w:rFonts w:ascii="Arial" w:hAnsi="Arial"/>
                <w:noProof/>
                <w:sz w:val="16"/>
                <w:szCs w:val="16"/>
                <w:lang w:val="en-US" w:eastAsia="ko-KR"/>
              </w:rPr>
            </w:pPr>
            <w:r w:rsidRPr="0040682E">
              <w:rPr>
                <w:rFonts w:ascii="Arial" w:hAnsi="Arial"/>
                <w:noProof/>
                <w:sz w:val="16"/>
                <w:szCs w:val="16"/>
                <w:lang w:val="en-US"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40682E" w:rsidRDefault="00201BF8" w:rsidP="005724F0">
            <w:pPr>
              <w:rPr>
                <w:rFonts w:ascii="Arial" w:hAnsi="Arial"/>
                <w:noProof/>
                <w:sz w:val="16"/>
                <w:szCs w:val="16"/>
                <w:lang w:val="en-US" w:eastAsia="ko-KR"/>
              </w:rPr>
            </w:pPr>
            <w:r w:rsidRPr="0040682E">
              <w:rPr>
                <w:rFonts w:ascii="Arial" w:hAnsi="Arial"/>
                <w:noProof/>
                <w:sz w:val="16"/>
                <w:szCs w:val="16"/>
                <w:lang w:val="en-US"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40682E" w:rsidRDefault="001740C8" w:rsidP="005724F0">
            <w:pPr>
              <w:rPr>
                <w:rFonts w:ascii="Arial" w:hAnsi="Arial"/>
                <w:noProof/>
                <w:sz w:val="16"/>
                <w:szCs w:val="16"/>
                <w:lang w:val="en-US" w:eastAsia="ko-KR"/>
              </w:rPr>
            </w:pPr>
            <w:r w:rsidRPr="0040682E">
              <w:rPr>
                <w:rFonts w:ascii="Arial" w:hAnsi="Arial"/>
                <w:noProof/>
                <w:sz w:val="16"/>
                <w:szCs w:val="16"/>
                <w:lang w:val="en-US"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40682E" w:rsidRDefault="006F1C10" w:rsidP="005724F0">
            <w:pPr>
              <w:rPr>
                <w:rFonts w:ascii="Arial" w:hAnsi="Arial"/>
                <w:noProof/>
                <w:sz w:val="16"/>
                <w:szCs w:val="16"/>
                <w:lang w:val="en-US" w:eastAsia="ko-KR"/>
              </w:rPr>
            </w:pPr>
            <w:r w:rsidRPr="0040682E">
              <w:rPr>
                <w:rFonts w:ascii="Arial" w:hAnsi="Arial"/>
                <w:noProof/>
                <w:sz w:val="16"/>
                <w:szCs w:val="16"/>
                <w:lang w:val="en-US"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40682E" w:rsidRDefault="000F46A5" w:rsidP="005724F0">
            <w:pPr>
              <w:rPr>
                <w:rFonts w:ascii="Arial" w:hAnsi="Arial"/>
                <w:noProof/>
                <w:sz w:val="16"/>
                <w:szCs w:val="16"/>
                <w:lang w:val="en-US" w:eastAsia="ko-KR"/>
              </w:rPr>
            </w:pPr>
            <w:r w:rsidRPr="0040682E">
              <w:rPr>
                <w:rFonts w:ascii="Arial" w:hAnsi="Arial"/>
                <w:noProof/>
                <w:sz w:val="16"/>
                <w:szCs w:val="16"/>
                <w:lang w:val="en-US"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40682E" w:rsidRDefault="005A0446" w:rsidP="005724F0">
            <w:pPr>
              <w:rPr>
                <w:rFonts w:ascii="Arial" w:hAnsi="Arial"/>
                <w:noProof/>
                <w:sz w:val="16"/>
                <w:szCs w:val="16"/>
                <w:lang w:val="en-US" w:eastAsia="ko-KR"/>
              </w:rPr>
            </w:pPr>
            <w:r w:rsidRPr="0040682E">
              <w:rPr>
                <w:rFonts w:ascii="Arial" w:hAnsi="Arial"/>
                <w:noProof/>
                <w:sz w:val="16"/>
                <w:szCs w:val="16"/>
                <w:lang w:val="en-US"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40682E" w:rsidRDefault="001E4859" w:rsidP="005724F0">
            <w:pPr>
              <w:rPr>
                <w:rFonts w:ascii="Arial" w:hAnsi="Arial"/>
                <w:noProof/>
                <w:sz w:val="16"/>
                <w:szCs w:val="16"/>
                <w:lang w:val="en-US" w:eastAsia="ko-KR"/>
              </w:rPr>
            </w:pPr>
            <w:r w:rsidRPr="0040682E">
              <w:rPr>
                <w:rFonts w:ascii="Arial" w:hAnsi="Arial"/>
                <w:noProof/>
                <w:sz w:val="16"/>
                <w:szCs w:val="16"/>
                <w:lang w:val="en-US"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40682E" w:rsidRDefault="00C71D5A" w:rsidP="005724F0">
            <w:pPr>
              <w:rPr>
                <w:rFonts w:ascii="Arial" w:hAnsi="Arial"/>
                <w:noProof/>
                <w:sz w:val="16"/>
                <w:szCs w:val="16"/>
                <w:lang w:val="en-US" w:eastAsia="ko-KR"/>
              </w:rPr>
            </w:pPr>
            <w:r w:rsidRPr="0040682E">
              <w:rPr>
                <w:rFonts w:ascii="Arial" w:hAnsi="Arial"/>
                <w:noProof/>
                <w:sz w:val="16"/>
                <w:szCs w:val="16"/>
                <w:lang w:val="en-US"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40682E" w:rsidRDefault="008A5266" w:rsidP="005724F0">
            <w:pPr>
              <w:rPr>
                <w:rFonts w:ascii="Arial" w:hAnsi="Arial"/>
                <w:noProof/>
                <w:sz w:val="16"/>
                <w:szCs w:val="16"/>
                <w:lang w:val="en-US" w:eastAsia="ko-KR"/>
              </w:rPr>
            </w:pPr>
            <w:r w:rsidRPr="0040682E">
              <w:rPr>
                <w:rFonts w:ascii="Arial" w:hAnsi="Arial"/>
                <w:noProof/>
                <w:sz w:val="16"/>
                <w:szCs w:val="16"/>
                <w:lang w:val="en-US"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35"/>
      <w:footerReference w:type="default" r:id="rId136"/>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9" w:author="C" w:date="2020-05-18T15:05:00Z" w:initials="ZTE">
    <w:p w14:paraId="44384453" w14:textId="77777777" w:rsidR="00AB1345" w:rsidRDefault="00AB1345"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3</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proofErr w:type="gramStart"/>
      <w:r>
        <w:rPr>
          <w:rFonts w:eastAsia="SimSun"/>
          <w:b/>
          <w:szCs w:val="20"/>
          <w:lang w:val="en-GB" w:eastAsia="en-US"/>
        </w:rPr>
        <w:t>]</w:t>
      </w:r>
      <w:r>
        <w:rPr>
          <w:rFonts w:eastAsia="SimSun"/>
          <w:szCs w:val="20"/>
          <w:lang w:val="en-GB" w:eastAsia="en-US"/>
        </w:rPr>
        <w:t>:</w:t>
      </w:r>
      <w:r>
        <w:rPr>
          <w:rFonts w:eastAsia="SimSun"/>
          <w:b/>
          <w:color w:val="FF0000"/>
          <w:szCs w:val="20"/>
          <w:lang w:val="en-GB" w:eastAsia="en-US"/>
        </w:rPr>
        <w:t>[</w:t>
      </w:r>
      <w:proofErr w:type="gramEnd"/>
      <w:r>
        <w:rPr>
          <w:rFonts w:eastAsia="SimSun"/>
          <w:b/>
          <w:color w:val="FF0000"/>
          <w:szCs w:val="20"/>
          <w:lang w:val="en-GB" w:eastAsia="en-US"/>
        </w:rPr>
        <w:t>Proposed Conclusion]</w:t>
      </w:r>
      <w:r>
        <w:rPr>
          <w:rFonts w:eastAsia="SimSun"/>
          <w:color w:val="FF0000"/>
          <w:szCs w:val="20"/>
          <w:lang w:val="en-GB" w:eastAsia="en-US"/>
        </w:rPr>
        <w:t xml:space="preserve">: </w:t>
      </w:r>
    </w:p>
    <w:p w14:paraId="3DA1FB4B" w14:textId="77777777" w:rsidR="00AB1345" w:rsidRDefault="00AB1345" w:rsidP="001D34A4">
      <w:pPr>
        <w:rPr>
          <w:rFonts w:eastAsia="SimSun"/>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Considering the source cell and the target cell can be resided in the same gNB and use the same PDCP entity in case of DAPS HO without key change, it seems that </w:t>
      </w:r>
      <w:r>
        <w:rPr>
          <w:szCs w:val="20"/>
          <w:lang w:val="en-US" w:eastAsia="zh-CN"/>
        </w:rPr>
        <w:t>“</w:t>
      </w:r>
      <w:r>
        <w:rPr>
          <w:rFonts w:hint="eastAsia"/>
          <w:szCs w:val="20"/>
          <w:lang w:val="en-US" w:eastAsia="zh-CN"/>
        </w:rPr>
        <w:t>both the source gNB and the target gNB</w:t>
      </w:r>
      <w:r>
        <w:rPr>
          <w:szCs w:val="20"/>
          <w:lang w:val="en-US" w:eastAsia="zh-CN"/>
        </w:rPr>
        <w:t>”</w:t>
      </w:r>
      <w:r>
        <w:rPr>
          <w:rFonts w:hint="eastAsia"/>
          <w:szCs w:val="20"/>
          <w:lang w:val="en-US" w:eastAsia="zh-CN"/>
        </w:rPr>
        <w:t xml:space="preserve"> may be not accurate. </w:t>
      </w:r>
      <w:proofErr w:type="gramStart"/>
      <w:r>
        <w:rPr>
          <w:rFonts w:hint="eastAsia"/>
          <w:szCs w:val="20"/>
          <w:lang w:val="en-US" w:eastAsia="zh-CN"/>
        </w:rPr>
        <w:t>So</w:t>
      </w:r>
      <w:proofErr w:type="gramEnd"/>
      <w:r>
        <w:rPr>
          <w:rFonts w:hint="eastAsia"/>
          <w:szCs w:val="20"/>
          <w:lang w:val="en-US" w:eastAsia="zh-CN"/>
        </w:rPr>
        <w:t xml:space="preserve"> we think it</w:t>
      </w:r>
      <w:r>
        <w:rPr>
          <w:szCs w:val="20"/>
          <w:lang w:val="en-US" w:eastAsia="zh-CN"/>
        </w:rPr>
        <w:t>’</w:t>
      </w:r>
      <w:r>
        <w:rPr>
          <w:rFonts w:hint="eastAsia"/>
          <w:szCs w:val="20"/>
          <w:lang w:val="en-US" w:eastAsia="zh-CN"/>
        </w:rPr>
        <w:t xml:space="preserve">s better to define DAPS bearer as </w:t>
      </w:r>
      <w:r>
        <w:rPr>
          <w:szCs w:val="20"/>
          <w:lang w:val="en-US" w:eastAsia="zh-CN"/>
        </w:rPr>
        <w:t>“</w:t>
      </w:r>
      <w:r>
        <w:rPr>
          <w:rFonts w:hint="eastAsia"/>
          <w:szCs w:val="20"/>
          <w:lang w:val="en-US" w:eastAsia="zh-CN"/>
        </w:rPr>
        <w:t>In DAPS handover, a DRB that supports transmission via source SpCell and target SpCell</w:t>
      </w:r>
      <w:r>
        <w:rPr>
          <w:szCs w:val="20"/>
          <w:lang w:val="en-US" w:eastAsia="zh-CN"/>
        </w:rPr>
        <w:t>”</w:t>
      </w:r>
      <w:r>
        <w:rPr>
          <w:rFonts w:hint="eastAsia"/>
          <w:szCs w:val="20"/>
          <w:lang w:val="en-US" w:eastAsia="zh-CN"/>
        </w:rPr>
        <w:t>, similar to the definition of Split SRB in TS 38.331.</w:t>
      </w:r>
    </w:p>
    <w:p w14:paraId="0A324F9B" w14:textId="77777777" w:rsidR="00AB1345" w:rsidRDefault="00AB1345" w:rsidP="001D34A4">
      <w:pPr>
        <w:rPr>
          <w:rFonts w:eastAsia="SimSun"/>
          <w:i/>
          <w:szCs w:val="20"/>
          <w:lang w:val="en-US" w:eastAsia="zh-CN"/>
        </w:rPr>
      </w:pPr>
      <w:r>
        <w:rPr>
          <w:rFonts w:hint="eastAsia"/>
          <w:szCs w:val="20"/>
          <w:lang w:val="en-US" w:eastAsia="zh-CN"/>
        </w:rPr>
        <w:t xml:space="preserve">Besides, we wonder whether the definition of </w:t>
      </w:r>
      <w:r>
        <w:rPr>
          <w:szCs w:val="20"/>
          <w:lang w:val="en-US" w:eastAsia="zh-CN"/>
        </w:rPr>
        <w:t>“</w:t>
      </w:r>
      <w:r>
        <w:rPr>
          <w:rFonts w:hint="eastAsia"/>
          <w:szCs w:val="20"/>
          <w:lang w:val="en-US" w:eastAsia="zh-CN"/>
        </w:rPr>
        <w:t>non-DAPS bearer</w:t>
      </w:r>
      <w:r>
        <w:rPr>
          <w:szCs w:val="20"/>
          <w:lang w:val="en-US" w:eastAsia="zh-CN"/>
        </w:rPr>
        <w:t>”</w:t>
      </w:r>
      <w:r>
        <w:rPr>
          <w:rFonts w:hint="eastAsia"/>
          <w:szCs w:val="20"/>
          <w:lang w:val="en-US" w:eastAsia="zh-CN"/>
        </w:rPr>
        <w:t xml:space="preserve"> should be added in this section since the terminology is also used in the text.</w:t>
      </w:r>
    </w:p>
    <w:p w14:paraId="47249B3D" w14:textId="77777777" w:rsidR="00AB1345" w:rsidRDefault="00AB1345"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p>
    <w:p w14:paraId="62645A42" w14:textId="77777777" w:rsidR="00AB1345" w:rsidRDefault="00AB1345" w:rsidP="001D34A4">
      <w:pPr>
        <w:rPr>
          <w:rFonts w:eastAsia="SimSun"/>
          <w:szCs w:val="20"/>
          <w:lang w:val="en-US" w:eastAsia="zh-CN"/>
        </w:rPr>
      </w:pPr>
      <w:r w:rsidRPr="000D5098">
        <w:rPr>
          <w:b/>
          <w:lang w:val="en-US"/>
        </w:rPr>
        <w:t xml:space="preserve">DAPS bearer: </w:t>
      </w:r>
      <w:r w:rsidRPr="000D5098">
        <w:rPr>
          <w:strike/>
          <w:color w:val="FF0000"/>
          <w:lang w:val="en-US"/>
        </w:rPr>
        <w:t xml:space="preserve">a bearer whose radio protocols </w:t>
      </w:r>
      <w:proofErr w:type="gramStart"/>
      <w:r w:rsidRPr="000D5098">
        <w:rPr>
          <w:strike/>
          <w:color w:val="FF0000"/>
          <w:lang w:val="en-US"/>
        </w:rPr>
        <w:t>are located in</w:t>
      </w:r>
      <w:proofErr w:type="gramEnd"/>
      <w:r w:rsidRPr="000D5098">
        <w:rPr>
          <w:strike/>
          <w:color w:val="FF0000"/>
          <w:lang w:val="en-US"/>
        </w:rPr>
        <w:t xml:space="preserve"> both the source gNB and the target gNB during DAPS handover to use both source gNB and target gNB resources.</w:t>
      </w:r>
      <w:r>
        <w:rPr>
          <w:rFonts w:hint="eastAsia"/>
          <w:bCs/>
          <w:lang w:val="en-US" w:eastAsia="zh-CN"/>
        </w:rPr>
        <w:t xml:space="preserve"> </w:t>
      </w:r>
      <w:r>
        <w:rPr>
          <w:rFonts w:hint="eastAsia"/>
          <w:color w:val="FF0000"/>
          <w:szCs w:val="20"/>
          <w:lang w:val="en-US" w:eastAsia="zh-CN"/>
        </w:rPr>
        <w:t>In DAPS handover, a DRB that supports transmission via source SpCell and target SpCell.</w:t>
      </w:r>
    </w:p>
    <w:p w14:paraId="3EE793C8" w14:textId="77777777" w:rsidR="00AB1345" w:rsidRDefault="00AB1345" w:rsidP="001D34A4">
      <w:pPr>
        <w:rPr>
          <w:rFonts w:eastAsia="SimSun"/>
          <w:color w:val="FF0000"/>
          <w:szCs w:val="20"/>
          <w:lang w:val="en-US" w:eastAsia="zh-CN"/>
        </w:rPr>
      </w:pPr>
      <w:r>
        <w:rPr>
          <w:rFonts w:hint="eastAsia"/>
          <w:b/>
          <w:bCs/>
          <w:color w:val="FF0000"/>
          <w:szCs w:val="20"/>
          <w:lang w:val="en-US" w:eastAsia="zh-CN"/>
        </w:rPr>
        <w:t>Non-</w:t>
      </w:r>
      <w:r>
        <w:rPr>
          <w:rFonts w:eastAsia="SimSun" w:hint="eastAsia"/>
          <w:b/>
          <w:bCs/>
          <w:color w:val="FF0000"/>
          <w:szCs w:val="20"/>
          <w:lang w:val="en-US" w:eastAsia="zh-CN"/>
        </w:rPr>
        <w:t>DAPS bearer</w:t>
      </w:r>
      <w:r>
        <w:rPr>
          <w:rFonts w:eastAsia="SimSun" w:hint="eastAsia"/>
          <w:color w:val="FF0000"/>
          <w:szCs w:val="20"/>
          <w:lang w:val="en-US" w:eastAsia="zh-CN"/>
        </w:rPr>
        <w:t xml:space="preserve">: </w:t>
      </w:r>
      <w:r>
        <w:rPr>
          <w:rFonts w:hint="eastAsia"/>
          <w:color w:val="FF0000"/>
          <w:szCs w:val="20"/>
          <w:lang w:val="en-US" w:eastAsia="zh-CN"/>
        </w:rPr>
        <w:t>In DAPS handover, a DRB that supports transmission via either source SpCell or target SpCell</w:t>
      </w:r>
      <w:r>
        <w:rPr>
          <w:rFonts w:eastAsia="SimSun" w:hint="eastAsia"/>
          <w:color w:val="FF0000"/>
          <w:szCs w:val="20"/>
          <w:lang w:val="en-US" w:eastAsia="zh-CN"/>
        </w:rPr>
        <w:t>.</w:t>
      </w:r>
    </w:p>
    <w:p w14:paraId="551D3885" w14:textId="77777777" w:rsidR="00AB1345" w:rsidRPr="004850EA" w:rsidRDefault="00AB1345"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5D0E307D" w14:textId="77777777" w:rsidR="00AB1345" w:rsidRPr="004850EA" w:rsidRDefault="00AB1345" w:rsidP="001D34A4">
      <w:pPr>
        <w:pStyle w:val="CommentText"/>
      </w:pPr>
    </w:p>
  </w:comment>
  <w:comment w:id="84" w:author="" w:date="2020-04-10T07:08:00Z" w:initials="C">
    <w:p w14:paraId="7A85AEFF" w14:textId="2CB2AAD7" w:rsidR="00AB1345" w:rsidRPr="003B17B0" w:rsidRDefault="00AB1345" w:rsidP="00206B8A">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1</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xml:space="preserve">: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75975934" w14:textId="77777777" w:rsidR="00AB1345" w:rsidRDefault="00AB1345" w:rsidP="00F33336">
      <w:pPr>
        <w:pStyle w:val="CommentText"/>
        <w:rPr>
          <w:lang w:eastAsia="zh-CN"/>
        </w:rPr>
      </w:pPr>
      <w:r>
        <w:rPr>
          <w:b/>
        </w:rPr>
        <w:t>[Description]</w:t>
      </w:r>
      <w:r>
        <w:t xml:space="preserve">: </w:t>
      </w:r>
      <w:r>
        <w:rPr>
          <w:rFonts w:hint="eastAsia"/>
          <w:lang w:eastAsia="zh-CN"/>
        </w:rPr>
        <w:t>Missing the description of i</w:t>
      </w:r>
      <w:r w:rsidRPr="00B3128A">
        <w:rPr>
          <w:lang w:eastAsia="zh-CN"/>
        </w:rPr>
        <w:t xml:space="preserve">mmediate </w:t>
      </w:r>
      <w:r>
        <w:rPr>
          <w:rFonts w:hint="eastAsia"/>
          <w:lang w:eastAsia="zh-CN"/>
        </w:rPr>
        <w:t xml:space="preserve">MDT measurement for </w:t>
      </w:r>
    </w:p>
    <w:p w14:paraId="4A4627BC" w14:textId="77777777" w:rsidR="00AB1345" w:rsidRDefault="00AB1345" w:rsidP="00F33336">
      <w:pPr>
        <w:pStyle w:val="CommentText"/>
      </w:pPr>
      <w:r>
        <w:rPr>
          <w:rFonts w:hint="eastAsia"/>
          <w:lang w:eastAsia="zh-CN"/>
        </w:rPr>
        <w:t xml:space="preserve">UE in </w:t>
      </w:r>
      <w:r w:rsidRPr="008D3527">
        <w:rPr>
          <w:lang w:eastAsia="zh-CN"/>
        </w:rPr>
        <w:t>RRC_CONNECTED</w:t>
      </w:r>
      <w:r w:rsidRPr="008D3527">
        <w:rPr>
          <w:rFonts w:hint="eastAsia"/>
          <w:lang w:eastAsia="zh-CN"/>
        </w:rPr>
        <w:t xml:space="preserve"> </w:t>
      </w:r>
      <w:r>
        <w:rPr>
          <w:rFonts w:hint="eastAsia"/>
          <w:lang w:eastAsia="zh-CN"/>
        </w:rPr>
        <w:t>state.</w:t>
      </w:r>
    </w:p>
    <w:p w14:paraId="006F3D47" w14:textId="77777777" w:rsidR="00AB1345" w:rsidRPr="005E1182" w:rsidRDefault="00AB1345" w:rsidP="00F33336">
      <w:pPr>
        <w:pStyle w:val="CommentText"/>
      </w:pPr>
      <w:r>
        <w:rPr>
          <w:b/>
        </w:rPr>
        <w:t>[Proposed Change]</w:t>
      </w:r>
      <w:r>
        <w:t xml:space="preserve">: </w:t>
      </w:r>
      <w:r w:rsidRPr="005E1182">
        <w:t>Add</w:t>
      </w:r>
      <w:r>
        <w:rPr>
          <w:rFonts w:hint="eastAsia"/>
          <w:lang w:eastAsia="zh-CN"/>
        </w:rPr>
        <w:t xml:space="preserve"> an entry</w:t>
      </w:r>
      <w:r w:rsidRPr="005E1182">
        <w:t>:</w:t>
      </w:r>
    </w:p>
    <w:p w14:paraId="78BED5E5" w14:textId="468E8870" w:rsidR="00AB1345" w:rsidRDefault="00AB1345" w:rsidP="00F33336">
      <w:pPr>
        <w:pStyle w:val="CommentText"/>
      </w:pPr>
      <w:r w:rsidRPr="00CA0A4B">
        <w:rPr>
          <w:rFonts w:hint="eastAsia"/>
          <w:color w:val="FF0000"/>
          <w:lang w:eastAsia="zh-CN"/>
        </w:rPr>
        <w:t xml:space="preserve">- </w:t>
      </w:r>
      <w:r w:rsidRPr="00CA0A4B">
        <w:rPr>
          <w:rFonts w:hint="eastAsia"/>
          <w:color w:val="FF0000"/>
        </w:rPr>
        <w:t xml:space="preserve">Performs </w:t>
      </w:r>
      <w:r w:rsidRPr="00CA0A4B">
        <w:rPr>
          <w:rFonts w:hint="eastAsia"/>
          <w:color w:val="FF0000"/>
          <w:lang w:eastAsia="zh-CN"/>
        </w:rPr>
        <w:t>immediate MDT measurement</w:t>
      </w:r>
      <w:r w:rsidRPr="00CA0A4B">
        <w:rPr>
          <w:color w:val="FF0000"/>
        </w:rPr>
        <w:t xml:space="preserve"> together with </w:t>
      </w:r>
      <w:r w:rsidRPr="00CA0A4B">
        <w:rPr>
          <w:rFonts w:hint="eastAsia"/>
          <w:color w:val="FF0000"/>
          <w:lang w:eastAsia="zh-CN"/>
        </w:rPr>
        <w:t xml:space="preserve">available </w:t>
      </w:r>
      <w:r w:rsidRPr="00CA0A4B">
        <w:rPr>
          <w:color w:val="FF0000"/>
        </w:rPr>
        <w:t>location</w:t>
      </w:r>
      <w:r w:rsidRPr="00CA0A4B">
        <w:rPr>
          <w:rFonts w:hint="eastAsia"/>
          <w:color w:val="FF0000"/>
          <w:lang w:eastAsia="zh-CN"/>
        </w:rPr>
        <w:t xml:space="preserve"> reporting</w:t>
      </w:r>
      <w:r w:rsidRPr="00CA0A4B">
        <w:rPr>
          <w:color w:val="FF0000"/>
        </w:rPr>
        <w:t>.</w:t>
      </w:r>
      <w:r>
        <w:t xml:space="preserve"> </w:t>
      </w:r>
    </w:p>
    <w:p w14:paraId="2C38FEC4" w14:textId="50C453ED" w:rsidR="00AB1345" w:rsidRDefault="00AB1345">
      <w:pPr>
        <w:pStyle w:val="CommentText"/>
      </w:pPr>
      <w:r>
        <w:rPr>
          <w:b/>
        </w:rPr>
        <w:t>[Comments]</w:t>
      </w:r>
      <w:r>
        <w:t xml:space="preserve">: </w:t>
      </w:r>
    </w:p>
    <w:p w14:paraId="16D49952" w14:textId="750A99AE" w:rsidR="00AB1345" w:rsidRDefault="00AB1345">
      <w:pPr>
        <w:pStyle w:val="CommentText"/>
      </w:pPr>
    </w:p>
    <w:p w14:paraId="32B69F93" w14:textId="4015328B" w:rsidR="00AB1345" w:rsidRDefault="00AB1345">
      <w:pPr>
        <w:pStyle w:val="CommentText"/>
      </w:pPr>
      <w:r>
        <w:t>Rapp2: The RIL has been agreed.</w:t>
      </w:r>
    </w:p>
    <w:p w14:paraId="051FED6D" w14:textId="1D06E2D6" w:rsidR="00AB1345" w:rsidRPr="00F33336" w:rsidRDefault="00AB1345">
      <w:pPr>
        <w:pStyle w:val="CommentText"/>
      </w:pPr>
    </w:p>
  </w:comment>
  <w:comment w:id="119" w:author="" w:date="2020-05-15T20:52:00Z" w:initials="hw">
    <w:p w14:paraId="5E14E21D" w14:textId="17BDCC6F" w:rsidR="00AB1345" w:rsidRDefault="00AB134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0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83E9F8" w14:textId="77777777" w:rsidR="00AB1345" w:rsidRDefault="00AB1345">
      <w:pPr>
        <w:pStyle w:val="CommentText"/>
      </w:pPr>
      <w:r>
        <w:rPr>
          <w:b/>
        </w:rPr>
        <w:t>[Description]</w:t>
      </w:r>
      <w:r>
        <w:t xml:space="preserve">: </w:t>
      </w:r>
    </w:p>
    <w:p w14:paraId="19EA53C5" w14:textId="77777777" w:rsidR="00AB1345" w:rsidRDefault="00AB1345" w:rsidP="005F1BBA">
      <w:pPr>
        <w:pStyle w:val="CommentText"/>
      </w:pPr>
      <w:r>
        <w:t>Missing description on SON and MDT. In comparison, TS 36.331 has defined the following:</w:t>
      </w:r>
    </w:p>
    <w:p w14:paraId="4D9C673C" w14:textId="77777777" w:rsidR="00AB1345" w:rsidRDefault="00AB1345" w:rsidP="005F1BBA">
      <w:pPr>
        <w:pStyle w:val="CommentText"/>
      </w:pPr>
    </w:p>
    <w:p w14:paraId="04314B42" w14:textId="77777777" w:rsidR="00AB1345" w:rsidRDefault="00AB1345" w:rsidP="005F1BBA">
      <w:pPr>
        <w:pStyle w:val="CommentText"/>
      </w:pPr>
      <w:r>
        <w:t>- Support of self-configuration and self-optimisation (not applicable for NB-IoT);</w:t>
      </w:r>
    </w:p>
    <w:p w14:paraId="675881D5" w14:textId="7220CA03" w:rsidR="00AB1345" w:rsidRDefault="00AB1345" w:rsidP="005F1BBA">
      <w:pPr>
        <w:pStyle w:val="CommentText"/>
      </w:pPr>
      <w:r>
        <w:t>- Support of measurement logging and reporting for network performance optimisation, as specified in TS 37.320 [60] (not applicable for NB-IoT);</w:t>
      </w:r>
    </w:p>
    <w:p w14:paraId="45F802FD" w14:textId="77777777" w:rsidR="00AB1345" w:rsidRDefault="00AB1345">
      <w:pPr>
        <w:pStyle w:val="CommentText"/>
      </w:pPr>
      <w:r>
        <w:rPr>
          <w:b/>
        </w:rPr>
        <w:t>[Proposed Change]</w:t>
      </w:r>
      <w:r>
        <w:t xml:space="preserve">: </w:t>
      </w:r>
    </w:p>
    <w:p w14:paraId="40AEA60F" w14:textId="77777777" w:rsidR="00AB1345" w:rsidRDefault="00AB1345" w:rsidP="00857B87">
      <w:pPr>
        <w:pStyle w:val="CommentText"/>
      </w:pPr>
      <w:r>
        <w:t>It is suggested to add similar description as LTE, e.g.:</w:t>
      </w:r>
    </w:p>
    <w:p w14:paraId="07257694" w14:textId="77777777" w:rsidR="00AB1345" w:rsidRDefault="00AB1345" w:rsidP="00857B87">
      <w:pPr>
        <w:pStyle w:val="CommentText"/>
      </w:pPr>
    </w:p>
    <w:p w14:paraId="4342B92C" w14:textId="77777777" w:rsidR="00AB1345" w:rsidRDefault="00AB1345" w:rsidP="00857B87">
      <w:pPr>
        <w:pStyle w:val="CommentText"/>
      </w:pPr>
      <w:r>
        <w:t>- Support of self-configuration and self-optimisation;</w:t>
      </w:r>
    </w:p>
    <w:p w14:paraId="5A6F6CAB" w14:textId="71C6A9AB" w:rsidR="00AB1345" w:rsidRDefault="00AB1345" w:rsidP="00857B87">
      <w:pPr>
        <w:pStyle w:val="CommentText"/>
      </w:pPr>
      <w:r>
        <w:t>- Support of measurement logging and reporting for network performance optimisation, as specified in TS 37.320 [xx];</w:t>
      </w:r>
    </w:p>
    <w:p w14:paraId="311658EC" w14:textId="77777777" w:rsidR="00AB1345" w:rsidRDefault="00AB1345">
      <w:pPr>
        <w:pStyle w:val="CommentText"/>
      </w:pPr>
      <w:r>
        <w:rPr>
          <w:b/>
        </w:rPr>
        <w:t>[Comments]</w:t>
      </w:r>
      <w:r>
        <w:t xml:space="preserve">: </w:t>
      </w:r>
    </w:p>
    <w:p w14:paraId="6EF2C747" w14:textId="2374FF35" w:rsidR="00AB1345" w:rsidRDefault="00AB1345" w:rsidP="005F1BBA">
      <w:pPr>
        <w:pStyle w:val="CommentText"/>
      </w:pPr>
    </w:p>
    <w:p w14:paraId="0D529D22" w14:textId="0C83A324" w:rsidR="00AB1345" w:rsidRPr="005F1BBA" w:rsidRDefault="00AB1345">
      <w:pPr>
        <w:pStyle w:val="CommentText"/>
      </w:pPr>
    </w:p>
  </w:comment>
  <w:comment w:id="194" w:author="Intel" w:date="2020-04-10T10:09:00Z" w:initials="I">
    <w:p w14:paraId="3BA647B9" w14:textId="09F1F2EB" w:rsidR="00AB1345" w:rsidRDefault="00AB1345" w:rsidP="00EC6564">
      <w:pPr>
        <w:pStyle w:val="CommentText"/>
      </w:pPr>
      <w:r>
        <w:rPr>
          <w:rStyle w:val="CommentReference"/>
        </w:rPr>
        <w:annotationRef/>
      </w:r>
      <w:r>
        <w:rPr>
          <w:rStyle w:val="CommentReference"/>
        </w:rPr>
        <w:annotationRef/>
      </w:r>
      <w:r>
        <w:rPr>
          <w:b/>
        </w:rPr>
        <w:t>[RIL]</w:t>
      </w:r>
      <w:r>
        <w:t xml:space="preserve">: </w:t>
      </w:r>
      <w:r w:rsidRPr="00937948">
        <w:rPr>
          <w:highlight w:val="green"/>
        </w:rPr>
        <w:t>I900</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w:t>
      </w:r>
      <w:r w:rsidRPr="002116AB">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751A67EF" w14:textId="77777777" w:rsidR="00AB1345" w:rsidRDefault="00AB1345" w:rsidP="00EC6564">
      <w:pPr>
        <w:pStyle w:val="CommentText"/>
      </w:pPr>
      <w:r>
        <w:rPr>
          <w:b/>
        </w:rPr>
        <w:t>[Description]</w:t>
      </w:r>
      <w:r>
        <w:t xml:space="preserve">: </w:t>
      </w:r>
    </w:p>
    <w:p w14:paraId="111232F7" w14:textId="77777777" w:rsidR="00AB1345" w:rsidRPr="003B17B0" w:rsidRDefault="00AB1345" w:rsidP="00EC6564">
      <w:pPr>
        <w:spacing w:line="276" w:lineRule="auto"/>
        <w:rPr>
          <w:rFonts w:eastAsia="Malgun Gothic"/>
          <w:lang w:val="en-US" w:eastAsia="ko-KR"/>
        </w:rPr>
      </w:pPr>
      <w:r w:rsidRPr="003B17B0">
        <w:rPr>
          <w:rFonts w:eastAsia="Malgun Gothic"/>
          <w:lang w:val="en-US" w:eastAsia="ko-KR"/>
        </w:rPr>
        <w:t>In Section 5.2.2.1:</w:t>
      </w:r>
    </w:p>
    <w:p w14:paraId="0239DA04" w14:textId="77777777" w:rsidR="00AB1345" w:rsidRDefault="00AB1345" w:rsidP="00EC6564">
      <w:pPr>
        <w:pStyle w:val="CommentText"/>
      </w:pPr>
    </w:p>
    <w:p w14:paraId="006D8C58" w14:textId="77777777" w:rsidR="00AB1345" w:rsidRDefault="00AB1345" w:rsidP="00EC6564">
      <w:pPr>
        <w:pStyle w:val="CommentText"/>
      </w:pPr>
      <w:r>
        <w:t>‘</w:t>
      </w:r>
      <w:r w:rsidRPr="00331BBB">
        <w:t xml:space="preserve">the first </w:t>
      </w:r>
      <w:r w:rsidRPr="00331BBB">
        <w:rPr>
          <w:i/>
        </w:rPr>
        <w:t>PLMN-Identity</w:t>
      </w:r>
      <w:r w:rsidRPr="00331BBB">
        <w:t xml:space="preserve"> in the </w:t>
      </w:r>
      <w:r w:rsidRPr="00331BBB">
        <w:rPr>
          <w:i/>
        </w:rPr>
        <w:t>PLMN-IdentityInfoList</w:t>
      </w:r>
      <w:r w:rsidRPr="00331BBB">
        <w:rPr>
          <w:iCs/>
        </w:rPr>
        <w:t xml:space="preserve"> for non-NPN-only cells, 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w:t>
      </w:r>
      <w:proofErr w:type="gramStart"/>
      <w:r w:rsidRPr="00331BBB">
        <w:rPr>
          <w:iCs/>
        </w:rPr>
        <w:t>cells</w:t>
      </w:r>
      <w:r w:rsidRPr="00331BBB">
        <w:t>,</w:t>
      </w:r>
      <w:r>
        <w:t>,</w:t>
      </w:r>
      <w:proofErr w:type="gramEnd"/>
      <w:r>
        <w:t>’</w:t>
      </w:r>
    </w:p>
    <w:p w14:paraId="05ADCAFD" w14:textId="77777777" w:rsidR="00AB1345" w:rsidRDefault="00AB1345" w:rsidP="00EC6564">
      <w:pPr>
        <w:pStyle w:val="CommentText"/>
      </w:pPr>
    </w:p>
    <w:p w14:paraId="77510D2A" w14:textId="77777777" w:rsidR="00AB1345" w:rsidRDefault="00AB1345" w:rsidP="00EC6564">
      <w:pPr>
        <w:pStyle w:val="CommentText"/>
      </w:pPr>
      <w:r>
        <w:t>Since it is either the PLMN-identity or the NPN-Identity as the first identity, a ‘or’ is needed to make this clear</w:t>
      </w:r>
    </w:p>
    <w:p w14:paraId="7B72F959" w14:textId="77777777" w:rsidR="00AB1345" w:rsidRDefault="00AB1345" w:rsidP="00EC6564">
      <w:pPr>
        <w:pStyle w:val="CommentText"/>
      </w:pPr>
    </w:p>
    <w:p w14:paraId="04D4CFBC" w14:textId="77777777" w:rsidR="00AB1345" w:rsidRDefault="00AB1345" w:rsidP="00EC6564">
      <w:pPr>
        <w:pStyle w:val="CommentText"/>
      </w:pPr>
      <w:r>
        <w:rPr>
          <w:b/>
        </w:rPr>
        <w:t>[Proposed Change]</w:t>
      </w:r>
      <w:r>
        <w:t>: We propose to change the procedural text as follow:</w:t>
      </w:r>
    </w:p>
    <w:p w14:paraId="73321145" w14:textId="77777777" w:rsidR="00AB1345" w:rsidRDefault="00AB1345" w:rsidP="00EC6564">
      <w:pPr>
        <w:pStyle w:val="CommentText"/>
        <w:ind w:left="851"/>
      </w:pPr>
    </w:p>
    <w:p w14:paraId="62CD8A30" w14:textId="77777777" w:rsidR="00AB1345" w:rsidRPr="003B17B0" w:rsidRDefault="00AB1345" w:rsidP="00EC6564">
      <w:pPr>
        <w:spacing w:line="276" w:lineRule="auto"/>
        <w:ind w:left="284"/>
        <w:rPr>
          <w:rFonts w:eastAsia="Malgun Gothic"/>
          <w:lang w:val="en-US" w:eastAsia="ko-KR"/>
        </w:rPr>
      </w:pPr>
      <w:r w:rsidRPr="003B17B0">
        <w:rPr>
          <w:rFonts w:eastAsia="Malgun Gothic"/>
          <w:lang w:val="en-US" w:eastAsia="ko-KR"/>
        </w:rPr>
        <w:t>Remove ‘,’ and add ‘or’ in between ‘</w:t>
      </w:r>
      <w:r w:rsidRPr="003B17B0">
        <w:rPr>
          <w:lang w:val="en-US"/>
        </w:rPr>
        <w:t xml:space="preserve">the first </w:t>
      </w:r>
      <w:r w:rsidRPr="003B17B0">
        <w:rPr>
          <w:i/>
          <w:lang w:val="en-US"/>
        </w:rPr>
        <w:t>PLMN-Identity</w:t>
      </w:r>
      <w:r w:rsidRPr="003B17B0">
        <w:rPr>
          <w:lang w:val="en-US"/>
        </w:rPr>
        <w:t xml:space="preserve"> in the </w:t>
      </w:r>
      <w:r w:rsidRPr="003B17B0">
        <w:rPr>
          <w:i/>
          <w:lang w:val="en-US"/>
        </w:rPr>
        <w:t>PLMN-IdentityInfoList</w:t>
      </w:r>
      <w:r w:rsidRPr="003B17B0">
        <w:rPr>
          <w:iCs/>
          <w:lang w:val="en-US"/>
        </w:rPr>
        <w:t xml:space="preserve"> for non-NPN-only cells</w:t>
      </w:r>
      <w:r w:rsidRPr="003B17B0">
        <w:rPr>
          <w:rFonts w:eastAsia="Malgun Gothic"/>
          <w:lang w:val="en-US" w:eastAsia="ko-KR"/>
        </w:rPr>
        <w:t>’ and ‘</w:t>
      </w:r>
      <w:r w:rsidRPr="003B17B0">
        <w:rPr>
          <w:iCs/>
          <w:lang w:val="en-US"/>
        </w:rPr>
        <w:t xml:space="preserve">the first </w:t>
      </w:r>
      <w:r w:rsidRPr="003B17B0">
        <w:rPr>
          <w:i/>
          <w:lang w:val="en-US"/>
        </w:rPr>
        <w:t>NPN-Identity</w:t>
      </w:r>
      <w:r w:rsidRPr="003B17B0">
        <w:rPr>
          <w:iCs/>
          <w:lang w:val="en-US"/>
        </w:rPr>
        <w:t xml:space="preserve"> (SNPN identity in case of SNPN, or PNI-NPN identity in case of PNI-NPN, see TS 23.501 [32]) in the </w:t>
      </w:r>
      <w:r w:rsidRPr="003B17B0">
        <w:rPr>
          <w:i/>
          <w:lang w:val="en-US"/>
        </w:rPr>
        <w:t>NPN-IdentityInfoList</w:t>
      </w:r>
      <w:r w:rsidRPr="003B17B0">
        <w:rPr>
          <w:iCs/>
          <w:lang w:val="en-US"/>
        </w:rPr>
        <w:t xml:space="preserve"> for NPN-only cells</w:t>
      </w:r>
      <w:r w:rsidRPr="003B17B0">
        <w:rPr>
          <w:rFonts w:eastAsia="Malgun Gothic"/>
          <w:lang w:val="en-US" w:eastAsia="ko-KR"/>
        </w:rPr>
        <w:t>’</w:t>
      </w:r>
    </w:p>
    <w:p w14:paraId="023B32AD" w14:textId="77777777" w:rsidR="00AB1345" w:rsidRDefault="00AB1345" w:rsidP="00EC6564">
      <w:pPr>
        <w:pStyle w:val="CommentText"/>
        <w:ind w:left="851"/>
      </w:pPr>
    </w:p>
    <w:p w14:paraId="3413C528" w14:textId="77777777" w:rsidR="00AB1345" w:rsidRDefault="00AB1345" w:rsidP="00EC6564">
      <w:pPr>
        <w:pStyle w:val="B4"/>
        <w:ind w:left="0" w:firstLine="0"/>
      </w:pPr>
    </w:p>
    <w:p w14:paraId="757F4CBF" w14:textId="77777777" w:rsidR="00AB1345" w:rsidRDefault="00AB1345" w:rsidP="00EC6564">
      <w:pPr>
        <w:pStyle w:val="CommentText"/>
      </w:pPr>
      <w:r>
        <w:rPr>
          <w:b/>
        </w:rPr>
        <w:t>[Comments]</w:t>
      </w:r>
      <w:r>
        <w:t>:</w:t>
      </w:r>
    </w:p>
    <w:p w14:paraId="60A366A8" w14:textId="4BA50F4F" w:rsidR="00AB1345" w:rsidRDefault="00AB1345">
      <w:pPr>
        <w:pStyle w:val="CommentText"/>
      </w:pPr>
      <w:r>
        <w:t>Rapp1: Implmented as suggested.</w:t>
      </w:r>
    </w:p>
  </w:comment>
  <w:comment w:id="200" w:author="Qualcomm (Masato)" w:date="2020-04-15T14:42:00Z" w:initials="QC">
    <w:p w14:paraId="2B826AEB" w14:textId="15AA523B" w:rsidR="00AB1345" w:rsidRDefault="00AB1345">
      <w:pPr>
        <w:pStyle w:val="CommentText"/>
      </w:pPr>
      <w:r>
        <w:rPr>
          <w:rStyle w:val="CommentReference"/>
        </w:rPr>
        <w:annotationRef/>
      </w:r>
      <w:r>
        <w:rPr>
          <w:b/>
        </w:rPr>
        <w:t>[RIL]</w:t>
      </w:r>
      <w:r>
        <w:t xml:space="preserve">: </w:t>
      </w:r>
      <w:r w:rsidRPr="00D23622">
        <w:rPr>
          <w:highlight w:val="green"/>
        </w:rPr>
        <w:t>Q001</w:t>
      </w:r>
      <w:r>
        <w:t xml:space="preserve"> </w:t>
      </w:r>
      <w:r>
        <w:rPr>
          <w:b/>
        </w:rPr>
        <w:t>[Delegate]</w:t>
      </w:r>
      <w:r>
        <w:t>: Qualcomm (</w:t>
      </w:r>
      <w:proofErr w:type="gramStart"/>
      <w:r>
        <w:t xml:space="preserve">Masato)  </w:t>
      </w:r>
      <w:r>
        <w:rPr>
          <w:b/>
        </w:rPr>
        <w:t>[</w:t>
      </w:r>
      <w:proofErr w:type="gramEnd"/>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A211501" w14:textId="77777777" w:rsidR="00AB1345" w:rsidRDefault="00AB1345">
      <w:pPr>
        <w:pStyle w:val="CommentText"/>
        <w:rPr>
          <w:rFonts w:eastAsia="Yu Gothic"/>
          <w:color w:val="000000"/>
        </w:rPr>
      </w:pPr>
      <w:r>
        <w:rPr>
          <w:b/>
        </w:rPr>
        <w:t>[Description]</w:t>
      </w:r>
      <w:r>
        <w:t xml:space="preserve">: </w:t>
      </w:r>
      <w:r w:rsidRPr="00C23318">
        <w:rPr>
          <w:rFonts w:eastAsia="Yu Gothic"/>
          <w:color w:val="000000"/>
        </w:rPr>
        <w:t>These bullets are related to legacy behaviour, but addtion of this text somehow implies that the UE not supporting NPN needs to check if the cell is NPN-only cell. It is clear from the following defition in section 3.1 that only NPN capable UE can identify NPN-only cell.</w:t>
      </w:r>
    </w:p>
    <w:p w14:paraId="2B2B3A7D" w14:textId="16757ED3" w:rsidR="00AB1345" w:rsidRDefault="00AB1345">
      <w:pPr>
        <w:pStyle w:val="CommentText"/>
      </w:pPr>
      <w:r w:rsidRPr="00C23318">
        <w:rPr>
          <w:rFonts w:eastAsia="Yu Gothic"/>
          <w:b/>
          <w:bCs/>
          <w:i/>
          <w:iCs/>
          <w:color w:val="000000"/>
        </w:rPr>
        <w:t>NPN-only Cell:</w:t>
      </w:r>
      <w:r w:rsidRPr="00C23318">
        <w:rPr>
          <w:rFonts w:eastAsia="Yu Gothic"/>
          <w:i/>
          <w:iCs/>
          <w:color w:val="000000"/>
        </w:rPr>
        <w:t xml:space="preserve"> A cell that is only available for normal service </w:t>
      </w:r>
      <w:r>
        <w:rPr>
          <w:rFonts w:eastAsia="Yu Gothic"/>
          <w:i/>
          <w:iCs/>
          <w:noProof/>
          <w:color w:val="000000"/>
        </w:rPr>
        <w:t>N</w:t>
      </w:r>
      <w:r w:rsidRPr="00C23318">
        <w:rPr>
          <w:rFonts w:eastAsia="Yu Gothic"/>
          <w:i/>
          <w:iCs/>
          <w:color w:val="000000"/>
        </w:rPr>
        <w:t>for NPNs' subscriber. An NPN-capable UE determines that a cell is NPN-only Cell by detecting that the cellReservedForOtherUse IE is set to true while the npn-IdentityInfoList IE is present in CellAccessRelatedInfo.</w:t>
      </w:r>
    </w:p>
    <w:p w14:paraId="2C348FF3" w14:textId="77777777" w:rsidR="00AB1345" w:rsidRDefault="00AB1345">
      <w:pPr>
        <w:pStyle w:val="CommentText"/>
        <w:rPr>
          <w:rFonts w:eastAsia="Yu Gothic"/>
          <w:color w:val="000000"/>
        </w:rPr>
      </w:pPr>
      <w:r>
        <w:rPr>
          <w:b/>
        </w:rPr>
        <w:t>[Proposed Change]</w:t>
      </w:r>
      <w:r>
        <w:t xml:space="preserve">: </w:t>
      </w:r>
      <w:r w:rsidRPr="00C23318">
        <w:rPr>
          <w:rFonts w:eastAsia="Yu Gothic"/>
          <w:color w:val="000000"/>
        </w:rPr>
        <w:t>The following structure could be used.</w:t>
      </w:r>
    </w:p>
    <w:p w14:paraId="4221EC29" w14:textId="0E979287" w:rsidR="00AB1345" w:rsidRDefault="00AB1345">
      <w:pPr>
        <w:pStyle w:val="CommentText"/>
      </w:pPr>
      <w:r w:rsidRPr="00C23318">
        <w:rPr>
          <w:rFonts w:eastAsia="Yu Gothic"/>
          <w:color w:val="000000"/>
        </w:rPr>
        <w:t>&gt; if the UE is NPN capable and the cell is an NPN-only cell</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new text…</w:t>
      </w:r>
      <w:r w:rsidRPr="00C23318">
        <w:rPr>
          <w:rFonts w:eastAsia="Yu Gothic"/>
          <w:color w:val="000000"/>
        </w:rPr>
        <w:t>]</w:t>
      </w:r>
      <w:r w:rsidRPr="00C23318">
        <w:rPr>
          <w:rFonts w:eastAsia="Yu Gothic"/>
          <w:color w:val="000000"/>
        </w:rPr>
        <w:br/>
        <w:t>&gt; else</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legacy text…</w:t>
      </w:r>
      <w:r w:rsidRPr="00C23318">
        <w:rPr>
          <w:rFonts w:eastAsia="Yu Gothic"/>
          <w:color w:val="000000"/>
        </w:rPr>
        <w:t>]</w:t>
      </w:r>
    </w:p>
    <w:p w14:paraId="780237AA" w14:textId="77777777" w:rsidR="00AB1345" w:rsidRDefault="00AB1345">
      <w:pPr>
        <w:pStyle w:val="CommentText"/>
      </w:pPr>
      <w:r>
        <w:rPr>
          <w:b/>
        </w:rPr>
        <w:t>[Comments]</w:t>
      </w:r>
      <w:r>
        <w:t xml:space="preserve">: </w:t>
      </w:r>
    </w:p>
    <w:p w14:paraId="65404EA4" w14:textId="77777777" w:rsidR="00AB1345" w:rsidRDefault="00AB1345">
      <w:pPr>
        <w:pStyle w:val="CommentText"/>
      </w:pPr>
      <w:r>
        <w:t>Rapp 1: Qualcomm is asked to provide simple TP.</w:t>
      </w:r>
    </w:p>
    <w:p w14:paraId="7C96A00D" w14:textId="7A50120F" w:rsidR="00AB1345" w:rsidRDefault="00AB1345" w:rsidP="00F57849">
      <w:pPr>
        <w:pStyle w:val="CommentText"/>
      </w:pPr>
      <w:r>
        <w:t>Rapp2: [AT109bis-e][071], R2-2004278.</w:t>
      </w:r>
    </w:p>
    <w:p w14:paraId="52E65FC3" w14:textId="77777777" w:rsidR="00AB1345" w:rsidRDefault="00AB1345" w:rsidP="00F57849">
      <w:pPr>
        <w:pStyle w:val="CommentText"/>
      </w:pPr>
      <w:r>
        <w:t>(Q001): Agree on the restructuring of the procedure text. The changes shall be captured in the PRN RRC rapporteur CR.</w:t>
      </w:r>
    </w:p>
    <w:p w14:paraId="43A36B72" w14:textId="77777777" w:rsidR="00AB1345" w:rsidRDefault="00AB1345" w:rsidP="00F57849">
      <w:pPr>
        <w:pStyle w:val="CommentText"/>
      </w:pPr>
    </w:p>
    <w:p w14:paraId="517596CE" w14:textId="78E842F0" w:rsidR="00AB1345" w:rsidRPr="000400B3" w:rsidRDefault="00AB1345" w:rsidP="00F57849">
      <w:pPr>
        <w:pStyle w:val="CommentText"/>
      </w:pPr>
      <w:r>
        <w:t>Rapp 3: Change agreed to be included in the RRC WI CR.</w:t>
      </w:r>
    </w:p>
  </w:comment>
  <w:comment w:id="252" w:author="" w:date="2020-05-15T16:44:00Z" w:initials="H">
    <w:p w14:paraId="064A4065" w14:textId="2E3C32AD" w:rsidR="00AB1345" w:rsidRDefault="00AB134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0 </w:t>
      </w:r>
      <w:r>
        <w:rPr>
          <w:b/>
        </w:rPr>
        <w:t>[Delegate]</w:t>
      </w:r>
      <w:r>
        <w:t xml:space="preserve">: (Huawei) </w:t>
      </w:r>
      <w:proofErr w:type="gramStart"/>
      <w:r>
        <w:t xml:space="preserve">YinghaoGuo  </w:t>
      </w:r>
      <w:r>
        <w:rPr>
          <w:b/>
        </w:rPr>
        <w:t>[</w:t>
      </w:r>
      <w:proofErr w:type="gramEnd"/>
      <w:r>
        <w:rPr>
          <w:b/>
        </w:rPr>
        <w:t>WI]</w:t>
      </w:r>
      <w:r>
        <w:t xml:space="preserve">: </w:t>
      </w:r>
      <w:r w:rsidRPr="007B5056">
        <w:t xml:space="preserve">OdSIB </w:t>
      </w:r>
      <w:r>
        <w:rPr>
          <w:b/>
        </w:rPr>
        <w:t>[Class]</w:t>
      </w:r>
      <w:r>
        <w:t xml:space="preserve">: 3 </w:t>
      </w:r>
      <w:r>
        <w:rPr>
          <w:b/>
          <w:color w:val="FF0000"/>
        </w:rPr>
        <w:t>[Status]</w:t>
      </w:r>
      <w:r>
        <w:rPr>
          <w:color w:val="FF0000"/>
        </w:rPr>
        <w:t xml:space="preserve">: PropAgree </w:t>
      </w:r>
      <w:r>
        <w:rPr>
          <w:b/>
        </w:rPr>
        <w:t>[TDoc]</w:t>
      </w:r>
      <w:r>
        <w:t xml:space="preserve">: </w:t>
      </w:r>
      <w:r w:rsidRPr="002F4BF6">
        <w:t>R2-2004986</w:t>
      </w:r>
      <w:r>
        <w:t xml:space="preserve"> </w:t>
      </w:r>
      <w:r>
        <w:rPr>
          <w:b/>
          <w:color w:val="FF0000"/>
        </w:rPr>
        <w:t>[Proposed Conclusion]</w:t>
      </w:r>
      <w:r>
        <w:rPr>
          <w:color w:val="FF0000"/>
        </w:rPr>
        <w:t xml:space="preserve">: </w:t>
      </w:r>
    </w:p>
    <w:p w14:paraId="33FEAA59" w14:textId="77777777" w:rsidR="00AB1345" w:rsidRPr="004766C1" w:rsidRDefault="00AB1345" w:rsidP="0054647F">
      <w:pPr>
        <w:rPr>
          <w:lang w:val="en-US"/>
        </w:rPr>
      </w:pPr>
      <w:r w:rsidRPr="004766C1">
        <w:rPr>
          <w:b/>
          <w:lang w:val="en-US"/>
        </w:rPr>
        <w:t>[Description]</w:t>
      </w:r>
      <w:r w:rsidRPr="004766C1">
        <w:rPr>
          <w:lang w:val="en-US"/>
        </w:rPr>
        <w:t xml:space="preserve">: According to the current spec, the UE can start to monitor the PDCCH for the SI immediately after sending the SI request with the RRC signaling. </w:t>
      </w:r>
      <w:r w:rsidRPr="004766C1">
        <w:rPr>
          <w:rFonts w:hint="eastAsia"/>
          <w:lang w:val="en-US"/>
        </w:rPr>
        <w:t>F</w:t>
      </w:r>
      <w:r w:rsidRPr="004766C1">
        <w:rPr>
          <w:lang w:val="en-US"/>
        </w:rPr>
        <w:t>urthermore, in the clause 5.2.2.3.2, the UE will continue the PDCCH monitoring until the</w:t>
      </w:r>
      <w:r w:rsidRPr="004766C1">
        <w:rPr>
          <w:rFonts w:hint="eastAsia"/>
          <w:lang w:val="en-US"/>
        </w:rPr>
        <w:t xml:space="preserve"> </w:t>
      </w:r>
      <w:r w:rsidRPr="004766C1">
        <w:rPr>
          <w:lang w:val="en-US"/>
        </w:rPr>
        <w:t xml:space="preserve">SI message is received, if the active BWP is configured with search space for other system information. However, according to previous agreement on the mechanism for SI delivery, the R15 approach of delivering with the RRC message </w:t>
      </w:r>
      <w:r w:rsidRPr="004766C1">
        <w:rPr>
          <w:i/>
          <w:lang w:val="en-US"/>
        </w:rPr>
        <w:t>System</w:t>
      </w:r>
      <w:r w:rsidRPr="004766C1">
        <w:rPr>
          <w:rFonts w:hint="eastAsia"/>
          <w:i/>
          <w:lang w:val="en-US"/>
        </w:rPr>
        <w:t>I</w:t>
      </w:r>
      <w:r w:rsidRPr="004766C1">
        <w:rPr>
          <w:i/>
          <w:lang w:val="en-US"/>
        </w:rPr>
        <w:t>nformation</w:t>
      </w:r>
      <w:r w:rsidRPr="004766C1">
        <w:rPr>
          <w:lang w:val="en-US"/>
        </w:rPr>
        <w:t xml:space="preserve"> is reused. However, for the RRC message </w:t>
      </w:r>
      <w:r w:rsidRPr="004766C1">
        <w:rPr>
          <w:i/>
          <w:lang w:val="en-US"/>
        </w:rPr>
        <w:t>SystemInformation,</w:t>
      </w:r>
      <w:r w:rsidRPr="004766C1">
        <w:rPr>
          <w:lang w:val="en-US"/>
        </w:rPr>
        <w:t xml:space="preserve"> it is not delivered per SI message according to the definition of </w:t>
      </w:r>
      <w:r w:rsidRPr="004766C1">
        <w:rPr>
          <w:i/>
          <w:lang w:val="en-US"/>
        </w:rPr>
        <w:t>SI-ScheudlingInfo</w:t>
      </w:r>
      <w:r w:rsidRPr="004766C1">
        <w:rPr>
          <w:lang w:val="en-US"/>
        </w:rPr>
        <w:t xml:space="preserve">. Multiple SIBs can be delivered in the </w:t>
      </w:r>
      <w:r w:rsidRPr="004766C1">
        <w:rPr>
          <w:i/>
          <w:lang w:val="en-US"/>
        </w:rPr>
        <w:t>systemInformation</w:t>
      </w:r>
      <w:r w:rsidRPr="004766C1">
        <w:rPr>
          <w:lang w:val="en-US"/>
        </w:rPr>
        <w:t xml:space="preserve"> under a single message. </w:t>
      </w:r>
    </w:p>
    <w:p w14:paraId="4BD9E475" w14:textId="77777777" w:rsidR="00AB1345" w:rsidRPr="004766C1" w:rsidRDefault="00AB1345" w:rsidP="0054647F">
      <w:pPr>
        <w:rPr>
          <w:lang w:val="en-US"/>
        </w:rPr>
      </w:pPr>
      <w:r w:rsidRPr="004766C1">
        <w:rPr>
          <w:lang w:val="en-US"/>
        </w:rPr>
        <w:t xml:space="preserve">Hence, for SI request in RRC_CONNECTED, the UE does not need only to stop the SI message monitoring after the SI message is received. The UE can stop the monitoring when the requested SIB is received. </w:t>
      </w:r>
    </w:p>
    <w:p w14:paraId="31A58F5F" w14:textId="77777777" w:rsidR="00AB1345" w:rsidRPr="004766C1" w:rsidRDefault="00AB1345" w:rsidP="0054647F">
      <w:pPr>
        <w:rPr>
          <w:lang w:val="en-US"/>
        </w:rPr>
      </w:pPr>
    </w:p>
    <w:p w14:paraId="7EDD9D7F" w14:textId="77777777" w:rsidR="00AB1345" w:rsidRDefault="00AB1345">
      <w:pPr>
        <w:pStyle w:val="CommentText"/>
      </w:pPr>
    </w:p>
    <w:p w14:paraId="793CF14C" w14:textId="28CF8780" w:rsidR="00AB1345" w:rsidRDefault="00AB1345">
      <w:pPr>
        <w:pStyle w:val="CommentText"/>
      </w:pPr>
      <w:r>
        <w:rPr>
          <w:b/>
        </w:rPr>
        <w:t>[Proposed Change]</w:t>
      </w:r>
      <w:r>
        <w:t xml:space="preserve">: A note shoudl be added </w:t>
      </w:r>
      <w:r w:rsidRPr="0054647F">
        <w:t>NOTE: The UE should stop the PDCCH monitoring during the SI window for the concerned SI message when the UE receives the requested SIB by dedicated signalling after requesting the SI in RRC_CONNECTED.</w:t>
      </w:r>
    </w:p>
    <w:p w14:paraId="20605845" w14:textId="18BB4B05" w:rsidR="00AB1345" w:rsidRDefault="00AB1345">
      <w:pPr>
        <w:pStyle w:val="CommentText"/>
      </w:pPr>
      <w:r>
        <w:rPr>
          <w:b/>
        </w:rPr>
        <w:t>[Comments]</w:t>
      </w:r>
      <w:r>
        <w:t>: [Rapp]: Even if not critical, it has some benefit to clarify that the UE should stop monitoring PDCCH once the SIBs have been acquired. However, we propose to formulate the note as follow:</w:t>
      </w:r>
    </w:p>
    <w:p w14:paraId="6439B8BC" w14:textId="19271CDB" w:rsidR="00AB1345" w:rsidRDefault="00AB1345">
      <w:pPr>
        <w:pStyle w:val="CommentText"/>
      </w:pPr>
      <w:r>
        <w:t>NOTE:</w:t>
      </w:r>
      <w:r>
        <w:tab/>
        <w:t>A UE in RRC_CONNECTED may stop the PDCCH monitoring during the SI window for the concerned SI message when the requested SIB(s) are acquired.</w:t>
      </w:r>
    </w:p>
    <w:p w14:paraId="62D066E6" w14:textId="0C9A8EAE" w:rsidR="00AB1345" w:rsidRPr="0054647F" w:rsidRDefault="00AB1345">
      <w:pPr>
        <w:pStyle w:val="CommentText"/>
      </w:pPr>
    </w:p>
  </w:comment>
  <w:comment w:id="271" w:author="" w:date="2020-04-13T16:04:00Z" w:initials="Z">
    <w:p w14:paraId="4A37D63C" w14:textId="40F72EB5" w:rsidR="00AB1345" w:rsidRDefault="00AB1345" w:rsidP="00C24373">
      <w:pPr>
        <w:pStyle w:val="CommentText"/>
      </w:pPr>
      <w:r>
        <w:rPr>
          <w:rStyle w:val="CommentReference"/>
        </w:rPr>
        <w:annotationRef/>
      </w:r>
      <w:r>
        <w:rPr>
          <w:b/>
        </w:rPr>
        <w:t>[RIL]</w:t>
      </w:r>
      <w:r>
        <w:t xml:space="preserve">: </w:t>
      </w:r>
      <w:r w:rsidRPr="00C07607">
        <w:rPr>
          <w:highlight w:val="green"/>
        </w:rPr>
        <w:t>Z109</w:t>
      </w:r>
      <w:r>
        <w:t xml:space="preserve"> </w:t>
      </w:r>
      <w:r>
        <w:rPr>
          <w:b/>
        </w:rPr>
        <w:t>[Delegate]</w:t>
      </w:r>
      <w:r>
        <w:t>: Z(</w:t>
      </w:r>
      <w:proofErr w:type="gramStart"/>
      <w:r>
        <w:t xml:space="preserve">GY)  </w:t>
      </w:r>
      <w:r>
        <w:rPr>
          <w:b/>
        </w:rPr>
        <w:t>[</w:t>
      </w:r>
      <w:proofErr w:type="gramEnd"/>
      <w:r>
        <w:rPr>
          <w:b/>
        </w:rPr>
        <w:t>WI]</w:t>
      </w:r>
      <w:r>
        <w:t xml:space="preserve">:OdSIB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5B228886" w14:textId="77777777" w:rsidR="00AB1345" w:rsidRDefault="00AB1345" w:rsidP="00C24373">
      <w:pPr>
        <w:pStyle w:val="CommentText"/>
      </w:pPr>
      <w:r>
        <w:rPr>
          <w:b/>
        </w:rPr>
        <w:t>[Description]</w:t>
      </w:r>
      <w:r>
        <w:t xml:space="preserve">: (1) The description can be simplified a little bit. </w:t>
      </w:r>
    </w:p>
    <w:p w14:paraId="56DC5685" w14:textId="77777777" w:rsidR="00AB1345" w:rsidRDefault="00AB1345" w:rsidP="00C24373">
      <w:pPr>
        <w:pStyle w:val="CommentText"/>
        <w:rPr>
          <w:lang w:eastAsia="zh-CN"/>
        </w:rPr>
      </w:pPr>
      <w:r>
        <w:t>(2)</w:t>
      </w:r>
      <w:r w:rsidRPr="00D52FB4">
        <w:t xml:space="preserve"> </w:t>
      </w:r>
      <w:r>
        <w:rPr>
          <w:lang w:eastAsia="zh-CN"/>
        </w:rPr>
        <w:t xml:space="preserve">“common search space”. In addition, since the </w:t>
      </w:r>
      <w:r w:rsidRPr="00D52FB4">
        <w:rPr>
          <w:i/>
          <w:lang w:eastAsia="zh-CN"/>
        </w:rPr>
        <w:t>ra-SearchSpace</w:t>
      </w:r>
      <w:r>
        <w:rPr>
          <w:lang w:eastAsia="zh-CN"/>
        </w:rPr>
        <w:t xml:space="preserve"> is also some kind of common search space, I guess we need to further clarify the common search space is common search space for other system information. E.g. </w:t>
      </w:r>
      <w:r>
        <w:t>not configured with common search space for other system information.</w:t>
      </w:r>
    </w:p>
    <w:p w14:paraId="5DEFFDFD" w14:textId="77777777" w:rsidR="00AB1345" w:rsidRDefault="00AB1345" w:rsidP="00C24373">
      <w:pPr>
        <w:pStyle w:val="CommentText"/>
      </w:pPr>
      <w:r>
        <w:rPr>
          <w:b/>
        </w:rPr>
        <w:t>[Proposed Change]</w:t>
      </w:r>
      <w:r>
        <w:t>: Simplify the description as follows:</w:t>
      </w:r>
    </w:p>
    <w:p w14:paraId="5AEFAC4C" w14:textId="77777777" w:rsidR="00AB1345" w:rsidRDefault="00AB1345" w:rsidP="00C24373">
      <w:pPr>
        <w:pStyle w:val="B1"/>
      </w:pPr>
      <w:r>
        <w:t>1&gt;</w:t>
      </w:r>
      <w:r>
        <w:tab/>
        <w:t>the UE has not stored a valid version of a SIB, in accordance with sub-clause 5.2.2.2.1, of one or several required SIB(s), in accordance with sub-clause 5.2.2.1</w:t>
      </w:r>
    </w:p>
    <w:p w14:paraId="37B1D433" w14:textId="77777777" w:rsidR="00AB1345" w:rsidRDefault="00AB1345" w:rsidP="00C24373">
      <w:pPr>
        <w:pStyle w:val="B2"/>
      </w:pPr>
      <w:r>
        <w:t>2&gt;</w:t>
      </w:r>
      <w:r>
        <w:tab/>
        <w:t xml:space="preserve">if the UE is in RRC_CONNECTED with an active BWP not configured with common search space </w:t>
      </w:r>
      <w:r w:rsidRPr="00D52FB4">
        <w:rPr>
          <w:highlight w:val="green"/>
        </w:rPr>
        <w:t>for other system information</w:t>
      </w:r>
      <w:r>
        <w:t>:</w:t>
      </w:r>
    </w:p>
    <w:p w14:paraId="3C267448" w14:textId="77777777" w:rsidR="00AB1345" w:rsidRDefault="00AB1345" w:rsidP="00C24373">
      <w:pPr>
        <w:pStyle w:val="B3"/>
      </w:pPr>
      <w:r>
        <w:t>3&gt;</w:t>
      </w:r>
      <w:r>
        <w:tab/>
        <w:t xml:space="preserve">for the SI message(s) that, according to the </w:t>
      </w:r>
      <w:r w:rsidRPr="00D52FB4">
        <w:rPr>
          <w:i/>
        </w:rPr>
        <w:t>si-SchedulingInfo</w:t>
      </w:r>
      <w:r>
        <w:t xml:space="preserve"> in the stored </w:t>
      </w:r>
      <w:r w:rsidRPr="00D52FB4">
        <w:rPr>
          <w:i/>
        </w:rPr>
        <w:t>SIB1</w:t>
      </w:r>
      <w:r>
        <w:t>, contain at least one required SIB:</w:t>
      </w:r>
    </w:p>
    <w:p w14:paraId="2A47BA23" w14:textId="77777777" w:rsidR="00AB1345" w:rsidRDefault="00AB1345" w:rsidP="00C24373">
      <w:pPr>
        <w:pStyle w:val="B4"/>
      </w:pPr>
      <w:r>
        <w:t>4&gt;</w:t>
      </w:r>
      <w:r>
        <w:tab/>
        <w:t xml:space="preserve">initiate transmission of the </w:t>
      </w:r>
      <w:r w:rsidRPr="00D52FB4">
        <w:rPr>
          <w:i/>
        </w:rPr>
        <w:t>DedicatedSIBRequest</w:t>
      </w:r>
      <w:r>
        <w:t xml:space="preserve"> message in accordance with 5.2.2.3.6;</w:t>
      </w:r>
    </w:p>
    <w:p w14:paraId="1CBC8B3C" w14:textId="77777777" w:rsidR="00AB1345" w:rsidRDefault="00AB1345" w:rsidP="00C24373">
      <w:pPr>
        <w:pStyle w:val="B4"/>
      </w:pPr>
      <w:r>
        <w:t>4&gt;</w:t>
      </w:r>
      <w:r>
        <w:tab/>
        <w:t>acquire the requested SI message(s) corresponding to the requested SIB(s) as defined in sub-clause 5.2.2.3.2.</w:t>
      </w:r>
    </w:p>
    <w:p w14:paraId="08365152" w14:textId="77777777" w:rsidR="00AB1345" w:rsidRDefault="00AB1345" w:rsidP="00C24373">
      <w:pPr>
        <w:pStyle w:val="B2"/>
      </w:pPr>
      <w:r>
        <w:t>2&gt;</w:t>
      </w:r>
      <w:r>
        <w:tab/>
        <w:t xml:space="preserve">else if the UE is in RRC_CONNECTED with an active BWP configured with common search space </w:t>
      </w:r>
      <w:r w:rsidRPr="00D52FB4">
        <w:rPr>
          <w:highlight w:val="green"/>
        </w:rPr>
        <w:t>for other system information</w:t>
      </w:r>
      <w:r>
        <w:t>:</w:t>
      </w:r>
    </w:p>
    <w:p w14:paraId="26DA6612" w14:textId="77777777" w:rsidR="00AB1345" w:rsidRDefault="00AB1345" w:rsidP="00C24373">
      <w:pPr>
        <w:pStyle w:val="B3"/>
      </w:pPr>
      <w:r>
        <w:t>3&gt;</w:t>
      </w:r>
      <w:r>
        <w:tab/>
        <w:t xml:space="preserve">if there is SI message(s) that, according to the </w:t>
      </w:r>
      <w:r w:rsidRPr="00D52FB4">
        <w:rPr>
          <w:i/>
        </w:rPr>
        <w:t>si-SchedulingInfo</w:t>
      </w:r>
      <w:r>
        <w:t xml:space="preserve"> in the stored SIB1, contain at least one required SIB and for which </w:t>
      </w:r>
      <w:r w:rsidRPr="00D52FB4">
        <w:rPr>
          <w:i/>
        </w:rPr>
        <w:t>si-BroadcastStatus</w:t>
      </w:r>
      <w:r>
        <w:t xml:space="preserve"> is set to </w:t>
      </w:r>
      <w:r w:rsidRPr="00D52FB4">
        <w:rPr>
          <w:i/>
        </w:rPr>
        <w:t>notBroadcasting</w:t>
      </w:r>
      <w:r>
        <w:t>:</w:t>
      </w:r>
    </w:p>
    <w:p w14:paraId="238A8B9F" w14:textId="77777777" w:rsidR="00AB1345" w:rsidRDefault="00AB1345" w:rsidP="00C24373">
      <w:pPr>
        <w:pStyle w:val="B4"/>
      </w:pPr>
      <w:r>
        <w:t>4&gt;</w:t>
      </w:r>
      <w:r>
        <w:tab/>
        <w:t xml:space="preserve">initiate transmission of the </w:t>
      </w:r>
      <w:r w:rsidRPr="00D52FB4">
        <w:rPr>
          <w:i/>
        </w:rPr>
        <w:t>DedicatedSIBReques</w:t>
      </w:r>
      <w:r>
        <w:t>t message in accordance with 5.2.2.3.6;</w:t>
      </w:r>
    </w:p>
    <w:p w14:paraId="151B0664" w14:textId="77777777" w:rsidR="00AB1345" w:rsidRDefault="00AB1345" w:rsidP="00C24373">
      <w:pPr>
        <w:pStyle w:val="B3"/>
      </w:pPr>
      <w:r>
        <w:t>3&gt;</w:t>
      </w:r>
      <w:r>
        <w:tab/>
        <w:t>acquire the required SI message(s) as defined in sub-clause 5.2.2.3.2.</w:t>
      </w:r>
    </w:p>
    <w:p w14:paraId="48D0E393" w14:textId="0840D471" w:rsidR="00AB1345" w:rsidRDefault="00AB1345" w:rsidP="00C24373">
      <w:pPr>
        <w:pStyle w:val="CommentText"/>
      </w:pPr>
      <w:r>
        <w:rPr>
          <w:b/>
        </w:rPr>
        <w:t>[Comments]</w:t>
      </w:r>
      <w:r>
        <w:t xml:space="preserve">: (Ericsson - Tony) Since this is a class 3 issue, I am planning to summurize/add this RIL in the feature summary in </w:t>
      </w:r>
      <w:r w:rsidRPr="00A449D9">
        <w:t>R2-2003203</w:t>
      </w:r>
      <w:r>
        <w:t xml:space="preserve">. </w:t>
      </w:r>
    </w:p>
    <w:p w14:paraId="3A22B3A4" w14:textId="60526415" w:rsidR="00AB1345" w:rsidRDefault="00AB1345" w:rsidP="00C24373">
      <w:pPr>
        <w:pStyle w:val="CommentText"/>
      </w:pPr>
    </w:p>
    <w:p w14:paraId="53D65ABC" w14:textId="4F1FC2AB" w:rsidR="00AB1345" w:rsidRDefault="00AB1345" w:rsidP="00C24373">
      <w:pPr>
        <w:pStyle w:val="CommentText"/>
      </w:pPr>
      <w:r>
        <w:t>Rapp2: The RIL has not been agreed since in the RRC WI CR it was capture the suggestion in H207</w:t>
      </w:r>
    </w:p>
    <w:p w14:paraId="10B74F8E" w14:textId="77777777" w:rsidR="00AB1345" w:rsidRPr="009E0CD3" w:rsidRDefault="00AB1345" w:rsidP="00C24373">
      <w:pPr>
        <w:pStyle w:val="CommentText"/>
      </w:pPr>
    </w:p>
  </w:comment>
  <w:comment w:id="272" w:author="R2-2004214" w:date="2020-04-12T16:49:00Z" w:initials="H">
    <w:p w14:paraId="50AF26AA" w14:textId="1469F8D2"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07</w:t>
      </w:r>
      <w:r>
        <w:t xml:space="preserve"> </w:t>
      </w:r>
      <w:r>
        <w:rPr>
          <w:b/>
        </w:rPr>
        <w:t>[Delegate]</w:t>
      </w:r>
      <w:r>
        <w:t>: Yinghao (</w:t>
      </w:r>
      <w:proofErr w:type="gramStart"/>
      <w:r>
        <w:t xml:space="preserve">Huawei)  </w:t>
      </w:r>
      <w:r>
        <w:rPr>
          <w:b/>
        </w:rPr>
        <w:t>[</w:t>
      </w:r>
      <w:proofErr w:type="gramEnd"/>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F02B913" w14:textId="4D220545" w:rsidR="00AB1345" w:rsidRDefault="00AB1345">
      <w:pPr>
        <w:pStyle w:val="CommentText"/>
      </w:pPr>
      <w:r>
        <w:rPr>
          <w:b/>
        </w:rPr>
        <w:t>[Description]</w:t>
      </w:r>
      <w:r>
        <w:t xml:space="preserve">: Should be "not configured with common search space for other system information" or "not configured with </w:t>
      </w:r>
      <w:r>
        <w:rPr>
          <w:i/>
        </w:rPr>
        <w:t>searchSpaceOtherSystemInformation</w:t>
      </w:r>
      <w:r>
        <w:t>"</w:t>
      </w:r>
    </w:p>
    <w:p w14:paraId="1FB7484F" w14:textId="1D539337" w:rsidR="00AB1345" w:rsidRPr="00096C18" w:rsidRDefault="00AB1345">
      <w:pPr>
        <w:pStyle w:val="CommentText"/>
      </w:pPr>
      <w:r>
        <w:rPr>
          <w:b/>
        </w:rPr>
        <w:t>[Proposed Change]</w:t>
      </w:r>
      <w:r>
        <w:t>: v39: Replace "common search" with "</w:t>
      </w:r>
      <w:r>
        <w:rPr>
          <w:i/>
        </w:rPr>
        <w:t>searchSpaceOtherSystemInformation</w:t>
      </w:r>
      <w:r>
        <w:t>"</w:t>
      </w:r>
    </w:p>
    <w:p w14:paraId="1078347E" w14:textId="606D23DB" w:rsidR="00AB1345" w:rsidRDefault="00AB1345">
      <w:pPr>
        <w:pStyle w:val="CommentText"/>
      </w:pPr>
      <w:r>
        <w:rPr>
          <w:b/>
        </w:rPr>
        <w:t>[Comments]</w:t>
      </w:r>
      <w:r>
        <w:t xml:space="preserve">: (Ericsson - Tony) Since this is a class 3 issue, I am planning to summurize/add this RIL in the feature summary in </w:t>
      </w:r>
      <w:r w:rsidRPr="00A449D9">
        <w:t>R2-2003203</w:t>
      </w:r>
      <w:r>
        <w:t>.</w:t>
      </w:r>
    </w:p>
    <w:p w14:paraId="56056E16" w14:textId="295D208E" w:rsidR="00AB1345" w:rsidRDefault="00AB1345">
      <w:pPr>
        <w:pStyle w:val="CommentText"/>
      </w:pPr>
    </w:p>
    <w:p w14:paraId="74B6A3E6" w14:textId="584C19C7" w:rsidR="00AB1345" w:rsidRDefault="00AB1345">
      <w:pPr>
        <w:pStyle w:val="CommentText"/>
      </w:pPr>
      <w:r w:rsidRPr="002D2293">
        <w:t>Rapp2: Proposal implemented in the RRC WI CR</w:t>
      </w:r>
    </w:p>
    <w:p w14:paraId="242C79FD" w14:textId="07A2ED59" w:rsidR="00AB1345" w:rsidRPr="00096C18" w:rsidRDefault="00AB1345">
      <w:pPr>
        <w:pStyle w:val="CommentText"/>
      </w:pPr>
    </w:p>
  </w:comment>
  <w:comment w:id="277" w:author="" w:date="2020-03-31T12:58:00Z" w:initials="E">
    <w:p w14:paraId="718C3509" w14:textId="527F17E9" w:rsidR="00AB1345" w:rsidRDefault="00AB1345" w:rsidP="00E56A47">
      <w:pPr>
        <w:pStyle w:val="CommentText"/>
      </w:pPr>
      <w:r>
        <w:rPr>
          <w:rStyle w:val="CommentReference"/>
        </w:rPr>
        <w:annotationRef/>
      </w:r>
      <w:r>
        <w:rPr>
          <w:b/>
        </w:rPr>
        <w:t>[RIL]</w:t>
      </w:r>
      <w:r>
        <w:t xml:space="preserve">: </w:t>
      </w:r>
      <w:r w:rsidRPr="00C07607">
        <w:rPr>
          <w:highlight w:val="green"/>
        </w:rPr>
        <w:t>E033</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xml:space="preserve">: </w:t>
      </w:r>
      <w:r w:rsidRPr="0016160D">
        <w:rPr>
          <w:color w:val="FF0000"/>
        </w:rPr>
        <w:t>Conc</w:t>
      </w:r>
      <w:r>
        <w:rPr>
          <w:color w:val="FF0000"/>
        </w:rPr>
        <w:t>Agree WI-CR [</w:t>
      </w:r>
      <w:r>
        <w:rPr>
          <w:b/>
        </w:rPr>
        <w:t>TDoc]</w:t>
      </w:r>
      <w:r>
        <w:t xml:space="preserve">: None </w:t>
      </w:r>
      <w:r>
        <w:rPr>
          <w:b/>
          <w:color w:val="FF0000"/>
        </w:rPr>
        <w:t>[Proposed Conclusion]</w:t>
      </w:r>
      <w:r>
        <w:rPr>
          <w:color w:val="FF0000"/>
        </w:rPr>
        <w:t>: Agreed</w:t>
      </w:r>
    </w:p>
    <w:p w14:paraId="2ADB8259" w14:textId="77777777" w:rsidR="00AB1345" w:rsidRDefault="00AB1345" w:rsidP="00E56A47">
      <w:pPr>
        <w:pStyle w:val="CommentText"/>
        <w:ind w:leftChars="270" w:left="540"/>
      </w:pPr>
      <w:r>
        <w:rPr>
          <w:b/>
        </w:rPr>
        <w:t>[Description]</w:t>
      </w:r>
      <w:r>
        <w:t xml:space="preserve">: </w:t>
      </w:r>
    </w:p>
    <w:p w14:paraId="42244F59" w14:textId="77777777" w:rsidR="00AB1345" w:rsidRDefault="00AB1345" w:rsidP="00E56A47">
      <w:pPr>
        <w:pStyle w:val="CommentText"/>
        <w:ind w:leftChars="270" w:left="540"/>
      </w:pPr>
      <w:r>
        <w:t>The following check is already performed in the bullet 1&gt; above</w:t>
      </w:r>
    </w:p>
    <w:p w14:paraId="0604D9F5" w14:textId="77777777" w:rsidR="00AB1345" w:rsidRDefault="00AB1345" w:rsidP="00E56A47">
      <w:pPr>
        <w:pStyle w:val="CommentText"/>
        <w:ind w:leftChars="270" w:left="540"/>
      </w:pPr>
      <w:r>
        <w:t>3</w:t>
      </w:r>
      <w:r w:rsidRPr="002A5350">
        <w:t>&gt; if the UE has an active BWP with common search space configured</w:t>
      </w:r>
    </w:p>
    <w:p w14:paraId="032A5091" w14:textId="77777777" w:rsidR="00AB1345" w:rsidRDefault="00AB1345" w:rsidP="00E56A47">
      <w:pPr>
        <w:pStyle w:val="CommentText"/>
        <w:ind w:leftChars="270" w:left="540"/>
      </w:pPr>
      <w:r>
        <w:t>There is no need to have it again.</w:t>
      </w:r>
    </w:p>
    <w:p w14:paraId="096185DF" w14:textId="77777777" w:rsidR="00AB1345" w:rsidRDefault="00AB1345" w:rsidP="00E56A47">
      <w:pPr>
        <w:pStyle w:val="CommentText"/>
        <w:ind w:leftChars="270" w:left="540"/>
      </w:pPr>
      <w:r>
        <w:rPr>
          <w:b/>
        </w:rPr>
        <w:t>[Proposed Change]</w:t>
      </w:r>
      <w:r>
        <w:t>: We propose to change the procedural text as follow:</w:t>
      </w:r>
    </w:p>
    <w:p w14:paraId="7D598285" w14:textId="77777777" w:rsidR="00AB1345" w:rsidRPr="00A21F0B" w:rsidRDefault="00AB1345" w:rsidP="00E56A47">
      <w:pPr>
        <w:pStyle w:val="B1"/>
        <w:ind w:leftChars="412" w:left="1108"/>
        <w:rPr>
          <w:lang w:val="en-US"/>
        </w:rPr>
      </w:pPr>
      <w:r>
        <w:t xml:space="preserve">1&gt; </w:t>
      </w:r>
      <w:r w:rsidRPr="00AD6990">
        <w:t xml:space="preserve">if the UE is in RRC_CONNECTED with an active BWP </w:t>
      </w:r>
      <w:r>
        <w:t xml:space="preserve">not configured </w:t>
      </w:r>
      <w:r w:rsidRPr="00AD6990">
        <w:t>with common search</w:t>
      </w:r>
      <w:r>
        <w:rPr>
          <w:rStyle w:val="CommentReference"/>
          <w:rFonts w:eastAsiaTheme="minorEastAsia"/>
          <w:lang w:eastAsia="en-US"/>
        </w:rPr>
        <w:annotationRef/>
      </w:r>
      <w:r w:rsidRPr="00AD6990">
        <w:t xml:space="preserve"> and the UE has not stored a valid version of a SIB, in accordance with sub-clause 5.2.2.2.1, of one or several required SIB(s), in accordance with sub-clause 5.2.2.1:</w:t>
      </w:r>
    </w:p>
    <w:p w14:paraId="6DF11639" w14:textId="77777777" w:rsidR="00AB1345" w:rsidRPr="00AD6990" w:rsidRDefault="00AB1345" w:rsidP="00E56A47">
      <w:pPr>
        <w:pStyle w:val="B2"/>
        <w:ind w:leftChars="553" w:left="1390"/>
      </w:pPr>
      <w:r w:rsidRPr="001C12AF">
        <w:t>2&gt;</w:t>
      </w:r>
      <w:r w:rsidRPr="00AD6990">
        <w:t xml:space="preserve"> for the SI message(s) that, according to the </w:t>
      </w:r>
      <w:r w:rsidRPr="00AD6990">
        <w:rPr>
          <w:i/>
        </w:rPr>
        <w:t>si-SchedulingInfo</w:t>
      </w:r>
      <w:r w:rsidRPr="00AD6990">
        <w:t xml:space="preserve"> in the stored SIB1, contain at least one required SIB:</w:t>
      </w:r>
    </w:p>
    <w:p w14:paraId="54EE8B9B" w14:textId="77777777" w:rsidR="00AB1345" w:rsidRDefault="00AB1345" w:rsidP="00E56A47">
      <w:pPr>
        <w:pStyle w:val="B3"/>
        <w:ind w:leftChars="695" w:left="167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5E6E9FBC" w14:textId="77777777" w:rsidR="00AB1345" w:rsidRPr="00186707" w:rsidRDefault="00AB1345" w:rsidP="00E56A47">
      <w:pPr>
        <w:pStyle w:val="B3"/>
        <w:ind w:leftChars="785" w:left="1854"/>
        <w:rPr>
          <w:strike/>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54F2D4C0" w14:textId="77777777" w:rsidR="00AB1345" w:rsidRDefault="00AB1345" w:rsidP="00E56A47">
      <w:pPr>
        <w:pStyle w:val="CommentText"/>
        <w:ind w:leftChars="695" w:left="1390"/>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2D8A158" w14:textId="77777777" w:rsidR="00AB1345" w:rsidRDefault="00AB1345" w:rsidP="00E56A47">
      <w:pPr>
        <w:pStyle w:val="B4"/>
        <w:ind w:leftChars="270" w:left="540" w:firstLine="0"/>
      </w:pPr>
    </w:p>
    <w:p w14:paraId="4BB26D68" w14:textId="437D4818" w:rsidR="00AB1345" w:rsidRDefault="00AB1345" w:rsidP="00E56A47">
      <w:pPr>
        <w:pStyle w:val="CommentText"/>
        <w:ind w:leftChars="270" w:left="540"/>
      </w:pPr>
      <w:r>
        <w:rPr>
          <w:b/>
        </w:rPr>
        <w:t>[Comments]</w:t>
      </w:r>
      <w:r>
        <w:t>: Huawei: Agree with the proposal.</w:t>
      </w:r>
      <w:r>
        <w:br/>
        <w:t>Rapp2</w:t>
      </w:r>
      <w:r w:rsidRPr="0016160D">
        <w:t>: Changed Class 1 to Class 2</w:t>
      </w:r>
    </w:p>
    <w:p w14:paraId="5641EEED" w14:textId="77777777" w:rsidR="00AB1345" w:rsidRDefault="00AB1345" w:rsidP="00E56A47">
      <w:pPr>
        <w:pStyle w:val="CommentText"/>
        <w:ind w:leftChars="270" w:left="540"/>
      </w:pPr>
    </w:p>
    <w:p w14:paraId="171C10B8" w14:textId="282B7A4C" w:rsidR="00AB1345" w:rsidRPr="005A5254" w:rsidRDefault="00AB1345" w:rsidP="00E56A47">
      <w:pPr>
        <w:pStyle w:val="CommentText"/>
        <w:ind w:leftChars="270" w:left="540"/>
      </w:pPr>
      <w:r w:rsidRPr="002D2293">
        <w:t>Rapp</w:t>
      </w:r>
      <w:r>
        <w:t>3</w:t>
      </w:r>
      <w:r w:rsidRPr="002D2293">
        <w:t>: Proposal implemented in the RRC WI CR</w:t>
      </w:r>
    </w:p>
  </w:comment>
  <w:comment w:id="280" w:author="R2-2004214" w:date="2020-04-15T09:32:00Z" w:initials="H">
    <w:p w14:paraId="00CBA3C6" w14:textId="571BD549" w:rsidR="00AB1345" w:rsidRDefault="00AB1345"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07607">
        <w:rPr>
          <w:highlight w:val="green"/>
        </w:rPr>
        <w:t>H20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R2-2003634 </w:t>
      </w:r>
      <w:r>
        <w:rPr>
          <w:b/>
          <w:color w:val="FF0000"/>
        </w:rPr>
        <w:t>[Proposed Conclusion]</w:t>
      </w:r>
      <w:r>
        <w:rPr>
          <w:color w:val="FF0000"/>
        </w:rPr>
        <w:t>: Agreed</w:t>
      </w:r>
    </w:p>
    <w:p w14:paraId="1F569BE1" w14:textId="77777777" w:rsidR="00AB1345" w:rsidRDefault="00AB1345" w:rsidP="00194AE8">
      <w:pPr>
        <w:pStyle w:val="CommentText"/>
      </w:pPr>
      <w:r>
        <w:rPr>
          <w:b/>
        </w:rPr>
        <w:t>[Description]</w:t>
      </w:r>
      <w:r>
        <w:t>: Bullets 3&gt; and 4&gt; are</w:t>
      </w:r>
      <w:r w:rsidRPr="00D63C27">
        <w:t xml:space="preserve"> not needed if the common search space for other system information is not configured</w:t>
      </w:r>
    </w:p>
    <w:p w14:paraId="58A6BC03" w14:textId="77777777" w:rsidR="00AB1345" w:rsidRDefault="00AB1345" w:rsidP="00194AE8">
      <w:pPr>
        <w:pStyle w:val="CommentText"/>
      </w:pPr>
      <w:r>
        <w:rPr>
          <w:b/>
        </w:rPr>
        <w:t>[Proposed Change]</w:t>
      </w:r>
      <w:r>
        <w:t>: v60dl: remove bullets 3 and 4.</w:t>
      </w:r>
    </w:p>
    <w:p w14:paraId="0F87AA0E" w14:textId="6D47F67E" w:rsidR="00AB1345" w:rsidRDefault="00AB1345" w:rsidP="00194AE8">
      <w:pPr>
        <w:pStyle w:val="CommentText"/>
      </w:pPr>
      <w:r>
        <w:rPr>
          <w:b/>
        </w:rPr>
        <w:t>[Comments]</w:t>
      </w:r>
      <w:r>
        <w:t xml:space="preserve">: </w:t>
      </w:r>
    </w:p>
    <w:p w14:paraId="7CC820E1" w14:textId="24A2412A" w:rsidR="00AB1345" w:rsidRDefault="00AB1345" w:rsidP="00194AE8">
      <w:pPr>
        <w:pStyle w:val="CommentText"/>
      </w:pPr>
    </w:p>
    <w:p w14:paraId="7FAAB19C" w14:textId="5EB88385" w:rsidR="00AB1345" w:rsidRDefault="00AB1345" w:rsidP="00194AE8">
      <w:pPr>
        <w:pStyle w:val="CommentText"/>
      </w:pPr>
      <w:r w:rsidRPr="002D2293">
        <w:t xml:space="preserve">Rapp2: Proposal </w:t>
      </w:r>
      <w:r>
        <w:t xml:space="preserve">already </w:t>
      </w:r>
      <w:r w:rsidRPr="002D2293">
        <w:t>implemented in the RRC WI CR</w:t>
      </w:r>
    </w:p>
    <w:p w14:paraId="6293868B" w14:textId="77777777" w:rsidR="00AB1345" w:rsidRPr="00D63C27" w:rsidRDefault="00AB1345" w:rsidP="00194AE8">
      <w:pPr>
        <w:pStyle w:val="CommentText"/>
      </w:pPr>
    </w:p>
  </w:comment>
  <w:comment w:id="281" w:author="R2-2004214" w:date="2020-04-12T16:56:00Z" w:initials="H">
    <w:p w14:paraId="3A8B287F" w14:textId="56ED390F"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09</w:t>
      </w:r>
      <w:r>
        <w:t xml:space="preserve"> </w:t>
      </w:r>
      <w:r>
        <w:rPr>
          <w:b/>
        </w:rPr>
        <w:t>[Delegate]</w:t>
      </w:r>
      <w:r>
        <w:t>: Ynghao (</w:t>
      </w:r>
      <w:proofErr w:type="gramStart"/>
      <w:r>
        <w:t xml:space="preserve">Huawei)  </w:t>
      </w:r>
      <w:r>
        <w:rPr>
          <w:b/>
        </w:rPr>
        <w:t>[</w:t>
      </w:r>
      <w:proofErr w:type="gramEnd"/>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012B2EB" w14:textId="3DB5EC2A" w:rsidR="00AB1345" w:rsidRPr="005A27FD" w:rsidRDefault="00AB1345">
      <w:pPr>
        <w:pStyle w:val="CommentText"/>
      </w:pPr>
      <w:r>
        <w:rPr>
          <w:b/>
        </w:rPr>
        <w:t>[Description]</w:t>
      </w:r>
      <w:r>
        <w:t xml:space="preserve">: Should be "configured with </w:t>
      </w:r>
      <w:r>
        <w:rPr>
          <w:i/>
        </w:rPr>
        <w:t>searchSpaceOtherSystemInformation</w:t>
      </w:r>
      <w:r>
        <w:t>"</w:t>
      </w:r>
    </w:p>
    <w:p w14:paraId="080DB060" w14:textId="0731D20B" w:rsidR="00AB1345" w:rsidRDefault="00AB1345">
      <w:pPr>
        <w:pStyle w:val="CommentText"/>
      </w:pPr>
      <w:r>
        <w:rPr>
          <w:b/>
        </w:rPr>
        <w:t>[Proposed Change]</w:t>
      </w:r>
      <w:r>
        <w:t>: v39: see description.</w:t>
      </w:r>
    </w:p>
    <w:p w14:paraId="235A7EF9" w14:textId="2E57B1E6" w:rsidR="00AB1345" w:rsidRDefault="00AB1345">
      <w:pPr>
        <w:pStyle w:val="CommentText"/>
      </w:pPr>
      <w:r>
        <w:rPr>
          <w:b/>
        </w:rPr>
        <w:t>[Comments]</w:t>
      </w:r>
      <w:r>
        <w:t xml:space="preserve">: (Ericsson - Tony) Since this is a class 3 issue, I am planning to summurize/add this RIL in the feature summary in </w:t>
      </w:r>
      <w:r w:rsidRPr="00A449D9">
        <w:t>R2-2003203</w:t>
      </w:r>
      <w:r>
        <w:t>.</w:t>
      </w:r>
    </w:p>
    <w:p w14:paraId="75508E95" w14:textId="2E7AD5A7" w:rsidR="00AB1345" w:rsidRDefault="00AB1345">
      <w:pPr>
        <w:pStyle w:val="CommentText"/>
      </w:pPr>
    </w:p>
    <w:p w14:paraId="39633452" w14:textId="2B1E5548" w:rsidR="00AB1345" w:rsidRDefault="00AB1345">
      <w:pPr>
        <w:pStyle w:val="CommentText"/>
      </w:pPr>
      <w:r w:rsidRPr="002D2293">
        <w:t>Rapp2: Proposal implemented in the RRC WI CR</w:t>
      </w:r>
      <w:r>
        <w:t xml:space="preserve"> (based on H207) </w:t>
      </w:r>
    </w:p>
    <w:p w14:paraId="410B3AA0" w14:textId="399EFCF1" w:rsidR="00AB1345" w:rsidRPr="005A27FD" w:rsidRDefault="00AB1345">
      <w:pPr>
        <w:pStyle w:val="CommentText"/>
      </w:pPr>
    </w:p>
  </w:comment>
  <w:comment w:id="286" w:author="R2-2004214" w:date="2020-04-12T17:12:00Z" w:initials="H">
    <w:p w14:paraId="7D07BAC6" w14:textId="185E7606"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1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1AB7AA2B" w14:textId="7DB45EF1" w:rsidR="00AB1345" w:rsidRDefault="00AB1345">
      <w:pPr>
        <w:pStyle w:val="CommentText"/>
      </w:pPr>
      <w:r>
        <w:rPr>
          <w:b/>
        </w:rPr>
        <w:t>[Description]</w:t>
      </w:r>
      <w:r>
        <w:t>: This is already covered in 5.2.2.4.2.</w:t>
      </w:r>
    </w:p>
    <w:p w14:paraId="50019511" w14:textId="0BAB3479" w:rsidR="00AB1345" w:rsidRDefault="00AB1345">
      <w:pPr>
        <w:pStyle w:val="CommentText"/>
      </w:pPr>
      <w:r>
        <w:rPr>
          <w:b/>
        </w:rPr>
        <w:t>[Proposed Change]</w:t>
      </w:r>
      <w:r>
        <w:t>: v39: Remove this bullet (and the 2&gt; bullet above which only applies to this bullet).</w:t>
      </w:r>
    </w:p>
    <w:p w14:paraId="708B08C9" w14:textId="4AFA8903" w:rsidR="00AB1345" w:rsidRDefault="00AB1345">
      <w:pPr>
        <w:pStyle w:val="CommentText"/>
      </w:pPr>
      <w:r>
        <w:rPr>
          <w:b/>
        </w:rPr>
        <w:t>[Comments]</w:t>
      </w:r>
      <w:r>
        <w:t xml:space="preserve">: (Ericsson - Tony) Since this is a class 3 issue, I am planning to summurize/add this RIL in the feature summary in </w:t>
      </w:r>
      <w:r w:rsidRPr="00A449D9">
        <w:t>R2-2003203</w:t>
      </w:r>
      <w:r>
        <w:t>.</w:t>
      </w:r>
    </w:p>
    <w:p w14:paraId="08671288" w14:textId="753EA818" w:rsidR="00AB1345" w:rsidRDefault="00AB1345">
      <w:pPr>
        <w:pStyle w:val="CommentText"/>
      </w:pPr>
    </w:p>
    <w:p w14:paraId="7FC3A5DD" w14:textId="2322619B" w:rsidR="00AB1345" w:rsidRDefault="00AB1345">
      <w:pPr>
        <w:pStyle w:val="CommentText"/>
      </w:pPr>
      <w:r w:rsidRPr="002D2293">
        <w:t xml:space="preserve">Rapp2: </w:t>
      </w:r>
      <w:r>
        <w:t>The change was already implemented in</w:t>
      </w:r>
      <w:r w:rsidRPr="002D2293">
        <w:t xml:space="preserve"> RRC CR</w:t>
      </w:r>
    </w:p>
    <w:p w14:paraId="403A95E6" w14:textId="621C3E33" w:rsidR="00AB1345" w:rsidRPr="00E01B73" w:rsidRDefault="00AB1345">
      <w:pPr>
        <w:pStyle w:val="CommentText"/>
      </w:pPr>
    </w:p>
  </w:comment>
  <w:comment w:id="289" w:author="" w:date="2020-03-31T13:09:00Z" w:initials="E">
    <w:p w14:paraId="5EA0C20B" w14:textId="5C7FC06D" w:rsidR="00AB1345" w:rsidRDefault="00AB1345" w:rsidP="00E56A47">
      <w:pPr>
        <w:pStyle w:val="CommentText"/>
      </w:pPr>
      <w:r>
        <w:rPr>
          <w:rStyle w:val="CommentReference"/>
        </w:rPr>
        <w:annotationRef/>
      </w:r>
      <w:r>
        <w:rPr>
          <w:b/>
        </w:rPr>
        <w:t>[RIL]</w:t>
      </w:r>
      <w:r>
        <w:t xml:space="preserve">: </w:t>
      </w:r>
      <w:r w:rsidRPr="00C07607">
        <w:rPr>
          <w:highlight w:val="green"/>
        </w:rPr>
        <w:t>E034</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58410A2B" w14:textId="77777777" w:rsidR="00AB1345" w:rsidRDefault="00AB1345" w:rsidP="00E56A47">
      <w:pPr>
        <w:pStyle w:val="CommentText"/>
        <w:ind w:leftChars="360" w:left="720"/>
      </w:pPr>
      <w:r>
        <w:rPr>
          <w:b/>
        </w:rPr>
        <w:t>[Description]</w:t>
      </w:r>
      <w:r>
        <w:t xml:space="preserve">: </w:t>
      </w:r>
    </w:p>
    <w:p w14:paraId="522FFC38" w14:textId="77777777" w:rsidR="00AB1345" w:rsidRDefault="00AB1345" w:rsidP="00E56A47">
      <w:pPr>
        <w:pStyle w:val="CommentText"/>
        <w:ind w:leftChars="360" w:left="720"/>
      </w:pPr>
      <w:r>
        <w:t>The following check is already performed in the bullet 1&gt; above</w:t>
      </w:r>
    </w:p>
    <w:p w14:paraId="15EBE011" w14:textId="77777777" w:rsidR="00AB1345" w:rsidRDefault="00AB1345" w:rsidP="00E56A47">
      <w:pPr>
        <w:pStyle w:val="CommentText"/>
        <w:ind w:leftChars="360" w:left="720"/>
      </w:pPr>
      <w:r>
        <w:t>3</w:t>
      </w:r>
      <w:r w:rsidRPr="002A5350">
        <w:t>&gt; if the UE has an active BWP with common search space configured</w:t>
      </w:r>
    </w:p>
    <w:p w14:paraId="14FF98FC" w14:textId="77777777" w:rsidR="00AB1345" w:rsidRDefault="00AB1345" w:rsidP="00E56A47">
      <w:pPr>
        <w:pStyle w:val="CommentText"/>
        <w:ind w:leftChars="360" w:left="720"/>
      </w:pPr>
      <w:r>
        <w:t>There is no need to have it again.</w:t>
      </w:r>
    </w:p>
    <w:p w14:paraId="2C9CC6DA" w14:textId="77777777" w:rsidR="00AB1345" w:rsidRDefault="00AB1345" w:rsidP="00E56A47">
      <w:pPr>
        <w:pStyle w:val="CommentText"/>
        <w:ind w:leftChars="360" w:left="720"/>
      </w:pPr>
      <w:r>
        <w:rPr>
          <w:b/>
        </w:rPr>
        <w:t>[Proposed Change]</w:t>
      </w:r>
      <w:r>
        <w:t>: We propose to change the procedural text as follow:</w:t>
      </w:r>
    </w:p>
    <w:p w14:paraId="158561BB" w14:textId="77777777" w:rsidR="00AB1345" w:rsidRPr="00AD6990" w:rsidRDefault="00AB1345" w:rsidP="00E56A47">
      <w:pPr>
        <w:pStyle w:val="B1"/>
        <w:ind w:leftChars="502" w:left="1288"/>
      </w:pPr>
      <w:r>
        <w:t xml:space="preserve">1&gt; </w:t>
      </w:r>
      <w:r w:rsidRPr="00AD6990">
        <w:t xml:space="preserve">else if the UE is in RRC_CONNECTED with an active BWP </w:t>
      </w:r>
      <w:r>
        <w:t xml:space="preserve">configured with </w:t>
      </w:r>
      <w:r w:rsidRPr="00AD6990">
        <w:t xml:space="preserve">common search space and the UE has not stored a valid version of a SIB, in accordance with sub-clause 5.2.2.2.1, of one or several required SIB(s), in accordance with sub-clause 5.2.2.1: </w:t>
      </w:r>
    </w:p>
    <w:p w14:paraId="3902EFD1" w14:textId="77777777" w:rsidR="00AB1345" w:rsidRPr="00AD6990" w:rsidRDefault="00AB1345" w:rsidP="00E56A47">
      <w:pPr>
        <w:pStyle w:val="B2"/>
        <w:ind w:leftChars="643" w:left="1570"/>
      </w:pPr>
      <w:r w:rsidRPr="00080CEE">
        <w:t>2&gt; for the SI</w:t>
      </w:r>
      <w:r w:rsidRPr="00AD6990">
        <w:t xml:space="preserve">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Broadcasting</w:t>
      </w:r>
      <w:r w:rsidRPr="00AD6990">
        <w:t>:</w:t>
      </w:r>
    </w:p>
    <w:p w14:paraId="40B6F733" w14:textId="77777777" w:rsidR="00AB1345" w:rsidRPr="00AD6990" w:rsidRDefault="00AB1345" w:rsidP="00E56A47">
      <w:pPr>
        <w:pStyle w:val="B3"/>
        <w:ind w:leftChars="785" w:left="1854"/>
      </w:pPr>
      <w:r>
        <w:t xml:space="preserve">3&gt; </w:t>
      </w:r>
      <w:r w:rsidRPr="00AD6990">
        <w:t>acquire the SI message(s) as defined in sub-clause 5.2.2.3.2;</w:t>
      </w:r>
    </w:p>
    <w:p w14:paraId="463623F0" w14:textId="77777777" w:rsidR="00AB1345" w:rsidRPr="00AD6990" w:rsidRDefault="00AB1345" w:rsidP="00E56A47">
      <w:pPr>
        <w:pStyle w:val="B2"/>
        <w:ind w:leftChars="643" w:left="1570"/>
      </w:pPr>
      <w:r>
        <w:t xml:space="preserve">2&gt; </w:t>
      </w:r>
      <w:r w:rsidRPr="00AD6990">
        <w:t xml:space="preserve">for the SI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notBroadcasting</w:t>
      </w:r>
      <w:r w:rsidRPr="00AD6990">
        <w:t>:</w:t>
      </w:r>
    </w:p>
    <w:p w14:paraId="260D81CF" w14:textId="77777777" w:rsidR="00AB1345" w:rsidRDefault="00AB1345" w:rsidP="00E56A47">
      <w:pPr>
        <w:pStyle w:val="B3"/>
        <w:ind w:leftChars="785" w:left="185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6F39B0F2" w14:textId="77777777" w:rsidR="00AB1345" w:rsidRDefault="00AB1345" w:rsidP="00E56A47">
      <w:pPr>
        <w:pStyle w:val="B4"/>
        <w:ind w:leftChars="927" w:left="2138"/>
        <w:rPr>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13463073" w14:textId="77777777" w:rsidR="00AB1345" w:rsidRDefault="00AB1345" w:rsidP="00E56A47">
      <w:pPr>
        <w:pStyle w:val="B4"/>
        <w:ind w:leftChars="786" w:left="1856"/>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6BD5B10" w14:textId="2611EF63" w:rsidR="00AB1345" w:rsidRDefault="00AB1345" w:rsidP="00E56A47">
      <w:pPr>
        <w:pStyle w:val="CommentText"/>
        <w:ind w:leftChars="360" w:left="720"/>
      </w:pPr>
      <w:r>
        <w:rPr>
          <w:b/>
        </w:rPr>
        <w:t>[Comments]</w:t>
      </w:r>
      <w:r>
        <w:t xml:space="preserve">: </w:t>
      </w:r>
      <w:r w:rsidRPr="00F57849">
        <w:t>Rapp2: Changed Class 1 to Class 2</w:t>
      </w:r>
    </w:p>
    <w:p w14:paraId="191975EB" w14:textId="00CD80C2" w:rsidR="00AB1345" w:rsidRDefault="00AB1345" w:rsidP="00E56A47">
      <w:pPr>
        <w:pStyle w:val="CommentText"/>
        <w:ind w:leftChars="360" w:left="720"/>
      </w:pPr>
    </w:p>
    <w:p w14:paraId="66D1316B" w14:textId="262F90D3" w:rsidR="00AB1345" w:rsidRDefault="00AB1345" w:rsidP="00E56A47">
      <w:pPr>
        <w:pStyle w:val="CommentText"/>
        <w:ind w:leftChars="360" w:left="720"/>
      </w:pPr>
      <w:r>
        <w:t>Rapp3: Proposal implemented in the RRC WI CR.</w:t>
      </w:r>
    </w:p>
    <w:p w14:paraId="295B1987" w14:textId="77777777" w:rsidR="00AB1345" w:rsidRPr="00186707" w:rsidRDefault="00AB1345" w:rsidP="00E56A47">
      <w:pPr>
        <w:pStyle w:val="CommentText"/>
        <w:ind w:leftChars="360" w:left="720"/>
      </w:pPr>
    </w:p>
  </w:comment>
  <w:comment w:id="311" w:author="R2-2004214" w:date="2020-05-15T15:57:00Z" w:initials="HW">
    <w:p w14:paraId="37C6B26E" w14:textId="300F5D43" w:rsidR="00AB1345" w:rsidRDefault="00AB134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420 </w:t>
      </w:r>
      <w:r>
        <w:rPr>
          <w:b/>
        </w:rPr>
        <w:t>[Delegate]</w:t>
      </w:r>
      <w:r>
        <w:t xml:space="preserve">: </w:t>
      </w:r>
      <w:r w:rsidRPr="0028009E">
        <w:t>Hua</w:t>
      </w:r>
      <w:r>
        <w:t xml:space="preserve">wei (Lili) </w:t>
      </w:r>
      <w:r>
        <w:rPr>
          <w:b/>
        </w:rPr>
        <w:t>[WI]</w:t>
      </w:r>
      <w:r>
        <w:t xml:space="preserve">: NPN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255A5459" w14:textId="738DFAC5" w:rsidR="00AB1345" w:rsidRDefault="00AB1345" w:rsidP="0028009E">
      <w:pPr>
        <w:pStyle w:val="CommentText"/>
      </w:pPr>
      <w:r>
        <w:rPr>
          <w:b/>
        </w:rPr>
        <w:t>[Description]</w:t>
      </w:r>
      <w:r>
        <w:t>: 1) The current text is inconsistent with 38.304 because the agreements on the IFR bit from NR-U and NPN are not embodied in the 38.331 text.</w:t>
      </w:r>
    </w:p>
    <w:p w14:paraId="394221DE" w14:textId="15629E38" w:rsidR="00AB1345" w:rsidRDefault="00AB1345" w:rsidP="0028009E">
      <w:pPr>
        <w:pStyle w:val="CommentText"/>
      </w:pPr>
      <w:r>
        <w:t>2) "as the barred cell" is redundant and misleading.</w:t>
      </w:r>
    </w:p>
    <w:p w14:paraId="07D65D09" w14:textId="07B27131" w:rsidR="00AB1345" w:rsidRDefault="00AB1345" w:rsidP="00951310">
      <w:pPr>
        <w:pStyle w:val="CommentText"/>
      </w:pPr>
      <w:r>
        <w:rPr>
          <w:b/>
        </w:rPr>
        <w:t>[Proposed Change]</w:t>
      </w:r>
      <w:r>
        <w:t>:</w:t>
      </w:r>
    </w:p>
    <w:p w14:paraId="4770653B" w14:textId="77777777" w:rsidR="00AB1345" w:rsidRPr="00F537EB" w:rsidRDefault="00AB1345" w:rsidP="00951310">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Pr>
          <w:i/>
        </w:rPr>
        <w:t xml:space="preserve"> </w:t>
      </w:r>
      <w:r w:rsidRPr="004456F7">
        <w:rPr>
          <w:color w:val="FF0000"/>
        </w:rPr>
        <w:t>and the cell operates in licensed spectrum or if this cell belongs to a PLMN which is indicated as being equivalent to the registered PLMN or if this cell belongs to the registered SNPN of the UE</w:t>
      </w:r>
      <w:r w:rsidRPr="00F537EB">
        <w:t>:</w:t>
      </w:r>
      <w:r>
        <w:rPr>
          <w:rStyle w:val="CommentReference"/>
          <w:rFonts w:eastAsia="SimSun"/>
          <w:lang w:eastAsia="en-US"/>
        </w:rPr>
        <w:annotationRef/>
      </w:r>
    </w:p>
    <w:p w14:paraId="3DE86951" w14:textId="77777777" w:rsidR="00AB1345" w:rsidRPr="00F537EB" w:rsidRDefault="00AB1345"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not allowed, as specified in TS 38.304 [20].</w:t>
      </w:r>
    </w:p>
    <w:p w14:paraId="181D1CF3" w14:textId="77777777" w:rsidR="00AB1345" w:rsidRPr="00F537EB" w:rsidRDefault="00AB1345" w:rsidP="00951310">
      <w:pPr>
        <w:pStyle w:val="B3"/>
      </w:pPr>
      <w:r w:rsidRPr="00F537EB">
        <w:t>3&gt;</w:t>
      </w:r>
      <w:r w:rsidRPr="00F537EB">
        <w:tab/>
        <w:t>else:</w:t>
      </w:r>
    </w:p>
    <w:p w14:paraId="2FEC458F" w14:textId="77777777" w:rsidR="00AB1345" w:rsidRPr="00F537EB" w:rsidRDefault="00AB1345"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allowed, as specified in TS 38.304 [20].</w:t>
      </w:r>
    </w:p>
    <w:p w14:paraId="08367A22" w14:textId="3D33A36B" w:rsidR="00AB1345" w:rsidRDefault="00AB1345" w:rsidP="0028009E">
      <w:pPr>
        <w:pStyle w:val="CommentText"/>
      </w:pPr>
    </w:p>
    <w:p w14:paraId="23D7AAD6" w14:textId="1210C4F8" w:rsidR="00AB1345" w:rsidRDefault="00AB1345">
      <w:pPr>
        <w:pStyle w:val="CommentText"/>
      </w:pPr>
      <w:r>
        <w:rPr>
          <w:b/>
        </w:rPr>
        <w:t>[Comments]</w:t>
      </w:r>
      <w:r>
        <w:t>: Rapp3: Tend to agree, although this is old legacy text. “as the barred cell” could have been omitted also in legacy/origninal use cases.</w:t>
      </w:r>
    </w:p>
    <w:p w14:paraId="2374E43D" w14:textId="769D8233" w:rsidR="00AB1345" w:rsidRDefault="00AB1345">
      <w:pPr>
        <w:pStyle w:val="CommentText"/>
      </w:pPr>
      <w:r w:rsidRPr="00B474D0">
        <w:t>Huawei (Lili):</w:t>
      </w:r>
      <w:r>
        <w:t xml:space="preserve"> </w:t>
      </w:r>
      <w:r w:rsidRPr="00854444">
        <w:t xml:space="preserve">After some more thinking, we think “as the barred cell” should be kept because this “as” corresponds to “the same” instead of “consider”. </w:t>
      </w:r>
      <w:proofErr w:type="gramStart"/>
      <w:r w:rsidRPr="00854444">
        <w:t>That being said, the</w:t>
      </w:r>
      <w:proofErr w:type="gramEnd"/>
      <w:r w:rsidRPr="00854444">
        <w:t xml:space="preserve"> first change reflecting agreements from NRU and NPN can be agreed. Sorry for the inconvenience.</w:t>
      </w:r>
    </w:p>
    <w:p w14:paraId="23D296FF" w14:textId="47690AFF" w:rsidR="00AB1345" w:rsidRPr="0028009E" w:rsidRDefault="00AB1345">
      <w:pPr>
        <w:pStyle w:val="CommentText"/>
      </w:pPr>
    </w:p>
  </w:comment>
  <w:comment w:id="319" w:author="" w:date="2020-04-13T15:48:00Z" w:initials="Z">
    <w:p w14:paraId="6C1ADB85" w14:textId="7E124713" w:rsidR="00AB1345" w:rsidRDefault="00AB1345" w:rsidP="00317241">
      <w:pPr>
        <w:pStyle w:val="CommentText"/>
      </w:pPr>
      <w:r>
        <w:rPr>
          <w:rStyle w:val="CommentReference"/>
        </w:rPr>
        <w:annotationRef/>
      </w:r>
      <w:r>
        <w:rPr>
          <w:b/>
        </w:rPr>
        <w:t>[RIL]</w:t>
      </w:r>
      <w:r>
        <w:t xml:space="preserve">: </w:t>
      </w:r>
      <w:r w:rsidRPr="00196C12">
        <w:rPr>
          <w:highlight w:val="green"/>
        </w:rPr>
        <w:t>Z101</w:t>
      </w:r>
      <w:r>
        <w:t xml:space="preserve"> </w:t>
      </w:r>
      <w:r>
        <w:rPr>
          <w:b/>
        </w:rPr>
        <w:t>[Delegate]</w:t>
      </w:r>
      <w:r>
        <w:t>: Z(</w:t>
      </w:r>
      <w:proofErr w:type="gramStart"/>
      <w:r>
        <w:t xml:space="preserve">GY)  </w:t>
      </w:r>
      <w:r>
        <w:rPr>
          <w:b/>
        </w:rPr>
        <w:t>[</w:t>
      </w:r>
      <w:proofErr w:type="gramEnd"/>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647F04" w14:textId="77777777" w:rsidR="00AB1345" w:rsidRDefault="00AB1345" w:rsidP="00317241">
      <w:pPr>
        <w:pStyle w:val="CommentText"/>
      </w:pPr>
      <w:r>
        <w:rPr>
          <w:b/>
        </w:rPr>
        <w:t>[Description]</w:t>
      </w:r>
      <w:r>
        <w:t xml:space="preserve">: Since the upper layer will provide either a selected NPN or a selected PLMN to AS layer, there is no need for UE to differentiate between </w:t>
      </w:r>
      <w:proofErr w:type="gramStart"/>
      <w:r>
        <w:t>a</w:t>
      </w:r>
      <w:proofErr w:type="gramEnd"/>
      <w:r>
        <w:t xml:space="preserve"> NPN-only cell and a non NPN-only cell in this case.</w:t>
      </w:r>
    </w:p>
    <w:p w14:paraId="7369A679" w14:textId="77777777" w:rsidR="00AB1345" w:rsidRDefault="00AB1345" w:rsidP="00317241">
      <w:pPr>
        <w:pStyle w:val="CommentText"/>
      </w:pPr>
      <w:r>
        <w:rPr>
          <w:b/>
        </w:rPr>
        <w:t>[Proposed Change]</w:t>
      </w:r>
      <w:r>
        <w:t>: The following changes in the procedural text are proposed for simplicity:</w:t>
      </w:r>
    </w:p>
    <w:p w14:paraId="372470FC" w14:textId="77777777" w:rsidR="00AB1345" w:rsidRPr="003B17B0" w:rsidRDefault="00AB1345" w:rsidP="00317241">
      <w:pPr>
        <w:rPr>
          <w:rFonts w:eastAsia="MS Mincho"/>
          <w:lang w:val="en-US"/>
        </w:rPr>
      </w:pPr>
      <w:r w:rsidRPr="003B17B0">
        <w:rPr>
          <w:lang w:val="en-US"/>
        </w:rPr>
        <w:t xml:space="preserve">Upon receiving the </w:t>
      </w:r>
      <w:r w:rsidRPr="003B17B0">
        <w:rPr>
          <w:i/>
          <w:lang w:val="en-US"/>
        </w:rPr>
        <w:t>SIB1</w:t>
      </w:r>
      <w:r w:rsidRPr="003B17B0">
        <w:rPr>
          <w:lang w:val="en-US"/>
        </w:rPr>
        <w:t xml:space="preserve"> the UE shall:</w:t>
      </w:r>
    </w:p>
    <w:p w14:paraId="0C0F454C" w14:textId="77777777" w:rsidR="00AB1345" w:rsidRPr="003B17B0" w:rsidRDefault="00AB1345" w:rsidP="00317241">
      <w:pPr>
        <w:ind w:left="568" w:hanging="284"/>
        <w:rPr>
          <w:lang w:val="en-US"/>
        </w:rPr>
      </w:pPr>
      <w:r w:rsidRPr="003B17B0">
        <w:rPr>
          <w:lang w:val="en-US"/>
        </w:rPr>
        <w:t>1&gt;</w:t>
      </w:r>
      <w:r w:rsidRPr="003B17B0">
        <w:rPr>
          <w:lang w:val="en-US"/>
        </w:rPr>
        <w:tab/>
        <w:t xml:space="preserve">store the acquired </w:t>
      </w:r>
      <w:r w:rsidRPr="003B17B0">
        <w:rPr>
          <w:i/>
          <w:lang w:val="en-US"/>
        </w:rPr>
        <w:t>SIB1</w:t>
      </w:r>
      <w:r w:rsidRPr="003B17B0">
        <w:rPr>
          <w:lang w:val="en-US"/>
        </w:rPr>
        <w:t>;</w:t>
      </w:r>
    </w:p>
    <w:p w14:paraId="40E22E9B" w14:textId="77777777" w:rsidR="00AB1345" w:rsidRPr="003B17B0" w:rsidRDefault="00AB1345" w:rsidP="00317241">
      <w:pPr>
        <w:ind w:left="568" w:hanging="284"/>
        <w:rPr>
          <w:lang w:val="en-US"/>
        </w:rPr>
      </w:pPr>
      <w:r w:rsidRPr="003B17B0">
        <w:rPr>
          <w:lang w:val="en-US"/>
        </w:rPr>
        <w:t>1&gt;</w:t>
      </w:r>
      <w:r w:rsidRPr="003B17B0">
        <w:rPr>
          <w:lang w:val="en-US"/>
        </w:rPr>
        <w:tab/>
        <w:t xml:space="preserve">if </w:t>
      </w:r>
      <w:r w:rsidRPr="003B17B0">
        <w:rPr>
          <w:strike/>
          <w:color w:val="FF0000"/>
          <w:lang w:val="en-US"/>
        </w:rPr>
        <w:t>the cell is not an NPN-only cell and</w:t>
      </w:r>
      <w:r w:rsidRPr="003B17B0">
        <w:rPr>
          <w:color w:val="FF0000"/>
          <w:lang w:val="en-US"/>
        </w:rPr>
        <w:t xml:space="preserve"> </w:t>
      </w:r>
      <w:r w:rsidRPr="003B17B0">
        <w:rPr>
          <w:lang w:val="en-US"/>
        </w:rPr>
        <w:t xml:space="preserve">the </w:t>
      </w:r>
      <w:r w:rsidRPr="003B17B0">
        <w:rPr>
          <w:i/>
          <w:lang w:val="en-US"/>
        </w:rPr>
        <w:t>cellAccessRelatedInfo</w:t>
      </w:r>
      <w:r w:rsidRPr="003B17B0">
        <w:rPr>
          <w:lang w:val="en-US"/>
        </w:rPr>
        <w:t xml:space="preserve"> contains an entry with the </w:t>
      </w:r>
      <w:r w:rsidRPr="003B17B0">
        <w:rPr>
          <w:i/>
          <w:lang w:val="en-US"/>
        </w:rPr>
        <w:t>PLMN-Identity</w:t>
      </w:r>
      <w:r w:rsidRPr="003B17B0">
        <w:rPr>
          <w:lang w:val="en-US"/>
        </w:rPr>
        <w:t xml:space="preserve"> of the selected PLMN:</w:t>
      </w:r>
    </w:p>
    <w:p w14:paraId="4022BA6A" w14:textId="77777777" w:rsidR="00AB1345" w:rsidRPr="003B17B0" w:rsidRDefault="00AB1345"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plm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PLMN-IdentityInfo</w:t>
      </w:r>
      <w:r w:rsidRPr="003B17B0">
        <w:rPr>
          <w:lang w:val="en-US"/>
        </w:rPr>
        <w:t xml:space="preserve"> containing the selected PLMN;</w:t>
      </w:r>
    </w:p>
    <w:p w14:paraId="0F5640A3" w14:textId="77777777" w:rsidR="00AB1345" w:rsidRPr="003B17B0" w:rsidRDefault="00AB1345" w:rsidP="00317241">
      <w:pPr>
        <w:ind w:left="568" w:hanging="284"/>
        <w:rPr>
          <w:lang w:val="en-US"/>
        </w:rPr>
      </w:pPr>
      <w:r w:rsidRPr="003B17B0">
        <w:rPr>
          <w:lang w:val="en-US"/>
        </w:rPr>
        <w:t>1&gt;</w:t>
      </w:r>
      <w:r w:rsidRPr="003B17B0">
        <w:rPr>
          <w:lang w:val="en-US"/>
        </w:rPr>
        <w:tab/>
      </w:r>
      <w:r w:rsidRPr="003B17B0">
        <w:rPr>
          <w:color w:val="FF0000"/>
          <w:u w:val="single"/>
          <w:lang w:val="en-US"/>
        </w:rPr>
        <w:t>else</w:t>
      </w:r>
      <w:r w:rsidRPr="003B17B0">
        <w:rPr>
          <w:color w:val="FF0000"/>
          <w:lang w:val="en-US"/>
        </w:rPr>
        <w:t xml:space="preserve"> </w:t>
      </w:r>
      <w:r w:rsidRPr="003B17B0">
        <w:rPr>
          <w:lang w:val="en-US"/>
        </w:rPr>
        <w:t xml:space="preserve">if the </w:t>
      </w:r>
      <w:r w:rsidRPr="003B17B0">
        <w:rPr>
          <w:i/>
          <w:lang w:val="en-US"/>
        </w:rPr>
        <w:t>cellAccessRelatedInfo</w:t>
      </w:r>
      <w:r w:rsidRPr="003B17B0">
        <w:rPr>
          <w:lang w:val="en-US"/>
        </w:rPr>
        <w:t xml:space="preserve"> contains an entry with the </w:t>
      </w:r>
      <w:r w:rsidRPr="003B17B0">
        <w:rPr>
          <w:i/>
          <w:lang w:val="en-US"/>
        </w:rPr>
        <w:t>NPN-Identity</w:t>
      </w:r>
      <w:r w:rsidRPr="003B17B0">
        <w:rPr>
          <w:lang w:val="en-US"/>
        </w:rPr>
        <w:t xml:space="preserve"> of the selected NPN:</w:t>
      </w:r>
    </w:p>
    <w:p w14:paraId="7AFA75AB" w14:textId="77777777" w:rsidR="00AB1345" w:rsidRPr="003B17B0" w:rsidRDefault="00AB1345"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np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NPN-IdentityInfo</w:t>
      </w:r>
      <w:r w:rsidRPr="003B17B0">
        <w:rPr>
          <w:lang w:val="en-US"/>
        </w:rPr>
        <w:t xml:space="preserve"> containing the selected NPN;</w:t>
      </w:r>
    </w:p>
    <w:p w14:paraId="758113C2" w14:textId="77777777" w:rsidR="00AB1345" w:rsidRDefault="00AB1345" w:rsidP="00317241">
      <w:pPr>
        <w:pStyle w:val="CommentText"/>
      </w:pPr>
    </w:p>
    <w:p w14:paraId="24C6176B" w14:textId="125F8AB7" w:rsidR="00AB1345" w:rsidRDefault="00AB1345" w:rsidP="00F57849">
      <w:pPr>
        <w:pStyle w:val="CommentText"/>
      </w:pPr>
      <w:r>
        <w:rPr>
          <w:b/>
        </w:rPr>
        <w:t>[Comments]</w:t>
      </w:r>
      <w:r>
        <w:t>: Rapp2: [AT109bis-e][071], R2-2004278</w:t>
      </w:r>
    </w:p>
    <w:p w14:paraId="73DFF661" w14:textId="727AED34" w:rsidR="00AB1345" w:rsidRDefault="00AB1345" w:rsidP="00F57849">
      <w:pPr>
        <w:pStyle w:val="CommentText"/>
      </w:pPr>
      <w:r>
        <w:t>(Z101, Z102): Continue discussion on both issues as part of the email discussion on PRN remaining open issues.</w:t>
      </w:r>
    </w:p>
    <w:p w14:paraId="70EAC897" w14:textId="74E36EFA" w:rsidR="00AB1345" w:rsidRDefault="00AB1345" w:rsidP="00F57849">
      <w:pPr>
        <w:pStyle w:val="CommentText"/>
      </w:pPr>
      <w:r>
        <w:t>Rapp s: Changed as propposed</w:t>
      </w:r>
    </w:p>
    <w:p w14:paraId="71FBDFA5" w14:textId="77777777" w:rsidR="00AB1345" w:rsidRPr="0071630B" w:rsidRDefault="00AB1345" w:rsidP="00317241">
      <w:pPr>
        <w:pStyle w:val="CommentText"/>
      </w:pPr>
    </w:p>
  </w:comment>
  <w:comment w:id="320" w:author="" w:date="2020-04-13T15:52:00Z" w:initials="Z">
    <w:p w14:paraId="034C2C25" w14:textId="30FBAFF0" w:rsidR="00AB1345" w:rsidRDefault="00AB1345" w:rsidP="00317241">
      <w:pPr>
        <w:pStyle w:val="CommentText"/>
      </w:pPr>
      <w:r>
        <w:rPr>
          <w:rStyle w:val="CommentReference"/>
        </w:rPr>
        <w:annotationRef/>
      </w:r>
      <w:r>
        <w:rPr>
          <w:b/>
        </w:rPr>
        <w:t>[RIL]</w:t>
      </w:r>
      <w:r>
        <w:t xml:space="preserve">: Z102 </w:t>
      </w:r>
      <w:r>
        <w:rPr>
          <w:b/>
        </w:rPr>
        <w:t>[Delegate]</w:t>
      </w:r>
      <w:r>
        <w:t>: Z(</w:t>
      </w:r>
      <w:proofErr w:type="gramStart"/>
      <w:r>
        <w:t xml:space="preserve">GY)  </w:t>
      </w:r>
      <w:r>
        <w:rPr>
          <w:b/>
        </w:rPr>
        <w:t>[</w:t>
      </w:r>
      <w:proofErr w:type="gramEnd"/>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C4642DD" w14:textId="77777777" w:rsidR="00AB1345" w:rsidRDefault="00AB1345" w:rsidP="00317241">
      <w:pPr>
        <w:pStyle w:val="CommentText"/>
      </w:pPr>
      <w:r>
        <w:rPr>
          <w:b/>
        </w:rPr>
        <w:t>[Description]</w:t>
      </w:r>
      <w:r>
        <w:t xml:space="preserve">: There has been clear definition for selected PLMN in TS38.304 (see below) but there is no definition for selected NPN, we suggest </w:t>
      </w:r>
      <w:proofErr w:type="gramStart"/>
      <w:r>
        <w:t>to add</w:t>
      </w:r>
      <w:proofErr w:type="gramEnd"/>
      <w:r>
        <w:t xml:space="preserve"> one.</w:t>
      </w:r>
    </w:p>
    <w:p w14:paraId="4E7FCD56" w14:textId="77777777" w:rsidR="00AB1345" w:rsidRDefault="00AB1345" w:rsidP="00317241">
      <w:pPr>
        <w:pStyle w:val="CommentText"/>
      </w:pPr>
      <w:r w:rsidRPr="001365C7">
        <w:t>Selected PLMN: This is the PLMN that has been selected by the NAS, either manually or automatically.</w:t>
      </w:r>
    </w:p>
    <w:p w14:paraId="17F53DCD" w14:textId="77777777" w:rsidR="00AB1345" w:rsidRDefault="00AB1345" w:rsidP="00317241">
      <w:pPr>
        <w:pStyle w:val="CommentText"/>
      </w:pPr>
      <w:r>
        <w:rPr>
          <w:b/>
        </w:rPr>
        <w:t>[Proposed Change]</w:t>
      </w:r>
      <w:r>
        <w:t>: Add definition for selected NPN as follows:</w:t>
      </w:r>
    </w:p>
    <w:p w14:paraId="3650A7FB" w14:textId="77777777" w:rsidR="00AB1345" w:rsidRPr="0071630B" w:rsidRDefault="00AB1345" w:rsidP="00317241">
      <w:pPr>
        <w:pStyle w:val="CommentText"/>
        <w:rPr>
          <w:rFonts w:eastAsia="Times New Roman"/>
          <w:lang w:eastAsia="ja-JP"/>
        </w:rPr>
      </w:pPr>
      <w:r>
        <w:rPr>
          <w:rFonts w:eastAsia="Times New Roman"/>
          <w:lang w:eastAsia="ja-JP"/>
        </w:rPr>
        <w:t>S</w:t>
      </w:r>
      <w:r w:rsidRPr="001365C7">
        <w:rPr>
          <w:rFonts w:eastAsia="Times New Roman"/>
          <w:lang w:eastAsia="ja-JP"/>
        </w:rPr>
        <w:t>elected NPN: This is the SNPN or PNI-NPN that has been selected by the NAS, either manually or automatically.</w:t>
      </w:r>
      <w:r>
        <w:rPr>
          <w:rFonts w:eastAsia="Times New Roman"/>
          <w:lang w:eastAsia="ja-JP"/>
        </w:rPr>
        <w:t xml:space="preserve"> </w:t>
      </w:r>
      <w:r w:rsidRPr="001365C7">
        <w:rPr>
          <w:rFonts w:eastAsia="Times New Roman"/>
          <w:lang w:eastAsia="ja-JP"/>
        </w:rPr>
        <w:t>The selected SNPN is identified by a NID in combination with a PLMN ID. The selected PNI-NPN is identified by a CAG-ID in combination with a PLMN ID.</w:t>
      </w:r>
    </w:p>
    <w:p w14:paraId="1F714348" w14:textId="5847310E" w:rsidR="00AB1345" w:rsidRDefault="00AB1345" w:rsidP="00F57849">
      <w:pPr>
        <w:pStyle w:val="CommentText"/>
      </w:pPr>
      <w:r>
        <w:rPr>
          <w:b/>
        </w:rPr>
        <w:t>[Comments]</w:t>
      </w:r>
      <w:r>
        <w:t>: Rapp2: [AT109bis-e][071], R2-2004278</w:t>
      </w:r>
    </w:p>
    <w:p w14:paraId="4F491F1A" w14:textId="6BEA0627" w:rsidR="00AB1345" w:rsidRDefault="00AB1345" w:rsidP="00F57849">
      <w:pPr>
        <w:pStyle w:val="CommentText"/>
      </w:pPr>
      <w:r>
        <w:t>(Z101, Z102): Continue discussion on both issues as part of the email discussion on PRN remaining open issues.</w:t>
      </w:r>
    </w:p>
    <w:p w14:paraId="0BFAFDC2" w14:textId="36E5AB0F" w:rsidR="00AB1345" w:rsidRDefault="00AB1345" w:rsidP="00F57849">
      <w:pPr>
        <w:pStyle w:val="CommentText"/>
      </w:pPr>
    </w:p>
    <w:p w14:paraId="23E01F0A" w14:textId="3A4A0164" w:rsidR="00AB1345" w:rsidRDefault="00AB1345" w:rsidP="00F57849">
      <w:pPr>
        <w:pStyle w:val="CommentText"/>
      </w:pPr>
      <w:r>
        <w:t>Rapp3: Left open for further discussion</w:t>
      </w:r>
    </w:p>
    <w:p w14:paraId="433AF6E5" w14:textId="77777777" w:rsidR="00AB1345" w:rsidRPr="0071630B" w:rsidRDefault="00AB1345" w:rsidP="00317241">
      <w:pPr>
        <w:pStyle w:val="CommentText"/>
      </w:pPr>
    </w:p>
  </w:comment>
  <w:comment w:id="322" w:author="R2-2004214" w:date="2020-04-12T17:10:00Z" w:initials="H">
    <w:p w14:paraId="7C072C52" w14:textId="3EE724E2"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7</w:t>
      </w:r>
      <w:r>
        <w:t xml:space="preserve"> </w:t>
      </w:r>
      <w:r>
        <w:rPr>
          <w:b/>
        </w:rPr>
        <w:t>[Delegate]</w:t>
      </w:r>
      <w:r>
        <w:t>: Yinghao (</w:t>
      </w:r>
      <w:proofErr w:type="gramStart"/>
      <w:r>
        <w:t xml:space="preserve">Huawei)  </w:t>
      </w:r>
      <w:r>
        <w:rPr>
          <w:b/>
        </w:rPr>
        <w:t>[</w:t>
      </w:r>
      <w:proofErr w:type="gramEnd"/>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1A323BB" w14:textId="77777777" w:rsidR="00AB1345" w:rsidRDefault="00AB1345">
      <w:pPr>
        <w:pStyle w:val="CommentText"/>
      </w:pPr>
      <w:r>
        <w:rPr>
          <w:b/>
        </w:rPr>
        <w:t>[Description]</w:t>
      </w:r>
      <w:r>
        <w:t xml:space="preserve">: </w:t>
      </w:r>
    </w:p>
    <w:p w14:paraId="76BAFE1C" w14:textId="4A64C663" w:rsidR="00AB1345" w:rsidRDefault="00AB1345">
      <w:pPr>
        <w:pStyle w:val="CommentText"/>
      </w:pPr>
      <w:r>
        <w:rPr>
          <w:b/>
        </w:rPr>
        <w:t>[Proposed Change]</w:t>
      </w:r>
      <w:r>
        <w:t>: v39: Add "configured with searchSpaceOtherSystemInformation" after "with common search space"</w:t>
      </w:r>
    </w:p>
    <w:p w14:paraId="672BC3E9" w14:textId="1A1FE3F0" w:rsidR="00AB1345" w:rsidRDefault="00AB1345">
      <w:pPr>
        <w:pStyle w:val="CommentText"/>
      </w:pPr>
      <w:r>
        <w:rPr>
          <w:b/>
        </w:rPr>
        <w:t>[Comments]</w:t>
      </w:r>
      <w:r>
        <w:t xml:space="preserve">: (Ericsson - Tony) Since this is a class 3 issue, I am planning to summurize/add this RIL in the feature summary in </w:t>
      </w:r>
      <w:r w:rsidRPr="00A449D9">
        <w:t>R2-2003203</w:t>
      </w:r>
      <w:r>
        <w:t>.</w:t>
      </w:r>
    </w:p>
    <w:p w14:paraId="54782C14" w14:textId="213FD675" w:rsidR="00AB1345" w:rsidRDefault="00AB1345">
      <w:pPr>
        <w:pStyle w:val="CommentText"/>
      </w:pPr>
    </w:p>
    <w:p w14:paraId="2912FC27" w14:textId="7F8820C6" w:rsidR="00AB1345" w:rsidRDefault="00AB1345">
      <w:pPr>
        <w:pStyle w:val="CommentText"/>
      </w:pPr>
      <w:r w:rsidRPr="00D62B7A">
        <w:t>Rapp2: Proposal implemented in the RRC WI CR</w:t>
      </w:r>
    </w:p>
    <w:p w14:paraId="0C970963" w14:textId="430D1001" w:rsidR="00AB1345" w:rsidRPr="00A5025D" w:rsidRDefault="00AB1345">
      <w:pPr>
        <w:pStyle w:val="CommentText"/>
      </w:pPr>
    </w:p>
  </w:comment>
  <w:comment w:id="324" w:author="R2-2004214" w:date="2020-04-12T17:49:00Z" w:initials="H">
    <w:p w14:paraId="38C12F6D" w14:textId="4D54A5E4"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5</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0610A107" w14:textId="64144D5F" w:rsidR="00AB1345" w:rsidRDefault="00AB1345">
      <w:pPr>
        <w:pStyle w:val="CommentText"/>
      </w:pPr>
      <w:r>
        <w:rPr>
          <w:b/>
        </w:rPr>
        <w:t>[Description]</w:t>
      </w:r>
      <w:r>
        <w:t>: Aquisition of the SI mess</w:t>
      </w:r>
      <w:r w:rsidRPr="007B1C6C">
        <w:t>a</w:t>
      </w:r>
      <w:r>
        <w:t>g</w:t>
      </w:r>
      <w:r w:rsidRPr="007B1C6C">
        <w:t>e is not defined with sub-clause 5.2.2.3.5</w:t>
      </w:r>
    </w:p>
    <w:p w14:paraId="3C76BCDB" w14:textId="781B1D0C" w:rsidR="00AB1345" w:rsidRDefault="00AB1345">
      <w:pPr>
        <w:pStyle w:val="CommentText"/>
      </w:pPr>
      <w:r>
        <w:rPr>
          <w:b/>
        </w:rPr>
        <w:t>[Proposed Change]</w:t>
      </w:r>
      <w:r>
        <w:t>: v40</w:t>
      </w:r>
    </w:p>
    <w:p w14:paraId="796B5B24" w14:textId="245E4B62" w:rsidR="00AB1345" w:rsidRDefault="00AB1345">
      <w:pPr>
        <w:pStyle w:val="CommentText"/>
      </w:pPr>
      <w:r>
        <w:rPr>
          <w:b/>
        </w:rPr>
        <w:t>[Comments]</w:t>
      </w:r>
      <w:r>
        <w:t xml:space="preserve">: (Ericsson - Tony) Since this is a class 3 issue, I am planning to summurize/add this RIL in the feature summary in </w:t>
      </w:r>
      <w:r w:rsidRPr="00A449D9">
        <w:t>R2-2003203</w:t>
      </w:r>
      <w:r>
        <w:t>.</w:t>
      </w:r>
    </w:p>
    <w:p w14:paraId="507EC764" w14:textId="2AB42A89" w:rsidR="00AB1345" w:rsidRDefault="00AB1345">
      <w:pPr>
        <w:pStyle w:val="CommentText"/>
      </w:pPr>
    </w:p>
    <w:p w14:paraId="5CD09020" w14:textId="04D96886" w:rsidR="00AB1345" w:rsidRDefault="00AB1345">
      <w:pPr>
        <w:pStyle w:val="CommentText"/>
      </w:pPr>
      <w:r w:rsidRPr="00D62B7A">
        <w:t xml:space="preserve">Rapp2: </w:t>
      </w:r>
      <w:r>
        <w:t>This is indeed captured in section 5.2.2.3.5</w:t>
      </w:r>
    </w:p>
    <w:p w14:paraId="0BDCB0FC" w14:textId="27296097" w:rsidR="00AB1345" w:rsidRPr="007B1C6C" w:rsidRDefault="00AB1345">
      <w:pPr>
        <w:pStyle w:val="CommentText"/>
      </w:pPr>
    </w:p>
  </w:comment>
  <w:comment w:id="327" w:author="" w:date="2020-05-17T09:29:00Z" w:initials="Z">
    <w:p w14:paraId="7A1C0B04" w14:textId="1CAAFA14" w:rsidR="00AB1345" w:rsidRDefault="00AB1345">
      <w:pPr>
        <w:pStyle w:val="CommentText"/>
      </w:pPr>
      <w:r>
        <w:rPr>
          <w:rStyle w:val="CommentReference"/>
        </w:rPr>
        <w:annotationRef/>
      </w:r>
      <w:r>
        <w:rPr>
          <w:b/>
        </w:rPr>
        <w:t>[RIL]</w:t>
      </w:r>
      <w:r>
        <w:t xml:space="preserve">: Z113 </w:t>
      </w:r>
      <w:r>
        <w:rPr>
          <w:b/>
        </w:rPr>
        <w:t>[Delegate]</w:t>
      </w:r>
      <w:r>
        <w:t>: Z(</w:t>
      </w:r>
      <w:proofErr w:type="gramStart"/>
      <w:r>
        <w:t xml:space="preserve">Yuan)  </w:t>
      </w:r>
      <w:r>
        <w:rPr>
          <w:b/>
        </w:rPr>
        <w:t>[</w:t>
      </w:r>
      <w:proofErr w:type="gramEnd"/>
      <w:r>
        <w:rPr>
          <w:b/>
        </w:rPr>
        <w:t>WI]</w:t>
      </w:r>
      <w:r>
        <w:t xml:space="preserve">:OdSIB </w:t>
      </w:r>
      <w:r>
        <w:rPr>
          <w:b/>
        </w:rPr>
        <w:t>[Class]</w:t>
      </w:r>
      <w:r>
        <w:t xml:space="preserve">: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257EDE9F" w14:textId="041CBB94" w:rsidR="00AB1345" w:rsidRDefault="00AB1345">
      <w:pPr>
        <w:pStyle w:val="CommentText"/>
      </w:pPr>
      <w:r>
        <w:rPr>
          <w:b/>
        </w:rPr>
        <w:t>[Description]</w:t>
      </w:r>
      <w:r>
        <w:t xml:space="preserve">: There is no need to include the </w:t>
      </w:r>
      <w:r>
        <w:rPr>
          <w:i/>
          <w:iCs/>
        </w:rPr>
        <w:t>onDemandS</w:t>
      </w:r>
      <w:r>
        <w:rPr>
          <w:i/>
          <w:iCs/>
          <w:lang w:val="fi-FI"/>
        </w:rPr>
        <w:t>IB-</w:t>
      </w:r>
      <w:r>
        <w:rPr>
          <w:i/>
          <w:iCs/>
        </w:rPr>
        <w:t xml:space="preserve">Request </w:t>
      </w:r>
      <w:r>
        <w:t xml:space="preserve">as a separate indicator showing allowance of on demand SI request in connected. The configuration of the </w:t>
      </w:r>
      <w:r>
        <w:rPr>
          <w:i/>
          <w:iCs/>
          <w:lang w:val="fi-FI"/>
        </w:rPr>
        <w:t>onDemandSIB-RequestProhibitTimer</w:t>
      </w:r>
      <w:r>
        <w:t xml:space="preserve"> is an implicit way of showing allowance.</w:t>
      </w:r>
    </w:p>
    <w:p w14:paraId="5A17CB96" w14:textId="5ECEE83A" w:rsidR="00AB1345" w:rsidRDefault="00AB1345">
      <w:pPr>
        <w:pStyle w:val="CommentText"/>
      </w:pPr>
      <w:r>
        <w:rPr>
          <w:b/>
        </w:rPr>
        <w:t>[Proposed Change]</w:t>
      </w:r>
      <w:r>
        <w:t xml:space="preserve">: </w:t>
      </w:r>
    </w:p>
    <w:p w14:paraId="06444E15" w14:textId="679CFD31" w:rsidR="00AB1345" w:rsidRDefault="00AB1345" w:rsidP="00D924B7">
      <w:pPr>
        <w:pStyle w:val="B3"/>
        <w:rPr>
          <w:lang w:val="fi-FI"/>
        </w:rPr>
      </w:pPr>
      <w:r w:rsidRPr="00F537EB">
        <w:t>3&gt;</w:t>
      </w:r>
      <w:r w:rsidRPr="00F537EB">
        <w:tab/>
      </w:r>
      <w:r>
        <w:rPr>
          <w:lang w:val="fi-FI"/>
        </w:rPr>
        <w:t>i</w:t>
      </w:r>
      <w:r w:rsidRPr="002D479E">
        <w:t xml:space="preserve">f </w:t>
      </w:r>
      <w:r w:rsidRPr="00EF21DE">
        <w:rPr>
          <w:color w:val="FF0000"/>
          <w:u w:val="single"/>
        </w:rPr>
        <w:t>configured to request for on demand system information in RRC _CONNECTED</w:t>
      </w:r>
      <w:r w:rsidRPr="002D479E">
        <w:rPr>
          <w:i/>
          <w:iCs/>
        </w:rPr>
        <w:t xml:space="preserve"> </w:t>
      </w:r>
      <w:r w:rsidRPr="00EF21DE">
        <w:rPr>
          <w:i/>
          <w:iCs/>
          <w:strike/>
          <w:color w:val="FF0000"/>
        </w:rPr>
        <w:t>onDemandS</w:t>
      </w:r>
      <w:r w:rsidRPr="00EF21DE">
        <w:rPr>
          <w:i/>
          <w:iCs/>
          <w:strike/>
          <w:color w:val="FF0000"/>
          <w:lang w:val="fi-FI"/>
        </w:rPr>
        <w:t>IB-</w:t>
      </w:r>
      <w:r w:rsidRPr="00EF21DE">
        <w:rPr>
          <w:i/>
          <w:iCs/>
          <w:strike/>
          <w:color w:val="FF0000"/>
        </w:rPr>
        <w:t>Request</w:t>
      </w:r>
      <w:r w:rsidRPr="00EF21DE">
        <w:rPr>
          <w:strike/>
          <w:color w:val="FF0000"/>
        </w:rPr>
        <w:t xml:space="preserve"> is set to</w:t>
      </w:r>
      <w:r w:rsidRPr="00EF21DE">
        <w:rPr>
          <w:strike/>
          <w:color w:val="FF0000"/>
          <w:lang w:val="fi-FI"/>
        </w:rPr>
        <w:t xml:space="preserve"> </w:t>
      </w:r>
      <w:r w:rsidRPr="00EF21DE">
        <w:rPr>
          <w:i/>
          <w:iCs/>
          <w:strike/>
          <w:color w:val="FF0000"/>
          <w:lang w:val="fi-FI"/>
        </w:rPr>
        <w:t>true</w:t>
      </w:r>
      <w:r w:rsidRPr="00EF21DE">
        <w:rPr>
          <w:strike/>
          <w:color w:val="FF0000"/>
          <w:lang w:val="fi-FI"/>
        </w:rPr>
        <w:t xml:space="preserve"> </w:t>
      </w:r>
      <w:r>
        <w:rPr>
          <w:lang w:val="fi-FI"/>
        </w:rPr>
        <w:t>and timer T350 is not running:</w:t>
      </w:r>
    </w:p>
    <w:p w14:paraId="05743F4B" w14:textId="77777777" w:rsidR="00AB1345" w:rsidRPr="00F537EB" w:rsidRDefault="00AB1345" w:rsidP="00D924B7">
      <w:pPr>
        <w:pStyle w:val="B4"/>
      </w:pPr>
      <w:r>
        <w:rPr>
          <w:lang w:val="fi-FI"/>
        </w:rPr>
        <w:t xml:space="preserve">4&gt; </w:t>
      </w:r>
      <w:r w:rsidRPr="00F537E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57ACD48C" w14:textId="77777777" w:rsidR="00AB1345" w:rsidRDefault="00AB1345" w:rsidP="00D924B7">
      <w:pPr>
        <w:pStyle w:val="B5"/>
      </w:pPr>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r w:rsidRPr="00B635EF">
        <w:rPr>
          <w:i/>
          <w:iCs/>
          <w:lang w:val="fi-FI"/>
        </w:rPr>
        <w:t>-RequestProhibitTimer</w:t>
      </w:r>
      <w:r>
        <w:t>;</w:t>
      </w:r>
    </w:p>
    <w:p w14:paraId="1C62D075" w14:textId="72AEE38C" w:rsidR="00AB1345" w:rsidRPr="00F537EB" w:rsidRDefault="00AB1345" w:rsidP="00D924B7">
      <w:pPr>
        <w:pStyle w:val="B5"/>
      </w:pPr>
      <w:r>
        <w:t>5</w:t>
      </w:r>
      <w:r w:rsidRPr="00F537EB">
        <w:t>&gt;</w:t>
      </w:r>
      <w:r w:rsidRPr="00F537EB">
        <w:tab/>
        <w:t>trigger a request to acquire the required SIB(s) as defined in sub-clause 5.2.2.3.5;</w:t>
      </w:r>
    </w:p>
    <w:p w14:paraId="15E3EAEE" w14:textId="17A010BD" w:rsidR="00AB1345" w:rsidRPr="00F537EB" w:rsidRDefault="00AB1345" w:rsidP="00D924B7">
      <w:pPr>
        <w:pStyle w:val="B2"/>
      </w:pPr>
      <w:r w:rsidRPr="00F537EB">
        <w:t>2&gt;</w:t>
      </w:r>
      <w:r w:rsidRPr="00F537EB">
        <w:tab/>
        <w:t xml:space="preserve">else if the UE has an active BWP not configured with common search space </w:t>
      </w:r>
      <w:r>
        <w:t xml:space="preserve">configured with the field </w:t>
      </w:r>
      <w:r w:rsidRPr="0055605C">
        <w:rPr>
          <w:i/>
          <w:noProof/>
          <w:lang w:eastAsia="zh-CN"/>
        </w:rPr>
        <w:t>searchSpaceOtherSystemInformation</w:t>
      </w:r>
      <w:r w:rsidRPr="00F537EB">
        <w:t xml:space="preserve"> and the UE has not stored a valid version of a SIB, in accordance with sub-clause 5.2.2.2.1, of one or several required SIB(s), in accordance with sub-clause 5.2.2.1</w:t>
      </w:r>
      <w:r w:rsidRPr="007C7C20">
        <w:rPr>
          <w:lang w:val="en-US"/>
        </w:rPr>
        <w:t xml:space="preserve"> </w:t>
      </w:r>
      <w:r w:rsidRPr="0056059C">
        <w:rPr>
          <w:rFonts w:eastAsiaTheme="minorEastAsia"/>
        </w:rPr>
        <w:t>or</w:t>
      </w:r>
      <w:r w:rsidRPr="0056059C">
        <w:t xml:space="preserve"> </w:t>
      </w:r>
      <w:r w:rsidRPr="007C7C20">
        <w:rPr>
          <w:lang w:val="en-US"/>
        </w:rPr>
        <w:t xml:space="preserve">according to the </w:t>
      </w:r>
      <w:r w:rsidRPr="0056059C">
        <w:t xml:space="preserve">request from </w:t>
      </w:r>
      <w:r w:rsidRPr="007C7C20">
        <w:rPr>
          <w:lang w:val="en-US"/>
        </w:rPr>
        <w:t>upper</w:t>
      </w:r>
      <w:r w:rsidRPr="0056059C">
        <w:t xml:space="preserve"> layer</w:t>
      </w:r>
      <w:r w:rsidRPr="007C7C20">
        <w:rPr>
          <w:lang w:val="en-US"/>
        </w:rPr>
        <w:t>s</w:t>
      </w:r>
      <w:r w:rsidRPr="00F537EB">
        <w:t>:</w:t>
      </w:r>
    </w:p>
    <w:p w14:paraId="63B85871" w14:textId="75ACE60C" w:rsidR="00AB1345" w:rsidRDefault="00AB1345" w:rsidP="00D924B7">
      <w:pPr>
        <w:pStyle w:val="B3"/>
        <w:rPr>
          <w:lang w:val="fi-FI"/>
        </w:rPr>
      </w:pPr>
      <w:r w:rsidRPr="00F537EB">
        <w:t>3&gt;</w:t>
      </w:r>
      <w:r w:rsidRPr="00F537EB">
        <w:tab/>
      </w:r>
      <w:r>
        <w:rPr>
          <w:lang w:val="fi-FI"/>
        </w:rPr>
        <w:t>i</w:t>
      </w:r>
      <w:r w:rsidRPr="002D479E">
        <w:t xml:space="preserve">f </w:t>
      </w:r>
      <w:r w:rsidRPr="00EF21DE">
        <w:rPr>
          <w:color w:val="FF0000"/>
          <w:u w:val="single"/>
        </w:rPr>
        <w:t>configured to request for on demand system information in RRC _CONNECTED</w:t>
      </w:r>
      <w:r w:rsidRPr="002D479E">
        <w:rPr>
          <w:i/>
          <w:iCs/>
        </w:rPr>
        <w:t xml:space="preserve"> </w:t>
      </w:r>
      <w:r w:rsidRPr="00EF21DE">
        <w:rPr>
          <w:i/>
          <w:iCs/>
          <w:strike/>
          <w:color w:val="FF0000"/>
        </w:rPr>
        <w:t>onDemandS</w:t>
      </w:r>
      <w:r w:rsidRPr="00EF21DE">
        <w:rPr>
          <w:i/>
          <w:iCs/>
          <w:strike/>
          <w:color w:val="FF0000"/>
          <w:lang w:val="fi-FI"/>
        </w:rPr>
        <w:t>IB-</w:t>
      </w:r>
      <w:r w:rsidRPr="00EF21DE">
        <w:rPr>
          <w:i/>
          <w:iCs/>
          <w:strike/>
          <w:color w:val="FF0000"/>
        </w:rPr>
        <w:t>Request</w:t>
      </w:r>
      <w:r w:rsidRPr="00EF21DE">
        <w:rPr>
          <w:strike/>
          <w:color w:val="FF0000"/>
        </w:rPr>
        <w:t xml:space="preserve"> is set to</w:t>
      </w:r>
      <w:r w:rsidRPr="00EF21DE">
        <w:rPr>
          <w:strike/>
          <w:color w:val="FF0000"/>
          <w:lang w:val="fi-FI"/>
        </w:rPr>
        <w:t xml:space="preserve"> </w:t>
      </w:r>
      <w:r w:rsidRPr="00EF21DE">
        <w:rPr>
          <w:i/>
          <w:iCs/>
          <w:strike/>
          <w:color w:val="FF0000"/>
          <w:lang w:val="fi-FI"/>
        </w:rPr>
        <w:t>true</w:t>
      </w:r>
      <w:r w:rsidRPr="00EF21DE">
        <w:rPr>
          <w:strike/>
          <w:color w:val="FF0000"/>
          <w:lang w:val="fi-FI"/>
        </w:rPr>
        <w:t xml:space="preserve"> </w:t>
      </w:r>
      <w:r>
        <w:rPr>
          <w:lang w:val="fi-FI"/>
        </w:rPr>
        <w:t>and timer T350 is not running:</w:t>
      </w:r>
    </w:p>
    <w:p w14:paraId="3225D8CB" w14:textId="77777777" w:rsidR="00AB1345" w:rsidRPr="00B201A0" w:rsidRDefault="00AB1345" w:rsidP="00D924B7">
      <w:pPr>
        <w:pStyle w:val="B4"/>
      </w:pPr>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r w:rsidRPr="002D479E">
        <w:rPr>
          <w:i/>
          <w:iCs/>
        </w:rPr>
        <w:t>ProhibitTimer</w:t>
      </w:r>
      <w:r w:rsidRPr="002D479E">
        <w:t>;</w:t>
      </w:r>
    </w:p>
    <w:p w14:paraId="70FAB33E" w14:textId="3A5C573D" w:rsidR="00AB1345" w:rsidRPr="00F537EB" w:rsidRDefault="00AB1345" w:rsidP="00D924B7">
      <w:pPr>
        <w:pStyle w:val="B4"/>
      </w:pPr>
      <w:r>
        <w:t>4</w:t>
      </w:r>
      <w:r w:rsidRPr="00F537EB">
        <w:t>&gt;</w:t>
      </w:r>
      <w:r w:rsidRPr="00F537EB">
        <w:tab/>
        <w:t>trigger a request to acquire the required SIB(s) as defined in sub-clause 5.2.2.3.5;</w:t>
      </w:r>
    </w:p>
    <w:p w14:paraId="42670AA5" w14:textId="390EA029" w:rsidR="00AB1345" w:rsidRDefault="00AB1345">
      <w:pPr>
        <w:pStyle w:val="CommentText"/>
      </w:pPr>
      <w:r>
        <w:rPr>
          <w:b/>
        </w:rPr>
        <w:t>[Comments]</w:t>
      </w:r>
      <w:r>
        <w:t xml:space="preserve">: [Rapp]: Fine to delete the flag onDemandSIBRequest, but then the text it should be clear that the UE </w:t>
      </w:r>
      <w:proofErr w:type="gramStart"/>
      <w:r>
        <w:t>is allowed to</w:t>
      </w:r>
      <w:proofErr w:type="gramEnd"/>
      <w:r>
        <w:t xml:space="preserve"> request SIBs on demand only if the field in the RRCReconfiguration is present (i.e., it can still be called onDemandSIBReques.</w:t>
      </w:r>
    </w:p>
    <w:p w14:paraId="0A767B92" w14:textId="7C5E22B9" w:rsidR="00AB1345" w:rsidRPr="00D924B7" w:rsidRDefault="00AB1345">
      <w:pPr>
        <w:pStyle w:val="CommentText"/>
      </w:pPr>
    </w:p>
  </w:comment>
  <w:comment w:id="329" w:author="R2-2004136" w:date="2020-05-21T16:39:00Z" w:initials="C">
    <w:p w14:paraId="43793585" w14:textId="634C75CF" w:rsidR="00AB1345" w:rsidRDefault="00AB1345" w:rsidP="00345CF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C701 </w:t>
      </w:r>
      <w:r>
        <w:rPr>
          <w:b/>
          <w:bCs/>
        </w:rPr>
        <w:t>[Delegate]</w:t>
      </w:r>
      <w:r>
        <w:t xml:space="preserve">: CATT (Jianxiang Li) </w:t>
      </w:r>
      <w:r>
        <w:rPr>
          <w:b/>
          <w:bCs/>
        </w:rPr>
        <w:t>[WI]</w:t>
      </w:r>
      <w:r>
        <w:t xml:space="preserve">: OdSIB </w:t>
      </w:r>
      <w:r>
        <w:rPr>
          <w:b/>
          <w:bCs/>
        </w:rPr>
        <w:t>[Class]</w:t>
      </w:r>
      <w:r>
        <w:t xml:space="preserve">:3 </w:t>
      </w:r>
      <w:r>
        <w:rPr>
          <w:b/>
          <w:bCs/>
          <w:color w:val="FF0000"/>
        </w:rPr>
        <w:t>[Status]</w:t>
      </w:r>
      <w:r>
        <w:rPr>
          <w:color w:val="FF0000"/>
        </w:rPr>
        <w:t xml:space="preserve">: DiscMail </w:t>
      </w:r>
      <w:r>
        <w:rPr>
          <w:b/>
          <w:bCs/>
        </w:rPr>
        <w:t>[TDoc]</w:t>
      </w:r>
      <w:r>
        <w:t xml:space="preserve">: R2-2004795 </w:t>
      </w:r>
      <w:r>
        <w:rPr>
          <w:b/>
          <w:bCs/>
          <w:color w:val="FF0000"/>
        </w:rPr>
        <w:t>[Proposed Conclusion]</w:t>
      </w:r>
      <w:r>
        <w:rPr>
          <w:color w:val="FF0000"/>
        </w:rPr>
        <w:t>:</w:t>
      </w:r>
    </w:p>
    <w:p w14:paraId="1C0707CF" w14:textId="77777777" w:rsidR="00AB1345" w:rsidRDefault="00AB1345" w:rsidP="00345CF1">
      <w:pPr>
        <w:pStyle w:val="CommentText"/>
      </w:pPr>
      <w:r>
        <w:rPr>
          <w:b/>
        </w:rPr>
        <w:t>[Description]</w:t>
      </w:r>
      <w:r>
        <w:t>: If the UE in RRC_CONNECTED cann’t acquire SIB1 via broadcast and the UE has not a valid version of required SIB(s) due to the request from upper layer or outdated SIB(s), the procedures for UE to initiate transmission of the DedicatedSIBRequest message are:</w:t>
      </w:r>
    </w:p>
    <w:p w14:paraId="54C35788" w14:textId="77777777" w:rsidR="00AB1345" w:rsidRDefault="00AB1345" w:rsidP="00345CF1">
      <w:pPr>
        <w:pStyle w:val="CommentText"/>
      </w:pPr>
      <w:r>
        <w:t>Request for on demand system information in RRC_</w:t>
      </w:r>
      <w:proofErr w:type="gramStart"/>
      <w:r>
        <w:t>CONNECTED( i.e.</w:t>
      </w:r>
      <w:proofErr w:type="gramEnd"/>
      <w:r>
        <w:t xml:space="preserve"> sub-clause 5.2.2.3.5) -&gt; Actions related to transmission of DedicatedSIBRequest message( i.e. sub-clause 5.2.2.3.6)</w:t>
      </w:r>
    </w:p>
    <w:p w14:paraId="6501D33F" w14:textId="77777777" w:rsidR="00AB1345" w:rsidRDefault="00AB1345" w:rsidP="00345CF1">
      <w:pPr>
        <w:pStyle w:val="CommentText"/>
      </w:pPr>
      <w:r>
        <w:t>That means the UE may initiate transmission of the DedicatedSIBRequest message even if timer T350 is running.</w:t>
      </w:r>
    </w:p>
    <w:p w14:paraId="121205BC" w14:textId="77777777" w:rsidR="00AB1345" w:rsidRDefault="00AB1345" w:rsidP="00345CF1">
      <w:pPr>
        <w:pStyle w:val="CommentText"/>
        <w:rPr>
          <w:lang w:eastAsia="zh-CN"/>
        </w:rPr>
      </w:pPr>
      <w:r>
        <w:rPr>
          <w:b/>
        </w:rPr>
        <w:t>[Proposed Change]</w:t>
      </w:r>
      <w:r>
        <w:t xml:space="preserve">: </w:t>
      </w:r>
      <w:r>
        <w:rPr>
          <w:rFonts w:hint="eastAsia"/>
          <w:lang w:eastAsia="zh-CN"/>
        </w:rPr>
        <w:t xml:space="preserve">See the related tdoc </w:t>
      </w:r>
      <w:r>
        <w:t>R2-2004795</w:t>
      </w:r>
      <w:r>
        <w:rPr>
          <w:rFonts w:hint="eastAsia"/>
          <w:lang w:eastAsia="zh-CN"/>
        </w:rPr>
        <w:t>.</w:t>
      </w:r>
    </w:p>
    <w:p w14:paraId="34D7B570" w14:textId="33E50D50" w:rsidR="00AB1345" w:rsidRDefault="00AB1345" w:rsidP="00345CF1">
      <w:pPr>
        <w:pStyle w:val="CommentText"/>
      </w:pPr>
      <w:r>
        <w:rPr>
          <w:b/>
        </w:rPr>
        <w:t>[Comments]</w:t>
      </w:r>
      <w:r>
        <w:t>: [Rapp]: CATT raised this issue also for on-demand SI for positioning. Therefore, this should have an outcome that is aligned with positioning.</w:t>
      </w:r>
    </w:p>
    <w:p w14:paraId="65CC4563" w14:textId="6451E554" w:rsidR="00AB1345" w:rsidRPr="00345CF1" w:rsidRDefault="00AB1345">
      <w:pPr>
        <w:pStyle w:val="CommentText"/>
      </w:pPr>
    </w:p>
  </w:comment>
  <w:comment w:id="338" w:author="R2-2004214" w:date="2020-04-12T17:15:00Z" w:initials="H">
    <w:p w14:paraId="1E945BFE" w14:textId="44112A33"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9</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7798F9DF" w14:textId="0D92825B" w:rsidR="00AB1345" w:rsidRPr="001F3661" w:rsidRDefault="00AB1345">
      <w:pPr>
        <w:pStyle w:val="CommentText"/>
      </w:pPr>
      <w:r>
        <w:rPr>
          <w:b/>
        </w:rPr>
        <w:t>[Description]</w:t>
      </w:r>
      <w:r>
        <w:t xml:space="preserve">: Should be "no configured with common search space for other system information" or "not configured with </w:t>
      </w:r>
      <w:r>
        <w:rPr>
          <w:i/>
        </w:rPr>
        <w:t>searchSpaceOtherSystemInformation</w:t>
      </w:r>
      <w:r>
        <w:t>"</w:t>
      </w:r>
    </w:p>
    <w:p w14:paraId="1ACCDB0F" w14:textId="2EA93039" w:rsidR="00AB1345" w:rsidRDefault="00AB1345">
      <w:pPr>
        <w:pStyle w:val="CommentText"/>
      </w:pPr>
      <w:r>
        <w:rPr>
          <w:b/>
        </w:rPr>
        <w:t>[Proposed Change]</w:t>
      </w:r>
      <w:r>
        <w:t>: v39: Change to one of the two alternatives described above.</w:t>
      </w:r>
    </w:p>
    <w:p w14:paraId="09A46857" w14:textId="3CB3AB34" w:rsidR="00AB1345" w:rsidRDefault="00AB1345">
      <w:pPr>
        <w:pStyle w:val="CommentText"/>
      </w:pPr>
      <w:r>
        <w:rPr>
          <w:b/>
        </w:rPr>
        <w:t>[Comments]</w:t>
      </w:r>
      <w:r>
        <w:t xml:space="preserve">: (Ericsson - Tony) Since this is a class 3 issue, I am planning to summurize/add this RIL in the feature summary in </w:t>
      </w:r>
      <w:r w:rsidRPr="00A449D9">
        <w:t>R2-2003203</w:t>
      </w:r>
      <w:r>
        <w:t>.</w:t>
      </w:r>
    </w:p>
    <w:p w14:paraId="53BBC53A" w14:textId="658A2C04" w:rsidR="00AB1345" w:rsidRDefault="00AB1345">
      <w:pPr>
        <w:pStyle w:val="CommentText"/>
      </w:pPr>
    </w:p>
    <w:p w14:paraId="00C78F84" w14:textId="6FD35E42" w:rsidR="00AB1345" w:rsidRPr="003B17B0" w:rsidRDefault="00AB1345" w:rsidP="00D62B7A">
      <w:pPr>
        <w:rPr>
          <w:rFonts w:ascii="Calibri" w:hAnsi="Calibri" w:cs="Calibri"/>
          <w:color w:val="000000"/>
          <w:sz w:val="22"/>
          <w:szCs w:val="22"/>
          <w:lang w:val="en-US"/>
        </w:rPr>
      </w:pPr>
      <w:r w:rsidRPr="003B17B0">
        <w:rPr>
          <w:rFonts w:ascii="Calibri" w:hAnsi="Calibri" w:cs="Calibri"/>
          <w:color w:val="000000"/>
          <w:sz w:val="22"/>
          <w:szCs w:val="22"/>
          <w:lang w:val="en-US"/>
        </w:rPr>
        <w:t>Rapp2: Proposal implemented in the RRC WI CR</w:t>
      </w:r>
    </w:p>
    <w:p w14:paraId="5B3D5058" w14:textId="56C61F1C" w:rsidR="00AB1345" w:rsidRPr="001F3661" w:rsidRDefault="00AB1345">
      <w:pPr>
        <w:pStyle w:val="CommentText"/>
      </w:pPr>
    </w:p>
  </w:comment>
  <w:comment w:id="347" w:author="" w:date="2020-04-13T15:53:00Z" w:initials="Z">
    <w:p w14:paraId="412DD6F8" w14:textId="0E1E5A91" w:rsidR="00AB1345" w:rsidRDefault="00AB1345" w:rsidP="009D0752">
      <w:pPr>
        <w:pStyle w:val="CommentText"/>
      </w:pPr>
      <w:r>
        <w:rPr>
          <w:rStyle w:val="CommentReference"/>
        </w:rPr>
        <w:annotationRef/>
      </w:r>
      <w:r>
        <w:rPr>
          <w:b/>
        </w:rPr>
        <w:t>[RIL]</w:t>
      </w:r>
      <w:r>
        <w:t xml:space="preserve">: Z103 </w:t>
      </w:r>
      <w:r>
        <w:rPr>
          <w:b/>
        </w:rPr>
        <w:t>[Delegate]</w:t>
      </w:r>
      <w:r>
        <w:t>: Z(</w:t>
      </w:r>
      <w:proofErr w:type="gramStart"/>
      <w:r>
        <w:t xml:space="preserve">GY)  </w:t>
      </w:r>
      <w:r>
        <w:rPr>
          <w:b/>
        </w:rPr>
        <w:t>[</w:t>
      </w:r>
      <w:proofErr w:type="gramEnd"/>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69CD006" w14:textId="77777777" w:rsidR="00AB1345" w:rsidRDefault="00AB1345" w:rsidP="009D0752">
      <w:pPr>
        <w:pStyle w:val="CommentText"/>
      </w:pPr>
      <w:r>
        <w:rPr>
          <w:b/>
        </w:rPr>
        <w:t>[Description]</w:t>
      </w:r>
      <w:r>
        <w:t xml:space="preserve">: There has been clear definition for registered PLMN in TS38.304 (see below) but there is no definition for registered NPN, we suggest </w:t>
      </w:r>
      <w:proofErr w:type="gramStart"/>
      <w:r>
        <w:t>to add</w:t>
      </w:r>
      <w:proofErr w:type="gramEnd"/>
      <w:r>
        <w:t xml:space="preserve"> one.</w:t>
      </w:r>
    </w:p>
    <w:p w14:paraId="18E5272F" w14:textId="77777777" w:rsidR="00AB1345" w:rsidRDefault="00AB1345" w:rsidP="009D0752">
      <w:pPr>
        <w:pStyle w:val="CommentText"/>
      </w:pPr>
      <w:r w:rsidRPr="00F6585D">
        <w:t xml:space="preserve">Registered PLMN: This is the PLMN on which certain Location Registration outcomes have occurred, as specified in TS 23.122 [9]. </w:t>
      </w:r>
    </w:p>
    <w:p w14:paraId="2A1D07F9" w14:textId="77777777" w:rsidR="00AB1345" w:rsidRDefault="00AB1345" w:rsidP="009D0752">
      <w:pPr>
        <w:pStyle w:val="CommentText"/>
      </w:pPr>
      <w:r>
        <w:rPr>
          <w:b/>
        </w:rPr>
        <w:t>[Proposed Change]</w:t>
      </w:r>
      <w:r>
        <w:t>: Add definition for registered NPN as follows:</w:t>
      </w:r>
    </w:p>
    <w:p w14:paraId="36C7A364" w14:textId="77777777" w:rsidR="00AB1345" w:rsidRPr="003B17B0" w:rsidRDefault="00AB1345" w:rsidP="009D0752">
      <w:pPr>
        <w:rPr>
          <w:lang w:val="en-US"/>
        </w:rPr>
      </w:pPr>
      <w:r w:rsidRPr="003B17B0">
        <w:rPr>
          <w:lang w:val="en-US"/>
        </w:rPr>
        <w:t xml:space="preserve">Registered NPN: This is the SNPN or PNI-NPN on which certain Location Registration outcomes have occurred, as specified in TS 23.122 [9]. </w:t>
      </w:r>
    </w:p>
    <w:p w14:paraId="23D3F531" w14:textId="4424314B" w:rsidR="00AB1345" w:rsidRDefault="00AB1345" w:rsidP="009D0752">
      <w:pPr>
        <w:pStyle w:val="CommentText"/>
      </w:pPr>
      <w:r>
        <w:rPr>
          <w:b/>
        </w:rPr>
        <w:t>[Comments]</w:t>
      </w:r>
      <w:r>
        <w:t xml:space="preserve">: </w:t>
      </w:r>
    </w:p>
    <w:p w14:paraId="50D8FE5F" w14:textId="2FA35994" w:rsidR="00AB1345" w:rsidRDefault="00AB1345" w:rsidP="009D0752">
      <w:pPr>
        <w:pStyle w:val="CommentText"/>
      </w:pPr>
    </w:p>
    <w:p w14:paraId="28B05F27" w14:textId="5BC9E78F" w:rsidR="00AB1345" w:rsidRDefault="00AB1345" w:rsidP="009D0752">
      <w:pPr>
        <w:pStyle w:val="CommentText"/>
      </w:pPr>
      <w:r>
        <w:t>Rapp 1: Left open for further discussion</w:t>
      </w:r>
    </w:p>
    <w:p w14:paraId="157225AE" w14:textId="77777777" w:rsidR="00AB1345" w:rsidRPr="00521D6A" w:rsidRDefault="00AB1345" w:rsidP="009D0752">
      <w:pPr>
        <w:pStyle w:val="CommentText"/>
      </w:pPr>
    </w:p>
  </w:comment>
  <w:comment w:id="371" w:author="R2-2004140" w:date="2020-05-18T10:11:00Z" w:initials="G">
    <w:p w14:paraId="25A42776" w14:textId="680C2E6A"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0 </w:t>
      </w:r>
      <w:r>
        <w:rPr>
          <w:b/>
        </w:rPr>
        <w:t>[Delegate]</w:t>
      </w:r>
      <w:r>
        <w:t>:  Google (</w:t>
      </w:r>
      <w:proofErr w:type="gramStart"/>
      <w:r>
        <w:t xml:space="preserve">EricChen)  </w:t>
      </w:r>
      <w:r>
        <w:rPr>
          <w:b/>
        </w:rPr>
        <w:t>[</w:t>
      </w:r>
      <w:proofErr w:type="gramEnd"/>
      <w:r>
        <w:rPr>
          <w:b/>
        </w:rPr>
        <w:t>WI]</w:t>
      </w:r>
      <w:r>
        <w:t>: DCCA</w:t>
      </w:r>
      <w:r>
        <w:rPr>
          <w:b/>
        </w:rPr>
        <w:t>[Class]</w:t>
      </w:r>
      <w:r>
        <w:t>: 3</w:t>
      </w:r>
      <w:r>
        <w:rPr>
          <w:b/>
          <w:color w:val="FF0000"/>
        </w:rPr>
        <w:t>[Status]</w:t>
      </w:r>
      <w:r>
        <w:rPr>
          <w:color w:val="FF0000"/>
        </w:rPr>
        <w:t xml:space="preserve">: </w:t>
      </w:r>
      <w:r w:rsidRPr="007148C8">
        <w:rPr>
          <w:color w:val="FF0000"/>
        </w:rPr>
        <w:t xml:space="preserve">DiscMail2 </w:t>
      </w:r>
      <w:r>
        <w:rPr>
          <w:b/>
        </w:rPr>
        <w:t>[TDoc]</w:t>
      </w:r>
      <w:r>
        <w:t xml:space="preserve">: R2-2005498 </w:t>
      </w:r>
      <w:r>
        <w:rPr>
          <w:b/>
          <w:color w:val="FF0000"/>
        </w:rPr>
        <w:t>[Proposed Conclusion]</w:t>
      </w:r>
      <w:r>
        <w:rPr>
          <w:color w:val="FF0000"/>
        </w:rPr>
        <w:t xml:space="preserve">: </w:t>
      </w:r>
    </w:p>
    <w:p w14:paraId="752D8C74" w14:textId="77777777" w:rsidR="00AB1345" w:rsidRDefault="00AB1345" w:rsidP="00CD71FD">
      <w:pPr>
        <w:pStyle w:val="CommentText"/>
      </w:pPr>
      <w:r>
        <w:rPr>
          <w:b/>
        </w:rPr>
        <w:t>[Description]</w:t>
      </w:r>
      <w:r>
        <w:t>: The original intention of this bullet is for the case in RRC_IDLE while T331 is running or in RRC_INACTIVE while the T331 is running. Currently sentence may result in the misunderstanding that a UE in RRC_IDLE and T311 is not running also need to perform the actions as specifies in 5.7.8.2.</w:t>
      </w:r>
    </w:p>
    <w:p w14:paraId="6401DCDB" w14:textId="43E7F17A" w:rsidR="00AB1345" w:rsidRDefault="00AB1345">
      <w:pPr>
        <w:pStyle w:val="CommentText"/>
      </w:pPr>
      <w:r>
        <w:rPr>
          <w:b/>
        </w:rPr>
        <w:t>[Proposed Change]</w:t>
      </w:r>
      <w:r>
        <w:t>: Clarify that a UE in RRC_IDLE and the T331 is not running does not perform the actions as specified in 5.7.8.2. We will bring a DraftCR to the next meeting to addess this issue.</w:t>
      </w:r>
    </w:p>
    <w:p w14:paraId="28467544" w14:textId="77777777" w:rsidR="00AB1345" w:rsidRDefault="00AB1345">
      <w:pPr>
        <w:pStyle w:val="CommentText"/>
      </w:pPr>
      <w:r>
        <w:rPr>
          <w:b/>
        </w:rPr>
        <w:t>[Comments]</w:t>
      </w:r>
      <w:r>
        <w:t xml:space="preserve">: </w:t>
      </w:r>
    </w:p>
    <w:p w14:paraId="24F909BB" w14:textId="77777777" w:rsidR="00AB1345" w:rsidRDefault="00AB1345">
      <w:pPr>
        <w:pStyle w:val="CommentText"/>
      </w:pPr>
    </w:p>
    <w:p w14:paraId="00F718A3" w14:textId="343D59AE" w:rsidR="00AB1345" w:rsidRDefault="00AB1345" w:rsidP="000D5098">
      <w:pPr>
        <w:pStyle w:val="CommentText"/>
      </w:pPr>
      <w:r>
        <w:t xml:space="preserve">Ericsson (Oumer): removing the first comma and putting it before “while” is </w:t>
      </w:r>
      <w:proofErr w:type="gramStart"/>
      <w:r>
        <w:t>sufficient</w:t>
      </w:r>
      <w:proofErr w:type="gramEnd"/>
      <w:r>
        <w:t>:</w:t>
      </w:r>
    </w:p>
    <w:p w14:paraId="2278E68E" w14:textId="77777777" w:rsidR="00AB1345" w:rsidRDefault="00AB1345" w:rsidP="000D5098">
      <w:pPr>
        <w:pStyle w:val="CommentText"/>
      </w:pPr>
    </w:p>
    <w:p w14:paraId="4721386C" w14:textId="30A63AB5" w:rsidR="00AB1345" w:rsidRPr="00CD71FD" w:rsidRDefault="00AB1345" w:rsidP="000D5098">
      <w:pPr>
        <w:pStyle w:val="CommentText"/>
      </w:pPr>
      <w:r w:rsidRPr="00FC7F5F">
        <w:t>1&gt;</w:t>
      </w:r>
      <w:r w:rsidRPr="00FC7F5F">
        <w:tab/>
        <w:t>if in RRC_IDLE</w:t>
      </w:r>
      <w:r>
        <w:rPr>
          <w:rStyle w:val="CommentReference"/>
        </w:rPr>
        <w:annotationRef/>
      </w:r>
      <w:r w:rsidRPr="000D5098">
        <w:rPr>
          <w:strike/>
        </w:rPr>
        <w:t>,</w:t>
      </w:r>
      <w:r w:rsidRPr="00FC7F5F">
        <w:t xml:space="preserve"> or in RRC_INACTIVE</w:t>
      </w:r>
      <w:r w:rsidRPr="000D5098">
        <w:rPr>
          <w:highlight w:val="yellow"/>
        </w:rPr>
        <w:t>,</w:t>
      </w:r>
      <w:r>
        <w:t xml:space="preserve"> while </w:t>
      </w:r>
      <w:r w:rsidRPr="00FC7F5F">
        <w:t>T3</w:t>
      </w:r>
      <w:r>
        <w:t>3</w:t>
      </w:r>
      <w:r w:rsidRPr="00FC7F5F">
        <w:t>1 is running:</w:t>
      </w:r>
    </w:p>
  </w:comment>
  <w:comment w:id="404" w:author="" w:date="2020-04-13T15:55:00Z" w:initials="Z">
    <w:p w14:paraId="6A5A4A30" w14:textId="51BCCE63" w:rsidR="00AB1345" w:rsidRDefault="00AB1345" w:rsidP="00FC5CF2">
      <w:pPr>
        <w:pStyle w:val="CommentText"/>
      </w:pPr>
      <w:r>
        <w:rPr>
          <w:rStyle w:val="CommentReference"/>
        </w:rPr>
        <w:annotationRef/>
      </w:r>
      <w:r>
        <w:rPr>
          <w:b/>
        </w:rPr>
        <w:t>[RIL]</w:t>
      </w:r>
      <w:r>
        <w:t xml:space="preserve">: </w:t>
      </w:r>
      <w:r w:rsidRPr="00C07607">
        <w:rPr>
          <w:highlight w:val="green"/>
        </w:rPr>
        <w:t>Z104</w:t>
      </w:r>
      <w:r>
        <w:t xml:space="preserve"> </w:t>
      </w:r>
      <w:r>
        <w:rPr>
          <w:b/>
        </w:rPr>
        <w:t>[Delegate]</w:t>
      </w:r>
      <w:r>
        <w:t>: Z(</w:t>
      </w:r>
      <w:proofErr w:type="gramStart"/>
      <w:r>
        <w:t xml:space="preserve">GY)  </w:t>
      </w:r>
      <w:r>
        <w:rPr>
          <w:b/>
        </w:rPr>
        <w:t>[</w:t>
      </w:r>
      <w:proofErr w:type="gramEnd"/>
      <w:r>
        <w:rPr>
          <w:b/>
        </w:rPr>
        <w:t>WI]</w:t>
      </w:r>
      <w:r>
        <w:t xml:space="preserve">:IIoT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24DCF9B7" w14:textId="77777777" w:rsidR="00AB1345" w:rsidRDefault="00AB1345" w:rsidP="00FC5CF2">
      <w:pPr>
        <w:pStyle w:val="CommentText"/>
      </w:pPr>
      <w:r>
        <w:rPr>
          <w:b/>
        </w:rPr>
        <w:t>[Description]</w:t>
      </w:r>
      <w:r>
        <w:t xml:space="preserve">: The UE behaviour is not the same upon receiving </w:t>
      </w:r>
      <w:r w:rsidRPr="00F428CA">
        <w:rPr>
          <w:i/>
        </w:rPr>
        <w:t>referenceTimeInfo</w:t>
      </w:r>
      <w:r>
        <w:t xml:space="preserve"> in </w:t>
      </w:r>
      <w:r w:rsidRPr="00F428CA">
        <w:rPr>
          <w:i/>
        </w:rPr>
        <w:t>SIB9</w:t>
      </w:r>
      <w:r>
        <w:t xml:space="preserve"> and </w:t>
      </w:r>
      <w:r w:rsidRPr="00F428CA">
        <w:rPr>
          <w:i/>
        </w:rPr>
        <w:t>DLInformationTransfer</w:t>
      </w:r>
      <w:r>
        <w:t xml:space="preserve"> message.</w:t>
      </w:r>
    </w:p>
    <w:p w14:paraId="4C64B8FF" w14:textId="77777777" w:rsidR="00AB1345" w:rsidRDefault="00AB1345" w:rsidP="00FC5CF2">
      <w:pPr>
        <w:pStyle w:val="CommentText"/>
      </w:pPr>
      <w:r>
        <w:t xml:space="preserve">In </w:t>
      </w:r>
      <w:r w:rsidRPr="00F428CA">
        <w:rPr>
          <w:i/>
        </w:rPr>
        <w:t>SIB9</w:t>
      </w:r>
      <w:r>
        <w:t xml:space="preserve">, the </w:t>
      </w:r>
      <w:r w:rsidRPr="00F428CA">
        <w:rPr>
          <w:i/>
        </w:rPr>
        <w:t>time</w:t>
      </w:r>
      <w:r>
        <w:t xml:space="preserve"> is mandatory present, the </w:t>
      </w:r>
      <w:r w:rsidRPr="00F428CA">
        <w:rPr>
          <w:i/>
        </w:rPr>
        <w:t>timeInfoType</w:t>
      </w:r>
      <w:r>
        <w:t xml:space="preserve"> is optional while the </w:t>
      </w:r>
      <w:r w:rsidRPr="00F428CA">
        <w:rPr>
          <w:i/>
        </w:rPr>
        <w:t>referenceSFN</w:t>
      </w:r>
      <w:r>
        <w:t xml:space="preserve"> is absent. UE should calculate the reference time based on the time and </w:t>
      </w:r>
      <w:r w:rsidRPr="00F428CA">
        <w:rPr>
          <w:i/>
        </w:rPr>
        <w:t>timeInfoType</w:t>
      </w:r>
      <w:r>
        <w:t xml:space="preserve">, if the </w:t>
      </w:r>
      <w:r w:rsidRPr="00795635">
        <w:rPr>
          <w:i/>
        </w:rPr>
        <w:t>timeInfoType</w:t>
      </w:r>
      <w:r>
        <w:t xml:space="preserve"> is present.</w:t>
      </w:r>
    </w:p>
    <w:p w14:paraId="4F19EE78" w14:textId="77777777" w:rsidR="00AB1345" w:rsidRPr="00521D6A" w:rsidRDefault="00AB1345" w:rsidP="00FC5CF2">
      <w:pPr>
        <w:pStyle w:val="CommentText"/>
        <w:rPr>
          <w:b/>
        </w:rPr>
      </w:pPr>
      <w:r>
        <w:t xml:space="preserve">Whil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r>
        <w:rPr>
          <w:b/>
        </w:rPr>
        <w:t xml:space="preserve"> </w:t>
      </w:r>
    </w:p>
    <w:p w14:paraId="30DE57A6" w14:textId="77777777" w:rsidR="00AB1345" w:rsidRDefault="00AB1345" w:rsidP="00FC5CF2">
      <w:pPr>
        <w:pStyle w:val="CommentText"/>
      </w:pPr>
      <w:r>
        <w:rPr>
          <w:b/>
        </w:rPr>
        <w:t>[Proposed Change]</w:t>
      </w:r>
      <w:r>
        <w:t xml:space="preserve">: Add the actions upon receiving </w:t>
      </w:r>
      <w:r w:rsidRPr="00892676">
        <w:rPr>
          <w:i/>
        </w:rPr>
        <w:t>SIB9</w:t>
      </w:r>
      <w:r w:rsidRPr="00892676">
        <w:t xml:space="preserve"> with </w:t>
      </w:r>
      <w:r w:rsidRPr="00892676">
        <w:rPr>
          <w:i/>
        </w:rPr>
        <w:t>referenceTimeInfo</w:t>
      </w:r>
      <w:r>
        <w:rPr>
          <w:i/>
        </w:rPr>
        <w:t xml:space="preserve"> </w:t>
      </w:r>
      <w:r>
        <w:t>as follows:</w:t>
      </w:r>
    </w:p>
    <w:p w14:paraId="5CD53DEA" w14:textId="77777777" w:rsidR="00AB1345" w:rsidRPr="003B17B0" w:rsidRDefault="00AB1345" w:rsidP="00FC5CF2">
      <w:pPr>
        <w:keepNext/>
        <w:keepLines/>
        <w:spacing w:before="120"/>
        <w:ind w:left="1701" w:hanging="1701"/>
        <w:outlineLvl w:val="4"/>
        <w:rPr>
          <w:rFonts w:ascii="Arial" w:hAnsi="Arial"/>
          <w:lang w:val="en-US"/>
        </w:rPr>
      </w:pPr>
      <w:r w:rsidRPr="003B17B0">
        <w:rPr>
          <w:rFonts w:ascii="Arial" w:hAnsi="Arial"/>
          <w:lang w:val="en-US"/>
        </w:rPr>
        <w:t>5.2.2.4.10</w:t>
      </w:r>
      <w:r w:rsidRPr="003B17B0">
        <w:rPr>
          <w:rFonts w:ascii="Arial" w:hAnsi="Arial"/>
          <w:lang w:val="en-US"/>
        </w:rPr>
        <w:tab/>
        <w:t xml:space="preserve">Actions upon reception of </w:t>
      </w:r>
      <w:r w:rsidRPr="003B17B0">
        <w:rPr>
          <w:rFonts w:ascii="Arial" w:hAnsi="Arial"/>
          <w:i/>
          <w:lang w:val="en-US"/>
        </w:rPr>
        <w:t>SIB9</w:t>
      </w:r>
    </w:p>
    <w:p w14:paraId="7BB52633" w14:textId="77777777" w:rsidR="00AB1345" w:rsidRPr="003B17B0" w:rsidRDefault="00AB1345" w:rsidP="00FC5CF2">
      <w:pPr>
        <w:rPr>
          <w:lang w:val="en-US"/>
        </w:rPr>
      </w:pPr>
      <w:r w:rsidRPr="003B17B0">
        <w:rPr>
          <w:lang w:val="en-US"/>
        </w:rPr>
        <w:t xml:space="preserve">Upon receiving </w:t>
      </w:r>
      <w:r w:rsidRPr="003B17B0">
        <w:rPr>
          <w:i/>
          <w:lang w:val="en-US"/>
        </w:rPr>
        <w:t>SIB9</w:t>
      </w:r>
      <w:r w:rsidRPr="003B17B0">
        <w:rPr>
          <w:lang w:val="en-US"/>
        </w:rPr>
        <w:t xml:space="preserve"> with r</w:t>
      </w:r>
      <w:r w:rsidRPr="003B17B0">
        <w:rPr>
          <w:i/>
          <w:lang w:val="en-US"/>
        </w:rPr>
        <w:t>eferenceTimeInfo</w:t>
      </w:r>
      <w:r w:rsidRPr="003B17B0">
        <w:rPr>
          <w:lang w:val="en-US"/>
        </w:rPr>
        <w:t>, the UE shall:</w:t>
      </w:r>
    </w:p>
    <w:p w14:paraId="6F877DD1" w14:textId="77777777" w:rsidR="00AB1345" w:rsidRPr="003B17B0" w:rsidRDefault="00AB1345" w:rsidP="00FC5CF2">
      <w:pPr>
        <w:ind w:left="568" w:hanging="284"/>
        <w:rPr>
          <w:lang w:val="en-US"/>
        </w:rPr>
      </w:pPr>
      <w:r w:rsidRPr="003B17B0">
        <w:rPr>
          <w:lang w:val="en-US"/>
        </w:rPr>
        <w:t>1&gt;</w:t>
      </w:r>
      <w:r w:rsidRPr="003B17B0">
        <w:rPr>
          <w:lang w:val="en-US"/>
        </w:rPr>
        <w:tab/>
        <w:t xml:space="preserve">calculate the reference time based on the </w:t>
      </w:r>
      <w:r w:rsidRPr="003B17B0">
        <w:rPr>
          <w:i/>
          <w:lang w:val="en-US"/>
        </w:rPr>
        <w:t>time</w:t>
      </w:r>
      <w:r w:rsidRPr="003B17B0">
        <w:rPr>
          <w:lang w:val="en-US"/>
        </w:rPr>
        <w:t xml:space="preserve"> and </w:t>
      </w:r>
      <w:r w:rsidRPr="003B17B0">
        <w:rPr>
          <w:i/>
          <w:lang w:val="en-US"/>
        </w:rPr>
        <w:t>timeInfoType</w:t>
      </w:r>
      <w:r w:rsidRPr="003B17B0">
        <w:rPr>
          <w:lang w:val="en-US"/>
        </w:rPr>
        <w:t xml:space="preserve">, if the </w:t>
      </w:r>
      <w:r w:rsidRPr="003B17B0">
        <w:rPr>
          <w:i/>
          <w:lang w:val="en-US"/>
        </w:rPr>
        <w:t>timeInfoType</w:t>
      </w:r>
      <w:r w:rsidRPr="003B17B0">
        <w:rPr>
          <w:lang w:val="en-US"/>
        </w:rPr>
        <w:t xml:space="preserve"> is present;</w:t>
      </w:r>
    </w:p>
    <w:p w14:paraId="3BF2AE8A" w14:textId="77777777" w:rsidR="00AB1345" w:rsidRPr="003B17B0" w:rsidRDefault="00AB1345" w:rsidP="00FC5CF2">
      <w:pPr>
        <w:ind w:left="568" w:hanging="284"/>
        <w:rPr>
          <w:lang w:val="en-US"/>
        </w:rPr>
      </w:pPr>
      <w:r w:rsidRPr="003B17B0">
        <w:rPr>
          <w:lang w:val="en-US"/>
        </w:rPr>
        <w:t>1&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681EC876" w14:textId="77777777" w:rsidR="00AB1345" w:rsidRPr="003B17B0" w:rsidRDefault="00AB1345" w:rsidP="00FC5CF2">
      <w:pPr>
        <w:ind w:left="568" w:hanging="284"/>
        <w:rPr>
          <w:lang w:val="en-US"/>
        </w:rPr>
      </w:pPr>
      <w:r w:rsidRPr="003B17B0">
        <w:rPr>
          <w:lang w:val="en-US"/>
        </w:rPr>
        <w:t>1&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FFD3905" w14:textId="60450BEF" w:rsidR="00AB1345" w:rsidRDefault="00AB1345" w:rsidP="00FC5CF2">
      <w:pPr>
        <w:pStyle w:val="CommentText"/>
      </w:pPr>
      <w:r>
        <w:rPr>
          <w:b/>
        </w:rPr>
        <w:t>[Comments]</w:t>
      </w:r>
      <w:r>
        <w:t xml:space="preserve">: </w:t>
      </w:r>
    </w:p>
    <w:p w14:paraId="53E7C6A9" w14:textId="7DBD1E61" w:rsidR="00AB1345" w:rsidRDefault="00AB1345" w:rsidP="00FC5CF2">
      <w:pPr>
        <w:pStyle w:val="CommentText"/>
      </w:pPr>
    </w:p>
    <w:p w14:paraId="5B435909" w14:textId="182C1B49" w:rsidR="00AB1345" w:rsidRDefault="00AB1345" w:rsidP="00FC5CF2">
      <w:pPr>
        <w:pStyle w:val="CommentText"/>
      </w:pPr>
      <w:r>
        <w:t>Rapp2: the change has been rejected.</w:t>
      </w:r>
    </w:p>
    <w:p w14:paraId="30817312" w14:textId="77777777" w:rsidR="00AB1345" w:rsidRPr="00521D6A" w:rsidRDefault="00AB1345" w:rsidP="00FC5CF2">
      <w:pPr>
        <w:pStyle w:val="CommentText"/>
      </w:pPr>
    </w:p>
  </w:comment>
  <w:comment w:id="420" w:author="R2-2004140" w:date="2020-05-18T10:13:00Z" w:initials="G">
    <w:p w14:paraId="36A40225" w14:textId="651E64F3"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1 </w:t>
      </w:r>
      <w:r>
        <w:rPr>
          <w:b/>
        </w:rPr>
        <w:t>[Delegate]</w:t>
      </w:r>
      <w:r>
        <w:t>:  Google (</w:t>
      </w:r>
      <w:proofErr w:type="gramStart"/>
      <w:r>
        <w:t xml:space="preserve">EricChen)  </w:t>
      </w:r>
      <w:r>
        <w:rPr>
          <w:b/>
        </w:rPr>
        <w:t>[</w:t>
      </w:r>
      <w:proofErr w:type="gramEnd"/>
      <w:r>
        <w:rPr>
          <w:b/>
        </w:rPr>
        <w:t>WI]</w:t>
      </w:r>
      <w:r>
        <w:t>: DCCA</w:t>
      </w:r>
      <w:r>
        <w:rPr>
          <w:b/>
        </w:rPr>
        <w:t>[Class]</w:t>
      </w:r>
      <w:r>
        <w:t>: 3</w:t>
      </w:r>
      <w:r>
        <w:rPr>
          <w:b/>
          <w:color w:val="FF0000"/>
        </w:rPr>
        <w:t>[Status]</w:t>
      </w:r>
      <w:r>
        <w:rPr>
          <w:color w:val="FF0000"/>
        </w:rPr>
        <w:t xml:space="preserve">: DiscMail2 </w:t>
      </w:r>
      <w:r>
        <w:rPr>
          <w:b/>
        </w:rPr>
        <w:t>[TDoc]</w:t>
      </w:r>
      <w:r>
        <w:t xml:space="preserve">: R2-205498 </w:t>
      </w:r>
      <w:r>
        <w:rPr>
          <w:b/>
          <w:color w:val="FF0000"/>
        </w:rPr>
        <w:t>[Proposed Conclusion]</w:t>
      </w:r>
      <w:r>
        <w:rPr>
          <w:color w:val="FF0000"/>
        </w:rPr>
        <w:t xml:space="preserve">: </w:t>
      </w:r>
    </w:p>
    <w:p w14:paraId="7BA16056" w14:textId="08FE85E2" w:rsidR="00AB1345" w:rsidRDefault="00AB1345">
      <w:pPr>
        <w:pStyle w:val="CommentText"/>
      </w:pPr>
      <w:r>
        <w:rPr>
          <w:b/>
        </w:rPr>
        <w:t>[Description]</w:t>
      </w:r>
      <w:r>
        <w:t>: Same as G100</w:t>
      </w:r>
    </w:p>
    <w:p w14:paraId="01F7621C" w14:textId="348AC0E7" w:rsidR="00AB1345" w:rsidRDefault="00AB1345">
      <w:pPr>
        <w:pStyle w:val="CommentText"/>
      </w:pPr>
      <w:r>
        <w:rPr>
          <w:b/>
        </w:rPr>
        <w:t>[Proposed Change]</w:t>
      </w:r>
      <w:r>
        <w:t>: Same as G100</w:t>
      </w:r>
    </w:p>
    <w:p w14:paraId="239A472F" w14:textId="77777777" w:rsidR="00AB1345" w:rsidRDefault="00AB1345">
      <w:pPr>
        <w:pStyle w:val="CommentText"/>
      </w:pPr>
      <w:r>
        <w:rPr>
          <w:b/>
        </w:rPr>
        <w:t>[Comments]</w:t>
      </w:r>
      <w:r>
        <w:t xml:space="preserve">: </w:t>
      </w:r>
    </w:p>
    <w:p w14:paraId="6C0E2B43" w14:textId="77777777" w:rsidR="00AB1345" w:rsidRDefault="00AB1345">
      <w:pPr>
        <w:pStyle w:val="CommentText"/>
      </w:pPr>
    </w:p>
    <w:p w14:paraId="515A1CBE" w14:textId="77777777" w:rsidR="00AB1345" w:rsidRDefault="00AB1345">
      <w:pPr>
        <w:pStyle w:val="CommentText"/>
      </w:pPr>
      <w:r>
        <w:t xml:space="preserve">Ericsson (Oumer): Similar comment as G100, only having the comma to after “while” </w:t>
      </w:r>
    </w:p>
    <w:p w14:paraId="36C6E983" w14:textId="77777777" w:rsidR="00AB1345" w:rsidRDefault="00AB1345">
      <w:pPr>
        <w:pStyle w:val="CommentText"/>
      </w:pPr>
    </w:p>
    <w:p w14:paraId="2CF9CB9B" w14:textId="77777777" w:rsidR="00AB1345" w:rsidRDefault="00AB1345">
      <w:pPr>
        <w:pStyle w:val="CommentText"/>
      </w:pPr>
      <w:proofErr w:type="gramStart"/>
      <w:r>
        <w:t>Actually</w:t>
      </w:r>
      <w:proofErr w:type="gramEnd"/>
      <w:r>
        <w:t xml:space="preserve"> we have legacy text (e.g. in SIB2) where similar text is used, even without the comma</w:t>
      </w:r>
    </w:p>
    <w:p w14:paraId="4274C1BC" w14:textId="657ECE48" w:rsidR="00AB1345" w:rsidRDefault="00AB1345">
      <w:pPr>
        <w:pStyle w:val="CommentText"/>
      </w:pPr>
    </w:p>
    <w:p w14:paraId="4CBC9BCA" w14:textId="7AB162FB" w:rsidR="00AB1345" w:rsidRDefault="00AB1345">
      <w:pPr>
        <w:pStyle w:val="CommentText"/>
      </w:pPr>
      <w:r w:rsidRPr="00F537EB">
        <w:rPr>
          <w:rFonts w:eastAsia="MS Mincho"/>
        </w:rPr>
        <w:t xml:space="preserve">if </w:t>
      </w:r>
      <w:r w:rsidRPr="00F537EB">
        <w:t>in RRC_IDLE or in RRC_INACTIVE or in RRC_CONNECTED while T311 is running</w:t>
      </w:r>
    </w:p>
    <w:p w14:paraId="3CFC1409" w14:textId="121ECB95" w:rsidR="00AB1345" w:rsidRPr="00CD71FD" w:rsidRDefault="00AB1345">
      <w:pPr>
        <w:pStyle w:val="CommentText"/>
      </w:pPr>
    </w:p>
  </w:comment>
  <w:comment w:id="431" w:author="" w:date="2020-03-31T13:24:00Z" w:initials="E">
    <w:p w14:paraId="0C270C03" w14:textId="7237EB3D" w:rsidR="00AB1345" w:rsidRDefault="00AB1345" w:rsidP="0037346D">
      <w:pPr>
        <w:pStyle w:val="CommentText"/>
      </w:pPr>
      <w:r>
        <w:rPr>
          <w:rStyle w:val="CommentReference"/>
        </w:rPr>
        <w:annotationRef/>
      </w:r>
      <w:r>
        <w:rPr>
          <w:b/>
        </w:rPr>
        <w:t>[RIL]</w:t>
      </w:r>
      <w:r>
        <w:t xml:space="preserve">: </w:t>
      </w:r>
      <w:r w:rsidRPr="005E2D39">
        <w:rPr>
          <w:highlight w:val="green"/>
        </w:rPr>
        <w:t>E035</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R2-2003206 </w:t>
      </w:r>
      <w:r>
        <w:rPr>
          <w:b/>
          <w:color w:val="FF0000"/>
        </w:rPr>
        <w:t>[Proposed Conclusion]</w:t>
      </w:r>
      <w:r>
        <w:rPr>
          <w:color w:val="FF0000"/>
        </w:rPr>
        <w:t>: Agreed</w:t>
      </w:r>
    </w:p>
    <w:p w14:paraId="51048915" w14:textId="77777777" w:rsidR="00AB1345" w:rsidRDefault="00AB1345" w:rsidP="0037346D">
      <w:pPr>
        <w:pStyle w:val="CommentText"/>
        <w:ind w:leftChars="360" w:left="720"/>
      </w:pPr>
      <w:r>
        <w:rPr>
          <w:b/>
        </w:rPr>
        <w:t>[Description]</w:t>
      </w:r>
      <w:r>
        <w:t>: In the procedural text, the check on whether a certain field is included in the SIB is not aligned.</w:t>
      </w:r>
    </w:p>
    <w:p w14:paraId="360BDB19" w14:textId="77777777" w:rsidR="00AB1345" w:rsidRDefault="00AB1345" w:rsidP="0037346D">
      <w:pPr>
        <w:pStyle w:val="CommentText"/>
        <w:ind w:leftChars="360" w:left="720"/>
      </w:pPr>
      <w:r>
        <w:rPr>
          <w:b/>
        </w:rPr>
        <w:t>[Proposed Change]</w:t>
      </w:r>
      <w:r>
        <w:t>: The following changes in the procedural text are proposed for alignment:</w:t>
      </w:r>
    </w:p>
    <w:p w14:paraId="7FE11A35" w14:textId="77777777" w:rsidR="00AB1345" w:rsidRDefault="00AB1345" w:rsidP="0037346D">
      <w:pPr>
        <w:pStyle w:val="CommentText"/>
        <w:ind w:leftChars="502" w:left="1004"/>
        <w:rPr>
          <w:iCs/>
          <w:color w:val="00B050"/>
        </w:rPr>
      </w:pPr>
      <w:r w:rsidRPr="00712D8A">
        <w:t>1&gt;</w:t>
      </w:r>
      <w:r w:rsidRPr="00712D8A">
        <w:tab/>
        <w:t xml:space="preserve">if </w:t>
      </w:r>
      <w:r w:rsidRPr="007A4B0D">
        <w:rPr>
          <w:i/>
          <w:strike/>
          <w:color w:val="FF0000"/>
        </w:rPr>
        <w:t>SIB</w:t>
      </w:r>
      <w:r w:rsidRPr="007A4B0D">
        <w:rPr>
          <w:i/>
          <w:strike/>
          <w:color w:val="FF0000"/>
          <w:lang w:val="fi-FI"/>
        </w:rPr>
        <w:t>12</w:t>
      </w:r>
      <w:r w:rsidRPr="007A4B0D">
        <w:rPr>
          <w:strike/>
          <w:color w:val="FF0000"/>
        </w:rPr>
        <w:t xml:space="preserve"> message includes </w:t>
      </w:r>
      <w:r w:rsidRPr="0062185B">
        <w:rPr>
          <w:i/>
        </w:rPr>
        <w:t>sl-FreqInfoList</w:t>
      </w:r>
      <w:r>
        <w:rPr>
          <w:iCs/>
          <w:color w:val="00B050"/>
        </w:rPr>
        <w:t xml:space="preserve"> is included in </w:t>
      </w:r>
      <w:r w:rsidRPr="007A4B0D">
        <w:rPr>
          <w:i/>
          <w:color w:val="00B050"/>
        </w:rPr>
        <w:t>sl-ConfigCommonNR</w:t>
      </w:r>
      <w:r>
        <w:rPr>
          <w:iCs/>
          <w:color w:val="00B050"/>
        </w:rPr>
        <w:t>:</w:t>
      </w:r>
    </w:p>
    <w:p w14:paraId="79B75212" w14:textId="77777777" w:rsidR="00AB1345" w:rsidRDefault="00AB1345" w:rsidP="0037346D">
      <w:pPr>
        <w:pStyle w:val="CommentText"/>
        <w:ind w:leftChars="502" w:left="1004"/>
        <w:rPr>
          <w:iCs/>
          <w:color w:val="00B050"/>
        </w:rPr>
      </w:pPr>
      <w:r>
        <w:rPr>
          <w:iCs/>
          <w:color w:val="00B050"/>
        </w:rPr>
        <w:t>…….</w:t>
      </w:r>
    </w:p>
    <w:p w14:paraId="08D46F42" w14:textId="77777777" w:rsidR="00AB1345" w:rsidRDefault="00AB1345" w:rsidP="0037346D">
      <w:pPr>
        <w:pStyle w:val="B1"/>
        <w:ind w:leftChars="502" w:left="1288"/>
      </w:pPr>
      <w:r w:rsidRPr="00480BE4">
        <w:t>1&gt;</w:t>
      </w:r>
      <w:r w:rsidRPr="00480BE4">
        <w:tab/>
        <w:t xml:space="preserve">if </w:t>
      </w:r>
      <w:r w:rsidRPr="00480BE4">
        <w:rPr>
          <w:i/>
        </w:rPr>
        <w:t xml:space="preserve">sl-RadioBearerConfigList </w:t>
      </w:r>
      <w:r w:rsidRPr="00480BE4">
        <w:t>is included</w:t>
      </w:r>
      <w:r>
        <w:rPr>
          <w:lang w:val="fi-FI"/>
        </w:rPr>
        <w:t xml:space="preserve"> </w:t>
      </w:r>
      <w:r>
        <w:rPr>
          <w:iCs/>
          <w:color w:val="00B050"/>
        </w:rPr>
        <w:t xml:space="preserve">in </w:t>
      </w:r>
      <w:r w:rsidRPr="007A4B0D">
        <w:rPr>
          <w:i/>
          <w:color w:val="00B050"/>
        </w:rPr>
        <w:t>sl-ConfigCommonNR</w:t>
      </w:r>
      <w:r w:rsidRPr="00480BE4">
        <w:t>:</w:t>
      </w:r>
    </w:p>
    <w:p w14:paraId="58BCEE0C" w14:textId="77777777" w:rsidR="00AB1345" w:rsidRDefault="00AB1345" w:rsidP="0037346D">
      <w:pPr>
        <w:pStyle w:val="B1"/>
        <w:ind w:leftChars="502" w:left="1288"/>
        <w:rPr>
          <w:lang w:val="fi-FI"/>
        </w:rPr>
      </w:pPr>
      <w:r>
        <w:rPr>
          <w:lang w:val="fi-FI"/>
        </w:rPr>
        <w:t>……</w:t>
      </w:r>
    </w:p>
    <w:p w14:paraId="63052F9A" w14:textId="77777777" w:rsidR="00AB1345" w:rsidRPr="007A4B0D" w:rsidRDefault="00AB1345" w:rsidP="0037346D">
      <w:pPr>
        <w:pStyle w:val="B1"/>
        <w:ind w:leftChars="502" w:left="1288"/>
      </w:pPr>
      <w:r w:rsidRPr="00480BE4">
        <w:t xml:space="preserve">1&gt; if </w:t>
      </w:r>
      <w:r w:rsidRPr="00747935">
        <w:rPr>
          <w:i/>
          <w:iCs/>
        </w:rPr>
        <w:t>sl-MeasConfigCommon</w:t>
      </w:r>
      <w:r w:rsidRPr="00480BE4">
        <w:rPr>
          <w:rFonts w:cs="Courier New"/>
        </w:rPr>
        <w:t xml:space="preserve"> </w:t>
      </w:r>
      <w:r w:rsidRPr="00480BE4">
        <w:t>is included</w:t>
      </w:r>
      <w:r>
        <w:rPr>
          <w:lang w:val="fi-FI"/>
        </w:rPr>
        <w:t xml:space="preserve"> </w:t>
      </w:r>
      <w:r>
        <w:rPr>
          <w:iCs/>
          <w:color w:val="00B050"/>
        </w:rPr>
        <w:t xml:space="preserve">in </w:t>
      </w:r>
      <w:r w:rsidRPr="007A4B0D">
        <w:rPr>
          <w:i/>
          <w:color w:val="00B050"/>
        </w:rPr>
        <w:t>sl-ConfigCommonNR</w:t>
      </w:r>
      <w:r w:rsidRPr="00480BE4">
        <w:t>:</w:t>
      </w:r>
      <w:r>
        <w:rPr>
          <w:rStyle w:val="CommentReference"/>
          <w:rFonts w:eastAsiaTheme="minorEastAsia"/>
          <w:lang w:eastAsia="en-US"/>
        </w:rPr>
        <w:annotationRef/>
      </w:r>
    </w:p>
    <w:p w14:paraId="1EDAE3FC" w14:textId="27659176" w:rsidR="00AB1345" w:rsidRDefault="00AB1345" w:rsidP="00991C07">
      <w:pPr>
        <w:pStyle w:val="CommentText"/>
        <w:ind w:leftChars="360" w:left="720"/>
      </w:pPr>
      <w:r>
        <w:rPr>
          <w:b/>
        </w:rPr>
        <w:t>[Comments]</w:t>
      </w:r>
      <w:r>
        <w:t>: Rapp2</w:t>
      </w:r>
      <w:r w:rsidRPr="00991C07">
        <w:t>: Changed Class 1 to Class 2</w:t>
      </w:r>
    </w:p>
    <w:p w14:paraId="585CE232" w14:textId="7E5E6D81" w:rsidR="00AB1345" w:rsidRDefault="00AB1345" w:rsidP="00991C07">
      <w:pPr>
        <w:pStyle w:val="CommentText"/>
        <w:ind w:leftChars="360" w:left="720"/>
      </w:pPr>
    </w:p>
    <w:p w14:paraId="079BE9CC" w14:textId="2CE8C2B2" w:rsidR="00AB1345" w:rsidRDefault="00AB1345" w:rsidP="00991C07">
      <w:pPr>
        <w:pStyle w:val="CommentText"/>
        <w:ind w:leftChars="360" w:left="720"/>
      </w:pPr>
      <w:r>
        <w:t>Rapp3: Changes captured in the RRC WI CR.</w:t>
      </w:r>
    </w:p>
    <w:p w14:paraId="74F37998" w14:textId="77777777" w:rsidR="00AB1345" w:rsidRPr="007A4B0D" w:rsidRDefault="00AB1345" w:rsidP="0037346D">
      <w:pPr>
        <w:pStyle w:val="CommentText"/>
        <w:ind w:leftChars="360" w:left="720"/>
      </w:pPr>
    </w:p>
  </w:comment>
  <w:comment w:id="438" w:author="" w:date="2020-04-09T14:51:00Z" w:initials="Samsung">
    <w:p w14:paraId="57DFC27D" w14:textId="0291AA67" w:rsidR="00AB1345" w:rsidRDefault="00AB1345">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6B8A">
        <w:rPr>
          <w:highlight w:val="green"/>
        </w:rPr>
        <w:t>S101</w:t>
      </w:r>
      <w:r>
        <w:t xml:space="preserve"> </w:t>
      </w:r>
      <w:r>
        <w:rPr>
          <w:b/>
        </w:rPr>
        <w:t>[Delegate]</w:t>
      </w:r>
      <w:r>
        <w:t xml:space="preserve">: </w:t>
      </w:r>
      <w:proofErr w:type="gramStart"/>
      <w:r>
        <w:t>Samsung(</w:t>
      </w:r>
      <w:proofErr w:type="gramEnd"/>
      <w:r>
        <w:t xml:space="preserve">Hyunjeong)  </w:t>
      </w:r>
      <w:r>
        <w:rPr>
          <w:b/>
        </w:rPr>
        <w:t>[WI]</w:t>
      </w:r>
      <w:r>
        <w:t xml:space="preserve">: 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C5E018A" w14:textId="77777777" w:rsidR="00AB1345" w:rsidRDefault="00AB1345" w:rsidP="002717B0">
      <w:pPr>
        <w:pStyle w:val="CommentText"/>
        <w:ind w:leftChars="270" w:left="540"/>
      </w:pPr>
      <w:r>
        <w:rPr>
          <w:b/>
        </w:rPr>
        <w:t>[Description]</w:t>
      </w:r>
      <w:r>
        <w:t xml:space="preserve">: </w:t>
      </w:r>
    </w:p>
    <w:p w14:paraId="2D6DD2FE" w14:textId="77777777" w:rsidR="00AB1345" w:rsidRDefault="00AB1345" w:rsidP="002717B0">
      <w:pPr>
        <w:pStyle w:val="CommentText"/>
        <w:ind w:leftChars="270" w:left="540"/>
      </w:pPr>
      <w:r w:rsidRPr="005C6AF0">
        <w:t xml:space="preserve">sl-RadioBearerConfigList is applied to SLRB release as well as SLRB add/modification </w:t>
      </w:r>
    </w:p>
    <w:p w14:paraId="6944152A" w14:textId="77777777" w:rsidR="00AB1345" w:rsidRDefault="00AB1345" w:rsidP="002717B0">
      <w:pPr>
        <w:pStyle w:val="CommentText"/>
        <w:ind w:leftChars="270" w:left="540"/>
      </w:pPr>
      <w:r>
        <w:rPr>
          <w:b/>
        </w:rPr>
        <w:t>[Proposed Change]</w:t>
      </w:r>
      <w:r>
        <w:t xml:space="preserve">: </w:t>
      </w:r>
    </w:p>
    <w:p w14:paraId="73ECE39E" w14:textId="77777777" w:rsidR="00AB1345" w:rsidRDefault="00AB1345" w:rsidP="002717B0">
      <w:pPr>
        <w:pStyle w:val="CommentText"/>
        <w:ind w:leftChars="270" w:left="540"/>
      </w:pPr>
      <w:r w:rsidRPr="00EB723D">
        <w:t>1&gt; if sl-RadioBearerConfigList is included:</w:t>
      </w:r>
    </w:p>
    <w:p w14:paraId="61E50BCC" w14:textId="77777777" w:rsidR="00AB1345" w:rsidRDefault="00AB1345" w:rsidP="002717B0">
      <w:pPr>
        <w:pStyle w:val="CommentText"/>
        <w:ind w:leftChars="270" w:left="540"/>
      </w:pPr>
      <w:r w:rsidRPr="00EB723D">
        <w:t xml:space="preserve">2&gt; perform sidelink DRB </w:t>
      </w:r>
      <w:r w:rsidRPr="00EB723D">
        <w:rPr>
          <w:strike/>
          <w:color w:val="FF0000"/>
        </w:rPr>
        <w:t>addition/modification</w:t>
      </w:r>
      <w:r w:rsidRPr="00EB723D">
        <w:t xml:space="preserve"> </w:t>
      </w:r>
      <w:r w:rsidRPr="00EB723D">
        <w:rPr>
          <w:u w:val="single"/>
        </w:rPr>
        <w:t>configuration</w:t>
      </w:r>
      <w:r w:rsidRPr="00EB723D">
        <w:t xml:space="preserve"> as specified in 5.8.9.1</w:t>
      </w:r>
      <w:r w:rsidRPr="00EB723D">
        <w:rPr>
          <w:strike/>
          <w:color w:val="FF0000"/>
        </w:rPr>
        <w:t>.</w:t>
      </w:r>
      <w:r w:rsidRPr="00EB723D">
        <w:rPr>
          <w:color w:val="FF0000"/>
        </w:rPr>
        <w:t>5</w:t>
      </w:r>
      <w:r w:rsidRPr="00EB723D">
        <w:t>;</w:t>
      </w:r>
    </w:p>
    <w:p w14:paraId="1DC85346" w14:textId="79750C21" w:rsidR="00AB1345" w:rsidRDefault="00AB1345">
      <w:pPr>
        <w:pStyle w:val="CommentText"/>
        <w:ind w:leftChars="270" w:left="540"/>
      </w:pPr>
      <w:r>
        <w:rPr>
          <w:b/>
        </w:rPr>
        <w:t>[Comments]</w:t>
      </w:r>
      <w:r>
        <w:t xml:space="preserve">: </w:t>
      </w:r>
    </w:p>
    <w:p w14:paraId="1A5F41D4" w14:textId="536D34F6" w:rsidR="00AB1345" w:rsidRDefault="00AB1345">
      <w:pPr>
        <w:pStyle w:val="CommentText"/>
        <w:ind w:leftChars="270" w:left="540"/>
      </w:pPr>
    </w:p>
    <w:p w14:paraId="1F959E21" w14:textId="15864616" w:rsidR="00AB1345" w:rsidRDefault="00AB1345">
      <w:pPr>
        <w:pStyle w:val="CommentText"/>
        <w:ind w:leftChars="270" w:left="540"/>
      </w:pPr>
      <w:r>
        <w:t>Rapp2</w:t>
      </w:r>
      <w:r w:rsidRPr="00D62B7A">
        <w:t>: Proposal implemented in the RRC WI CR</w:t>
      </w:r>
    </w:p>
    <w:p w14:paraId="0C0C1714" w14:textId="77777777" w:rsidR="00AB1345" w:rsidRPr="002717B0" w:rsidRDefault="00AB1345">
      <w:pPr>
        <w:pStyle w:val="CommentText"/>
        <w:ind w:leftChars="270" w:left="540"/>
      </w:pPr>
    </w:p>
  </w:comment>
  <w:comment w:id="478" w:author="" w:date="2020-04-10T07:09:00Z" w:initials="C">
    <w:p w14:paraId="3FC63B9E" w14:textId="3A14E879" w:rsidR="00AB1345" w:rsidRDefault="00AB1345" w:rsidP="00F333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0F5A2D">
        <w:rPr>
          <w:rFonts w:hint="eastAsia"/>
          <w:lang w:eastAsia="zh-CN"/>
        </w:rPr>
        <w:t>R2-2003</w:t>
      </w:r>
      <w:r>
        <w:rPr>
          <w:rFonts w:hint="eastAsia"/>
          <w:lang w:eastAsia="zh-CN"/>
        </w:rPr>
        <w:t xml:space="preserve">117 </w:t>
      </w:r>
      <w:r>
        <w:rPr>
          <w:b/>
          <w:color w:val="FF0000"/>
        </w:rPr>
        <w:t>[Proposed Conclusion]</w:t>
      </w:r>
      <w:r>
        <w:rPr>
          <w:color w:val="FF0000"/>
        </w:rPr>
        <w:t xml:space="preserve">: </w:t>
      </w:r>
      <w:r>
        <w:rPr>
          <w:rFonts w:hint="eastAsia"/>
          <w:color w:val="FF0000"/>
          <w:lang w:eastAsia="zh-CN"/>
        </w:rPr>
        <w:t>v24</w:t>
      </w:r>
    </w:p>
    <w:p w14:paraId="32E9E647" w14:textId="77777777" w:rsidR="00AB1345" w:rsidRDefault="00AB1345" w:rsidP="00F33336">
      <w:pPr>
        <w:pStyle w:val="CommentText"/>
        <w:rPr>
          <w:lang w:eastAsia="zh-CN"/>
        </w:rPr>
      </w:pPr>
      <w:r>
        <w:rPr>
          <w:b/>
        </w:rPr>
        <w:t>[Description]</w:t>
      </w:r>
      <w:r>
        <w:t xml:space="preserve">: </w:t>
      </w:r>
      <w:r w:rsidRPr="00DB3E54">
        <w:t>For reporting Logged MDT result only case without other services, we think it is necessary to support such SRB2 only connection in Rel-16 to avoid blocking of NAS messages on SRB1 if UE has both NAS messages and logged MDT result to report, or to avoid of redundant DRB establishment when SRB2 is needed to be established</w:t>
      </w:r>
      <w:r>
        <w:rPr>
          <w:rFonts w:hint="eastAsia"/>
          <w:lang w:eastAsia="zh-CN"/>
        </w:rPr>
        <w:t>.</w:t>
      </w:r>
    </w:p>
    <w:p w14:paraId="5018D0FB" w14:textId="52340F61" w:rsidR="00AB1345" w:rsidRDefault="00AB1345" w:rsidP="00F33336">
      <w:pPr>
        <w:pStyle w:val="CommentText"/>
      </w:pPr>
      <w:r>
        <w:rPr>
          <w:b/>
        </w:rPr>
        <w:t>[Proposed Change]</w:t>
      </w:r>
      <w:r>
        <w:t xml:space="preserve">: </w:t>
      </w:r>
      <w:r>
        <w:rPr>
          <w:rFonts w:hint="eastAsia"/>
          <w:lang w:eastAsia="zh-CN"/>
        </w:rPr>
        <w:t xml:space="preserve">See TDoc </w:t>
      </w:r>
      <w:r w:rsidRPr="000F5A2D">
        <w:rPr>
          <w:rFonts w:hint="eastAsia"/>
          <w:lang w:eastAsia="zh-CN"/>
        </w:rPr>
        <w:t>R2-2003</w:t>
      </w:r>
      <w:r>
        <w:rPr>
          <w:rFonts w:hint="eastAsia"/>
          <w:lang w:eastAsia="zh-CN"/>
        </w:rPr>
        <w:t>117.</w:t>
      </w:r>
      <w:r>
        <w:t xml:space="preserve"> </w:t>
      </w:r>
    </w:p>
    <w:p w14:paraId="11324B58" w14:textId="77777777" w:rsidR="00AB1345" w:rsidRDefault="00AB1345">
      <w:pPr>
        <w:pStyle w:val="CommentText"/>
      </w:pPr>
      <w:r>
        <w:rPr>
          <w:b/>
        </w:rPr>
        <w:t>[Comments]</w:t>
      </w:r>
      <w:r>
        <w:t xml:space="preserve">: </w:t>
      </w:r>
    </w:p>
    <w:p w14:paraId="6514FAA4" w14:textId="61122C17" w:rsidR="00AB1345" w:rsidRPr="00F33336" w:rsidRDefault="00AB1345">
      <w:pPr>
        <w:pStyle w:val="CommentText"/>
      </w:pPr>
    </w:p>
  </w:comment>
  <w:comment w:id="536" w:author="LouChong" w:date="2020-05-21T16:30:00Z" w:initials="CATT">
    <w:p w14:paraId="717162E1" w14:textId="5B2BCD6E" w:rsidR="00AB1345" w:rsidRDefault="00AB1345" w:rsidP="00D61EB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1</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Pr>
          <w:rFonts w:hint="eastAsia"/>
          <w:lang w:eastAsia="zh-CN"/>
        </w:rPr>
        <w:t>R2-2004935</w:t>
      </w:r>
      <w:r>
        <w:t xml:space="preserve"> </w:t>
      </w:r>
      <w:r>
        <w:rPr>
          <w:b/>
          <w:color w:val="FF0000"/>
        </w:rPr>
        <w:t>[Proposed Conclusion]</w:t>
      </w:r>
      <w:r>
        <w:rPr>
          <w:color w:val="FF0000"/>
        </w:rPr>
        <w:t xml:space="preserve">: </w:t>
      </w:r>
    </w:p>
    <w:p w14:paraId="25EB4FFF" w14:textId="77777777" w:rsidR="00AB1345" w:rsidRDefault="00AB1345" w:rsidP="00D61EBB">
      <w:pPr>
        <w:pStyle w:val="CommentText"/>
        <w:rPr>
          <w:lang w:eastAsia="zh-CN"/>
        </w:rPr>
      </w:pPr>
      <w:r>
        <w:rPr>
          <w:b/>
        </w:rPr>
        <w:t>[Description]</w:t>
      </w:r>
      <w:r>
        <w:t xml:space="preserve">: </w:t>
      </w:r>
      <w:r>
        <w:rPr>
          <w:rFonts w:hint="eastAsia"/>
          <w:lang w:eastAsia="zh-CN"/>
        </w:rPr>
        <w:t xml:space="preserve">According to the discussion during the last meeting, there is one left issue that if </w:t>
      </w:r>
      <w:r>
        <w:rPr>
          <w:rFonts w:eastAsiaTheme="minorEastAsia" w:hint="eastAsia"/>
          <w:lang w:eastAsia="zh-CN"/>
        </w:rPr>
        <w:t xml:space="preserve">the </w:t>
      </w:r>
      <w:r>
        <w:t>default SLRB configuration</w:t>
      </w:r>
      <w:r w:rsidRPr="00645471">
        <w:rPr>
          <w:rFonts w:eastAsiaTheme="minorEastAsia" w:hint="eastAsia"/>
          <w:lang w:eastAsia="zh-CN"/>
        </w:rPr>
        <w:t xml:space="preserve"> </w:t>
      </w:r>
      <w:r>
        <w:rPr>
          <w:rFonts w:eastAsiaTheme="minorEastAsia" w:hint="eastAsia"/>
          <w:lang w:eastAsia="zh-CN"/>
        </w:rPr>
        <w:t xml:space="preserve">is absent, and </w:t>
      </w:r>
      <w:r>
        <w:t>there is a PC5 QoS flow whose QoS profile is not mapped to any SLRB configuration within the NR SL specific SIB</w:t>
      </w:r>
      <w:r>
        <w:rPr>
          <w:rFonts w:hint="eastAsia"/>
          <w:lang w:eastAsia="zh-CN"/>
        </w:rPr>
        <w:t>, what is UE</w:t>
      </w:r>
      <w:r>
        <w:rPr>
          <w:lang w:eastAsia="zh-CN"/>
        </w:rPr>
        <w:t>’</w:t>
      </w:r>
      <w:r>
        <w:rPr>
          <w:rFonts w:hint="eastAsia"/>
          <w:lang w:eastAsia="zh-CN"/>
        </w:rPr>
        <w:t xml:space="preserve">s </w:t>
      </w:r>
      <w:r>
        <w:rPr>
          <w:lang w:eastAsia="zh-CN"/>
        </w:rPr>
        <w:t>behaviour</w:t>
      </w:r>
      <w:r>
        <w:rPr>
          <w:rFonts w:hint="eastAsia"/>
          <w:lang w:eastAsia="zh-CN"/>
        </w:rPr>
        <w:t xml:space="preserve">? </w:t>
      </w:r>
      <w:r>
        <w:rPr>
          <w:lang w:eastAsia="zh-CN"/>
        </w:rPr>
        <w:t>W</w:t>
      </w:r>
      <w:r>
        <w:rPr>
          <w:rFonts w:hint="eastAsia"/>
          <w:lang w:eastAsia="zh-CN"/>
        </w:rPr>
        <w:t xml:space="preserve">e think UE should trigger </w:t>
      </w:r>
      <w:r w:rsidRPr="003B17B0">
        <w:rPr>
          <w:lang w:val="en-US"/>
        </w:rPr>
        <w:t>an RRC connection establishment</w:t>
      </w:r>
      <w:r>
        <w:rPr>
          <w:rFonts w:hint="eastAsia"/>
          <w:lang w:val="en-US" w:eastAsia="zh-CN"/>
        </w:rPr>
        <w:t>.</w:t>
      </w:r>
    </w:p>
    <w:p w14:paraId="4F689FA9" w14:textId="77777777" w:rsidR="00AB1345" w:rsidRDefault="00AB1345" w:rsidP="00D61EBB">
      <w:pPr>
        <w:pStyle w:val="CommentText"/>
      </w:pPr>
      <w:r>
        <w:rPr>
          <w:b/>
        </w:rPr>
        <w:t>[Proposed Change]</w:t>
      </w:r>
      <w:r>
        <w:t xml:space="preserve">: We are planning to bring a </w:t>
      </w:r>
      <w:r>
        <w:rPr>
          <w:rFonts w:hint="eastAsia"/>
          <w:lang w:eastAsia="zh-CN"/>
        </w:rPr>
        <w:t>discussion Tdoc with TP</w:t>
      </w:r>
      <w:r>
        <w:t xml:space="preserve"> for addressing this issue.</w:t>
      </w:r>
    </w:p>
    <w:p w14:paraId="31C7740E" w14:textId="7BC1EECE" w:rsidR="00AB1345" w:rsidRDefault="00AB1345" w:rsidP="00D61EBB">
      <w:pPr>
        <w:pStyle w:val="CommentText"/>
      </w:pPr>
      <w:r>
        <w:rPr>
          <w:b/>
        </w:rPr>
        <w:t>[Comments]</w:t>
      </w:r>
      <w:r>
        <w:t>:</w:t>
      </w:r>
    </w:p>
    <w:p w14:paraId="3F11BEC7" w14:textId="4556E622" w:rsidR="00AB1345" w:rsidRPr="00D61EBB" w:rsidRDefault="00AB1345">
      <w:pPr>
        <w:pStyle w:val="CommentText"/>
      </w:pPr>
    </w:p>
  </w:comment>
  <w:comment w:id="537" w:author="Rapporteur (Ericsson)" w:date="2020-04-14T15:18:00Z" w:initials="ZW">
    <w:p w14:paraId="2EAFC1EC" w14:textId="58E83EC5" w:rsidR="00AB1345" w:rsidRDefault="00AB1345" w:rsidP="00101B6C">
      <w:pPr>
        <w:pStyle w:val="CommentText"/>
      </w:pPr>
      <w:r>
        <w:rPr>
          <w:rStyle w:val="CommentReference"/>
        </w:rPr>
        <w:annotationRef/>
      </w:r>
      <w:r>
        <w:rPr>
          <w:b/>
        </w:rPr>
        <w:t>[RIL</w:t>
      </w:r>
      <w:proofErr w:type="gramStart"/>
      <w:r>
        <w:rPr>
          <w:b/>
        </w:rPr>
        <w:t>]</w:t>
      </w:r>
      <w:r>
        <w:t>:</w:t>
      </w:r>
      <w:r w:rsidRPr="00206B8A">
        <w:rPr>
          <w:highlight w:val="green"/>
        </w:rPr>
        <w:t>A</w:t>
      </w:r>
      <w:proofErr w:type="gramEnd"/>
      <w:r w:rsidRPr="00206B8A">
        <w:rPr>
          <w:highlight w:val="green"/>
        </w:rPr>
        <w:t>001</w:t>
      </w:r>
      <w:r>
        <w:t xml:space="preserve">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ConcAgree WI-CR [TDoc]: None [</w:t>
      </w:r>
      <w:r>
        <w:rPr>
          <w:b/>
          <w:color w:val="FF0000"/>
        </w:rPr>
        <w:t>Proposed Conclusion]</w:t>
      </w:r>
      <w:r>
        <w:rPr>
          <w:color w:val="FF0000"/>
        </w:rPr>
        <w:t>: v59</w:t>
      </w:r>
    </w:p>
    <w:p w14:paraId="27AF46B7" w14:textId="77777777" w:rsidR="00AB1345" w:rsidRDefault="00AB1345" w:rsidP="00101B6C">
      <w:pPr>
        <w:pStyle w:val="CommentText"/>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0A389501" w14:textId="77777777" w:rsidR="00AB1345" w:rsidRDefault="00AB1345" w:rsidP="00101B6C">
      <w:pPr>
        <w:pStyle w:val="CommentText"/>
      </w:pPr>
      <w:r>
        <w:rPr>
          <w:b/>
        </w:rPr>
        <w:t>[Proposed Change]</w:t>
      </w:r>
      <w:r>
        <w:t>:</w:t>
      </w:r>
    </w:p>
    <w:p w14:paraId="37B8F585" w14:textId="77777777" w:rsidR="00AB1345" w:rsidRDefault="00AB1345" w:rsidP="00101B6C">
      <w:pPr>
        <w:pStyle w:val="B2"/>
        <w:ind w:left="0" w:firstLineChars="400" w:firstLine="800"/>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4DAFC4F5" w14:textId="77777777" w:rsidR="00AB1345" w:rsidRDefault="00AB1345" w:rsidP="00101B6C">
      <w:pPr>
        <w:pStyle w:val="B2"/>
        <w:ind w:left="0" w:firstLineChars="400" w:firstLine="800"/>
        <w:rPr>
          <w:color w:val="FF0000"/>
        </w:rPr>
      </w:pPr>
      <w:r>
        <w:rPr>
          <w:color w:val="FF0000"/>
        </w:rPr>
        <w:t xml:space="preserve"> </w:t>
      </w:r>
    </w:p>
    <w:p w14:paraId="6B23DC71" w14:textId="11859F8A" w:rsidR="00AB1345" w:rsidRDefault="00AB1345" w:rsidP="00101B6C">
      <w:pPr>
        <w:pStyle w:val="CommentText"/>
      </w:pPr>
      <w:r>
        <w:rPr>
          <w:b/>
        </w:rPr>
        <w:t>[Comments]</w:t>
      </w:r>
      <w:r>
        <w:t xml:space="preserve">: </w:t>
      </w:r>
    </w:p>
    <w:p w14:paraId="4E46286E" w14:textId="5301CDD1" w:rsidR="00AB1345" w:rsidRDefault="00AB1345" w:rsidP="00101B6C">
      <w:pPr>
        <w:pStyle w:val="CommentText"/>
      </w:pPr>
    </w:p>
    <w:p w14:paraId="07419E53" w14:textId="1D811A29" w:rsidR="00AB1345" w:rsidRDefault="00AB1345" w:rsidP="00101B6C">
      <w:pPr>
        <w:pStyle w:val="CommentText"/>
      </w:pPr>
      <w:r>
        <w:t>Rapp1: Change implemented in the RRC WI CR</w:t>
      </w:r>
    </w:p>
    <w:p w14:paraId="59CCDB67" w14:textId="77777777" w:rsidR="00AB1345" w:rsidRDefault="00AB1345" w:rsidP="00101B6C">
      <w:pPr>
        <w:pStyle w:val="CommentText"/>
      </w:pPr>
    </w:p>
    <w:p w14:paraId="01CA0AED" w14:textId="2309DE1A" w:rsidR="00AB1345" w:rsidRDefault="00AB1345">
      <w:pPr>
        <w:pStyle w:val="CommentText"/>
      </w:pPr>
    </w:p>
  </w:comment>
  <w:comment w:id="545" w:author="" w:date="2020-05-15T10:34:00Z" w:initials="AO">
    <w:p w14:paraId="60EA916A" w14:textId="77777777" w:rsidR="00AB1345" w:rsidRDefault="00AB1345" w:rsidP="006F1F8D">
      <w:pPr>
        <w:pStyle w:val="CommentText"/>
      </w:pPr>
      <w:r>
        <w:rPr>
          <w:rStyle w:val="CommentReference"/>
        </w:rPr>
        <w:annotationRef/>
      </w:r>
      <w:r>
        <w:rPr>
          <w:b/>
        </w:rPr>
        <w:t>[RIL]</w:t>
      </w:r>
      <w:r>
        <w:t xml:space="preserve">: E236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D98094" w14:textId="77777777" w:rsidR="00AB1345" w:rsidRDefault="00AB1345" w:rsidP="006F1F8D">
      <w:pPr>
        <w:pStyle w:val="CommentText"/>
      </w:pPr>
      <w:r>
        <w:rPr>
          <w:b/>
        </w:rPr>
        <w:t>[Description]</w:t>
      </w:r>
      <w:r>
        <w:t>: In Section 5.3.3.1 we state the that UE can perform the RRC resume procedure when criteria for NR and V2X sidelink communication are met. However, in section 5.3.3.2 we say that the initiation of the procedure is initiate only when condition for NR sidelink communication are met.</w:t>
      </w:r>
    </w:p>
    <w:p w14:paraId="302664EA" w14:textId="77777777" w:rsidR="00AB1345" w:rsidRDefault="00AB1345" w:rsidP="006F1F8D">
      <w:pPr>
        <w:pStyle w:val="CommentText"/>
      </w:pPr>
      <w:r>
        <w:rPr>
          <w:b/>
        </w:rPr>
        <w:t>[Proposed Change]</w:t>
      </w:r>
      <w:r>
        <w:t xml:space="preserve">: The following </w:t>
      </w:r>
      <w:r w:rsidRPr="005A2C81">
        <w:rPr>
          <w:color w:val="FF0000"/>
        </w:rPr>
        <w:t xml:space="preserve">change </w:t>
      </w:r>
      <w:r>
        <w:t>is proposed:</w:t>
      </w:r>
    </w:p>
    <w:p w14:paraId="4BFA32DC" w14:textId="77777777" w:rsidR="00AB1345" w:rsidRDefault="00AB1345" w:rsidP="006F1F8D">
      <w:pPr>
        <w:pStyle w:val="CommentText"/>
      </w:pPr>
      <w:r>
        <w:t xml:space="preserve">or </w:t>
      </w:r>
      <w:r w:rsidRPr="002B5F12">
        <w:t>for</w:t>
      </w:r>
      <w:r>
        <w:t xml:space="preserve"> NR </w:t>
      </w:r>
      <w:r w:rsidRPr="005A2C81">
        <w:rPr>
          <w:color w:val="FF0000"/>
        </w:rPr>
        <w:t xml:space="preserve">and V2X </w:t>
      </w:r>
      <w:r w:rsidRPr="002B5F12">
        <w:t xml:space="preserve">sidelink communication as specified in </w:t>
      </w:r>
      <w:r>
        <w:t>sub-clause</w:t>
      </w:r>
      <w:r w:rsidRPr="002B5F12">
        <w:t xml:space="preserve"> 5.3.13.1a</w:t>
      </w:r>
      <w:r w:rsidRPr="00F537EB">
        <w:t>)</w:t>
      </w:r>
    </w:p>
    <w:p w14:paraId="587DF132" w14:textId="77777777" w:rsidR="00AB1345" w:rsidRDefault="00AB1345" w:rsidP="006F1F8D">
      <w:pPr>
        <w:pStyle w:val="CommentText"/>
      </w:pPr>
      <w:r>
        <w:rPr>
          <w:b/>
        </w:rPr>
        <w:t>[Comments]</w:t>
      </w:r>
      <w:r>
        <w:t xml:space="preserve">: </w:t>
      </w:r>
    </w:p>
    <w:p w14:paraId="729AEBBE" w14:textId="77777777" w:rsidR="00AB1345" w:rsidRPr="005A2C81" w:rsidRDefault="00AB1345" w:rsidP="006F1F8D">
      <w:pPr>
        <w:pStyle w:val="CommentText"/>
      </w:pPr>
    </w:p>
  </w:comment>
  <w:comment w:id="562" w:author="Intel" w:date="2020-04-10T10:10:00Z" w:initials="I">
    <w:p w14:paraId="3ACB7358" w14:textId="6C083356" w:rsidR="00AB1345" w:rsidRDefault="00AB1345" w:rsidP="00EC6564">
      <w:pPr>
        <w:pStyle w:val="CommentText"/>
      </w:pPr>
      <w:r>
        <w:rPr>
          <w:rStyle w:val="CommentReference"/>
        </w:rPr>
        <w:annotationRef/>
      </w:r>
      <w:r>
        <w:rPr>
          <w:b/>
        </w:rPr>
        <w:t>[RIL]</w:t>
      </w:r>
      <w:r>
        <w:t xml:space="preserve">: I902 </w:t>
      </w:r>
      <w:r>
        <w:rPr>
          <w:b/>
        </w:rPr>
        <w:t>[Delegate]</w:t>
      </w:r>
      <w:r>
        <w:t xml:space="preserve">: Intel (Seau Sian) </w:t>
      </w:r>
      <w:r>
        <w:rPr>
          <w:b/>
        </w:rPr>
        <w:t>[WI]</w:t>
      </w:r>
      <w:r>
        <w:t xml:space="preserve">: NPN </w:t>
      </w:r>
      <w:r>
        <w:rPr>
          <w:b/>
        </w:rPr>
        <w:t>[Class]</w:t>
      </w:r>
      <w:r>
        <w:t xml:space="preserve">: 3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2A14CB6A" w14:textId="77777777" w:rsidR="00AB1345" w:rsidRDefault="00AB1345" w:rsidP="00EC6564">
      <w:pPr>
        <w:pStyle w:val="CommentText"/>
      </w:pPr>
      <w:r>
        <w:rPr>
          <w:b/>
        </w:rPr>
        <w:t>[Description]</w:t>
      </w:r>
      <w:r>
        <w:t xml:space="preserve">: </w:t>
      </w:r>
    </w:p>
    <w:p w14:paraId="7ACC702E" w14:textId="77777777" w:rsidR="00AB1345" w:rsidRDefault="00AB1345" w:rsidP="00EC6564">
      <w:pPr>
        <w:pStyle w:val="B2"/>
        <w:ind w:left="0" w:firstLine="0"/>
      </w:pPr>
      <w:r>
        <w:t>It is not clear what ‘</w:t>
      </w:r>
      <w:r w:rsidRPr="00331BBB">
        <w:t>2&gt;</w:t>
      </w:r>
      <w:r w:rsidRPr="00331BBB">
        <w:tab/>
        <w:t>if upper layers selected a PLMN or an SNPN (TS 24.501 [23]):</w:t>
      </w:r>
      <w:r>
        <w:t>’ adds, since the subsequent sentence ‘</w:t>
      </w:r>
      <w:r w:rsidRPr="00331BB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npn-IdentityInfoList in </w:t>
      </w:r>
      <w:r w:rsidRPr="00331BBB">
        <w:rPr>
          <w:i/>
        </w:rPr>
        <w:t>SIB1</w:t>
      </w:r>
      <w:r w:rsidRPr="00331BBB">
        <w:t>;</w:t>
      </w:r>
      <w:r>
        <w:t>’.  It can be removed.</w:t>
      </w:r>
    </w:p>
    <w:p w14:paraId="0FF88A47" w14:textId="77777777" w:rsidR="00AB1345" w:rsidRDefault="00AB1345" w:rsidP="00EC6564">
      <w:pPr>
        <w:pStyle w:val="CommentText"/>
      </w:pPr>
    </w:p>
    <w:p w14:paraId="4CDD791E" w14:textId="77777777" w:rsidR="00AB1345" w:rsidRDefault="00AB1345" w:rsidP="00EC6564">
      <w:pPr>
        <w:pStyle w:val="CommentText"/>
      </w:pPr>
      <w:r>
        <w:rPr>
          <w:b/>
        </w:rPr>
        <w:t>[Proposed Change]</w:t>
      </w:r>
      <w:r>
        <w:t>: Remove:</w:t>
      </w:r>
    </w:p>
    <w:p w14:paraId="677C5DFF" w14:textId="77777777" w:rsidR="00AB1345" w:rsidRPr="00331BBB" w:rsidRDefault="00AB1345" w:rsidP="00EC6564">
      <w:pPr>
        <w:pStyle w:val="B2"/>
      </w:pPr>
      <w:r w:rsidRPr="00331BBB">
        <w:t>2&gt;</w:t>
      </w:r>
      <w:r w:rsidRPr="00331BBB">
        <w:tab/>
        <w:t>if upper layers selected a PLMN or an SNPN (TS 24.501 [23]):</w:t>
      </w:r>
    </w:p>
    <w:p w14:paraId="292EE145" w14:textId="77777777" w:rsidR="00AB1345" w:rsidRDefault="00AB1345" w:rsidP="00EC6564">
      <w:pPr>
        <w:pStyle w:val="B4"/>
        <w:ind w:left="0" w:firstLine="0"/>
      </w:pPr>
    </w:p>
    <w:p w14:paraId="0EB234D1" w14:textId="77777777" w:rsidR="00AB1345" w:rsidRDefault="00AB1345" w:rsidP="00EC6564">
      <w:pPr>
        <w:pStyle w:val="CommentText"/>
      </w:pPr>
      <w:r>
        <w:rPr>
          <w:b/>
        </w:rPr>
        <w:t>[Comments]</w:t>
      </w:r>
      <w:r>
        <w:t>:</w:t>
      </w:r>
      <w:r w:rsidRPr="00991C07">
        <w:t xml:space="preserve"> Rapp2: Flagged. "There is an open issues and an Editor’s Note (“Editor's Note: It is FFS how to set the the selected PLMN-Identity when a PNI-NPN is selected.”) related to the proposed removed point. Until this issue is solved the sentence should not be removed."</w:t>
      </w:r>
    </w:p>
    <w:p w14:paraId="0BAE33C0" w14:textId="77777777" w:rsidR="00AB1345" w:rsidRDefault="00AB1345" w:rsidP="00EC6564">
      <w:pPr>
        <w:pStyle w:val="CommentText"/>
      </w:pPr>
    </w:p>
    <w:p w14:paraId="346BD5E9" w14:textId="77777777" w:rsidR="00AB1345" w:rsidRDefault="00AB1345" w:rsidP="00EC6564">
      <w:pPr>
        <w:pStyle w:val="CommentText"/>
      </w:pPr>
      <w:r>
        <w:t>Rapp3: Left for open discussion.</w:t>
      </w:r>
    </w:p>
    <w:p w14:paraId="4C7661D0" w14:textId="51F330AE" w:rsidR="00AB1345" w:rsidRDefault="00AB1345" w:rsidP="00EC6564">
      <w:pPr>
        <w:pStyle w:val="CommentText"/>
      </w:pPr>
      <w:r>
        <w:t>Rapp3: Class changed 2-&gt;3</w:t>
      </w:r>
    </w:p>
  </w:comment>
  <w:comment w:id="563" w:author="Intel" w:date="2020-04-10T10:10:00Z" w:initials="I">
    <w:p w14:paraId="7CB52B94" w14:textId="71BEAD85" w:rsidR="00AB1345" w:rsidRDefault="00AB1345" w:rsidP="00EC6564">
      <w:pPr>
        <w:pStyle w:val="CommentText"/>
      </w:pPr>
      <w:r>
        <w:rPr>
          <w:rStyle w:val="CommentReference"/>
        </w:rPr>
        <w:annotationRef/>
      </w:r>
      <w:r>
        <w:rPr>
          <w:b/>
        </w:rPr>
        <w:t>[RIL]</w:t>
      </w:r>
      <w:r>
        <w:t xml:space="preserve">: I903 </w:t>
      </w:r>
      <w:r>
        <w:rPr>
          <w:b/>
        </w:rPr>
        <w:t>[Delegate]</w:t>
      </w:r>
      <w:r>
        <w:t xml:space="preserve">: Intel (Seau Sian) </w:t>
      </w:r>
      <w:r>
        <w:rPr>
          <w:b/>
        </w:rPr>
        <w:t>[WI]</w:t>
      </w:r>
      <w:r>
        <w:t xml:space="preserve">: NPN </w:t>
      </w:r>
      <w:r>
        <w:rPr>
          <w:b/>
        </w:rPr>
        <w:t>[Class]</w:t>
      </w:r>
      <w:r>
        <w:t xml:space="preserve">: 3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4D55C1BA" w14:textId="77777777" w:rsidR="00AB1345" w:rsidRDefault="00AB1345" w:rsidP="00EC6564">
      <w:pPr>
        <w:pStyle w:val="CommentText"/>
      </w:pPr>
      <w:r>
        <w:rPr>
          <w:b/>
        </w:rPr>
        <w:t>[Description]</w:t>
      </w:r>
      <w:r>
        <w:t xml:space="preserve">: </w:t>
      </w:r>
    </w:p>
    <w:p w14:paraId="6DF5EB3D" w14:textId="77777777" w:rsidR="00AB1345" w:rsidRDefault="00AB1345" w:rsidP="00EC6564">
      <w:pPr>
        <w:pStyle w:val="B2"/>
        <w:ind w:left="0" w:firstLine="0"/>
      </w:pPr>
      <w:r>
        <w:t>This sentence is not completely correct.</w:t>
      </w:r>
    </w:p>
    <w:p w14:paraId="0E4E67DE" w14:textId="77777777" w:rsidR="00AB1345" w:rsidRDefault="00AB1345" w:rsidP="00EC6564">
      <w:pPr>
        <w:pStyle w:val="CommentText"/>
      </w:pPr>
    </w:p>
    <w:p w14:paraId="70F367EB" w14:textId="77777777" w:rsidR="00AB1345" w:rsidRDefault="00AB1345" w:rsidP="00EC6564">
      <w:pPr>
        <w:pStyle w:val="CommentText"/>
      </w:pPr>
      <w:r>
        <w:rPr>
          <w:b/>
        </w:rPr>
        <w:t>[Proposed Change]</w:t>
      </w:r>
      <w:r>
        <w:t>: Update as follow:</w:t>
      </w:r>
    </w:p>
    <w:p w14:paraId="44E68C05" w14:textId="77777777" w:rsidR="00AB1345" w:rsidRPr="00331BBB" w:rsidRDefault="00AB1345" w:rsidP="00EC6564">
      <w:pPr>
        <w:pStyle w:val="B2"/>
      </w:pPr>
      <w:r>
        <w:t>2</w:t>
      </w:r>
      <w:r w:rsidRPr="00331BBB">
        <w:t>&gt;</w:t>
      </w:r>
      <w:r w:rsidRPr="00331BBB">
        <w:ta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w:t>
      </w:r>
      <w:r>
        <w:t>t</w:t>
      </w:r>
      <w:r w:rsidRPr="00C05F94">
        <w:rPr>
          <w:u w:val="single"/>
        </w:rPr>
        <w:t>he PLMN(s) or SNPN(s) included in the</w:t>
      </w:r>
      <w:r>
        <w:t xml:space="preserve"> </w:t>
      </w:r>
      <w:r w:rsidRPr="00331BBB">
        <w:t xml:space="preserve">npn-IdentityInfoList in </w:t>
      </w:r>
      <w:r w:rsidRPr="00331BBB">
        <w:rPr>
          <w:i/>
        </w:rPr>
        <w:t>SIB1</w:t>
      </w:r>
      <w:r w:rsidRPr="00331BBB">
        <w:t>;</w:t>
      </w:r>
      <w:r>
        <w:rPr>
          <w:rStyle w:val="CommentReference"/>
          <w:rFonts w:eastAsia="SimSun"/>
          <w:lang w:eastAsia="en-US"/>
        </w:rPr>
        <w:annotationRef/>
      </w:r>
    </w:p>
    <w:p w14:paraId="5B967A26" w14:textId="77777777" w:rsidR="00AB1345" w:rsidRDefault="00AB1345" w:rsidP="00EC6564">
      <w:pPr>
        <w:pStyle w:val="B4"/>
        <w:ind w:left="0" w:firstLine="0"/>
      </w:pPr>
    </w:p>
    <w:p w14:paraId="5E0C2DDA" w14:textId="6D304DD7" w:rsidR="00AB1345" w:rsidRDefault="00AB1345" w:rsidP="00991C07">
      <w:pPr>
        <w:pStyle w:val="CommentText"/>
      </w:pPr>
      <w:r>
        <w:rPr>
          <w:b/>
        </w:rPr>
        <w:t>[Comments]</w:t>
      </w:r>
      <w:r>
        <w:t>:</w:t>
      </w:r>
      <w:r w:rsidRPr="00991C07">
        <w:t xml:space="preserve"> </w:t>
      </w:r>
      <w:r>
        <w:t xml:space="preserve">Rapp2: Flagged. "I would like to propose a rewording of the proposed change, as </w:t>
      </w:r>
      <w:proofErr w:type="gramStart"/>
      <w:r>
        <w:t>at the moment</w:t>
      </w:r>
      <w:proofErr w:type="gramEnd"/>
      <w:r>
        <w:t xml:space="preserve"> there is only agreement for SNPNs:</w:t>
      </w:r>
    </w:p>
    <w:p w14:paraId="1447F617" w14:textId="77777777" w:rsidR="00AB1345" w:rsidRDefault="00AB1345" w:rsidP="00991C07">
      <w:pPr>
        <w:pStyle w:val="CommentText"/>
      </w:pPr>
      <w:r>
        <w:t>2&gt;           set the selectedPLMN-Identity to the PLMN or SNPN selected by upper layers (TS 24.501 [23]) from the PLMN(s) included in the plmn-IdentityList or the PLMN(s) or SNPN(s) included in the npn-IdentityInfoList in SIB1;</w:t>
      </w:r>
    </w:p>
    <w:p w14:paraId="6BA8965F" w14:textId="77777777" w:rsidR="00AB1345" w:rsidRDefault="00AB1345" w:rsidP="00991C07">
      <w:pPr>
        <w:pStyle w:val="CommentText"/>
      </w:pPr>
      <w:r>
        <w:t>"</w:t>
      </w:r>
    </w:p>
    <w:p w14:paraId="2F5B32B6" w14:textId="77777777" w:rsidR="00AB1345" w:rsidRDefault="00AB1345" w:rsidP="00991C07">
      <w:pPr>
        <w:pStyle w:val="CommentText"/>
      </w:pPr>
    </w:p>
    <w:p w14:paraId="0169C49A" w14:textId="77777777" w:rsidR="00AB1345" w:rsidRDefault="00AB1345" w:rsidP="00991C07">
      <w:pPr>
        <w:pStyle w:val="CommentText"/>
      </w:pPr>
      <w:r>
        <w:t>Rapp3: Left for open discussion</w:t>
      </w:r>
    </w:p>
    <w:p w14:paraId="26AB6FAD" w14:textId="15BBCFCE" w:rsidR="00AB1345" w:rsidRDefault="00AB1345" w:rsidP="00991C07">
      <w:pPr>
        <w:pStyle w:val="CommentText"/>
      </w:pPr>
      <w:r>
        <w:t>Rapp3: Class changed 2-&gt;3</w:t>
      </w:r>
    </w:p>
  </w:comment>
  <w:comment w:id="569" w:author="" w:date="2020-04-10T06:55:00Z" w:initials="C">
    <w:p w14:paraId="51DC2167" w14:textId="73141FC3" w:rsidR="00AB1345" w:rsidRDefault="00AB134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CATT(</w:t>
      </w:r>
      <w:proofErr w:type="gramStart"/>
      <w:r>
        <w:t xml:space="preserve">Jayson)  </w:t>
      </w:r>
      <w:r>
        <w:rPr>
          <w:b/>
        </w:rPr>
        <w:t>[</w:t>
      </w:r>
      <w:proofErr w:type="gramEnd"/>
      <w:r>
        <w:rPr>
          <w:b/>
        </w:rPr>
        <w:t>WI]</w:t>
      </w:r>
      <w:r>
        <w:t xml:space="preserve">: </w:t>
      </w:r>
      <w:r>
        <w:rPr>
          <w:rFonts w:hint="eastAsia"/>
          <w:lang w:eastAsia="zh-CN"/>
        </w:rPr>
        <w:t xml:space="preserve">MDT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78BD38DF" w14:textId="4002F6AE" w:rsidR="00AB1345" w:rsidRDefault="00AB1345">
      <w:pPr>
        <w:pStyle w:val="CommentText"/>
        <w:ind w:leftChars="360" w:left="720"/>
      </w:pPr>
      <w:r>
        <w:rPr>
          <w:b/>
        </w:rPr>
        <w:t>[Description]</w:t>
      </w:r>
      <w:r>
        <w:t xml:space="preserve">: </w:t>
      </w:r>
      <w:r>
        <w:rPr>
          <w:rFonts w:eastAsiaTheme="minorEastAsia" w:hint="eastAsia"/>
          <w:lang w:eastAsia="zh-CN"/>
        </w:rPr>
        <w:t>Bluetooth/WLAN measurements results are not independent with log measurements collection. Instead, Bluetooth/WLAN measurements results are embedded into each log MDT entry.</w:t>
      </w:r>
      <w:r w:rsidRPr="009C2BCF">
        <w:rPr>
          <w:rFonts w:eastAsiaTheme="minorEastAsia" w:hint="eastAsia"/>
          <w:lang w:eastAsia="zh-CN"/>
        </w:rPr>
        <w:t xml:space="preserve"> </w:t>
      </w:r>
      <w:r>
        <w:rPr>
          <w:rFonts w:eastAsiaTheme="minorEastAsia" w:hint="eastAsia"/>
          <w:lang w:eastAsia="zh-CN"/>
        </w:rPr>
        <w:t>what</w:t>
      </w:r>
      <w:r>
        <w:rPr>
          <w:rFonts w:eastAsiaTheme="minorEastAsia"/>
          <w:lang w:eastAsia="zh-CN"/>
        </w:rPr>
        <w:t>’</w:t>
      </w:r>
      <w:r>
        <w:rPr>
          <w:rFonts w:eastAsiaTheme="minorEastAsia" w:hint="eastAsia"/>
          <w:lang w:eastAsia="zh-CN"/>
        </w:rPr>
        <w:t xml:space="preserve">s the use case to introduce such independent available </w:t>
      </w:r>
      <w:r>
        <w:rPr>
          <w:rFonts w:eastAsiaTheme="minorEastAsia"/>
          <w:lang w:eastAsia="zh-CN"/>
        </w:rPr>
        <w:t>indicator</w:t>
      </w:r>
      <w:r>
        <w:rPr>
          <w:rFonts w:eastAsiaTheme="minorEastAsia" w:hint="eastAsia"/>
          <w:lang w:eastAsia="zh-CN"/>
        </w:rPr>
        <w:t xml:space="preserve"> for Bluetooth/WLAN measurements results? More addition, Sensor measurements results are also part of </w:t>
      </w:r>
      <w:r w:rsidRPr="009E63D2">
        <w:rPr>
          <w:rFonts w:eastAsiaTheme="minorEastAsia"/>
          <w:i/>
          <w:lang w:eastAsia="zh-CN"/>
        </w:rPr>
        <w:t>locationInfo</w:t>
      </w:r>
      <w:r>
        <w:rPr>
          <w:rFonts w:eastAsiaTheme="minorEastAsia" w:hint="eastAsia"/>
          <w:lang w:eastAsia="zh-CN"/>
        </w:rPr>
        <w:t xml:space="preserve">, why there is no independent available </w:t>
      </w:r>
      <w:r>
        <w:rPr>
          <w:rFonts w:eastAsiaTheme="minorEastAsia"/>
          <w:lang w:eastAsia="zh-CN"/>
        </w:rPr>
        <w:t>indicator</w:t>
      </w:r>
      <w:r>
        <w:rPr>
          <w:rFonts w:eastAsiaTheme="minorEastAsia" w:hint="eastAsia"/>
          <w:lang w:eastAsia="zh-CN"/>
        </w:rPr>
        <w:t xml:space="preserve"> for Sensor measurements results?</w:t>
      </w:r>
    </w:p>
    <w:p w14:paraId="19F4DC25" w14:textId="77777777" w:rsidR="00AB1345" w:rsidRDefault="00AB1345" w:rsidP="009C2BCF">
      <w:pPr>
        <w:pStyle w:val="B2"/>
        <w:ind w:leftChars="360" w:left="720" w:firstLine="0"/>
        <w:rPr>
          <w:rFonts w:eastAsiaTheme="minorEastAsia"/>
          <w:lang w:eastAsia="zh-CN"/>
        </w:rPr>
      </w:pPr>
      <w:r>
        <w:rPr>
          <w:b/>
        </w:rPr>
        <w:t>[Proposed Change]</w:t>
      </w:r>
      <w:r>
        <w:t xml:space="preserve">: </w:t>
      </w:r>
    </w:p>
    <w:p w14:paraId="641E6DAE" w14:textId="61AE249F" w:rsidR="00AB1345" w:rsidRPr="009C2BCF" w:rsidRDefault="00AB1345" w:rsidP="009C2BCF">
      <w:pPr>
        <w:pStyle w:val="B2"/>
        <w:ind w:leftChars="643" w:left="157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E62A18C" w14:textId="77777777" w:rsidR="00AB1345" w:rsidRPr="009C2BCF" w:rsidRDefault="00AB1345" w:rsidP="009C2BCF">
      <w:pPr>
        <w:pStyle w:val="B3"/>
        <w:ind w:leftChars="785" w:left="185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28DC62EF" w14:textId="77777777" w:rsidR="00AB1345" w:rsidRPr="009C2BCF" w:rsidRDefault="00AB1345" w:rsidP="009C2BCF">
      <w:pPr>
        <w:pStyle w:val="B2"/>
        <w:ind w:leftChars="643" w:left="157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6C64C9F3" w14:textId="3690BA50" w:rsidR="00AB1345" w:rsidRPr="009C2BCF" w:rsidRDefault="00AB1345" w:rsidP="009C2BCF">
      <w:pPr>
        <w:pStyle w:val="CommentText"/>
        <w:ind w:leftChars="360" w:left="72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FF8A9CD" w14:textId="77777777" w:rsidR="00AB1345" w:rsidRDefault="00AB1345">
      <w:pPr>
        <w:pStyle w:val="CommentText"/>
        <w:ind w:leftChars="360" w:left="720"/>
      </w:pPr>
      <w:r>
        <w:rPr>
          <w:b/>
        </w:rPr>
        <w:t>[Comments]</w:t>
      </w:r>
      <w:r>
        <w:t xml:space="preserve">: </w:t>
      </w:r>
    </w:p>
    <w:p w14:paraId="6C6323EA" w14:textId="4C165646" w:rsidR="00AB1345" w:rsidRPr="009C2BCF" w:rsidRDefault="00AB1345">
      <w:pPr>
        <w:pStyle w:val="CommentText"/>
        <w:ind w:leftChars="360" w:left="720"/>
      </w:pPr>
    </w:p>
  </w:comment>
  <w:comment w:id="570" w:author="" w:date="2020-04-09T09:41:00Z" w:initials="Nokia">
    <w:p w14:paraId="3B105C31" w14:textId="14A74274" w:rsidR="00AB1345" w:rsidRDefault="00AB1345">
      <w:pPr>
        <w:pStyle w:val="CommentText"/>
      </w:pPr>
      <w:r>
        <w:rPr>
          <w:rStyle w:val="CommentReference"/>
        </w:rPr>
        <w:annotationRef/>
      </w:r>
      <w:r>
        <w:rPr>
          <w:b/>
        </w:rPr>
        <w:t>[RIL]</w:t>
      </w:r>
      <w:r>
        <w:t xml:space="preserve">: N016 </w:t>
      </w:r>
      <w:r>
        <w:rPr>
          <w:b/>
        </w:rPr>
        <w:t>[Delegate]</w:t>
      </w:r>
      <w:r>
        <w:t xml:space="preserve">: </w:t>
      </w:r>
      <w:proofErr w:type="gramStart"/>
      <w:r>
        <w:t>Nokia(</w:t>
      </w:r>
      <w:proofErr w:type="gramEnd"/>
      <w:r>
        <w:t xml:space="preserve">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2 </w:t>
      </w:r>
      <w:r>
        <w:rPr>
          <w:b/>
          <w:color w:val="FF0000"/>
        </w:rPr>
        <w:t>[Proposed Conclusion]</w:t>
      </w:r>
      <w:r>
        <w:rPr>
          <w:color w:val="FF0000"/>
        </w:rPr>
        <w:t xml:space="preserve">: </w:t>
      </w:r>
    </w:p>
    <w:p w14:paraId="33809B21" w14:textId="30E0796E" w:rsidR="00AB1345" w:rsidRDefault="00AB1345">
      <w:pPr>
        <w:pStyle w:val="CommentText"/>
        <w:ind w:leftChars="270" w:left="540"/>
      </w:pPr>
      <w:r>
        <w:rPr>
          <w:b/>
        </w:rPr>
        <w:t>[Description]</w:t>
      </w:r>
      <w:r>
        <w:t>: RA-report can not be indicated by a separate availability indicator. It deserves a dedicated bit to make the feature complete.</w:t>
      </w:r>
    </w:p>
    <w:p w14:paraId="09BC1238" w14:textId="66230365" w:rsidR="00AB1345" w:rsidRDefault="00AB1345">
      <w:pPr>
        <w:pStyle w:val="CommentText"/>
        <w:ind w:leftChars="270" w:left="540"/>
      </w:pPr>
      <w:r>
        <w:rPr>
          <w:b/>
        </w:rPr>
        <w:t>[Proposed Change]</w:t>
      </w:r>
      <w:r>
        <w:t>: Agree TP in R2-2003162</w:t>
      </w:r>
    </w:p>
    <w:p w14:paraId="17F2042B" w14:textId="77777777" w:rsidR="00AB1345" w:rsidRDefault="00AB1345">
      <w:pPr>
        <w:pStyle w:val="CommentText"/>
        <w:ind w:leftChars="270" w:left="540"/>
      </w:pPr>
      <w:r>
        <w:rPr>
          <w:b/>
        </w:rPr>
        <w:t>[Comments]</w:t>
      </w:r>
      <w:r>
        <w:t xml:space="preserve">: </w:t>
      </w:r>
    </w:p>
    <w:p w14:paraId="2FE52599" w14:textId="7FAC8187" w:rsidR="00AB1345" w:rsidRPr="00D51846" w:rsidRDefault="00AB1345">
      <w:pPr>
        <w:pStyle w:val="CommentText"/>
        <w:ind w:leftChars="270" w:left="540"/>
      </w:pPr>
    </w:p>
  </w:comment>
  <w:comment w:id="572" w:author="" w:date="2020-04-10T07:13:00Z" w:initials="C">
    <w:p w14:paraId="33374E8C" w14:textId="64156628" w:rsidR="00AB1345" w:rsidRDefault="00AB1345" w:rsidP="003E2EE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A479A6">
        <w:rPr>
          <w:highlight w:val="green"/>
        </w:rPr>
        <w:t>C</w:t>
      </w:r>
      <w:r w:rsidRPr="00A479A6">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6BCD1617" w14:textId="77777777" w:rsidR="00AB1345" w:rsidRDefault="00AB1345" w:rsidP="003E2EE6">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D56A44" w14:textId="77777777" w:rsidR="00AB1345" w:rsidRDefault="00AB1345" w:rsidP="003E2EE6">
      <w:pPr>
        <w:pStyle w:val="CommentText"/>
        <w:rPr>
          <w:lang w:eastAsia="zh-CN"/>
        </w:rPr>
      </w:pPr>
      <w:r>
        <w:rPr>
          <w:b/>
        </w:rPr>
        <w:t>[Proposed Change]</w:t>
      </w:r>
      <w:r>
        <w:t xml:space="preserve">: </w:t>
      </w:r>
    </w:p>
    <w:p w14:paraId="02CDF38B" w14:textId="575A7A8F" w:rsidR="00AB1345" w:rsidRDefault="00AB1345" w:rsidP="003E2EE6">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7D8189B" w14:textId="77777777" w:rsidR="00AB1345" w:rsidRDefault="00AB1345">
      <w:pPr>
        <w:pStyle w:val="CommentText"/>
      </w:pPr>
      <w:r>
        <w:rPr>
          <w:b/>
        </w:rPr>
        <w:t>[Comments]</w:t>
      </w:r>
      <w:r>
        <w:t xml:space="preserve">: </w:t>
      </w:r>
    </w:p>
    <w:p w14:paraId="117559EE" w14:textId="7EEF27D5" w:rsidR="00AB1345" w:rsidRPr="003E2EE6" w:rsidRDefault="00AB1345">
      <w:pPr>
        <w:pStyle w:val="CommentText"/>
      </w:pPr>
    </w:p>
  </w:comment>
  <w:comment w:id="573" w:author="" w:date="2020-04-10T13:44:00Z" w:initials="S">
    <w:p w14:paraId="00C72D2E" w14:textId="3A074633" w:rsidR="00AB1345" w:rsidRDefault="00AB1345"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479A6">
        <w:rPr>
          <w:highlight w:val="green"/>
        </w:rPr>
        <w:t>S451</w:t>
      </w:r>
      <w:r>
        <w:t xml:space="preserve"> </w:t>
      </w:r>
      <w:r>
        <w:rPr>
          <w:b/>
        </w:rPr>
        <w:t>[Delegate]</w:t>
      </w:r>
      <w:r>
        <w:t xml:space="preserve">: Samsung (soenghun </w:t>
      </w:r>
      <w:proofErr w:type="gramStart"/>
      <w:r>
        <w:t xml:space="preserve">Kim)   </w:t>
      </w:r>
      <w:proofErr w:type="gramEnd"/>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41CFFA5" w14:textId="77777777" w:rsidR="00AB1345" w:rsidRDefault="00AB1345" w:rsidP="006459AE">
      <w:pPr>
        <w:pStyle w:val="CommentText"/>
      </w:pPr>
      <w:r>
        <w:rPr>
          <w:b/>
        </w:rPr>
        <w:t>[Description]</w:t>
      </w:r>
      <w:r>
        <w:t>: ‘include rlf-InfoAvailable’ is performed twice if UE has both NR RLF report and ETURA RLF report</w:t>
      </w:r>
    </w:p>
    <w:p w14:paraId="17885727" w14:textId="77777777" w:rsidR="00AB1345" w:rsidRDefault="00AB1345" w:rsidP="006459AE">
      <w:pPr>
        <w:pStyle w:val="CommentText"/>
      </w:pPr>
      <w:r>
        <w:rPr>
          <w:b/>
        </w:rPr>
        <w:t>[Proposed Change]</w:t>
      </w:r>
      <w:r>
        <w:t xml:space="preserve">: </w:t>
      </w:r>
    </w:p>
    <w:p w14:paraId="64843C12" w14:textId="77777777" w:rsidR="00AB1345" w:rsidRPr="00F537EB" w:rsidRDefault="00AB1345" w:rsidP="006459AE">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400174A0" w14:textId="77777777" w:rsidR="00AB1345" w:rsidRPr="00F537EB" w:rsidRDefault="00AB1345" w:rsidP="006459AE">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0E49741" w14:textId="12E40228" w:rsidR="00AB1345" w:rsidRDefault="00AB1345" w:rsidP="006459AE">
      <w:pPr>
        <w:pStyle w:val="CommentText"/>
        <w:ind w:left="284" w:firstLine="284"/>
      </w:pPr>
      <w:r w:rsidRPr="00F537EB">
        <w:t>2&gt;</w:t>
      </w:r>
      <w:r w:rsidRPr="00621C49">
        <w:rPr>
          <w:color w:val="FF0000"/>
        </w:rPr>
        <w:tab/>
      </w:r>
      <w:r w:rsidRPr="00621C49">
        <w:rPr>
          <w:color w:val="FF0000"/>
          <w:u w:val="single"/>
        </w:rPr>
        <w:t>else</w:t>
      </w:r>
      <w:r>
        <w:t xml:space="preserve"> </w:t>
      </w:r>
      <w:r w:rsidRPr="00F537EB">
        <w:t>if the UE has radio link failure or handover failure information available</w:t>
      </w:r>
      <w:r>
        <w:t>…</w:t>
      </w:r>
    </w:p>
    <w:p w14:paraId="3C1245C5" w14:textId="21228041" w:rsidR="00AB1345" w:rsidRDefault="00AB1345">
      <w:pPr>
        <w:pStyle w:val="CommentText"/>
      </w:pPr>
      <w:r>
        <w:rPr>
          <w:b/>
        </w:rPr>
        <w:t>[Comments]</w:t>
      </w:r>
      <w:r>
        <w:t xml:space="preserve">: </w:t>
      </w:r>
    </w:p>
    <w:p w14:paraId="439EF79C" w14:textId="782BD564" w:rsidR="00AB1345" w:rsidRDefault="00AB1345">
      <w:pPr>
        <w:pStyle w:val="CommentText"/>
      </w:pPr>
    </w:p>
    <w:p w14:paraId="44A659A2" w14:textId="00F2407C" w:rsidR="00AB1345" w:rsidRDefault="00AB1345">
      <w:pPr>
        <w:pStyle w:val="CommentText"/>
      </w:pPr>
      <w:r>
        <w:t>Rapp1: Captured in the RRC WI CR</w:t>
      </w:r>
    </w:p>
    <w:p w14:paraId="4914F126" w14:textId="4E5C0AAC" w:rsidR="00AB1345" w:rsidRPr="006459AE" w:rsidRDefault="00AB1345">
      <w:pPr>
        <w:pStyle w:val="CommentText"/>
      </w:pPr>
    </w:p>
  </w:comment>
  <w:comment w:id="585" w:author="Local Document" w:date="2020-05-21T10:34:00Z" w:initials="S">
    <w:p w14:paraId="1A0F253D" w14:textId="77777777" w:rsidR="00AB1345" w:rsidRDefault="00AB1345" w:rsidP="006C7F39">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3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2144ABC" w14:textId="77777777" w:rsidR="00AB1345" w:rsidRDefault="00AB1345" w:rsidP="006C7F39">
      <w:pPr>
        <w:pStyle w:val="CommentText"/>
      </w:pPr>
      <w:r>
        <w:rPr>
          <w:b/>
        </w:rPr>
        <w:t>[Description]</w:t>
      </w:r>
      <w:r>
        <w:t>: It is not clear how to interpret the concerned text "</w:t>
      </w:r>
      <w:r w:rsidRPr="00982936">
        <w:rPr>
          <w:highlight w:val="yellow"/>
        </w:rPr>
        <w:t>just prior to entering RRC_CONNECTED state</w:t>
      </w:r>
      <w:r>
        <w:t xml:space="preserve">" if the RRCSetup is received in response to an RRCReestablishmentRequest. In this case, the UE is still RRC_CONNECTED state and it is just a copy and paste from LTE without considering this case. </w:t>
      </w:r>
    </w:p>
    <w:p w14:paraId="6F83E343" w14:textId="77777777" w:rsidR="00AB1345" w:rsidRDefault="00AB1345" w:rsidP="006C7F39">
      <w:pPr>
        <w:pStyle w:val="CommentText"/>
      </w:pPr>
      <w:r>
        <w:rPr>
          <w:b/>
        </w:rPr>
        <w:t>[Proposed Change]</w:t>
      </w:r>
      <w:r>
        <w:t xml:space="preserve">: </w:t>
      </w:r>
    </w:p>
    <w:p w14:paraId="31B280CB" w14:textId="77777777" w:rsidR="00AB1345" w:rsidRDefault="00AB1345" w:rsidP="006C7F39">
      <w:pPr>
        <w:pStyle w:val="CommentText"/>
      </w:pPr>
      <w:r>
        <w:t>2&gt;</w:t>
      </w:r>
      <w:r>
        <w:tab/>
        <w:t xml:space="preserve">if </w:t>
      </w:r>
      <w:r>
        <w:rPr>
          <w:i/>
        </w:rPr>
        <w:t>speedStateReselectionPars</w:t>
      </w:r>
      <w:r>
        <w:t xml:space="preserve"> is configured in the </w:t>
      </w:r>
      <w:r>
        <w:rPr>
          <w:i/>
        </w:rPr>
        <w:t>SIB2</w:t>
      </w:r>
      <w:r>
        <w:t>:</w:t>
      </w:r>
    </w:p>
    <w:p w14:paraId="2803C48A" w14:textId="77777777" w:rsidR="00AB1345" w:rsidRDefault="00AB1345" w:rsidP="006C7F39">
      <w:pPr>
        <w:pStyle w:val="B3"/>
      </w:pPr>
      <w:r w:rsidRPr="00F537EB">
        <w:t>3&gt;</w:t>
      </w:r>
      <w:r w:rsidRPr="00F537EB">
        <w:tab/>
      </w:r>
      <w:r>
        <w:t xml:space="preserve">if the </w:t>
      </w:r>
      <w:r>
        <w:rPr>
          <w:i/>
        </w:rPr>
        <w:t>RRCSetup</w:t>
      </w:r>
      <w:r>
        <w:t xml:space="preserve"> is received in response to an </w:t>
      </w:r>
      <w:r>
        <w:rPr>
          <w:i/>
        </w:rPr>
        <w:t>RRCResumeRequest</w:t>
      </w:r>
      <w:r>
        <w:t xml:space="preserve">, </w:t>
      </w:r>
      <w:r>
        <w:rPr>
          <w:i/>
        </w:rPr>
        <w:t>RRCResumeRequest1</w:t>
      </w:r>
      <w:r>
        <w:t xml:space="preserve">, or </w:t>
      </w:r>
      <w:r>
        <w:rPr>
          <w:i/>
        </w:rPr>
        <w:t>RRCSetupRequest</w:t>
      </w:r>
      <w:r>
        <w:t>:</w:t>
      </w:r>
    </w:p>
    <w:p w14:paraId="33979EFA" w14:textId="77777777" w:rsidR="00AB1345" w:rsidRPr="00F537EB" w:rsidRDefault="00AB1345" w:rsidP="006C7F39">
      <w:pPr>
        <w:pStyle w:val="B4"/>
      </w:pPr>
      <w:r w:rsidRPr="00F537EB">
        <w:t>4&gt;</w:t>
      </w:r>
      <w:r w:rsidRPr="00F537EB">
        <w:tab/>
        <w:t xml:space="preserve">include the </w:t>
      </w:r>
      <w:r w:rsidRPr="00F537EB">
        <w:rPr>
          <w:i/>
          <w:iCs/>
        </w:rPr>
        <w:t>mobilityStat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 and set it to the mobility state (as specified in TS 38.304 [20]) of the UE just prior to entering RRC_CONNECTE</w:t>
      </w:r>
      <w:r>
        <w:t>D state;</w:t>
      </w:r>
    </w:p>
    <w:p w14:paraId="5ABAA32D" w14:textId="77777777" w:rsidR="00AB1345" w:rsidRDefault="00AB1345" w:rsidP="006C7F39">
      <w:pPr>
        <w:pStyle w:val="CommentText"/>
      </w:pPr>
    </w:p>
    <w:p w14:paraId="46304EFD" w14:textId="4512E4B1" w:rsidR="00AB1345" w:rsidRDefault="00AB1345" w:rsidP="006C7F39">
      <w:pPr>
        <w:pStyle w:val="CommentText"/>
      </w:pPr>
      <w:r>
        <w:rPr>
          <w:b/>
        </w:rPr>
        <w:t xml:space="preserve"> [Comments]</w:t>
      </w:r>
      <w:r>
        <w:t xml:space="preserve">: </w:t>
      </w:r>
    </w:p>
    <w:p w14:paraId="70BD59F7" w14:textId="3E75BF15" w:rsidR="00AB1345" w:rsidRPr="006C7F39" w:rsidRDefault="00AB1345">
      <w:pPr>
        <w:pStyle w:val="CommentText"/>
      </w:pPr>
    </w:p>
  </w:comment>
  <w:comment w:id="606" w:author="" w:date="2020-05-17T10:29:00Z" w:initials="Z">
    <w:p w14:paraId="08FEED8D" w14:textId="4238DA02" w:rsidR="00AB1345" w:rsidRDefault="00AB1345">
      <w:pPr>
        <w:pStyle w:val="CommentText"/>
      </w:pPr>
      <w:r>
        <w:rPr>
          <w:rStyle w:val="CommentReference"/>
        </w:rPr>
        <w:annotationRef/>
      </w:r>
      <w:r>
        <w:rPr>
          <w:b/>
        </w:rPr>
        <w:t>[RIL]</w:t>
      </w:r>
      <w:r>
        <w:t xml:space="preserve">: Z162 </w:t>
      </w:r>
      <w:r>
        <w:rPr>
          <w:b/>
        </w:rPr>
        <w:t>[Delegate]</w:t>
      </w:r>
      <w:r>
        <w:t>: Z(</w:t>
      </w:r>
      <w:proofErr w:type="gramStart"/>
      <w:r>
        <w:t xml:space="preserve">Zhihong)  </w:t>
      </w:r>
      <w:r>
        <w:rPr>
          <w:b/>
        </w:rPr>
        <w:t>[</w:t>
      </w:r>
      <w:proofErr w:type="gramEnd"/>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CE10B" w14:textId="2AFFC5EA" w:rsidR="00AB1345" w:rsidRDefault="00AB1345">
      <w:pPr>
        <w:pStyle w:val="CommentText"/>
      </w:pPr>
      <w:r>
        <w:rPr>
          <w:b/>
        </w:rPr>
        <w:t>[Description]</w:t>
      </w:r>
      <w:r>
        <w:t xml:space="preserve">: </w:t>
      </w:r>
      <w:r>
        <w:rPr>
          <w:rFonts w:hint="eastAsia"/>
          <w:lang w:val="en-US" w:eastAsia="zh-CN"/>
        </w:rPr>
        <w:t>The stored information in VarConnEstFailReport could be connection establishment or resume failure information</w:t>
      </w:r>
    </w:p>
    <w:p w14:paraId="4AFAEBFA" w14:textId="1910BDCD" w:rsidR="00AB1345" w:rsidRDefault="00AB1345">
      <w:pPr>
        <w:pStyle w:val="CommentText"/>
      </w:pPr>
      <w:r>
        <w:rPr>
          <w:b/>
        </w:rPr>
        <w:t>[Proposed Change]</w:t>
      </w:r>
      <w:r>
        <w:t xml:space="preserve">: </w:t>
      </w:r>
    </w:p>
    <w:p w14:paraId="324E2E5A" w14:textId="2763EA00" w:rsidR="00AB1345" w:rsidRPr="000D5098" w:rsidRDefault="00AB1345" w:rsidP="00680AB6">
      <w:pPr>
        <w:overflowPunct w:val="0"/>
        <w:autoSpaceDE w:val="0"/>
        <w:autoSpaceDN w:val="0"/>
        <w:adjustRightInd w:val="0"/>
        <w:ind w:left="851" w:hanging="284"/>
        <w:textAlignment w:val="baseline"/>
        <w:rPr>
          <w:lang w:val="en-US"/>
        </w:rPr>
      </w:pPr>
      <w:r>
        <w:rPr>
          <w:rFonts w:eastAsia="DengXian"/>
          <w:szCs w:val="20"/>
          <w:lang w:val="en-GB" w:eastAsia="ja-JP"/>
        </w:rPr>
        <w:t>2&gt;</w:t>
      </w:r>
      <w:r>
        <w:rPr>
          <w:rFonts w:eastAsia="DengXian"/>
          <w:szCs w:val="20"/>
          <w:lang w:val="en-GB" w:eastAsia="ja-JP"/>
        </w:rPr>
        <w:tab/>
        <w:t>if the UE has connection establishment failure informat</w:t>
      </w:r>
      <w:r>
        <w:rPr>
          <w:rFonts w:eastAsia="DengXian" w:hint="eastAsia"/>
          <w:color w:val="FF0000"/>
          <w:szCs w:val="20"/>
          <w:lang w:val="en-US" w:eastAsia="zh-CN"/>
        </w:rPr>
        <w:t>i</w:t>
      </w:r>
      <w:r>
        <w:rPr>
          <w:rFonts w:eastAsia="DengXian"/>
          <w:szCs w:val="20"/>
          <w:lang w:val="en-GB" w:eastAsia="ja-JP"/>
        </w:rPr>
        <w:t xml:space="preserve">on </w:t>
      </w:r>
      <w:r>
        <w:rPr>
          <w:rFonts w:eastAsia="DengXian" w:hint="eastAsia"/>
          <w:szCs w:val="20"/>
          <w:lang w:val="en-US" w:eastAsia="zh-CN"/>
        </w:rPr>
        <w:t xml:space="preserve">or </w:t>
      </w:r>
      <w:r>
        <w:rPr>
          <w:rFonts w:eastAsia="DengXian"/>
          <w:color w:val="FF0000"/>
          <w:szCs w:val="20"/>
          <w:lang w:val="en-GB" w:eastAsia="ja-JP"/>
        </w:rPr>
        <w:t xml:space="preserve">connection </w:t>
      </w:r>
      <w:r>
        <w:rPr>
          <w:rFonts w:eastAsia="DengXian" w:hint="eastAsia"/>
          <w:color w:val="FF0000"/>
          <w:szCs w:val="20"/>
          <w:lang w:val="en-US" w:eastAsia="zh-CN"/>
        </w:rPr>
        <w:t>resume</w:t>
      </w:r>
      <w:r>
        <w:rPr>
          <w:rFonts w:eastAsia="DengXian"/>
          <w:color w:val="FF0000"/>
          <w:szCs w:val="20"/>
          <w:lang w:val="en-GB" w:eastAsia="ja-JP"/>
        </w:rPr>
        <w:t xml:space="preserve"> failure informat</w:t>
      </w:r>
      <w:r>
        <w:rPr>
          <w:rFonts w:eastAsia="DengXian" w:hint="eastAsia"/>
          <w:color w:val="FF0000"/>
          <w:szCs w:val="20"/>
          <w:lang w:val="en-US" w:eastAsia="zh-CN"/>
        </w:rPr>
        <w:t>i</w:t>
      </w:r>
      <w:r>
        <w:rPr>
          <w:rFonts w:eastAsia="DengXian"/>
          <w:color w:val="FF0000"/>
          <w:szCs w:val="20"/>
          <w:lang w:val="en-GB" w:eastAsia="ja-JP"/>
        </w:rPr>
        <w:t>on</w:t>
      </w:r>
      <w:r>
        <w:rPr>
          <w:rFonts w:eastAsia="DengXian" w:hint="eastAsia"/>
          <w:color w:val="FF0000"/>
          <w:szCs w:val="20"/>
          <w:lang w:val="en-US" w:eastAsia="zh-CN"/>
        </w:rPr>
        <w:t xml:space="preserve"> </w:t>
      </w:r>
      <w:r>
        <w:rPr>
          <w:rFonts w:eastAsia="DengXian"/>
          <w:szCs w:val="20"/>
          <w:lang w:val="en-GB" w:eastAsia="ja-JP"/>
        </w:rPr>
        <w:t xml:space="preserve">available in </w:t>
      </w:r>
      <w:r>
        <w:rPr>
          <w:rFonts w:eastAsia="DengXian"/>
          <w:i/>
          <w:szCs w:val="20"/>
          <w:lang w:val="en-GB" w:eastAsia="ja-JP"/>
        </w:rPr>
        <w:t>VarConnEstFailReport</w:t>
      </w:r>
      <w:r>
        <w:rPr>
          <w:rFonts w:eastAsia="DengXian"/>
          <w:szCs w:val="20"/>
          <w:lang w:val="en-GB" w:eastAsia="ja-JP"/>
        </w:rPr>
        <w:t xml:space="preserve"> and if the RPLMN is not equal to plmn-identity stored in </w:t>
      </w:r>
      <w:r>
        <w:rPr>
          <w:rFonts w:eastAsia="DengXian"/>
          <w:i/>
          <w:szCs w:val="20"/>
          <w:lang w:val="en-GB" w:eastAsia="ja-JP"/>
        </w:rPr>
        <w:t>VarConnEstFailReport</w:t>
      </w:r>
    </w:p>
    <w:p w14:paraId="27B931EA" w14:textId="77777777" w:rsidR="00AB1345" w:rsidRDefault="00AB1345">
      <w:pPr>
        <w:pStyle w:val="CommentText"/>
      </w:pPr>
      <w:r>
        <w:rPr>
          <w:b/>
        </w:rPr>
        <w:t>[Comments]</w:t>
      </w:r>
      <w:r>
        <w:t xml:space="preserve">: </w:t>
      </w:r>
    </w:p>
    <w:p w14:paraId="0A6C0A4A" w14:textId="6625D694" w:rsidR="00AB1345" w:rsidRPr="00680AB6" w:rsidRDefault="00AB1345">
      <w:pPr>
        <w:pStyle w:val="CommentText"/>
      </w:pPr>
      <w:r>
        <w:t>Rapp3: Changed Class 2-&gt;3</w:t>
      </w:r>
    </w:p>
  </w:comment>
  <w:comment w:id="610" w:author="" w:date="2020-04-10T07:15:00Z" w:initials="C">
    <w:p w14:paraId="2E0C5252" w14:textId="5DC9CBBB" w:rsidR="00AB1345" w:rsidRDefault="00AB1345"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3</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29BEE730" w14:textId="77777777" w:rsidR="00AB1345" w:rsidRDefault="00AB1345" w:rsidP="001F454D">
      <w:pPr>
        <w:pStyle w:val="CommentText"/>
      </w:pPr>
      <w:r>
        <w:rPr>
          <w:b/>
        </w:rPr>
        <w:t>[Description]</w:t>
      </w:r>
      <w:r>
        <w:t>: The original agreement of introducing numberOfConnFail field is to capture the failure number after RLF indeed: "Number of connection failures per cell" field on the number of failed connection setup attempts per cell after RLF.</w:t>
      </w:r>
    </w:p>
    <w:p w14:paraId="1BB7D649" w14:textId="77777777" w:rsidR="00AB1345" w:rsidRDefault="00AB1345" w:rsidP="001F454D">
      <w:pPr>
        <w:pStyle w:val="CommentText"/>
      </w:pPr>
      <w:r>
        <w:t xml:space="preserve">But the description of the field in the procedure text allows adding the failure number after recording any detailed CEF, which does not embody this original intention. </w:t>
      </w:r>
      <w:proofErr w:type="gramStart"/>
      <w:r>
        <w:t>Therefore</w:t>
      </w:r>
      <w:proofErr w:type="gramEnd"/>
      <w:r>
        <w:t xml:space="preserve"> the field description and the procedure text description of the field numberOfConnFail may have contradiction on in which cell to add the failure number:</w:t>
      </w:r>
    </w:p>
    <w:p w14:paraId="76A46AAF" w14:textId="77777777" w:rsidR="00AB1345" w:rsidRDefault="00AB1345" w:rsidP="001F454D">
      <w:pPr>
        <w:pStyle w:val="CommentText"/>
      </w:pPr>
      <w:r>
        <w:t>-</w:t>
      </w:r>
      <w:r>
        <w:tab/>
        <w:t>In the current cell;</w:t>
      </w:r>
    </w:p>
    <w:p w14:paraId="1C9DB64F" w14:textId="77777777" w:rsidR="00AB1345" w:rsidRDefault="00AB1345" w:rsidP="001F454D">
      <w:pPr>
        <w:pStyle w:val="CommentText"/>
      </w:pPr>
      <w:r>
        <w:t>-</w:t>
      </w:r>
      <w:r>
        <w:tab/>
        <w:t>In all cells after RLF.</w:t>
      </w:r>
    </w:p>
    <w:p w14:paraId="6967BC8E" w14:textId="77777777" w:rsidR="00AB1345" w:rsidRDefault="00AB1345" w:rsidP="001F454D">
      <w:pPr>
        <w:pStyle w:val="CommentText"/>
      </w:pPr>
      <w:r>
        <w:t>It is proposed that UE report the latest number of consecutive connection failures of the last cell, and if UE change to another cell, the numberOfConnFail should also be reset to 0.</w:t>
      </w:r>
    </w:p>
    <w:p w14:paraId="4BB974D8" w14:textId="77777777" w:rsidR="00AB1345" w:rsidRDefault="00AB1345" w:rsidP="001F454D">
      <w:pPr>
        <w:pStyle w:val="CommentText"/>
        <w:rPr>
          <w:lang w:eastAsia="zh-CN"/>
        </w:rPr>
      </w:pPr>
      <w:r>
        <w:rPr>
          <w:b/>
        </w:rPr>
        <w:t>[Proposed Change]</w:t>
      </w:r>
      <w:r>
        <w:t>:</w:t>
      </w:r>
      <w:r>
        <w:rPr>
          <w:rFonts w:hint="eastAsia"/>
          <w:lang w:eastAsia="zh-CN"/>
        </w:rPr>
        <w:t xml:space="preserve"> </w:t>
      </w:r>
    </w:p>
    <w:p w14:paraId="24C45378" w14:textId="77777777" w:rsidR="00AB1345" w:rsidRPr="00F51CF7" w:rsidRDefault="00AB1345" w:rsidP="001F454D">
      <w:pPr>
        <w:pStyle w:val="B2"/>
        <w:rPr>
          <w:rFonts w:eastAsia="DengXian"/>
          <w:strike/>
        </w:rPr>
      </w:pPr>
      <w:r w:rsidRPr="00F51CF7">
        <w:rPr>
          <w:rFonts w:eastAsia="DengXian"/>
          <w:strike/>
          <w:color w:val="FF0000"/>
        </w:rPr>
        <w:t xml:space="preserve">2&gt; clear the content included in </w:t>
      </w:r>
      <w:r w:rsidRPr="00F51CF7">
        <w:rPr>
          <w:i/>
          <w:strike/>
          <w:color w:val="FF0000"/>
        </w:rPr>
        <w:t xml:space="preserve">VarConnEstFailReport </w:t>
      </w:r>
      <w:r w:rsidRPr="00F51CF7">
        <w:rPr>
          <w:strike/>
          <w:color w:val="FF0000"/>
        </w:rPr>
        <w:t xml:space="preserve">except for the </w:t>
      </w:r>
      <w:r w:rsidRPr="00F51CF7">
        <w:rPr>
          <w:i/>
          <w:strike/>
          <w:color w:val="FF0000"/>
        </w:rPr>
        <w:t>numberOfConnFail</w:t>
      </w:r>
      <w:r w:rsidRPr="00F51CF7">
        <w:rPr>
          <w:strike/>
          <w:color w:val="FF0000"/>
        </w:rPr>
        <w:t>, if any;</w:t>
      </w:r>
    </w:p>
    <w:p w14:paraId="1AC2E3A2" w14:textId="77777777" w:rsidR="00AB1345" w:rsidRPr="00F537EB" w:rsidRDefault="00AB1345" w:rsidP="001F454D">
      <w:pPr>
        <w:pStyle w:val="B2"/>
        <w:rPr>
          <w:rFonts w:eastAsia="DengXian"/>
          <w:lang w:eastAsia="zh-CN"/>
        </w:rPr>
      </w:pPr>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proofErr w:type="gramStart"/>
      <w:r w:rsidRPr="00F537EB">
        <w:rPr>
          <w:rFonts w:eastAsia="DengXian"/>
          <w:i/>
        </w:rPr>
        <w:t>VarConnEstFailReport</w:t>
      </w:r>
      <w:r w:rsidRPr="00F51CF7">
        <w:rPr>
          <w:rFonts w:eastAsia="DengXian"/>
          <w:strike/>
          <w:color w:val="FF0000"/>
        </w:rPr>
        <w:t>:</w:t>
      </w:r>
      <w:r w:rsidRPr="00F51CF7">
        <w:rPr>
          <w:rFonts w:eastAsia="DengXian" w:hint="eastAsia"/>
          <w:color w:val="FF0000"/>
          <w:lang w:eastAsia="zh-CN"/>
        </w:rPr>
        <w:t>;</w:t>
      </w:r>
      <w:proofErr w:type="gramEnd"/>
      <w:r w:rsidRPr="00F51CF7">
        <w:rPr>
          <w:rFonts w:eastAsia="DengXian" w:hint="eastAsia"/>
          <w:color w:val="FF0000"/>
          <w:lang w:eastAsia="zh-CN"/>
        </w:rPr>
        <w:t xml:space="preserve"> or</w:t>
      </w:r>
    </w:p>
    <w:p w14:paraId="41A38ACE" w14:textId="77777777" w:rsidR="00AB1345" w:rsidRPr="00F51CF7" w:rsidRDefault="00AB1345" w:rsidP="001F454D">
      <w:pPr>
        <w:pStyle w:val="B3"/>
        <w:ind w:leftChars="225" w:left="450" w:firstLine="0"/>
        <w:rPr>
          <w:rFonts w:eastAsia="DengXian"/>
          <w:color w:val="FF0000"/>
          <w:lang w:eastAsia="zh-CN"/>
        </w:rPr>
      </w:pPr>
      <w:r>
        <w:rPr>
          <w:rFonts w:eastAsia="DengXian" w:hint="eastAsia"/>
          <w:color w:val="FF0000"/>
          <w:lang w:eastAsia="zh-CN"/>
        </w:rPr>
        <w:t xml:space="preserve"> </w:t>
      </w:r>
      <w:r w:rsidRPr="00F51CF7">
        <w:rPr>
          <w:rFonts w:eastAsia="DengXian"/>
          <w:color w:val="FF0000"/>
        </w:rPr>
        <w:t>2&gt;</w:t>
      </w:r>
      <w:r w:rsidRPr="00F51CF7">
        <w:rPr>
          <w:rFonts w:eastAsia="DengXian"/>
          <w:color w:val="FF0000"/>
        </w:rPr>
        <w:tab/>
        <w:t xml:space="preserve">if the </w:t>
      </w:r>
      <w:r w:rsidRPr="00F51CF7">
        <w:rPr>
          <w:rFonts w:eastAsia="DengXian" w:hint="eastAsia"/>
          <w:color w:val="FF0000"/>
          <w:lang w:eastAsia="zh-CN"/>
        </w:rPr>
        <w:t>cell identity of current cell</w:t>
      </w:r>
      <w:r w:rsidRPr="00F51CF7">
        <w:rPr>
          <w:rFonts w:eastAsia="DengXian"/>
          <w:color w:val="FF0000"/>
        </w:rPr>
        <w:t xml:space="preserve"> is not equal to</w:t>
      </w:r>
      <w:r w:rsidRPr="00F51CF7">
        <w:rPr>
          <w:rFonts w:eastAsia="DengXian" w:hint="eastAsia"/>
          <w:color w:val="FF0000"/>
          <w:lang w:eastAsia="zh-CN"/>
        </w:rPr>
        <w:t xml:space="preserve"> </w:t>
      </w:r>
      <w:r w:rsidRPr="00F51CF7">
        <w:rPr>
          <w:rFonts w:eastAsia="DengXian"/>
          <w:color w:val="FF0000"/>
        </w:rPr>
        <w:t xml:space="preserve">the </w:t>
      </w:r>
      <w:r w:rsidRPr="00F51CF7">
        <w:rPr>
          <w:rFonts w:eastAsia="DengXian" w:hint="eastAsia"/>
          <w:color w:val="FF0000"/>
          <w:lang w:eastAsia="zh-CN"/>
        </w:rPr>
        <w:t xml:space="preserve">cell identity </w:t>
      </w:r>
      <w:r w:rsidRPr="00F51CF7">
        <w:rPr>
          <w:rFonts w:eastAsia="DengXian"/>
          <w:color w:val="FF0000"/>
        </w:rPr>
        <w:t xml:space="preserve">stored </w:t>
      </w:r>
      <w:r w:rsidRPr="00F51CF7">
        <w:rPr>
          <w:rFonts w:eastAsia="DengXian" w:hint="eastAsia"/>
          <w:color w:val="FF0000"/>
          <w:lang w:eastAsia="zh-CN"/>
        </w:rPr>
        <w:t xml:space="preserve">in </w:t>
      </w:r>
      <w:r w:rsidRPr="00F51CF7">
        <w:rPr>
          <w:i/>
          <w:iCs/>
          <w:color w:val="FF0000"/>
        </w:rPr>
        <w:t>measResultFailed</w:t>
      </w:r>
      <w:r w:rsidRPr="00F51CF7">
        <w:rPr>
          <w:i/>
          <w:color w:val="FF0000"/>
        </w:rPr>
        <w:t>Cell</w:t>
      </w:r>
      <w:r w:rsidRPr="00F51CF7">
        <w:rPr>
          <w:rFonts w:eastAsia="DengXian"/>
          <w:color w:val="FF0000"/>
        </w:rPr>
        <w:t xml:space="preserve"> in </w:t>
      </w:r>
      <w:r w:rsidRPr="00F51CF7">
        <w:rPr>
          <w:rFonts w:eastAsia="DengXian"/>
          <w:i/>
          <w:color w:val="FF0000"/>
        </w:rPr>
        <w:t>VarConnEstFailReport</w:t>
      </w:r>
      <w:r w:rsidRPr="00F51CF7">
        <w:rPr>
          <w:rFonts w:eastAsia="DengXian"/>
          <w:color w:val="FF0000"/>
        </w:rPr>
        <w:t>:</w:t>
      </w:r>
    </w:p>
    <w:p w14:paraId="3A10C938" w14:textId="77777777" w:rsidR="00AB1345" w:rsidRPr="00F537EB" w:rsidRDefault="00AB1345" w:rsidP="001F454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31042EA7" w14:textId="77777777" w:rsidR="00AB1345" w:rsidRPr="00F51CF7" w:rsidRDefault="00AB1345" w:rsidP="001F454D">
      <w:pPr>
        <w:pStyle w:val="B2"/>
        <w:rPr>
          <w:rFonts w:eastAsia="DengXian"/>
          <w:color w:val="FF0000"/>
        </w:rPr>
      </w:pPr>
      <w:r w:rsidRPr="00F51CF7">
        <w:rPr>
          <w:rFonts w:eastAsia="DengXian"/>
          <w:color w:val="FF0000"/>
        </w:rPr>
        <w:t xml:space="preserve">2&gt; clear the content included in </w:t>
      </w:r>
      <w:r w:rsidRPr="00F51CF7">
        <w:rPr>
          <w:i/>
          <w:color w:val="FF0000"/>
        </w:rPr>
        <w:t xml:space="preserve">VarConnEstFailReport </w:t>
      </w:r>
      <w:r w:rsidRPr="00F51CF7">
        <w:rPr>
          <w:color w:val="FF0000"/>
        </w:rPr>
        <w:t xml:space="preserve">except for the </w:t>
      </w:r>
      <w:r w:rsidRPr="00F51CF7">
        <w:rPr>
          <w:i/>
          <w:color w:val="FF0000"/>
        </w:rPr>
        <w:t>numberOfConnFail</w:t>
      </w:r>
      <w:r w:rsidRPr="00F51CF7">
        <w:rPr>
          <w:color w:val="FF0000"/>
        </w:rPr>
        <w:t>, if any;</w:t>
      </w:r>
    </w:p>
    <w:p w14:paraId="5443A689" w14:textId="087E972F" w:rsidR="00AB1345" w:rsidRDefault="00AB1345" w:rsidP="001F454D">
      <w:pPr>
        <w:pStyle w:val="CommentText"/>
      </w:pPr>
      <w:r w:rsidRPr="00DC2079">
        <w:rPr>
          <w:rFonts w:hint="eastAsia"/>
          <w:highlight w:val="yellow"/>
          <w:lang w:eastAsia="zh-CN"/>
        </w:rPr>
        <w:t>And the same change should be applied to T319 expire section.</w:t>
      </w:r>
      <w:r>
        <w:t xml:space="preserve"> </w:t>
      </w:r>
    </w:p>
    <w:p w14:paraId="61C4208A" w14:textId="77777777" w:rsidR="00AB1345" w:rsidRDefault="00AB1345">
      <w:pPr>
        <w:pStyle w:val="CommentText"/>
      </w:pPr>
      <w:r>
        <w:rPr>
          <w:b/>
        </w:rPr>
        <w:t>[Comments]</w:t>
      </w:r>
      <w:r>
        <w:t xml:space="preserve">: </w:t>
      </w:r>
    </w:p>
    <w:p w14:paraId="56EE299D" w14:textId="62D6B3FF" w:rsidR="00AB1345" w:rsidRPr="001F454D" w:rsidRDefault="00AB1345">
      <w:pPr>
        <w:pStyle w:val="CommentText"/>
      </w:pPr>
    </w:p>
  </w:comment>
  <w:comment w:id="612" w:author="" w:date="2020-04-09T09:32:00Z" w:initials="Nokia">
    <w:p w14:paraId="67C7F90B" w14:textId="29EB247C" w:rsidR="00AB1345" w:rsidRDefault="00AB1345">
      <w:pPr>
        <w:pStyle w:val="CommentText"/>
      </w:pPr>
      <w:r>
        <w:rPr>
          <w:rStyle w:val="CommentReference"/>
        </w:rPr>
        <w:annotationRef/>
      </w:r>
      <w:r>
        <w:rPr>
          <w:b/>
        </w:rPr>
        <w:t>[RIL]</w:t>
      </w:r>
      <w:r>
        <w:t xml:space="preserve">: </w:t>
      </w:r>
      <w:r w:rsidRPr="00A479A6">
        <w:rPr>
          <w:highlight w:val="green"/>
        </w:rPr>
        <w:t>N015</w:t>
      </w:r>
      <w:r>
        <w:t xml:space="preserve"> </w:t>
      </w:r>
      <w:r>
        <w:rPr>
          <w:b/>
        </w:rPr>
        <w:t>[Delegate]</w:t>
      </w:r>
      <w:r>
        <w:t xml:space="preserve">: </w:t>
      </w:r>
      <w:proofErr w:type="gramStart"/>
      <w:r>
        <w:t>Nokia(</w:t>
      </w:r>
      <w:proofErr w:type="gramEnd"/>
      <w:r>
        <w:t xml:space="preserve">Gosia) </w:t>
      </w:r>
      <w:r>
        <w:rPr>
          <w:b/>
        </w:rPr>
        <w:t>[WI]</w:t>
      </w:r>
      <w:r>
        <w:t xml:space="preserve">:MDT </w:t>
      </w:r>
      <w:r>
        <w:rPr>
          <w:b/>
        </w:rPr>
        <w:t>[Class]</w:t>
      </w:r>
      <w:r>
        <w:t xml:space="preserve">:3 </w:t>
      </w:r>
      <w:r>
        <w:rPr>
          <w:b/>
          <w:color w:val="FF0000"/>
        </w:rPr>
        <w:t>[Status]</w:t>
      </w:r>
      <w:r>
        <w:rPr>
          <w:color w:val="FF0000"/>
        </w:rPr>
        <w:t xml:space="preserve">: ConcAgree WI-CR </w:t>
      </w:r>
      <w:r>
        <w:rPr>
          <w:b/>
        </w:rPr>
        <w:t>[TDoc]</w:t>
      </w:r>
      <w:r>
        <w:t xml:space="preserve">: R2-2003161 </w:t>
      </w:r>
      <w:r>
        <w:rPr>
          <w:b/>
          <w:color w:val="FF0000"/>
        </w:rPr>
        <w:t>[Proposed Conclusion]</w:t>
      </w:r>
      <w:r>
        <w:rPr>
          <w:color w:val="FF0000"/>
        </w:rPr>
        <w:t xml:space="preserve">: </w:t>
      </w:r>
    </w:p>
    <w:p w14:paraId="1A79024E" w14:textId="1A3DB2B7" w:rsidR="00AB1345" w:rsidRDefault="00AB1345">
      <w:pPr>
        <w:pStyle w:val="CommentText"/>
        <w:ind w:leftChars="180" w:left="360"/>
      </w:pPr>
      <w:r>
        <w:rPr>
          <w:b/>
        </w:rPr>
        <w:t>[Description]</w:t>
      </w:r>
      <w:r>
        <w:t xml:space="preserve">: The CR introducing SON/MDT added reference to TS23.122 in two places (5.3.3.7 and 5.3.13.5). The TS defines UE behaviour for idle mode operation in multi mode MS that supports 3GPP and 3GPP2 – it was not discussed in the context of WI. </w:t>
      </w:r>
    </w:p>
    <w:p w14:paraId="5B6F7A2A" w14:textId="6B16CE30" w:rsidR="00AB1345" w:rsidRDefault="00AB1345" w:rsidP="00BC494A">
      <w:pPr>
        <w:pStyle w:val="CommentText"/>
        <w:ind w:leftChars="180" w:left="360"/>
      </w:pPr>
      <w:r>
        <w:rPr>
          <w:b/>
        </w:rPr>
        <w:t>[Proposed Change]</w:t>
      </w:r>
      <w:r>
        <w:t>: Rely on TS24.501 (as it was) and remove reference to newly added TS23.122. Agree TP in R2-2003161</w:t>
      </w:r>
    </w:p>
    <w:p w14:paraId="74E57281" w14:textId="77777777" w:rsidR="00AB1345" w:rsidRDefault="00AB1345">
      <w:pPr>
        <w:pStyle w:val="CommentText"/>
        <w:ind w:leftChars="180" w:left="360"/>
      </w:pPr>
    </w:p>
    <w:p w14:paraId="768613BC" w14:textId="6177B6FA" w:rsidR="00AB1345" w:rsidRDefault="00AB1345">
      <w:pPr>
        <w:pStyle w:val="CommentText"/>
        <w:ind w:leftChars="180" w:left="360"/>
      </w:pPr>
      <w:r>
        <w:rPr>
          <w:b/>
        </w:rPr>
        <w:t>[Comments]</w:t>
      </w:r>
      <w:r>
        <w:t xml:space="preserve">: </w:t>
      </w:r>
    </w:p>
    <w:p w14:paraId="48B36D76" w14:textId="3692E483" w:rsidR="00AB1345" w:rsidRDefault="00AB1345">
      <w:pPr>
        <w:pStyle w:val="CommentText"/>
        <w:ind w:leftChars="180" w:left="360"/>
      </w:pPr>
    </w:p>
    <w:p w14:paraId="3C5535BB" w14:textId="51AFA3AD" w:rsidR="00AB1345" w:rsidRDefault="00AB1345">
      <w:pPr>
        <w:pStyle w:val="CommentText"/>
        <w:ind w:leftChars="180" w:left="360"/>
      </w:pPr>
      <w:r>
        <w:t>Rapp1: Included in the RRC WI CR</w:t>
      </w:r>
    </w:p>
    <w:p w14:paraId="546E57DE" w14:textId="7E329B8B" w:rsidR="00AB1345" w:rsidRPr="00CD0356" w:rsidRDefault="00AB1345">
      <w:pPr>
        <w:pStyle w:val="CommentText"/>
        <w:ind w:leftChars="270" w:left="540"/>
      </w:pPr>
    </w:p>
  </w:comment>
  <w:comment w:id="614" w:author="" w:date="2020-04-10T14:03:00Z" w:initials="S">
    <w:p w14:paraId="31C9EC5C" w14:textId="219A337F" w:rsidR="00AB1345" w:rsidRDefault="00AB1345"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w:t>
      </w:r>
      <w:r w:rsidRPr="00F466EC">
        <w:t xml:space="preserve"> </w:t>
      </w:r>
      <w:r>
        <w:t xml:space="preserve">S470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A7D5EAA" w14:textId="77777777" w:rsidR="00AB1345" w:rsidRDefault="00AB1345" w:rsidP="00F466EC">
      <w:pPr>
        <w:pStyle w:val="CommentText"/>
      </w:pPr>
      <w:r>
        <w:rPr>
          <w:b/>
        </w:rPr>
        <w:t>[Description]</w:t>
      </w:r>
      <w:r>
        <w:t xml:space="preserve">: It’s unclear for UE to always set the selected PLMN. </w:t>
      </w:r>
      <w:r w:rsidRPr="000B553A">
        <w:t>Upon setup failure, UE sets the plmn-Identity to RPLMN if available</w:t>
      </w:r>
      <w:r>
        <w:t>.</w:t>
      </w:r>
    </w:p>
    <w:p w14:paraId="26A5600C" w14:textId="77777777" w:rsidR="00AB1345" w:rsidRDefault="00AB1345" w:rsidP="00F466EC">
      <w:pPr>
        <w:pStyle w:val="CommentText"/>
      </w:pPr>
      <w:r>
        <w:rPr>
          <w:b/>
        </w:rPr>
        <w:t>[Proposed Change]</w:t>
      </w:r>
      <w:r>
        <w:t xml:space="preserve">: </w:t>
      </w:r>
    </w:p>
    <w:p w14:paraId="29CEF270" w14:textId="3162805B" w:rsidR="00AB1345" w:rsidRDefault="00AB1345" w:rsidP="00F466EC">
      <w:pPr>
        <w:pStyle w:val="CommentText"/>
      </w:pPr>
      <w:r w:rsidRPr="004D3F00">
        <w:rPr>
          <w:lang w:eastAsia="zh-CN"/>
        </w:rPr>
        <w:t>3&gt;</w:t>
      </w:r>
      <w:r w:rsidRPr="004D3F00">
        <w:rPr>
          <w:lang w:eastAsia="zh-CN"/>
        </w:rPr>
        <w:tab/>
      </w:r>
      <w:r>
        <w:rPr>
          <w:color w:val="FF0000"/>
          <w:sz w:val="18"/>
          <w:szCs w:val="18"/>
        </w:rPr>
        <w:t xml:space="preserve">set the </w:t>
      </w:r>
      <w:r>
        <w:rPr>
          <w:i/>
          <w:iCs/>
          <w:color w:val="FF0000"/>
          <w:sz w:val="18"/>
          <w:szCs w:val="18"/>
        </w:rPr>
        <w:t xml:space="preserve">plmn-Identity </w:t>
      </w:r>
      <w:r>
        <w:rPr>
          <w:color w:val="FF0000"/>
          <w:sz w:val="18"/>
          <w:szCs w:val="18"/>
        </w:rPr>
        <w:t xml:space="preserve">to the registered PLMN if available. Otherwise </w:t>
      </w:r>
      <w:r w:rsidRPr="004D3F00">
        <w:rPr>
          <w:lang w:eastAsia="zh-CN"/>
        </w:rPr>
        <w:t xml:space="preserve">set the </w:t>
      </w:r>
      <w:r w:rsidRPr="004D3F00">
        <w:rPr>
          <w:i/>
          <w:lang w:eastAsia="zh-CN"/>
        </w:rPr>
        <w:t>plmn-Identity</w:t>
      </w:r>
      <w:r w:rsidRPr="004D3F00">
        <w:rPr>
          <w:lang w:eastAsia="zh-CN"/>
        </w:rPr>
        <w:t xml:space="preserve"> to the PLMN selected by upper layers (see TS 23.122 [x6], TS 24.501 [23]) from the PLMN(s) included in the </w:t>
      </w:r>
      <w:r w:rsidRPr="004D3F00">
        <w:rPr>
          <w:i/>
          <w:lang w:eastAsia="zh-CN"/>
        </w:rPr>
        <w:t>plmn-IdentityList</w:t>
      </w:r>
      <w:r w:rsidRPr="004D3F00">
        <w:rPr>
          <w:lang w:eastAsia="zh-CN"/>
        </w:rPr>
        <w:t xml:space="preserve"> in </w:t>
      </w:r>
      <w:r w:rsidRPr="004D3F00">
        <w:rPr>
          <w:i/>
          <w:lang w:eastAsia="zh-CN"/>
        </w:rPr>
        <w:t>SIB1</w:t>
      </w:r>
      <w:r w:rsidRPr="004D3F00">
        <w:rPr>
          <w:lang w:eastAsia="zh-CN"/>
        </w:rPr>
        <w:t>;</w:t>
      </w:r>
    </w:p>
    <w:p w14:paraId="402AF7DF" w14:textId="77777777" w:rsidR="00AB1345" w:rsidRDefault="00AB1345">
      <w:pPr>
        <w:pStyle w:val="CommentText"/>
      </w:pPr>
      <w:r>
        <w:rPr>
          <w:b/>
        </w:rPr>
        <w:t>[Comments]</w:t>
      </w:r>
      <w:r>
        <w:t xml:space="preserve">: </w:t>
      </w:r>
    </w:p>
    <w:p w14:paraId="4CB7F061" w14:textId="0029017E" w:rsidR="00AB1345" w:rsidRPr="00F466EC" w:rsidRDefault="00AB1345">
      <w:pPr>
        <w:pStyle w:val="CommentText"/>
      </w:pPr>
    </w:p>
  </w:comment>
  <w:comment w:id="616" w:author="" w:date="2020-04-10T07:17:00Z" w:initials="C">
    <w:p w14:paraId="78BFC2B3" w14:textId="231235EE" w:rsidR="00AB1345" w:rsidRDefault="00AB1345"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E909C9">
        <w:rPr>
          <w:highlight w:val="green"/>
        </w:rPr>
        <w:t>C</w:t>
      </w:r>
      <w:r w:rsidRPr="00E909C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F9D5039" w14:textId="77777777" w:rsidR="00AB1345" w:rsidRDefault="00AB1345" w:rsidP="001F454D">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11B9D03" w14:textId="77777777" w:rsidR="00AB1345" w:rsidRDefault="00AB1345" w:rsidP="001F454D">
      <w:pPr>
        <w:pStyle w:val="B3"/>
        <w:ind w:left="0" w:firstLine="0"/>
        <w:rPr>
          <w:rFonts w:eastAsiaTheme="minorEastAsia"/>
          <w:lang w:eastAsia="zh-CN"/>
        </w:rPr>
      </w:pPr>
      <w:r>
        <w:rPr>
          <w:b/>
        </w:rPr>
        <w:t>[Proposed Change]</w:t>
      </w:r>
      <w:r>
        <w:t>:</w:t>
      </w:r>
      <w:r>
        <w:rPr>
          <w:rFonts w:hint="eastAsia"/>
          <w:lang w:eastAsia="zh-CN"/>
        </w:rPr>
        <w:t xml:space="preserve"> </w:t>
      </w:r>
    </w:p>
    <w:p w14:paraId="1B632AC6" w14:textId="77777777" w:rsidR="00AB1345" w:rsidRDefault="00AB1345" w:rsidP="001F454D">
      <w:pPr>
        <w:pStyle w:val="B3"/>
        <w:ind w:left="0" w:firstLine="0"/>
        <w:rPr>
          <w:rFonts w:eastAsiaTheme="minorEastAsia"/>
          <w:lang w:eastAsia="zh-CN"/>
        </w:rPr>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 xml:space="preserve">global cell identity, </w:t>
      </w:r>
      <w:r w:rsidRPr="00657B5E">
        <w:rPr>
          <w:strike/>
          <w:color w:val="FF0000"/>
        </w:rPr>
        <w:t xml:space="preserve">physical cell id, </w:t>
      </w:r>
      <w:r w:rsidRPr="00F537EB">
        <w:t>the RSRP, and RSRQ, of the failed cell based on the available SSB measurements collected up to the moment the UE detected connection establishment failure;</w:t>
      </w:r>
    </w:p>
    <w:p w14:paraId="669154DD" w14:textId="466CA7A0" w:rsidR="00AB1345" w:rsidRDefault="00AB1345" w:rsidP="001F454D">
      <w:pPr>
        <w:pStyle w:val="CommentText"/>
      </w:pPr>
      <w:r w:rsidRPr="00DC2079">
        <w:rPr>
          <w:rFonts w:hint="eastAsia"/>
          <w:highlight w:val="yellow"/>
          <w:lang w:eastAsia="zh-CN"/>
        </w:rPr>
        <w:t>And the same change should be applied to T319 expire section.</w:t>
      </w:r>
      <w:r>
        <w:t xml:space="preserve"> </w:t>
      </w:r>
    </w:p>
    <w:p w14:paraId="664CF818" w14:textId="5BE95BA7" w:rsidR="00AB1345" w:rsidRDefault="00AB1345">
      <w:pPr>
        <w:pStyle w:val="CommentText"/>
      </w:pPr>
      <w:r>
        <w:rPr>
          <w:b/>
        </w:rPr>
        <w:t>[Comments]</w:t>
      </w:r>
      <w:r>
        <w:t xml:space="preserve">: </w:t>
      </w:r>
    </w:p>
    <w:p w14:paraId="226DF26E" w14:textId="6EFA3ADA" w:rsidR="00AB1345" w:rsidRDefault="00AB1345">
      <w:pPr>
        <w:pStyle w:val="CommentText"/>
      </w:pPr>
    </w:p>
    <w:p w14:paraId="10B0B5AF" w14:textId="31DFC993" w:rsidR="00AB1345" w:rsidRDefault="00AB1345">
      <w:pPr>
        <w:pStyle w:val="CommentText"/>
      </w:pPr>
      <w:r>
        <w:t>Rapp1: Included in the RRC WI CR</w:t>
      </w:r>
    </w:p>
    <w:p w14:paraId="7B7AA9BB" w14:textId="4D4EE250" w:rsidR="00AB1345" w:rsidRPr="001F454D" w:rsidRDefault="00AB1345">
      <w:pPr>
        <w:pStyle w:val="CommentText"/>
      </w:pPr>
    </w:p>
  </w:comment>
  <w:comment w:id="618" w:author="" w:date="2020-03-30T07:33:00Z" w:initials="E">
    <w:p w14:paraId="6F9FD9FD" w14:textId="2F256D0D" w:rsidR="00AB1345" w:rsidRDefault="00AB1345" w:rsidP="00E56A47">
      <w:pPr>
        <w:pStyle w:val="CommentText"/>
      </w:pPr>
      <w:r>
        <w:rPr>
          <w:rStyle w:val="CommentReference"/>
        </w:rPr>
        <w:annotationRef/>
      </w:r>
      <w:r>
        <w:rPr>
          <w:b/>
        </w:rPr>
        <w:t>[RIL]</w:t>
      </w:r>
      <w:r>
        <w:t xml:space="preserve">: </w:t>
      </w:r>
      <w:r w:rsidRPr="005E2D39">
        <w:rPr>
          <w:highlight w:val="green"/>
        </w:rPr>
        <w:t>E003</w:t>
      </w:r>
      <w:r>
        <w:t xml:space="preserve"> </w:t>
      </w:r>
      <w:r>
        <w:rPr>
          <w:b/>
        </w:rPr>
        <w:t>[Delegate]</w:t>
      </w:r>
      <w:r>
        <w:t>: Ericsson (</w:t>
      </w:r>
      <w:proofErr w:type="gramStart"/>
      <w:r>
        <w:t xml:space="preserve">Pradeepa)  </w:t>
      </w:r>
      <w:r>
        <w:rPr>
          <w:b/>
        </w:rPr>
        <w:t>[</w:t>
      </w:r>
      <w:proofErr w:type="gramEnd"/>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27AB632" w14:textId="77777777" w:rsidR="00AB1345" w:rsidRDefault="00AB1345" w:rsidP="00E56A47">
      <w:pPr>
        <w:pStyle w:val="CommentText"/>
        <w:ind w:leftChars="270" w:left="540"/>
      </w:pPr>
      <w:r>
        <w:rPr>
          <w:b/>
        </w:rPr>
        <w:t>[Description]</w:t>
      </w:r>
      <w:r>
        <w:t xml:space="preserve">: </w:t>
      </w:r>
    </w:p>
    <w:p w14:paraId="18AC7C99" w14:textId="77777777" w:rsidR="00AB1345" w:rsidRDefault="00AB1345" w:rsidP="00E56A47">
      <w:pPr>
        <w:pStyle w:val="CommentText"/>
        <w:ind w:leftChars="270" w:left="540"/>
      </w:pPr>
      <w:r>
        <w:t>The current procedural text associated to the CEF report includes only the cell level measurement inclusion whereas the ASN.1 includes both the cell level and beam level measurements’ inclusion.</w:t>
      </w:r>
    </w:p>
    <w:p w14:paraId="2C34CAA8" w14:textId="77777777" w:rsidR="00AB1345" w:rsidRDefault="00AB1345" w:rsidP="00E56A47">
      <w:pPr>
        <w:pStyle w:val="CommentText"/>
        <w:ind w:leftChars="270" w:left="540"/>
      </w:pPr>
      <w:r>
        <w:rPr>
          <w:b/>
        </w:rPr>
        <w:t>[Proposed Change]</w:t>
      </w:r>
      <w:r>
        <w:t xml:space="preserve">: </w:t>
      </w:r>
    </w:p>
    <w:p w14:paraId="004F570B" w14:textId="77777777" w:rsidR="00AB1345" w:rsidRDefault="00AB1345" w:rsidP="00E56A47">
      <w:pPr>
        <w:pStyle w:val="CommentText"/>
        <w:ind w:leftChars="270" w:left="540"/>
      </w:pPr>
      <w:r>
        <w:t>Oringial text:</w:t>
      </w:r>
    </w:p>
    <w:p w14:paraId="7ECAE376" w14:textId="77777777" w:rsidR="00AB1345" w:rsidRDefault="00AB1345" w:rsidP="00E56A47">
      <w:pPr>
        <w:pStyle w:val="CommentText"/>
        <w:ind w:leftChars="270" w:left="540"/>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488514FD" w14:textId="77777777" w:rsidR="00AB1345" w:rsidRDefault="00AB1345" w:rsidP="00E56A47">
      <w:pPr>
        <w:pStyle w:val="CommentText"/>
        <w:ind w:leftChars="270" w:left="540"/>
      </w:pPr>
      <w:r>
        <w:t>Proposed text:</w:t>
      </w:r>
    </w:p>
    <w:p w14:paraId="3482FE29" w14:textId="77777777" w:rsidR="00AB1345" w:rsidRDefault="00AB1345" w:rsidP="00E56A47">
      <w:pPr>
        <w:pStyle w:val="CommentText"/>
        <w:ind w:leftChars="270" w:left="540"/>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 xml:space="preserve">global cell identity, physical cell id, the </w:t>
      </w:r>
      <w:r w:rsidRPr="00464C8F">
        <w:rPr>
          <w:b/>
          <w:bCs/>
          <w:u w:val="single"/>
        </w:rPr>
        <w:t>cell level and SS/PBCH block level</w:t>
      </w:r>
      <w:r>
        <w:t xml:space="preserve"> RSRP, and RSRQ, of the failed cell based on the available SSB measurements collected up to the moment the UE detected connection establishment failure;</w:t>
      </w:r>
    </w:p>
    <w:p w14:paraId="205D32FA" w14:textId="70283A9C" w:rsidR="00AB1345" w:rsidRDefault="00AB1345" w:rsidP="00E56A47">
      <w:pPr>
        <w:pStyle w:val="CommentText"/>
        <w:ind w:leftChars="270" w:left="540"/>
      </w:pPr>
      <w:r>
        <w:rPr>
          <w:b/>
        </w:rPr>
        <w:t>[Comments]</w:t>
      </w:r>
      <w:r>
        <w:t xml:space="preserve">: </w:t>
      </w:r>
    </w:p>
    <w:p w14:paraId="525D64F0" w14:textId="44CCFE4F" w:rsidR="00AB1345" w:rsidRDefault="00AB1345" w:rsidP="00E56A47">
      <w:pPr>
        <w:pStyle w:val="CommentText"/>
        <w:ind w:leftChars="270" w:left="540"/>
      </w:pPr>
    </w:p>
    <w:p w14:paraId="0744F711" w14:textId="3C26E27B" w:rsidR="00AB1345" w:rsidRDefault="00AB1345" w:rsidP="00E56A47">
      <w:pPr>
        <w:pStyle w:val="CommentText"/>
        <w:ind w:leftChars="270" w:left="540"/>
      </w:pPr>
      <w:r>
        <w:t>Rapp1: Change captured in the RRC WI CR</w:t>
      </w:r>
    </w:p>
    <w:p w14:paraId="3279709F" w14:textId="77777777" w:rsidR="00AB1345" w:rsidRPr="0046357A" w:rsidRDefault="00AB1345" w:rsidP="00E56A47">
      <w:pPr>
        <w:pStyle w:val="CommentText"/>
        <w:ind w:leftChars="360" w:left="720"/>
      </w:pPr>
    </w:p>
  </w:comment>
  <w:comment w:id="620" w:author="" w:date="2020-04-09T08:10:00Z" w:initials="C">
    <w:p w14:paraId="42DC55C2" w14:textId="17AF3921" w:rsidR="00AB1345" w:rsidRDefault="00AB134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E909C9">
        <w:rPr>
          <w:highlight w:val="green"/>
        </w:rPr>
        <w:t>C</w:t>
      </w:r>
      <w:r w:rsidRPr="00E909C9">
        <w:rPr>
          <w:rFonts w:hint="eastAsia"/>
          <w:highlight w:val="green"/>
          <w:lang w:eastAsia="zh-CN"/>
        </w:rPr>
        <w:t>202</w:t>
      </w:r>
      <w:r>
        <w:t xml:space="preserve"> </w:t>
      </w:r>
      <w:r>
        <w:rPr>
          <w:b/>
        </w:rPr>
        <w:t>[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6441BE9D" w14:textId="5B373B16" w:rsidR="00AB1345" w:rsidRDefault="00AB1345">
      <w:pPr>
        <w:pStyle w:val="CommentText"/>
        <w:ind w:leftChars="270" w:left="540"/>
        <w:rPr>
          <w:lang w:eastAsia="zh-CN"/>
        </w:rPr>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A5FD789" w14:textId="77777777" w:rsidR="00AB1345" w:rsidRDefault="00AB1345" w:rsidP="004C69D9">
      <w:pPr>
        <w:pStyle w:val="B4"/>
        <w:ind w:leftChars="270" w:left="540" w:firstLine="0"/>
        <w:rPr>
          <w:rFonts w:eastAsiaTheme="minorEastAsia"/>
          <w:lang w:eastAsia="zh-CN"/>
        </w:rPr>
      </w:pPr>
      <w:r>
        <w:rPr>
          <w:b/>
        </w:rPr>
        <w:t>[Proposed Change]</w:t>
      </w:r>
      <w:r>
        <w:t xml:space="preserve">: </w:t>
      </w:r>
    </w:p>
    <w:p w14:paraId="48B75AED" w14:textId="682C9E6A" w:rsidR="00AB1345" w:rsidRDefault="00AB1345" w:rsidP="004C69D9">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 xml:space="preserve">as </w:t>
      </w:r>
      <w:proofErr w:type="gramStart"/>
      <w:r w:rsidRPr="004C69D9">
        <w:rPr>
          <w:rFonts w:eastAsiaTheme="minorEastAsia" w:hint="eastAsia"/>
          <w:color w:val="FF0000"/>
          <w:lang w:val="en-US"/>
        </w:rPr>
        <w:t>follows:</w:t>
      </w:r>
      <w:r w:rsidRPr="004C69D9">
        <w:rPr>
          <w:rFonts w:eastAsiaTheme="minorEastAsia" w:hint="eastAsia"/>
          <w:strike/>
          <w:color w:val="FF0000"/>
          <w:lang w:val="en-US" w:eastAsia="zh-CN"/>
        </w:rPr>
        <w:t>;</w:t>
      </w:r>
      <w:proofErr w:type="gramEnd"/>
    </w:p>
    <w:p w14:paraId="3D281E2C" w14:textId="77777777" w:rsidR="00AB1345" w:rsidRPr="004C69D9" w:rsidRDefault="00AB1345" w:rsidP="004C69D9">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6469B9B8" w14:textId="0DD2B9BF" w:rsidR="00AB1345" w:rsidRDefault="00AB1345" w:rsidP="004C69D9">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5A99B813" w14:textId="45FE9B0B" w:rsidR="00AB1345" w:rsidRDefault="00AB1345">
      <w:pPr>
        <w:pStyle w:val="CommentText"/>
        <w:ind w:leftChars="270" w:left="540"/>
      </w:pPr>
      <w:r>
        <w:rPr>
          <w:b/>
        </w:rPr>
        <w:t>[Comments]</w:t>
      </w:r>
      <w:r>
        <w:t xml:space="preserve">: </w:t>
      </w:r>
    </w:p>
    <w:p w14:paraId="538EDDF8" w14:textId="5F9BE5DE" w:rsidR="00AB1345" w:rsidRDefault="00AB1345">
      <w:pPr>
        <w:pStyle w:val="CommentText"/>
        <w:ind w:leftChars="270" w:left="540"/>
      </w:pPr>
    </w:p>
    <w:p w14:paraId="7ACE60CB" w14:textId="669DD837" w:rsidR="00AB1345" w:rsidRDefault="00AB1345">
      <w:pPr>
        <w:pStyle w:val="CommentText"/>
        <w:ind w:leftChars="270" w:left="540"/>
      </w:pPr>
      <w:r>
        <w:t>Rapp1: included in the RRC WI CR</w:t>
      </w:r>
    </w:p>
    <w:p w14:paraId="7DB4734D" w14:textId="654D1E8B" w:rsidR="00AB1345" w:rsidRPr="009C2BCF" w:rsidRDefault="00AB1345">
      <w:pPr>
        <w:pStyle w:val="CommentText"/>
        <w:ind w:leftChars="360" w:left="720"/>
      </w:pPr>
    </w:p>
  </w:comment>
  <w:comment w:id="630" w:author="" w:date="2020-04-10T07:18:00Z" w:initials="C">
    <w:p w14:paraId="3ABBD810" w14:textId="0DAE01E3" w:rsidR="00AB1345" w:rsidRDefault="00AB1345"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C</w:t>
      </w:r>
      <w:r w:rsidRPr="00B7165C">
        <w:rPr>
          <w:rFonts w:hint="eastAsia"/>
          <w:highlight w:val="green"/>
          <w:lang w:eastAsia="zh-CN"/>
        </w:rPr>
        <w:t>256</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535CA9A4" w14:textId="77777777" w:rsidR="00AB1345" w:rsidRDefault="00AB1345" w:rsidP="001F454D">
      <w:pPr>
        <w:pStyle w:val="CommentText"/>
        <w:rPr>
          <w:lang w:eastAsia="zh-CN"/>
        </w:rPr>
      </w:pPr>
      <w:r>
        <w:rPr>
          <w:b/>
        </w:rPr>
        <w:t>[Description]</w:t>
      </w:r>
      <w:r>
        <w:t xml:space="preserve">: </w:t>
      </w:r>
      <w:r>
        <w:rPr>
          <w:rFonts w:hint="eastAsia"/>
          <w:lang w:eastAsia="zh-CN"/>
        </w:rPr>
        <w:t>V</w:t>
      </w:r>
      <w:r w:rsidRPr="004F2FC9">
        <w:rPr>
          <w:lang w:eastAsia="zh-CN"/>
        </w:rPr>
        <w:t xml:space="preserve">alue 0 </w:t>
      </w:r>
      <w:r>
        <w:rPr>
          <w:rFonts w:hint="eastAsia"/>
          <w:lang w:eastAsia="zh-CN"/>
        </w:rPr>
        <w:t xml:space="preserve">can never be used for </w:t>
      </w:r>
      <w:r w:rsidRPr="00F537EB">
        <w:rPr>
          <w:i/>
        </w:rPr>
        <w:t>numberOfConnFail</w:t>
      </w:r>
      <w:r w:rsidRPr="00F537EB">
        <w:t xml:space="preserve"> </w:t>
      </w:r>
      <w:r>
        <w:rPr>
          <w:rFonts w:hint="eastAsia"/>
          <w:lang w:eastAsia="zh-CN"/>
        </w:rPr>
        <w:t>report based on the CEF recording procedure</w:t>
      </w:r>
      <w:r w:rsidRPr="004F2FC9">
        <w:rPr>
          <w:lang w:eastAsia="zh-CN"/>
        </w:rPr>
        <w:t>.</w:t>
      </w:r>
      <w:r>
        <w:rPr>
          <w:rFonts w:hint="eastAsia"/>
          <w:lang w:eastAsia="zh-CN"/>
        </w:rPr>
        <w:t xml:space="preserve"> </w:t>
      </w:r>
      <w:proofErr w:type="gramStart"/>
      <w:r>
        <w:rPr>
          <w:rFonts w:hint="eastAsia"/>
          <w:lang w:eastAsia="zh-CN"/>
        </w:rPr>
        <w:t>So</w:t>
      </w:r>
      <w:proofErr w:type="gramEnd"/>
      <w:r>
        <w:rPr>
          <w:rFonts w:hint="eastAsia"/>
          <w:lang w:eastAsia="zh-CN"/>
        </w:rPr>
        <w:t xml:space="preserve"> the value range should be start from 1, and the maximum value should be 8.</w:t>
      </w:r>
    </w:p>
    <w:p w14:paraId="24E4CB87" w14:textId="77777777" w:rsidR="00AB1345" w:rsidRDefault="00AB1345" w:rsidP="001F454D">
      <w:pPr>
        <w:pStyle w:val="CommentText"/>
        <w:rPr>
          <w:lang w:eastAsia="zh-CN"/>
        </w:rPr>
      </w:pPr>
      <w:r>
        <w:rPr>
          <w:b/>
        </w:rPr>
        <w:t>[Proposed Change]</w:t>
      </w:r>
      <w:r>
        <w:t>:</w:t>
      </w:r>
      <w:r>
        <w:rPr>
          <w:rFonts w:hint="eastAsia"/>
          <w:lang w:eastAsia="zh-CN"/>
        </w:rPr>
        <w:t xml:space="preserve"> </w:t>
      </w:r>
    </w:p>
    <w:p w14:paraId="7860B070" w14:textId="77777777" w:rsidR="00AB1345" w:rsidRPr="00F537EB" w:rsidRDefault="00AB1345" w:rsidP="001F454D">
      <w:pPr>
        <w:pStyle w:val="B3"/>
        <w:rPr>
          <w:rFonts w:eastAsia="DengXian"/>
          <w:lang w:eastAsia="zh-CN"/>
        </w:rPr>
      </w:pPr>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r w:rsidRPr="00A21EC4">
        <w:rPr>
          <w:strike/>
          <w:color w:val="FF0000"/>
        </w:rPr>
        <w:t>7</w:t>
      </w:r>
      <w:r w:rsidRPr="00A21EC4">
        <w:rPr>
          <w:rFonts w:hint="eastAsia"/>
          <w:color w:val="FF0000"/>
        </w:rPr>
        <w:t>8</w:t>
      </w:r>
      <w:r>
        <w:rPr>
          <w:rStyle w:val="CommentReference"/>
          <w:rFonts w:eastAsia="SimSun" w:hint="eastAsia"/>
          <w:lang w:eastAsia="zh-CN"/>
        </w:rPr>
        <w:t>;</w:t>
      </w:r>
    </w:p>
    <w:p w14:paraId="305DB3F2" w14:textId="77777777" w:rsidR="00AB1345" w:rsidRDefault="00AB1345" w:rsidP="001F454D">
      <w:pPr>
        <w:pStyle w:val="B4"/>
        <w:rPr>
          <w:rFonts w:eastAsiaTheme="minorEastAsia"/>
          <w:lang w:eastAsia="zh-CN"/>
        </w:rPr>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7D1F2B86" w14:textId="15CD1D1D" w:rsidR="00AB1345" w:rsidRDefault="00AB1345" w:rsidP="001F454D">
      <w:pPr>
        <w:pStyle w:val="CommentText"/>
      </w:pPr>
      <w:r w:rsidRPr="00DC2079">
        <w:rPr>
          <w:rFonts w:hint="eastAsia"/>
          <w:highlight w:val="yellow"/>
          <w:lang w:eastAsia="zh-CN"/>
        </w:rPr>
        <w:t>And the same change should be applied to T319 expire section.</w:t>
      </w:r>
      <w:r>
        <w:t xml:space="preserve"> </w:t>
      </w:r>
    </w:p>
    <w:p w14:paraId="55F35000" w14:textId="7B4BA325" w:rsidR="00AB1345" w:rsidRDefault="00AB1345">
      <w:pPr>
        <w:pStyle w:val="CommentText"/>
      </w:pPr>
      <w:r>
        <w:rPr>
          <w:b/>
        </w:rPr>
        <w:t>[Comments]</w:t>
      </w:r>
      <w:r>
        <w:t xml:space="preserve">: </w:t>
      </w:r>
    </w:p>
    <w:p w14:paraId="1FBEC21F" w14:textId="106EE907" w:rsidR="00AB1345" w:rsidRDefault="00AB1345">
      <w:pPr>
        <w:pStyle w:val="CommentText"/>
      </w:pPr>
    </w:p>
    <w:p w14:paraId="09EE797A" w14:textId="1EDCFE31" w:rsidR="00AB1345" w:rsidRDefault="00AB1345">
      <w:pPr>
        <w:pStyle w:val="CommentText"/>
      </w:pPr>
      <w:r>
        <w:t>Rapp1: Change captured in the RRC WI CR.</w:t>
      </w:r>
    </w:p>
    <w:p w14:paraId="51678538" w14:textId="33E43C8A" w:rsidR="00AB1345" w:rsidRPr="001F454D" w:rsidRDefault="00AB1345">
      <w:pPr>
        <w:pStyle w:val="CommentText"/>
      </w:pPr>
    </w:p>
  </w:comment>
  <w:comment w:id="633" w:author="" w:date="2020-04-10T07:18:00Z" w:initials="C">
    <w:p w14:paraId="61D00B64" w14:textId="5CEBBC04" w:rsidR="00AB1345" w:rsidRPr="003B17B0" w:rsidRDefault="00AB1345" w:rsidP="00B7165C">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0551E4C2" w14:textId="77777777" w:rsidR="00AB1345" w:rsidRDefault="00AB1345" w:rsidP="001F454D">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1C18965" w14:textId="77777777" w:rsidR="00AB1345" w:rsidRDefault="00AB1345" w:rsidP="001F454D">
      <w:pPr>
        <w:pStyle w:val="CommentText"/>
        <w:rPr>
          <w:lang w:eastAsia="zh-CN"/>
        </w:rPr>
      </w:pPr>
      <w:r>
        <w:rPr>
          <w:b/>
        </w:rPr>
        <w:t>[Proposed Change]</w:t>
      </w:r>
      <w:r>
        <w:t xml:space="preserve">: </w:t>
      </w:r>
    </w:p>
    <w:p w14:paraId="4832F0B2" w14:textId="68C0B3E4" w:rsidR="00AB1345" w:rsidRDefault="00AB1345" w:rsidP="001F454D">
      <w:pPr>
        <w:pStyle w:val="CommentText"/>
      </w:pPr>
      <w:r w:rsidRPr="00F537EB">
        <w:t xml:space="preserve">The UE may discard the connection establishment failure </w:t>
      </w:r>
      <w:r w:rsidRPr="00530A2B">
        <w:rPr>
          <w:rFonts w:hint="eastAsia"/>
          <w:color w:val="FF0000"/>
        </w:rPr>
        <w:t>or connection resume failure</w:t>
      </w:r>
      <w:r w:rsidRPr="00F537EB">
        <w:t xml:space="preserve"> information, i.e. release the UE variable VarConnEsFailReport, 48 hours after the last connection establishment failure is detected.</w:t>
      </w:r>
      <w:r>
        <w:t xml:space="preserve"> </w:t>
      </w:r>
    </w:p>
    <w:p w14:paraId="1062E56E" w14:textId="3E7AC036" w:rsidR="00AB1345" w:rsidRDefault="00AB1345">
      <w:pPr>
        <w:pStyle w:val="CommentText"/>
      </w:pPr>
      <w:r>
        <w:rPr>
          <w:b/>
        </w:rPr>
        <w:t>[Comments]</w:t>
      </w:r>
      <w:r>
        <w:t xml:space="preserve">: </w:t>
      </w:r>
    </w:p>
    <w:p w14:paraId="062CA6F8" w14:textId="7EACAE6F" w:rsidR="00AB1345" w:rsidRDefault="00AB1345">
      <w:pPr>
        <w:pStyle w:val="CommentText"/>
      </w:pPr>
    </w:p>
    <w:p w14:paraId="41ACDEF8" w14:textId="66B3E658" w:rsidR="00AB1345" w:rsidRDefault="00AB1345">
      <w:pPr>
        <w:pStyle w:val="CommentText"/>
      </w:pPr>
      <w:r>
        <w:t>Rapp1: Changes captured in the RRC WI CR.</w:t>
      </w:r>
    </w:p>
    <w:p w14:paraId="78E29EF9" w14:textId="328E1907" w:rsidR="00AB1345" w:rsidRPr="001F454D" w:rsidRDefault="00AB1345">
      <w:pPr>
        <w:pStyle w:val="CommentText"/>
      </w:pPr>
    </w:p>
  </w:comment>
  <w:comment w:id="635" w:author="Jun Chen (Huawei)" w:date="2020-05-15T20:55:00Z" w:initials="hw">
    <w:p w14:paraId="57044DE8" w14:textId="470C2494" w:rsidR="00AB1345" w:rsidRDefault="00AB134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1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6C3326" w14:textId="77777777" w:rsidR="00AB1345" w:rsidRDefault="00AB1345">
      <w:pPr>
        <w:pStyle w:val="CommentText"/>
      </w:pPr>
      <w:r>
        <w:rPr>
          <w:b/>
        </w:rPr>
        <w:t>[Description]</w:t>
      </w:r>
      <w:r>
        <w:t xml:space="preserve">: </w:t>
      </w:r>
    </w:p>
    <w:p w14:paraId="4315C0D5" w14:textId="77777777" w:rsidR="00AB1345" w:rsidRDefault="00AB1345" w:rsidP="00106974">
      <w:pPr>
        <w:pStyle w:val="CommentText"/>
      </w:pPr>
      <w:r>
        <w:t>For the following description, it is missing "or connection resume failure" in the last part:</w:t>
      </w:r>
    </w:p>
    <w:p w14:paraId="3493872B" w14:textId="77777777" w:rsidR="00AB1345" w:rsidRDefault="00AB1345" w:rsidP="00106974">
      <w:pPr>
        <w:pStyle w:val="CommentText"/>
      </w:pPr>
    </w:p>
    <w:p w14:paraId="37E40A86" w14:textId="1AB543A8" w:rsidR="00AB1345" w:rsidRDefault="00AB1345" w:rsidP="00106974">
      <w:pPr>
        <w:pStyle w:val="CommentText"/>
      </w:pPr>
      <w:r>
        <w:t xml:space="preserve">The UE may discard the connection establishment failure or connection resume failure </w:t>
      </w:r>
      <w:proofErr w:type="gramStart"/>
      <w:r>
        <w:t>information ,</w:t>
      </w:r>
      <w:proofErr w:type="gramEnd"/>
      <w:r>
        <w:t xml:space="preserve"> i.e. release the UE variable VarConnEsFailReport, 48 hours after the last connection establishment failure is detected.</w:t>
      </w:r>
    </w:p>
    <w:p w14:paraId="178581D6" w14:textId="77777777" w:rsidR="00AB1345" w:rsidRDefault="00AB1345">
      <w:pPr>
        <w:pStyle w:val="CommentText"/>
      </w:pPr>
      <w:r>
        <w:rPr>
          <w:b/>
        </w:rPr>
        <w:t>[Proposed Change]</w:t>
      </w:r>
      <w:r>
        <w:t xml:space="preserve">: </w:t>
      </w:r>
    </w:p>
    <w:p w14:paraId="36F13F00" w14:textId="7E36356A" w:rsidR="00AB1345" w:rsidRDefault="00AB1345">
      <w:pPr>
        <w:pStyle w:val="CommentText"/>
      </w:pPr>
      <w:r w:rsidRPr="00106974">
        <w:t>Add "or connection resume failure" in the description "48 hours after the last connection establishment failure is detected."</w:t>
      </w:r>
    </w:p>
    <w:p w14:paraId="69F6C09F" w14:textId="77777777" w:rsidR="00AB1345" w:rsidRDefault="00AB1345">
      <w:pPr>
        <w:pStyle w:val="CommentText"/>
      </w:pPr>
      <w:r>
        <w:rPr>
          <w:b/>
        </w:rPr>
        <w:t>[Comments]</w:t>
      </w:r>
      <w:r>
        <w:t xml:space="preserve">: </w:t>
      </w:r>
    </w:p>
    <w:p w14:paraId="5E8EC553" w14:textId="6888FA49" w:rsidR="00AB1345" w:rsidRPr="00106974" w:rsidRDefault="00AB1345">
      <w:pPr>
        <w:pStyle w:val="CommentText"/>
      </w:pPr>
    </w:p>
  </w:comment>
  <w:comment w:id="676" w:author="C" w:date="2020-04-12T00:27:00Z" w:initials="ZTE">
    <w:p w14:paraId="6E8CD158" w14:textId="329E9E85" w:rsidR="00AB1345" w:rsidRDefault="00AB134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1</w:t>
      </w:r>
      <w:r>
        <w:t xml:space="preserve"> </w:t>
      </w:r>
      <w:r>
        <w:rPr>
          <w:b/>
        </w:rPr>
        <w:t>[Delegate]</w:t>
      </w:r>
      <w:r>
        <w:t>: ZTE (</w:t>
      </w:r>
      <w:proofErr w:type="gramStart"/>
      <w:r>
        <w:t xml:space="preserve">ZMJ)  </w:t>
      </w:r>
      <w:r>
        <w:rPr>
          <w:b/>
        </w:rPr>
        <w:t>[</w:t>
      </w:r>
      <w:proofErr w:type="gramEnd"/>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839E2EA" w14:textId="6552BBAC" w:rsidR="00AB1345" w:rsidRDefault="00AB1345">
      <w:pPr>
        <w:pStyle w:val="CommentText"/>
      </w:pPr>
      <w:r>
        <w:rPr>
          <w:b/>
        </w:rPr>
        <w:t>[Description]</w:t>
      </w:r>
      <w:r>
        <w:t>: We wonder w</w:t>
      </w:r>
      <w:r>
        <w:rPr>
          <w:rFonts w:hint="eastAsia"/>
        </w:rPr>
        <w:t xml:space="preserve">hether </w:t>
      </w:r>
      <w:r>
        <w:t>D</w:t>
      </w:r>
      <w:r>
        <w:rPr>
          <w:rFonts w:hint="eastAsia"/>
        </w:rPr>
        <w:t>APS sh</w:t>
      </w:r>
      <w:r>
        <w:t>ould</w:t>
      </w:r>
      <w:r>
        <w:rPr>
          <w:rFonts w:hint="eastAsia"/>
        </w:rPr>
        <w:t xml:space="preserve"> be considered as a new type of reconfiguration with sync</w:t>
      </w:r>
      <w:r>
        <w:t xml:space="preserve"> here</w:t>
      </w:r>
      <w:r>
        <w:rPr>
          <w:rFonts w:hint="eastAsia"/>
        </w:rPr>
        <w:t xml:space="preserve">, since DAPS cannot match either of the two </w:t>
      </w:r>
      <w:r>
        <w:rPr>
          <w:rFonts w:hint="eastAsia"/>
          <w:lang w:val="en-US" w:eastAsia="zh-CN"/>
        </w:rPr>
        <w:t xml:space="preserve">entries </w:t>
      </w:r>
      <w:r>
        <w:rPr>
          <w:rFonts w:hint="eastAsia"/>
        </w:rPr>
        <w:t xml:space="preserve">(e.g. </w:t>
      </w:r>
      <w:r>
        <w:rPr>
          <w:rFonts w:hint="eastAsia"/>
          <w:lang w:val="en-US" w:eastAsia="zh-CN"/>
        </w:rPr>
        <w:t xml:space="preserve">PDCP will be reconfigured instead of PDCP re-establishment or PDCP data recovery, </w:t>
      </w:r>
      <w:r>
        <w:rPr>
          <w:rFonts w:hint="eastAsia"/>
        </w:rPr>
        <w:t>new RLC will be established instead of the re-establishment procedure de</w:t>
      </w:r>
      <w:r>
        <w:rPr>
          <w:rFonts w:hint="eastAsia"/>
          <w:lang w:val="en-US" w:eastAsia="zh-CN"/>
        </w:rPr>
        <w:t>s</w:t>
      </w:r>
      <w:r>
        <w:rPr>
          <w:rFonts w:hint="eastAsia"/>
        </w:rPr>
        <w:t>cribed here).</w:t>
      </w:r>
    </w:p>
    <w:p w14:paraId="217DD85B" w14:textId="77777777" w:rsidR="00AB1345" w:rsidRDefault="00AB1345">
      <w:pPr>
        <w:pStyle w:val="CommentText"/>
      </w:pPr>
      <w:r>
        <w:rPr>
          <w:b/>
        </w:rPr>
        <w:t>[Proposed Change]</w:t>
      </w:r>
      <w:r>
        <w:t xml:space="preserve">: </w:t>
      </w:r>
    </w:p>
    <w:p w14:paraId="79A85EF1" w14:textId="55C39502" w:rsidR="00AB1345" w:rsidRDefault="00AB1345">
      <w:pPr>
        <w:pStyle w:val="CommentText"/>
      </w:pPr>
      <w:r>
        <w:rPr>
          <w:b/>
        </w:rPr>
        <w:t>[Comments]</w:t>
      </w:r>
      <w:r>
        <w:t xml:space="preserve">: </w:t>
      </w:r>
    </w:p>
    <w:p w14:paraId="4B3862B0" w14:textId="4D2EE888" w:rsidR="00AB1345" w:rsidRDefault="00AB1345">
      <w:pPr>
        <w:pStyle w:val="CommentText"/>
      </w:pPr>
    </w:p>
    <w:p w14:paraId="1B9B8725" w14:textId="5C8BBC67" w:rsidR="00AB1345" w:rsidRDefault="00AB1345">
      <w:pPr>
        <w:pStyle w:val="CommentText"/>
      </w:pPr>
      <w:r>
        <w:t>Rapp1: Addressed in the RRC WI CR</w:t>
      </w:r>
    </w:p>
    <w:p w14:paraId="589F65BD" w14:textId="3B77B004" w:rsidR="00AB1345" w:rsidRPr="005C45C0" w:rsidRDefault="00AB1345">
      <w:pPr>
        <w:pStyle w:val="CommentText"/>
      </w:pPr>
    </w:p>
  </w:comment>
  <w:comment w:id="705" w:author="C" w:date="2020-04-12T00:29:00Z" w:initials="ZTE">
    <w:p w14:paraId="389B4AB3" w14:textId="0E238E7C" w:rsidR="00AB1345" w:rsidRDefault="00AB134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2</w:t>
      </w:r>
      <w:r>
        <w:t xml:space="preserve"> </w:t>
      </w:r>
      <w:r>
        <w:rPr>
          <w:b/>
        </w:rPr>
        <w:t>[Delegate]</w:t>
      </w:r>
      <w:r>
        <w:t>: ZTE (</w:t>
      </w:r>
      <w:proofErr w:type="gramStart"/>
      <w:r>
        <w:t xml:space="preserve">ZMJ)  </w:t>
      </w:r>
      <w:r>
        <w:rPr>
          <w:b/>
        </w:rPr>
        <w:t>[</w:t>
      </w:r>
      <w:proofErr w:type="gramEnd"/>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B5C0912" w14:textId="714A6718" w:rsidR="00AB1345" w:rsidRDefault="00AB1345">
      <w:pPr>
        <w:pStyle w:val="CommentText"/>
      </w:pPr>
      <w:r>
        <w:rPr>
          <w:b/>
        </w:rPr>
        <w:t>[Description]</w:t>
      </w:r>
      <w:r>
        <w:t xml:space="preserve">: </w:t>
      </w:r>
      <w:r>
        <w:rPr>
          <w:rFonts w:hint="eastAsia"/>
        </w:rPr>
        <w:t>Whether we need to separate the description for MN and SN, since the reconfigurationwithSync is described separately for MCG and SCG above.</w:t>
      </w:r>
    </w:p>
    <w:p w14:paraId="62C68F1F" w14:textId="77777777" w:rsidR="00AB1345" w:rsidRDefault="00AB1345" w:rsidP="002A354B">
      <w:pPr>
        <w:pStyle w:val="CommentText"/>
      </w:pPr>
      <w:r>
        <w:rPr>
          <w:b/>
        </w:rPr>
        <w:t>[Proposed Change]</w:t>
      </w:r>
      <w:r>
        <w:t xml:space="preserve">: </w:t>
      </w:r>
    </w:p>
    <w:p w14:paraId="1868A7B4" w14:textId="766D7852" w:rsidR="00AB1345" w:rsidRDefault="00AB1345" w:rsidP="002A354B">
      <w:pPr>
        <w:pStyle w:val="CommentText"/>
        <w:rPr>
          <w:color w:val="FF0000"/>
        </w:rPr>
      </w:pPr>
      <w:r>
        <w:rPr>
          <w:color w:val="FF0000"/>
        </w:rPr>
        <w:t>-</w:t>
      </w:r>
      <w:r>
        <w:rPr>
          <w:rFonts w:hint="eastAsia"/>
          <w:color w:val="FF0000"/>
          <w:lang w:val="en-US" w:eastAsia="zh-CN"/>
        </w:rPr>
        <w:t xml:space="preserve"> </w:t>
      </w:r>
      <w:r>
        <w:rPr>
          <w:color w:val="FF0000"/>
        </w:rPr>
        <w:t xml:space="preserve">the </w:t>
      </w:r>
      <w:r>
        <w:rPr>
          <w:i/>
          <w:color w:val="FF0000"/>
        </w:rPr>
        <w:t>conditionalReconfiguration</w:t>
      </w:r>
      <w:r>
        <w:rPr>
          <w:color w:val="FF0000"/>
        </w:rPr>
        <w:t xml:space="preserve"> </w:t>
      </w:r>
      <w:r>
        <w:rPr>
          <w:rFonts w:hint="eastAsia"/>
          <w:color w:val="FF0000"/>
          <w:lang w:val="en-US" w:eastAsia="zh-CN"/>
        </w:rPr>
        <w:t xml:space="preserve">for CPC </w:t>
      </w:r>
      <w:r>
        <w:rPr>
          <w:color w:val="FF0000"/>
        </w:rPr>
        <w:t>is included only when when at least one RLC bearer is setup in SCG.</w:t>
      </w:r>
    </w:p>
    <w:p w14:paraId="01F65925" w14:textId="77777777" w:rsidR="00AB1345" w:rsidRDefault="00AB1345" w:rsidP="002A354B">
      <w:pPr>
        <w:pStyle w:val="CommentText"/>
        <w:rPr>
          <w:lang w:val="en-US" w:eastAsia="zh-CN"/>
        </w:rPr>
      </w:pPr>
      <w:r>
        <w:t>-</w:t>
      </w:r>
      <w:r>
        <w:rPr>
          <w:rFonts w:hint="eastAsia"/>
          <w:lang w:val="en-US" w:eastAsia="zh-CN"/>
        </w:rPr>
        <w:t xml:space="preserve"> </w:t>
      </w:r>
      <w:r>
        <w:t xml:space="preserve">the </w:t>
      </w:r>
      <w:r>
        <w:rPr>
          <w:i/>
        </w:rPr>
        <w:t>conditionalReconfiguration</w:t>
      </w:r>
      <w:r>
        <w:t xml:space="preserve"> </w:t>
      </w:r>
      <w:r>
        <w:rPr>
          <w:rFonts w:hint="eastAsia"/>
          <w:color w:val="FF0000"/>
          <w:lang w:val="en-US" w:eastAsia="zh-CN"/>
        </w:rPr>
        <w:t>for CHO</w:t>
      </w:r>
      <w:r>
        <w:rPr>
          <w:rFonts w:hint="eastAsia"/>
          <w:lang w:val="en-US" w:eastAsia="zh-CN"/>
        </w:rPr>
        <w:t xml:space="preserve"> </w:t>
      </w:r>
      <w:r>
        <w:t>is included only when AS security has been activated, and SRB2 with at least one DRB are setup and not suspended.</w:t>
      </w:r>
    </w:p>
    <w:p w14:paraId="6E9E836F" w14:textId="77777777" w:rsidR="00AB1345" w:rsidRDefault="00AB1345">
      <w:pPr>
        <w:pStyle w:val="CommentText"/>
      </w:pPr>
    </w:p>
    <w:p w14:paraId="152D9395" w14:textId="467D7655" w:rsidR="00AB1345" w:rsidRDefault="00AB1345">
      <w:pPr>
        <w:pStyle w:val="CommentText"/>
      </w:pPr>
      <w:r>
        <w:rPr>
          <w:b/>
        </w:rPr>
        <w:t>[Comments]</w:t>
      </w:r>
      <w:r>
        <w:t xml:space="preserve">: </w:t>
      </w:r>
    </w:p>
    <w:p w14:paraId="56316D86" w14:textId="2893124E" w:rsidR="00AB1345" w:rsidRDefault="00AB1345">
      <w:pPr>
        <w:pStyle w:val="CommentText"/>
      </w:pPr>
    </w:p>
    <w:p w14:paraId="2D3205DD" w14:textId="591770A8" w:rsidR="00AB1345" w:rsidRDefault="00AB1345">
      <w:pPr>
        <w:pStyle w:val="CommentText"/>
      </w:pPr>
      <w:r>
        <w:t>Rapp1: Addressed in the RRC WI CR.</w:t>
      </w:r>
    </w:p>
    <w:p w14:paraId="43991A7E" w14:textId="74B314B0" w:rsidR="00AB1345" w:rsidRPr="002A354B" w:rsidRDefault="00AB1345">
      <w:pPr>
        <w:pStyle w:val="CommentText"/>
      </w:pPr>
    </w:p>
  </w:comment>
  <w:comment w:id="719" w:author="R2-2004214" w:date="2020-04-10T18:13:00Z" w:initials="H">
    <w:p w14:paraId="10369081" w14:textId="5CF939C8"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H058</w:t>
      </w:r>
      <w:r>
        <w:t xml:space="preserve"> </w:t>
      </w:r>
      <w:r>
        <w:rPr>
          <w:b/>
        </w:rPr>
        <w:t>[Delegate]</w:t>
      </w:r>
      <w:r>
        <w:t>: TangXun (</w:t>
      </w:r>
      <w:proofErr w:type="gramStart"/>
      <w:r>
        <w:t xml:space="preserve">Huawei)  </w:t>
      </w:r>
      <w:r>
        <w:rPr>
          <w:b/>
        </w:rPr>
        <w:t>[</w:t>
      </w:r>
      <w:proofErr w:type="gramEnd"/>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6FAC0AD" w14:textId="0D1DCF0C" w:rsidR="00AB1345" w:rsidRDefault="00AB1345">
      <w:pPr>
        <w:pStyle w:val="CommentText"/>
      </w:pPr>
      <w:r>
        <w:rPr>
          <w:b/>
        </w:rPr>
        <w:t>[Description]</w:t>
      </w:r>
      <w:r>
        <w:t xml:space="preserve">: This text does not reflect that </w:t>
      </w:r>
      <w:r w:rsidRPr="000F0A9B">
        <w:t>UE only performs conditional configuration execution once</w:t>
      </w:r>
      <w:r>
        <w:t xml:space="preserve"> as in the following agreement:</w:t>
      </w:r>
    </w:p>
    <w:p w14:paraId="5664EEB2" w14:textId="77777777" w:rsidR="00AB1345" w:rsidRDefault="00AB1345" w:rsidP="000F0A9B">
      <w:pPr>
        <w:pStyle w:val="CommentText"/>
      </w:pPr>
      <w:r>
        <w:t>1. Confirm the working assumption as an optional feature:</w:t>
      </w:r>
    </w:p>
    <w:p w14:paraId="79261719" w14:textId="77777777" w:rsidR="00AB1345" w:rsidRDefault="00AB1345" w:rsidP="000F0A9B">
      <w:pPr>
        <w:pStyle w:val="CommentText"/>
      </w:pPr>
      <w:r>
        <w:t>At RLF/HO failure/CHO failure, the UE performs cell selection and if the selected cell is a CHO candidate then the UE attempts CHO execution, otherwise re-establishment is performed.</w:t>
      </w:r>
    </w:p>
    <w:p w14:paraId="0DA54A89" w14:textId="455124A0" w:rsidR="00AB1345" w:rsidRDefault="00AB1345" w:rsidP="000F0A9B">
      <w:pPr>
        <w:pStyle w:val="CommentText"/>
      </w:pPr>
      <w:r>
        <w:t>If the CHO performed during failure handling procedure fails, the UE will perform re-establishment, i.e. we do not allow multiple attempts of CHO during failure case.</w:t>
      </w:r>
    </w:p>
    <w:p w14:paraId="505F9E6A" w14:textId="77777777" w:rsidR="00AB1345" w:rsidRDefault="00AB1345">
      <w:pPr>
        <w:pStyle w:val="CommentText"/>
      </w:pPr>
      <w:r>
        <w:rPr>
          <w:b/>
        </w:rPr>
        <w:t>[Proposed Change]</w:t>
      </w:r>
      <w:r>
        <w:t xml:space="preserve">: </w:t>
      </w:r>
    </w:p>
    <w:p w14:paraId="20848FCC" w14:textId="77777777" w:rsidR="00AB1345" w:rsidRDefault="00AB1345">
      <w:pPr>
        <w:pStyle w:val="CommentText"/>
      </w:pPr>
      <w:r>
        <w:rPr>
          <w:b/>
        </w:rPr>
        <w:t>[Comments]</w:t>
      </w:r>
      <w:r>
        <w:t xml:space="preserve">: </w:t>
      </w:r>
    </w:p>
    <w:p w14:paraId="220C8CD3" w14:textId="503F1E91" w:rsidR="00AB1345" w:rsidRPr="00525AC3" w:rsidRDefault="00AB1345">
      <w:pPr>
        <w:pStyle w:val="CommentText"/>
      </w:pPr>
    </w:p>
  </w:comment>
  <w:comment w:id="720" w:author="Intel" w:date="2020-04-17T06:45:00Z" w:initials="I">
    <w:p w14:paraId="3835A47E" w14:textId="070B48A6" w:rsidR="00AB1345" w:rsidRDefault="00AB1345" w:rsidP="00CF4119">
      <w:pPr>
        <w:pStyle w:val="CommentText"/>
      </w:pPr>
      <w:r>
        <w:rPr>
          <w:rStyle w:val="CommentReference"/>
        </w:rPr>
        <w:annotationRef/>
      </w:r>
      <w:r>
        <w:rPr>
          <w:b/>
        </w:rPr>
        <w:t>[RIL]</w:t>
      </w:r>
      <w:r>
        <w:t xml:space="preserve">: I10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Agree1</w:t>
      </w:r>
      <w:r w:rsidRPr="00991C07">
        <w:rPr>
          <w:color w:val="FF0000"/>
        </w:rPr>
        <w:t xml:space="preserve"> </w:t>
      </w:r>
      <w:r>
        <w:rPr>
          <w:b/>
        </w:rPr>
        <w:t>[TDoc]</w:t>
      </w:r>
      <w:r>
        <w:t xml:space="preserve">: None </w:t>
      </w:r>
      <w:r>
        <w:rPr>
          <w:b/>
          <w:color w:val="FF0000"/>
        </w:rPr>
        <w:t>[Proposed Conclusion]</w:t>
      </w:r>
      <w:r>
        <w:rPr>
          <w:color w:val="FF0000"/>
        </w:rPr>
        <w:t xml:space="preserve">: </w:t>
      </w:r>
    </w:p>
    <w:p w14:paraId="7CF4572D" w14:textId="77777777" w:rsidR="00AB1345" w:rsidRDefault="00AB1345" w:rsidP="00CF4119">
      <w:pPr>
        <w:pStyle w:val="CommentText"/>
      </w:pPr>
      <w:r>
        <w:rPr>
          <w:b/>
        </w:rPr>
        <w:t>[Description]</w:t>
      </w:r>
      <w:r>
        <w:t xml:space="preserve">: </w:t>
      </w:r>
    </w:p>
    <w:p w14:paraId="44C15EA5" w14:textId="77777777" w:rsidR="00AB1345" w:rsidRDefault="00AB1345" w:rsidP="00CF4119">
      <w:pPr>
        <w:pStyle w:val="CommentText"/>
      </w:pPr>
      <w:r>
        <w:t xml:space="preserve">The NOTE is not needed since it is repeating procedure text. </w:t>
      </w:r>
    </w:p>
    <w:p w14:paraId="4958BF2D" w14:textId="77777777" w:rsidR="00AB1345" w:rsidRDefault="00AB1345" w:rsidP="00CF4119">
      <w:pPr>
        <w:pStyle w:val="CommentText"/>
      </w:pPr>
    </w:p>
    <w:p w14:paraId="6CAAF604" w14:textId="77777777" w:rsidR="00AB1345" w:rsidRDefault="00AB1345" w:rsidP="00CF4119">
      <w:pPr>
        <w:pStyle w:val="CommentText"/>
        <w:rPr>
          <w:rFonts w:eastAsia="Malgun Gothic"/>
          <w:lang w:eastAsia="ko-KR"/>
        </w:rPr>
      </w:pPr>
      <w:r>
        <w:rPr>
          <w:b/>
        </w:rPr>
        <w:t>[Proposed Change]</w:t>
      </w:r>
      <w:r>
        <w:t xml:space="preserve">: We propose to remove the Note. </w:t>
      </w:r>
    </w:p>
    <w:p w14:paraId="75ACDB08" w14:textId="77777777" w:rsidR="00AB1345" w:rsidRDefault="00AB1345" w:rsidP="00CF4119">
      <w:pPr>
        <w:pStyle w:val="CommentText"/>
        <w:ind w:left="851"/>
      </w:pPr>
    </w:p>
    <w:p w14:paraId="035BAB2F" w14:textId="77777777" w:rsidR="00AB1345" w:rsidRDefault="00AB1345" w:rsidP="00CF4119">
      <w:pPr>
        <w:pStyle w:val="B4"/>
        <w:ind w:left="0" w:firstLine="0"/>
      </w:pPr>
    </w:p>
    <w:p w14:paraId="76085827" w14:textId="02589C62" w:rsidR="00AB1345" w:rsidRDefault="00AB1345" w:rsidP="00CF4119">
      <w:pPr>
        <w:pStyle w:val="CommentText"/>
      </w:pPr>
      <w:r>
        <w:rPr>
          <w:b/>
        </w:rPr>
        <w:t>[Comments]</w:t>
      </w:r>
      <w:r>
        <w:t>: Rapp3: Tend to agree, note can be deleted</w:t>
      </w:r>
    </w:p>
  </w:comment>
  <w:comment w:id="722" w:author="Intel" w:date="2020-04-17T06:50:00Z" w:initials="I">
    <w:p w14:paraId="16B4173E" w14:textId="2FB2D555" w:rsidR="00AB1345" w:rsidRDefault="00AB1345" w:rsidP="00CF4119">
      <w:pPr>
        <w:pStyle w:val="CommentText"/>
      </w:pPr>
      <w:r>
        <w:rPr>
          <w:rStyle w:val="CommentReference"/>
        </w:rPr>
        <w:annotationRef/>
      </w:r>
      <w:r>
        <w:rPr>
          <w:b/>
        </w:rPr>
        <w:t>[RIL]</w:t>
      </w:r>
      <w:r>
        <w:t xml:space="preserve">: I103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15EC75B3" w14:textId="77777777" w:rsidR="00AB1345" w:rsidRDefault="00AB1345" w:rsidP="00CF4119">
      <w:pPr>
        <w:pStyle w:val="CommentText"/>
      </w:pPr>
      <w:r>
        <w:rPr>
          <w:b/>
        </w:rPr>
        <w:t>[Description]</w:t>
      </w:r>
      <w:r>
        <w:t xml:space="preserve">: </w:t>
      </w:r>
    </w:p>
    <w:p w14:paraId="2B6C1524" w14:textId="77777777" w:rsidR="00AB1345" w:rsidRPr="00AF2403" w:rsidRDefault="00AB1345" w:rsidP="00CF4119">
      <w:pPr>
        <w:pStyle w:val="B3"/>
        <w:ind w:left="0" w:firstLine="0"/>
        <w:rPr>
          <w:lang w:val="en-US" w:eastAsia="zh-CN"/>
        </w:rPr>
      </w:pPr>
      <w:r>
        <w:t>For DAPS failure, “</w:t>
      </w:r>
      <w:r>
        <w:rPr>
          <w:lang w:eastAsia="zh-CN"/>
        </w:rPr>
        <w:t>3&gt; release target PCell configuration;</w:t>
      </w:r>
      <w:r>
        <w:rPr>
          <w:lang w:val="en-US" w:eastAsia="zh-CN"/>
        </w:rPr>
        <w:t xml:space="preserve"> is added. Same handling should be added for source release. </w:t>
      </w:r>
    </w:p>
    <w:p w14:paraId="6C73D9FF" w14:textId="77777777" w:rsidR="00AB1345" w:rsidRDefault="00AB1345" w:rsidP="00CF4119">
      <w:pPr>
        <w:pStyle w:val="CommentText"/>
      </w:pPr>
      <w:r>
        <w:t>”</w:t>
      </w:r>
    </w:p>
    <w:p w14:paraId="337EF643" w14:textId="77777777" w:rsidR="00AB1345" w:rsidRDefault="00AB1345" w:rsidP="00CF4119">
      <w:pPr>
        <w:pStyle w:val="CommentText"/>
      </w:pPr>
    </w:p>
    <w:p w14:paraId="28BA2E1A" w14:textId="77777777" w:rsidR="00AB1345" w:rsidRDefault="00AB1345" w:rsidP="00CF4119">
      <w:pPr>
        <w:pStyle w:val="CommentText"/>
        <w:rPr>
          <w:rFonts w:eastAsia="Malgun Gothic"/>
          <w:lang w:eastAsia="ko-KR"/>
        </w:rPr>
      </w:pPr>
      <w:r>
        <w:rPr>
          <w:b/>
        </w:rPr>
        <w:t>[Proposed Change]</w:t>
      </w:r>
      <w:r>
        <w:t xml:space="preserve">: Add </w:t>
      </w:r>
      <w:r>
        <w:rPr>
          <w:lang w:eastAsia="zh-CN"/>
        </w:rPr>
        <w:t>2&gt; release source PCell configuration;</w:t>
      </w:r>
    </w:p>
    <w:p w14:paraId="0987530C" w14:textId="77777777" w:rsidR="00AB1345" w:rsidRDefault="00AB1345" w:rsidP="00CF4119">
      <w:pPr>
        <w:pStyle w:val="CommentText"/>
        <w:ind w:left="851"/>
      </w:pPr>
    </w:p>
    <w:p w14:paraId="27899E4C" w14:textId="77777777" w:rsidR="00AB1345" w:rsidRPr="00AF2403" w:rsidRDefault="00AB1345" w:rsidP="00CF4119">
      <w:pPr>
        <w:pStyle w:val="B4"/>
        <w:ind w:left="0" w:firstLine="0"/>
        <w:rPr>
          <w:lang w:val="en-US"/>
        </w:rPr>
      </w:pPr>
    </w:p>
    <w:p w14:paraId="0018DA62" w14:textId="7787726C" w:rsidR="00AB1345" w:rsidRDefault="00AB1345" w:rsidP="00CF4119">
      <w:pPr>
        <w:pStyle w:val="CommentText"/>
      </w:pPr>
      <w:r>
        <w:rPr>
          <w:b/>
        </w:rPr>
        <w:t>[Comments</w:t>
      </w:r>
      <w:proofErr w:type="gramStart"/>
      <w:r>
        <w:rPr>
          <w:b/>
        </w:rPr>
        <w:t>]</w:t>
      </w:r>
      <w:r>
        <w:t>:Rapp</w:t>
      </w:r>
      <w:proofErr w:type="gramEnd"/>
      <w:r>
        <w:t>3: Changed Class 2-&gt;3</w:t>
      </w:r>
    </w:p>
  </w:comment>
  <w:comment w:id="725" w:author="Intel" w:date="2020-04-17T06:51:00Z" w:initials="I">
    <w:p w14:paraId="544C0E01" w14:textId="77777777" w:rsidR="00AB1345" w:rsidRDefault="00AB1345" w:rsidP="00CF4119">
      <w:pPr>
        <w:pStyle w:val="CommentText"/>
        <w:rPr>
          <w:color w:val="FF0000"/>
        </w:rPr>
      </w:pPr>
      <w:r>
        <w:rPr>
          <w:rStyle w:val="CommentReference"/>
        </w:rPr>
        <w:annotationRef/>
      </w:r>
      <w:r>
        <w:rPr>
          <w:b/>
        </w:rPr>
        <w:t>[RIL]</w:t>
      </w:r>
      <w:r>
        <w:t xml:space="preserve">: I102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Reject2</w:t>
      </w:r>
    </w:p>
    <w:p w14:paraId="25985207" w14:textId="77777777" w:rsidR="00AB1345" w:rsidRDefault="00AB1345" w:rsidP="00CF4119">
      <w:pPr>
        <w:pStyle w:val="CommentText"/>
        <w:rPr>
          <w:color w:val="FF0000"/>
        </w:rPr>
      </w:pPr>
    </w:p>
    <w:p w14:paraId="25D8F800" w14:textId="77777777" w:rsidR="00AB1345" w:rsidRDefault="00AB1345" w:rsidP="00CF4119">
      <w:pPr>
        <w:pStyle w:val="CommentText"/>
        <w:rPr>
          <w:color w:val="FF0000"/>
        </w:rPr>
      </w:pPr>
    </w:p>
    <w:p w14:paraId="430DF2F8" w14:textId="77777777" w:rsidR="00AB1345" w:rsidRDefault="00AB1345" w:rsidP="00CF4119">
      <w:pPr>
        <w:pStyle w:val="CommentText"/>
        <w:rPr>
          <w:color w:val="FF0000"/>
        </w:rPr>
      </w:pPr>
    </w:p>
    <w:p w14:paraId="6AC0A098" w14:textId="77777777" w:rsidR="00AB1345" w:rsidRDefault="00AB1345" w:rsidP="00CF4119">
      <w:pPr>
        <w:pStyle w:val="CommentText"/>
        <w:rPr>
          <w:color w:val="FF0000"/>
        </w:rPr>
      </w:pPr>
    </w:p>
    <w:p w14:paraId="2BF8C372" w14:textId="77777777" w:rsidR="00AB1345" w:rsidRDefault="00AB1345" w:rsidP="00CF4119">
      <w:pPr>
        <w:pStyle w:val="CommentText"/>
        <w:rPr>
          <w:color w:val="FF0000"/>
        </w:rPr>
      </w:pPr>
    </w:p>
    <w:p w14:paraId="0F121BCF" w14:textId="77777777" w:rsidR="00AB1345" w:rsidRDefault="00AB1345" w:rsidP="00CF4119">
      <w:pPr>
        <w:pStyle w:val="CommentText"/>
        <w:rPr>
          <w:color w:val="FF0000"/>
        </w:rPr>
      </w:pPr>
    </w:p>
    <w:p w14:paraId="5172FE84" w14:textId="77777777" w:rsidR="00AB1345" w:rsidRDefault="00AB1345" w:rsidP="00CF4119">
      <w:pPr>
        <w:pStyle w:val="CommentText"/>
        <w:rPr>
          <w:color w:val="FF0000"/>
        </w:rPr>
      </w:pPr>
    </w:p>
    <w:p w14:paraId="2CA09B8B" w14:textId="77777777" w:rsidR="00AB1345" w:rsidRDefault="00AB1345" w:rsidP="00CF4119">
      <w:pPr>
        <w:pStyle w:val="CommentText"/>
        <w:rPr>
          <w:color w:val="FF0000"/>
        </w:rPr>
      </w:pPr>
    </w:p>
    <w:p w14:paraId="360C10ED" w14:textId="77777777" w:rsidR="00AB1345" w:rsidRDefault="00AB1345" w:rsidP="00CF4119">
      <w:pPr>
        <w:pStyle w:val="CommentText"/>
        <w:rPr>
          <w:color w:val="FF0000"/>
        </w:rPr>
      </w:pPr>
    </w:p>
    <w:p w14:paraId="6F945078" w14:textId="77777777" w:rsidR="00AB1345" w:rsidRDefault="00AB1345" w:rsidP="00CF4119">
      <w:pPr>
        <w:pStyle w:val="CommentText"/>
        <w:rPr>
          <w:color w:val="FF0000"/>
        </w:rPr>
      </w:pPr>
    </w:p>
    <w:p w14:paraId="59EC3A60" w14:textId="77777777" w:rsidR="00AB1345" w:rsidRDefault="00AB1345" w:rsidP="00CF4119">
      <w:pPr>
        <w:pStyle w:val="CommentText"/>
        <w:rPr>
          <w:color w:val="FF0000"/>
        </w:rPr>
      </w:pPr>
    </w:p>
    <w:p w14:paraId="464933C4" w14:textId="77777777" w:rsidR="00AB1345" w:rsidRDefault="00AB1345" w:rsidP="00CF4119">
      <w:pPr>
        <w:pStyle w:val="CommentText"/>
        <w:rPr>
          <w:color w:val="FF0000"/>
        </w:rPr>
      </w:pPr>
    </w:p>
    <w:p w14:paraId="030FADC9" w14:textId="77777777" w:rsidR="00AB1345" w:rsidRDefault="00AB1345" w:rsidP="00CF4119">
      <w:pPr>
        <w:pStyle w:val="CommentText"/>
        <w:rPr>
          <w:color w:val="FF0000"/>
        </w:rPr>
      </w:pPr>
    </w:p>
    <w:p w14:paraId="63F00CA4" w14:textId="77777777" w:rsidR="00AB1345" w:rsidRDefault="00AB1345" w:rsidP="00CF4119">
      <w:pPr>
        <w:pStyle w:val="CommentText"/>
        <w:rPr>
          <w:color w:val="FF0000"/>
        </w:rPr>
      </w:pPr>
    </w:p>
    <w:p w14:paraId="2ADE8415" w14:textId="77777777" w:rsidR="00AB1345" w:rsidRDefault="00AB1345" w:rsidP="00CF4119">
      <w:pPr>
        <w:pStyle w:val="CommentText"/>
        <w:rPr>
          <w:color w:val="FF0000"/>
        </w:rPr>
      </w:pPr>
    </w:p>
    <w:p w14:paraId="3AA78324" w14:textId="77777777" w:rsidR="00AB1345" w:rsidRDefault="00AB1345" w:rsidP="00CF4119">
      <w:pPr>
        <w:pStyle w:val="CommentText"/>
        <w:rPr>
          <w:color w:val="FF0000"/>
        </w:rPr>
      </w:pPr>
    </w:p>
    <w:p w14:paraId="1878B5A1" w14:textId="77777777" w:rsidR="00AB1345" w:rsidRDefault="00AB1345" w:rsidP="00CF4119">
      <w:pPr>
        <w:pStyle w:val="CommentText"/>
        <w:rPr>
          <w:color w:val="FF0000"/>
        </w:rPr>
      </w:pPr>
    </w:p>
    <w:p w14:paraId="4F626CDB" w14:textId="77777777" w:rsidR="00AB1345" w:rsidRDefault="00AB1345" w:rsidP="00CF4119">
      <w:pPr>
        <w:pStyle w:val="CommentText"/>
        <w:rPr>
          <w:color w:val="FF0000"/>
        </w:rPr>
      </w:pPr>
    </w:p>
    <w:p w14:paraId="0885A65F" w14:textId="69DC9C3B" w:rsidR="00AB1345" w:rsidRDefault="00AB1345" w:rsidP="00CF4119">
      <w:pPr>
        <w:pStyle w:val="CommentText"/>
      </w:pPr>
      <w:r w:rsidRPr="00991C07">
        <w:rPr>
          <w:color w:val="FF0000"/>
        </w:rPr>
        <w:t xml:space="preserve"> </w:t>
      </w:r>
      <w:r>
        <w:rPr>
          <w:b/>
        </w:rPr>
        <w:t>[TDoc]</w:t>
      </w:r>
      <w:r>
        <w:t xml:space="preserve">: None </w:t>
      </w:r>
      <w:r>
        <w:rPr>
          <w:b/>
          <w:color w:val="FF0000"/>
        </w:rPr>
        <w:t>[Proposed Conclusion]</w:t>
      </w:r>
      <w:r>
        <w:rPr>
          <w:color w:val="FF0000"/>
        </w:rPr>
        <w:t xml:space="preserve">: </w:t>
      </w:r>
    </w:p>
    <w:p w14:paraId="0A4C3A78" w14:textId="77777777" w:rsidR="00AB1345" w:rsidRDefault="00AB1345" w:rsidP="00CF4119">
      <w:pPr>
        <w:pStyle w:val="CommentText"/>
      </w:pPr>
      <w:r>
        <w:rPr>
          <w:b/>
        </w:rPr>
        <w:t>[Description]</w:t>
      </w:r>
      <w:r>
        <w:t xml:space="preserve">: </w:t>
      </w:r>
    </w:p>
    <w:p w14:paraId="296BCAA9" w14:textId="77777777" w:rsidR="00AB1345" w:rsidRDefault="00AB1345" w:rsidP="00CF4119">
      <w:pPr>
        <w:pStyle w:val="CommentText"/>
      </w:pPr>
      <w:r>
        <w:t xml:space="preserve">We use per </w:t>
      </w:r>
      <w:proofErr w:type="gramStart"/>
      <w:r>
        <w:t>DRB“</w:t>
      </w:r>
      <w:proofErr w:type="gramEnd"/>
      <w:r w:rsidRPr="00E87F59">
        <w:rPr>
          <w:i/>
        </w:rPr>
        <w:t>dapsConfig</w:t>
      </w:r>
      <w:r>
        <w:t xml:space="preserve">” to indicate whether it is DAPS DRB or not. Here should be updated accordingly.  </w:t>
      </w:r>
    </w:p>
    <w:p w14:paraId="274A90A9" w14:textId="77777777" w:rsidR="00AB1345" w:rsidRDefault="00AB1345" w:rsidP="00CF4119">
      <w:pPr>
        <w:pStyle w:val="CommentText"/>
      </w:pPr>
    </w:p>
    <w:p w14:paraId="729C6002" w14:textId="77777777" w:rsidR="00AB1345" w:rsidRDefault="00AB1345" w:rsidP="00CF4119">
      <w:pPr>
        <w:pStyle w:val="CommentText"/>
        <w:rPr>
          <w:rFonts w:eastAsia="Malgun Gothic"/>
          <w:lang w:eastAsia="ko-KR"/>
        </w:rPr>
      </w:pPr>
      <w:r>
        <w:rPr>
          <w:b/>
        </w:rPr>
        <w:t>[Proposed Change]</w:t>
      </w:r>
      <w:r>
        <w:t xml:space="preserve">: </w:t>
      </w:r>
    </w:p>
    <w:p w14:paraId="741C2AE7" w14:textId="77777777" w:rsidR="00AB1345" w:rsidRDefault="00AB1345" w:rsidP="00CF4119">
      <w:pPr>
        <w:pStyle w:val="CommentText"/>
        <w:ind w:left="851"/>
      </w:pPr>
    </w:p>
    <w:p w14:paraId="77A6DB9F" w14:textId="77777777" w:rsidR="00AB1345" w:rsidRPr="00AF2403" w:rsidRDefault="00AB1345" w:rsidP="00CF4119">
      <w:pPr>
        <w:pStyle w:val="B4"/>
        <w:ind w:left="0" w:firstLine="0"/>
        <w:rPr>
          <w:lang w:val="en-US"/>
        </w:rPr>
      </w:pPr>
      <w:r>
        <w:t xml:space="preserve">for each DRB with a </w:t>
      </w:r>
      <w:r w:rsidRPr="00AF2403">
        <w:rPr>
          <w:color w:val="FF0000"/>
        </w:rPr>
        <w:t>DAPS PDCP entity</w:t>
      </w:r>
      <w:r w:rsidRPr="00AF2403">
        <w:rPr>
          <w:rStyle w:val="CommentReference"/>
          <w:rFonts w:eastAsiaTheme="minorEastAsia"/>
          <w:color w:val="FF0000"/>
          <w:lang w:eastAsia="en-US"/>
        </w:rPr>
        <w:annotationRef/>
      </w:r>
      <w:r>
        <w:t>:</w:t>
      </w:r>
      <w:r>
        <w:rPr>
          <w:lang w:val="en-US"/>
        </w:rPr>
        <w:t>=&gt;</w:t>
      </w:r>
      <w:r w:rsidRPr="00AF2403">
        <w:t xml:space="preserve"> </w:t>
      </w:r>
      <w:r>
        <w:t xml:space="preserve">for each DRB with </w:t>
      </w:r>
      <w:r w:rsidRPr="00AF2403">
        <w:rPr>
          <w:i/>
          <w:color w:val="FF0000"/>
        </w:rPr>
        <w:t>dapsConfig</w:t>
      </w:r>
      <w:r w:rsidRPr="00AF2403">
        <w:rPr>
          <w:color w:val="FF0000"/>
        </w:rPr>
        <w:t>:</w:t>
      </w:r>
    </w:p>
    <w:p w14:paraId="0C00E270" w14:textId="267844A4" w:rsidR="00AB1345" w:rsidRDefault="00AB1345" w:rsidP="00CF4119">
      <w:pPr>
        <w:pStyle w:val="CommentText"/>
      </w:pPr>
      <w:r>
        <w:rPr>
          <w:b/>
        </w:rPr>
        <w:t>[Comments]</w:t>
      </w:r>
      <w:r>
        <w:t>: Rapp3: Issue seems solved in other way during WI discussion. RIL rejected.</w:t>
      </w:r>
    </w:p>
  </w:comment>
  <w:comment w:id="726" w:author="C" w:date="2020-05-18T15:10:00Z" w:initials="ZTE">
    <w:p w14:paraId="0A98009A" w14:textId="77777777" w:rsidR="00AB1345" w:rsidRDefault="00AB1345"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4</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proofErr w:type="gramStart"/>
      <w:r>
        <w:rPr>
          <w:rFonts w:eastAsia="SimSun"/>
          <w:b/>
          <w:szCs w:val="20"/>
          <w:lang w:val="en-GB" w:eastAsia="en-US"/>
        </w:rPr>
        <w:t>]</w:t>
      </w:r>
      <w:r>
        <w:rPr>
          <w:rFonts w:eastAsia="SimSun"/>
          <w:szCs w:val="20"/>
          <w:lang w:val="en-GB" w:eastAsia="en-US"/>
        </w:rPr>
        <w:t>:</w:t>
      </w:r>
      <w:r>
        <w:rPr>
          <w:rFonts w:eastAsia="SimSun"/>
          <w:b/>
          <w:color w:val="FF0000"/>
          <w:szCs w:val="20"/>
          <w:lang w:val="en-GB" w:eastAsia="en-US"/>
        </w:rPr>
        <w:t>[</w:t>
      </w:r>
      <w:proofErr w:type="gramEnd"/>
      <w:r>
        <w:rPr>
          <w:rFonts w:eastAsia="SimSun"/>
          <w:b/>
          <w:color w:val="FF0000"/>
          <w:szCs w:val="20"/>
          <w:lang w:val="en-GB" w:eastAsia="en-US"/>
        </w:rPr>
        <w:t>Proposed Conclusion]</w:t>
      </w:r>
      <w:r>
        <w:rPr>
          <w:rFonts w:eastAsia="SimSun"/>
          <w:color w:val="FF0000"/>
          <w:szCs w:val="20"/>
          <w:lang w:val="en-GB" w:eastAsia="en-US"/>
        </w:rPr>
        <w:t xml:space="preserve">: </w:t>
      </w:r>
    </w:p>
    <w:p w14:paraId="045BC939" w14:textId="77777777" w:rsidR="00AB1345" w:rsidRDefault="00AB1345" w:rsidP="001D34A4">
      <w:pPr>
        <w:rPr>
          <w:rFonts w:eastAsia="SimSun"/>
          <w:i/>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It should be </w:t>
      </w:r>
      <w:r>
        <w:rPr>
          <w:szCs w:val="20"/>
          <w:lang w:val="en-US" w:eastAsia="zh-CN"/>
        </w:rPr>
        <w:t>“</w:t>
      </w:r>
      <w:r>
        <w:rPr>
          <w:rFonts w:hint="eastAsia"/>
          <w:szCs w:val="20"/>
          <w:lang w:val="en-US" w:eastAsia="zh-CN"/>
        </w:rPr>
        <w:t>the RLC entity or entities</w:t>
      </w:r>
      <w:r>
        <w:rPr>
          <w:szCs w:val="20"/>
          <w:lang w:val="en-US" w:eastAsia="zh-CN"/>
        </w:rPr>
        <w:t>”</w:t>
      </w:r>
      <w:r>
        <w:rPr>
          <w:rFonts w:hint="eastAsia"/>
          <w:szCs w:val="20"/>
          <w:lang w:val="en-US" w:eastAsia="zh-CN"/>
        </w:rPr>
        <w:t xml:space="preserve"> since two UM RLC entities can be associated with a </w:t>
      </w:r>
      <w:proofErr w:type="gramStart"/>
      <w:r>
        <w:rPr>
          <w:rFonts w:hint="eastAsia"/>
          <w:szCs w:val="20"/>
          <w:lang w:val="en-US" w:eastAsia="zh-CN"/>
        </w:rPr>
        <w:t>DAPS  bearer</w:t>
      </w:r>
      <w:proofErr w:type="gramEnd"/>
      <w:r>
        <w:rPr>
          <w:rFonts w:hint="eastAsia"/>
          <w:szCs w:val="20"/>
          <w:lang w:val="en-US" w:eastAsia="zh-CN"/>
        </w:rPr>
        <w:t>. Besides, we wonder whether the reference of TS 38.322 should be added for RLC entity release considering the corresponding TS reference is used in section 5.3.5.5.3 RLC bearer release.</w:t>
      </w:r>
    </w:p>
    <w:p w14:paraId="504348CD" w14:textId="77777777" w:rsidR="00AB1345" w:rsidRDefault="00AB1345"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p>
    <w:p w14:paraId="404CCA0C" w14:textId="77777777" w:rsidR="00AB1345" w:rsidRDefault="00AB1345" w:rsidP="001D34A4">
      <w:pPr>
        <w:pStyle w:val="B2"/>
      </w:pPr>
      <w:r>
        <w:t>2&gt;</w:t>
      </w:r>
      <w:r>
        <w:tab/>
        <w:t>for each DAPS bearer:</w:t>
      </w:r>
    </w:p>
    <w:p w14:paraId="5CF00593" w14:textId="77777777" w:rsidR="00AB1345" w:rsidRDefault="00AB1345" w:rsidP="001D34A4">
      <w:pPr>
        <w:pStyle w:val="B3"/>
      </w:pPr>
      <w:r>
        <w:t>3&gt;</w:t>
      </w:r>
      <w:r>
        <w:tab/>
        <w:t xml:space="preserve">release the RLC entity </w:t>
      </w:r>
      <w:r>
        <w:rPr>
          <w:rFonts w:hint="eastAsia"/>
          <w:color w:val="FF0000"/>
          <w:lang w:val="en-US" w:eastAsia="zh-CN"/>
        </w:rPr>
        <w:t xml:space="preserve">or entities as specified in TS 38.322 [4], clause 5.1.3, </w:t>
      </w:r>
      <w:r>
        <w:t>and the associated logical channel for the source;</w:t>
      </w:r>
    </w:p>
    <w:p w14:paraId="7F12C2B9" w14:textId="77777777" w:rsidR="00AB1345" w:rsidRDefault="00AB1345" w:rsidP="001D34A4">
      <w:pPr>
        <w:pStyle w:val="B3"/>
      </w:pPr>
      <w:r>
        <w:t>3&gt;</w:t>
      </w:r>
      <w:r>
        <w:tab/>
        <w:t>reconfigure the PDCP entity to release DAPS as specified in TS 38.323 [5];</w:t>
      </w:r>
    </w:p>
    <w:p w14:paraId="0DC529BF" w14:textId="77777777" w:rsidR="00AB1345" w:rsidRDefault="00AB1345" w:rsidP="001D34A4">
      <w:pPr>
        <w:pStyle w:val="B2"/>
      </w:pPr>
      <w:r>
        <w:t>2&gt;</w:t>
      </w:r>
      <w:r>
        <w:tab/>
        <w:t>for each SRB:</w:t>
      </w:r>
    </w:p>
    <w:p w14:paraId="5FDF45A6" w14:textId="77777777" w:rsidR="00AB1345" w:rsidRDefault="00AB1345" w:rsidP="001D34A4">
      <w:pPr>
        <w:pStyle w:val="B3"/>
      </w:pPr>
      <w:r>
        <w:t>3&gt;</w:t>
      </w:r>
      <w:r>
        <w:tab/>
        <w:t>release the PDCP entity for the source;</w:t>
      </w:r>
    </w:p>
    <w:p w14:paraId="137FD32A" w14:textId="77777777" w:rsidR="00AB1345" w:rsidRDefault="00AB1345" w:rsidP="001D34A4">
      <w:pPr>
        <w:pStyle w:val="B3"/>
      </w:pPr>
      <w:r>
        <w:t>3&gt;</w:t>
      </w:r>
      <w:r>
        <w:tab/>
        <w:t>release the RLC entity</w:t>
      </w:r>
      <w:r>
        <w:rPr>
          <w:rFonts w:hint="eastAsia"/>
          <w:lang w:val="en-US" w:eastAsia="zh-CN"/>
        </w:rPr>
        <w:t xml:space="preserve"> </w:t>
      </w:r>
      <w:r>
        <w:rPr>
          <w:rFonts w:hint="eastAsia"/>
          <w:color w:val="FF0000"/>
          <w:lang w:val="en-US" w:eastAsia="zh-CN"/>
        </w:rPr>
        <w:t>as specified in TS 38.322 [4], clause 5.1.3,</w:t>
      </w:r>
      <w:r>
        <w:t xml:space="preserve"> and the associated logical channel for the source;</w:t>
      </w:r>
    </w:p>
    <w:p w14:paraId="29D4AE47" w14:textId="77777777" w:rsidR="00AB1345" w:rsidRPr="00160C92" w:rsidRDefault="00AB1345"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5F2EA039" w14:textId="77777777" w:rsidR="00AB1345" w:rsidRPr="00160C92" w:rsidRDefault="00AB1345" w:rsidP="001D34A4">
      <w:pPr>
        <w:pStyle w:val="CommentText"/>
      </w:pPr>
    </w:p>
  </w:comment>
  <w:comment w:id="727" w:author="Samsung" w:date="2020-05-26T17:09:00Z" w:initials="Samsung">
    <w:p w14:paraId="67400C25" w14:textId="77777777" w:rsidR="00AB1345" w:rsidRPr="00856C51" w:rsidRDefault="00AB1345" w:rsidP="00383A82">
      <w:pPr>
        <w:rPr>
          <w:rFonts w:eastAsia="SimSun"/>
          <w:szCs w:val="20"/>
          <w:lang w:val="en-GB"/>
        </w:rPr>
      </w:pPr>
      <w:r>
        <w:rPr>
          <w:rStyle w:val="CommentReference"/>
        </w:rPr>
        <w:annotationRef/>
      </w:r>
      <w:r w:rsidRPr="00856C51">
        <w:rPr>
          <w:rFonts w:eastAsia="SimSun"/>
          <w:b/>
          <w:szCs w:val="20"/>
          <w:lang w:val="en-GB"/>
        </w:rPr>
        <w:t>[RIL]</w:t>
      </w:r>
      <w:r w:rsidRPr="00856C51">
        <w:rPr>
          <w:rFonts w:eastAsia="SimSun"/>
          <w:szCs w:val="20"/>
          <w:lang w:val="en-GB"/>
        </w:rPr>
        <w:t xml:space="preserve">: </w:t>
      </w:r>
      <w:r>
        <w:rPr>
          <w:rFonts w:eastAsia="SimSun"/>
          <w:szCs w:val="20"/>
          <w:lang w:val="en-GB"/>
        </w:rPr>
        <w:t>S306</w:t>
      </w:r>
      <w:r w:rsidRPr="00856C51">
        <w:rPr>
          <w:rFonts w:eastAsia="SimSun"/>
          <w:szCs w:val="20"/>
          <w:lang w:val="en-GB"/>
        </w:rPr>
        <w:t xml:space="preserve"> </w:t>
      </w:r>
      <w:r w:rsidRPr="00856C51">
        <w:rPr>
          <w:rFonts w:eastAsia="SimSun"/>
          <w:b/>
          <w:szCs w:val="20"/>
          <w:lang w:val="en-GB"/>
        </w:rPr>
        <w:t>[Delegate]</w:t>
      </w:r>
      <w:r w:rsidRPr="00856C51">
        <w:rPr>
          <w:rFonts w:eastAsia="SimSun"/>
          <w:szCs w:val="20"/>
          <w:lang w:val="en-GB"/>
        </w:rPr>
        <w:t>: Samsung (</w:t>
      </w:r>
      <w:proofErr w:type="gramStart"/>
      <w:r w:rsidRPr="00856C51">
        <w:rPr>
          <w:rFonts w:eastAsia="SimSun"/>
          <w:szCs w:val="20"/>
          <w:lang w:val="en-GB"/>
        </w:rPr>
        <w:t xml:space="preserve">Fasil)  </w:t>
      </w:r>
      <w:r w:rsidRPr="00856C51">
        <w:rPr>
          <w:rFonts w:eastAsia="SimSun"/>
          <w:b/>
          <w:szCs w:val="20"/>
          <w:lang w:val="en-GB"/>
        </w:rPr>
        <w:t>[</w:t>
      </w:r>
      <w:proofErr w:type="gramEnd"/>
      <w:r w:rsidRPr="00856C51">
        <w:rPr>
          <w:rFonts w:eastAsia="SimSun"/>
          <w:b/>
          <w:szCs w:val="20"/>
          <w:lang w:val="en-GB"/>
        </w:rPr>
        <w:t>WI]</w:t>
      </w:r>
      <w:r w:rsidRPr="00856C51">
        <w:rPr>
          <w:rFonts w:eastAsia="SimSun"/>
          <w:szCs w:val="20"/>
          <w:lang w:val="en-GB"/>
        </w:rPr>
        <w:t>: MobEnh</w:t>
      </w:r>
      <w:r w:rsidRPr="00856C51">
        <w:rPr>
          <w:rFonts w:eastAsia="SimSun"/>
          <w:b/>
          <w:szCs w:val="20"/>
          <w:lang w:val="en-GB"/>
        </w:rPr>
        <w:t xml:space="preserve"> [Class]</w:t>
      </w:r>
      <w:r w:rsidRPr="00856C51">
        <w:rPr>
          <w:rFonts w:eastAsia="SimSun"/>
          <w:szCs w:val="20"/>
          <w:lang w:val="en-GB"/>
        </w:rPr>
        <w:t xml:space="preserve">:3 </w:t>
      </w:r>
      <w:r w:rsidRPr="00856C51">
        <w:rPr>
          <w:rFonts w:eastAsia="SimSun"/>
          <w:b/>
          <w:color w:val="FF0000"/>
          <w:szCs w:val="20"/>
          <w:lang w:val="en-GB"/>
        </w:rPr>
        <w:t>[Status]</w:t>
      </w:r>
      <w:r w:rsidRPr="00856C51">
        <w:rPr>
          <w:rFonts w:eastAsia="SimSun"/>
          <w:color w:val="FF0000"/>
          <w:szCs w:val="20"/>
          <w:lang w:val="en-GB"/>
        </w:rPr>
        <w:t xml:space="preserve">: </w:t>
      </w:r>
      <w:r>
        <w:rPr>
          <w:color w:val="FF0000"/>
        </w:rPr>
        <w:t>ToDo</w:t>
      </w:r>
      <w:r w:rsidRPr="00856C51">
        <w:rPr>
          <w:rFonts w:eastAsia="SimSun"/>
          <w:color w:val="FF0000"/>
          <w:szCs w:val="20"/>
          <w:lang w:val="en-GB"/>
        </w:rPr>
        <w:t xml:space="preserve"> </w:t>
      </w:r>
      <w:r w:rsidRPr="00856C51">
        <w:rPr>
          <w:rFonts w:eastAsia="SimSun"/>
          <w:szCs w:val="20"/>
          <w:lang w:val="en-GB"/>
        </w:rPr>
        <w:t>[</w:t>
      </w:r>
      <w:r w:rsidRPr="00856C51">
        <w:rPr>
          <w:rFonts w:eastAsia="SimSun"/>
          <w:b/>
          <w:szCs w:val="20"/>
          <w:lang w:val="en-GB"/>
        </w:rPr>
        <w:t>TDoc]</w:t>
      </w:r>
      <w:r w:rsidRPr="00856C51">
        <w:rPr>
          <w:rFonts w:eastAsia="SimSun"/>
          <w:szCs w:val="20"/>
          <w:lang w:val="en-GB"/>
        </w:rPr>
        <w:t xml:space="preserve">: None </w:t>
      </w:r>
      <w:r w:rsidRPr="00856C51">
        <w:rPr>
          <w:rFonts w:eastAsia="SimSun"/>
          <w:b/>
          <w:color w:val="FF0000"/>
          <w:szCs w:val="20"/>
          <w:lang w:val="en-GB"/>
        </w:rPr>
        <w:t>[Proposed Conclusion]</w:t>
      </w:r>
      <w:r w:rsidRPr="00856C51">
        <w:rPr>
          <w:rFonts w:eastAsia="SimSun"/>
          <w:color w:val="FF0000"/>
          <w:szCs w:val="20"/>
          <w:lang w:val="en-GB"/>
        </w:rPr>
        <w:t xml:space="preserve">: </w:t>
      </w:r>
    </w:p>
    <w:p w14:paraId="1F1EC9AD" w14:textId="77777777" w:rsidR="00AB1345" w:rsidRDefault="00AB1345" w:rsidP="00383A82">
      <w:pPr>
        <w:ind w:leftChars="270" w:left="540"/>
        <w:rPr>
          <w:rFonts w:eastAsia="SimSun"/>
          <w:szCs w:val="20"/>
          <w:lang w:val="en-GB"/>
        </w:rPr>
      </w:pPr>
      <w:r w:rsidRPr="00856C51">
        <w:rPr>
          <w:rFonts w:eastAsia="SimSun"/>
          <w:b/>
          <w:szCs w:val="20"/>
          <w:lang w:val="en-GB"/>
        </w:rPr>
        <w:t>[Description]</w:t>
      </w:r>
      <w:r>
        <w:rPr>
          <w:rFonts w:eastAsia="SimSun"/>
          <w:szCs w:val="20"/>
          <w:lang w:val="en-GB"/>
        </w:rPr>
        <w:t xml:space="preserve">: </w:t>
      </w:r>
      <w:r w:rsidRPr="00501B4E">
        <w:rPr>
          <w:rFonts w:eastAsia="SimSun"/>
          <w:szCs w:val="20"/>
          <w:lang w:val="en-GB"/>
        </w:rPr>
        <w:t>During DAPS source release (section 5.3.5.3), We think RRC spec should provide the overview of PDCP procedure to be performed rather than simply refer to PDCP specification</w:t>
      </w:r>
      <w:r w:rsidRPr="00501B4E">
        <w:rPr>
          <w:rFonts w:ascii="Calibri" w:hAnsi="Calibri" w:cs="Calibri"/>
          <w:color w:val="000000"/>
          <w:szCs w:val="20"/>
          <w:lang w:eastAsia="en-IN"/>
        </w:rPr>
        <w:t xml:space="preserve"> </w:t>
      </w:r>
      <w:proofErr w:type="gramStart"/>
      <w:r w:rsidRPr="00501B4E">
        <w:rPr>
          <w:rFonts w:ascii="Calibri" w:hAnsi="Calibri" w:cs="Calibri"/>
          <w:color w:val="000000"/>
          <w:szCs w:val="20"/>
          <w:lang w:eastAsia="en-IN"/>
        </w:rPr>
        <w:t>The</w:t>
      </w:r>
      <w:proofErr w:type="gramEnd"/>
      <w:r w:rsidRPr="00501B4E">
        <w:rPr>
          <w:rFonts w:ascii="Calibri" w:hAnsi="Calibri" w:cs="Calibri"/>
          <w:color w:val="000000"/>
          <w:szCs w:val="20"/>
          <w:lang w:eastAsia="en-IN"/>
        </w:rPr>
        <w:t xml:space="preserve"> suggested text is aligned to what is captured when DAPS PDCP is configured.</w:t>
      </w:r>
    </w:p>
    <w:p w14:paraId="7B2BAA57" w14:textId="77777777" w:rsidR="00AB1345" w:rsidRPr="00856C51" w:rsidRDefault="00AB1345" w:rsidP="00383A82">
      <w:pPr>
        <w:ind w:leftChars="270" w:left="540"/>
        <w:rPr>
          <w:rFonts w:eastAsia="SimSun"/>
          <w:szCs w:val="20"/>
          <w:lang w:val="en-GB"/>
        </w:rPr>
      </w:pPr>
      <w:r w:rsidRPr="00856C51">
        <w:rPr>
          <w:rFonts w:eastAsia="SimSun"/>
          <w:b/>
          <w:szCs w:val="20"/>
          <w:lang w:val="en-GB"/>
        </w:rPr>
        <w:t>[Proposed Change]</w:t>
      </w:r>
      <w:r w:rsidRPr="00856C51">
        <w:rPr>
          <w:rFonts w:eastAsia="SimSun"/>
          <w:szCs w:val="20"/>
          <w:lang w:val="en-GB"/>
        </w:rPr>
        <w:t xml:space="preserve">: </w:t>
      </w:r>
    </w:p>
    <w:p w14:paraId="5532CA29" w14:textId="77777777" w:rsidR="00AB1345" w:rsidRPr="00501B4E" w:rsidRDefault="00AB1345" w:rsidP="00383A82">
      <w:pPr>
        <w:spacing w:after="0"/>
        <w:ind w:left="594"/>
        <w:rPr>
          <w:rFonts w:ascii="Calibri" w:hAnsi="Calibri" w:cs="Calibri"/>
          <w:color w:val="000000"/>
          <w:szCs w:val="20"/>
          <w:lang w:eastAsia="en-IN"/>
        </w:rPr>
      </w:pPr>
      <w:r w:rsidRPr="00501B4E">
        <w:rPr>
          <w:rFonts w:ascii="Calibri" w:hAnsi="Calibri" w:cs="Calibri"/>
          <w:color w:val="000000"/>
          <w:szCs w:val="20"/>
          <w:lang w:eastAsia="en-IN"/>
        </w:rPr>
        <w:t xml:space="preserve">3&gt;      reconfigure the PDCP entity to release source </w:t>
      </w:r>
      <w:r w:rsidRPr="00501B4E">
        <w:rPr>
          <w:rFonts w:ascii="Calibri" w:hAnsi="Calibri" w:cs="Calibri"/>
          <w:color w:val="FF0000"/>
          <w:szCs w:val="20"/>
          <w:lang w:eastAsia="en-IN"/>
        </w:rPr>
        <w:t xml:space="preserve">ciphering function, integrity protection function and ROHC function </w:t>
      </w:r>
      <w:r w:rsidRPr="00501B4E">
        <w:rPr>
          <w:rFonts w:ascii="Calibri" w:hAnsi="Calibri" w:cs="Calibri"/>
          <w:strike/>
          <w:color w:val="FF0000"/>
          <w:szCs w:val="20"/>
          <w:lang w:eastAsia="en-IN"/>
        </w:rPr>
        <w:t>DAPSnormal PDCP</w:t>
      </w:r>
      <w:r w:rsidRPr="00501B4E">
        <w:rPr>
          <w:rFonts w:ascii="Calibri" w:hAnsi="Calibri" w:cs="Calibri"/>
          <w:color w:val="000000"/>
          <w:szCs w:val="20"/>
          <w:lang w:eastAsia="en-IN"/>
        </w:rPr>
        <w:t xml:space="preserve"> as specified in TS 38.323 [5];’ . </w:t>
      </w:r>
    </w:p>
    <w:p w14:paraId="5B952BAD" w14:textId="45464D9B" w:rsidR="00AB1345" w:rsidRPr="00856C51" w:rsidRDefault="00AB1345" w:rsidP="00383A82">
      <w:pPr>
        <w:rPr>
          <w:rFonts w:eastAsia="SimSun"/>
          <w:color w:val="FF0000"/>
          <w:szCs w:val="20"/>
          <w:lang w:val="en-GB"/>
        </w:rPr>
      </w:pPr>
    </w:p>
    <w:p w14:paraId="04B97414" w14:textId="77777777" w:rsidR="00AB1345" w:rsidRDefault="00AB1345" w:rsidP="00383A82">
      <w:r w:rsidRPr="00856C51">
        <w:rPr>
          <w:b/>
        </w:rPr>
        <w:t>[Comments]</w:t>
      </w:r>
      <w:r w:rsidRPr="00856C51">
        <w:t>:</w:t>
      </w:r>
    </w:p>
    <w:p w14:paraId="1C6ADD80" w14:textId="4AC04473" w:rsidR="00AB1345" w:rsidRDefault="00AB1345">
      <w:pPr>
        <w:pStyle w:val="CommentText"/>
      </w:pPr>
    </w:p>
  </w:comment>
  <w:comment w:id="730" w:author="C" w:date="2020-04-12T00:31:00Z" w:initials="ZTE">
    <w:p w14:paraId="2EA8BD2E" w14:textId="65255567" w:rsidR="00AB1345" w:rsidRDefault="00AB134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3</w:t>
      </w:r>
      <w:r>
        <w:t xml:space="preserve"> </w:t>
      </w:r>
      <w:r>
        <w:rPr>
          <w:b/>
        </w:rPr>
        <w:t>[Delegate]</w:t>
      </w:r>
      <w:r>
        <w:t>: ZTE (</w:t>
      </w:r>
      <w:proofErr w:type="gramStart"/>
      <w:r>
        <w:t xml:space="preserve">ZMJ)  </w:t>
      </w:r>
      <w:r>
        <w:rPr>
          <w:b/>
        </w:rPr>
        <w:t>[</w:t>
      </w:r>
      <w:proofErr w:type="gramEnd"/>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B93D8DE" w14:textId="69516A19" w:rsidR="00AB1345" w:rsidRDefault="00AB1345">
      <w:pPr>
        <w:pStyle w:val="CommentText"/>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S-KgNB/S-KeNB</w:t>
      </w:r>
      <w:r>
        <w:rPr>
          <w:rFonts w:eastAsia="DengXian" w:hint="eastAsia"/>
          <w:lang w:val="en-US" w:eastAsia="zh-CN"/>
        </w:rPr>
        <w:t xml:space="preserve">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5B5DB377" w14:textId="74413214" w:rsidR="00AB1345" w:rsidRDefault="00AB1345">
      <w:pPr>
        <w:pStyle w:val="CommentText"/>
      </w:pPr>
      <w:r>
        <w:rPr>
          <w:b/>
        </w:rPr>
        <w:t>[Proposed Change]</w:t>
      </w:r>
      <w:r>
        <w:t xml:space="preserve">: </w:t>
      </w:r>
      <w:r>
        <w:rPr>
          <w:rFonts w:hint="eastAsia"/>
          <w:lang w:val="en-US" w:eastAsia="zh-CN"/>
        </w:rPr>
        <w:t xml:space="preserve">delete </w:t>
      </w:r>
      <w:proofErr w:type="gramStart"/>
      <w:r>
        <w:rPr>
          <w:lang w:val="en-US" w:eastAsia="zh-CN"/>
        </w:rPr>
        <w:t>“</w:t>
      </w:r>
      <w:r>
        <w:t xml:space="preserve"> the</w:t>
      </w:r>
      <w:proofErr w:type="gramEnd"/>
      <w:r>
        <w:t xml:space="preserve"> S-K</w:t>
      </w:r>
      <w:r>
        <w:rPr>
          <w:vertAlign w:val="subscript"/>
        </w:rPr>
        <w:t>gNB</w:t>
      </w:r>
      <w:r>
        <w:t xml:space="preserve"> key, the S-K</w:t>
      </w:r>
      <w:r>
        <w:rPr>
          <w:vertAlign w:val="subscript"/>
        </w:rPr>
        <w:t>eNB</w:t>
      </w:r>
      <w:r>
        <w:t xml:space="preserve"> key,</w:t>
      </w:r>
      <w:r>
        <w:rPr>
          <w:lang w:val="en-US" w:eastAsia="zh-CN"/>
        </w:rPr>
        <w:t>”</w:t>
      </w:r>
    </w:p>
    <w:p w14:paraId="0292A92B" w14:textId="667D4362" w:rsidR="00AB1345" w:rsidRDefault="00AB1345">
      <w:pPr>
        <w:pStyle w:val="CommentText"/>
      </w:pPr>
      <w:r>
        <w:rPr>
          <w:b/>
        </w:rPr>
        <w:t>[Comments]</w:t>
      </w:r>
      <w:r>
        <w:t xml:space="preserve">: </w:t>
      </w:r>
    </w:p>
    <w:p w14:paraId="6E8F006F" w14:textId="5C1B87C5" w:rsidR="00AB1345" w:rsidRDefault="00AB1345">
      <w:pPr>
        <w:pStyle w:val="CommentText"/>
      </w:pPr>
    </w:p>
    <w:p w14:paraId="273484EF" w14:textId="27206AF5" w:rsidR="00AB1345" w:rsidRDefault="00AB1345">
      <w:pPr>
        <w:pStyle w:val="CommentText"/>
      </w:pPr>
      <w:r>
        <w:t>Rapp1: Addressed in the RRC WI CR.</w:t>
      </w:r>
    </w:p>
    <w:p w14:paraId="2FCB03AC" w14:textId="7E684E59" w:rsidR="00AB1345" w:rsidRPr="00A541F2" w:rsidRDefault="00AB1345">
      <w:pPr>
        <w:pStyle w:val="CommentText"/>
      </w:pPr>
    </w:p>
  </w:comment>
  <w:comment w:id="735" w:author="C" w:date="2020-04-12T00:12:00Z" w:initials="ZTE">
    <w:p w14:paraId="7C5026F1" w14:textId="575C8017" w:rsidR="00AB1345" w:rsidRDefault="00AB134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302 </w:t>
      </w:r>
      <w:r>
        <w:rPr>
          <w:b/>
        </w:rPr>
        <w:t>[Delegate]</w:t>
      </w:r>
      <w:r>
        <w:t>: ZTE (</w:t>
      </w:r>
      <w:proofErr w:type="gramStart"/>
      <w:r>
        <w:t xml:space="preserve">LiuJing)  </w:t>
      </w:r>
      <w:r>
        <w:rPr>
          <w:b/>
        </w:rPr>
        <w:t>[</w:t>
      </w:r>
      <w:proofErr w:type="gramEnd"/>
      <w:r>
        <w:rPr>
          <w:b/>
        </w:rPr>
        <w:t>WI]</w:t>
      </w:r>
      <w:r>
        <w:t xml:space="preserve">: 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4C9C25A" w14:textId="7D8669C1" w:rsidR="00AB1345" w:rsidRDefault="00AB1345" w:rsidP="00E95727">
      <w:pPr>
        <w:pStyle w:val="CommentText"/>
        <w:rPr>
          <w:b/>
        </w:rPr>
      </w:pPr>
      <w:r>
        <w:rPr>
          <w:b/>
        </w:rPr>
        <w:t>[Description]</w:t>
      </w:r>
      <w:r>
        <w:t xml:space="preserve">: There are similar description in section 5.3.5.3 (see below), we suggest </w:t>
      </w:r>
      <w:proofErr w:type="gramStart"/>
      <w:r>
        <w:t>to remove</w:t>
      </w:r>
      <w:proofErr w:type="gramEnd"/>
      <w:r>
        <w:t xml:space="preserve"> one of them.</w:t>
      </w:r>
      <w:r>
        <w:rPr>
          <w:b/>
        </w:rPr>
        <w:t xml:space="preserve"> </w:t>
      </w:r>
    </w:p>
    <w:p w14:paraId="0B31CC0B" w14:textId="4444F076" w:rsidR="00AB1345" w:rsidRPr="00F537EB" w:rsidRDefault="00AB1345" w:rsidP="00E95727">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CResume</w:t>
      </w:r>
      <w:r w:rsidRPr="00F537EB">
        <w:t xml:space="preserve"> message:</w:t>
      </w:r>
    </w:p>
    <w:p w14:paraId="106D7134" w14:textId="77777777" w:rsidR="00AB1345" w:rsidRPr="00F537EB" w:rsidRDefault="00AB1345" w:rsidP="00E95727">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519C9C00" w14:textId="77777777" w:rsidR="00AB1345" w:rsidRPr="00F537EB" w:rsidRDefault="00AB1345" w:rsidP="00E95727">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2E68FB06" w14:textId="6ED43367" w:rsidR="00AB1345" w:rsidRDefault="00AB1345" w:rsidP="00E95727">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41B13C87" w14:textId="77777777" w:rsidR="00AB1345" w:rsidRPr="00C86139" w:rsidRDefault="00AB1345" w:rsidP="00E95727">
      <w:pPr>
        <w:pStyle w:val="CommentText"/>
        <w:rPr>
          <w:rFonts w:eastAsia="Times New Roman"/>
          <w:lang w:eastAsia="ja-JP"/>
        </w:rPr>
      </w:pPr>
      <w:r>
        <w:rPr>
          <w:b/>
        </w:rPr>
        <w:t>[Proposed Change]</w:t>
      </w:r>
      <w:r>
        <w:t xml:space="preserve">: Remove the following sentences from this section. </w:t>
      </w:r>
    </w:p>
    <w:p w14:paraId="476BCE73" w14:textId="77777777" w:rsidR="00AB1345" w:rsidRPr="00AF7562" w:rsidRDefault="00AB1345"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eutra-SCG</w:t>
      </w:r>
      <w:r w:rsidRPr="00AF7562">
        <w:rPr>
          <w:strike/>
          <w:color w:val="FF0000"/>
        </w:rPr>
        <w:t>:</w:t>
      </w:r>
    </w:p>
    <w:p w14:paraId="0DDBEF97" w14:textId="77777777" w:rsidR="00AB1345" w:rsidRPr="00AF7562" w:rsidRDefault="00AB1345"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eutra-SCG-Response</w:t>
      </w:r>
      <w:r w:rsidRPr="00AF7562">
        <w:rPr>
          <w:strike/>
          <w:color w:val="FF0000"/>
        </w:rPr>
        <w:t xml:space="preserve"> the E-UTRA </w:t>
      </w:r>
      <w:r w:rsidRPr="00AF7562">
        <w:rPr>
          <w:i/>
          <w:iCs/>
          <w:strike/>
          <w:color w:val="FF0000"/>
        </w:rPr>
        <w:t>RRCConnectionReconfigurationComplete</w:t>
      </w:r>
      <w:r w:rsidRPr="00AF7562">
        <w:rPr>
          <w:strike/>
          <w:color w:val="FF0000"/>
        </w:rPr>
        <w:t xml:space="preserve"> message in accordance with TS 36.331 [10] clause 5.3.5.3;</w:t>
      </w:r>
    </w:p>
    <w:p w14:paraId="49833737" w14:textId="77777777" w:rsidR="00AB1345" w:rsidRPr="00AF7562" w:rsidRDefault="00AB1345"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nr-SCG</w:t>
      </w:r>
      <w:r w:rsidRPr="00AF7562">
        <w:rPr>
          <w:strike/>
          <w:color w:val="FF0000"/>
        </w:rPr>
        <w:t>:</w:t>
      </w:r>
    </w:p>
    <w:p w14:paraId="49EA1E22" w14:textId="77777777" w:rsidR="00AB1345" w:rsidRPr="00AF7562" w:rsidRDefault="00AB1345"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nr-SCG-Response</w:t>
      </w:r>
      <w:r w:rsidRPr="00AF7562">
        <w:rPr>
          <w:strike/>
          <w:color w:val="FF0000"/>
        </w:rPr>
        <w:t xml:space="preserve"> </w:t>
      </w:r>
      <w:r w:rsidRPr="00AF7562">
        <w:rPr>
          <w:iCs/>
          <w:strike/>
          <w:color w:val="FF0000"/>
        </w:rPr>
        <w:t xml:space="preserve">the SCG </w:t>
      </w:r>
      <w:r w:rsidRPr="00AF7562">
        <w:rPr>
          <w:i/>
          <w:strike/>
          <w:color w:val="FF0000"/>
        </w:rPr>
        <w:t>RRCReconfigurationComplete</w:t>
      </w:r>
      <w:r w:rsidRPr="00AF7562">
        <w:rPr>
          <w:iCs/>
          <w:strike/>
          <w:color w:val="FF0000"/>
        </w:rPr>
        <w:t xml:space="preserve"> message</w:t>
      </w:r>
      <w:r w:rsidRPr="00AF7562">
        <w:rPr>
          <w:strike/>
          <w:color w:val="FF0000"/>
        </w:rPr>
        <w:t>;</w:t>
      </w:r>
    </w:p>
    <w:p w14:paraId="0A1A6D83" w14:textId="77777777" w:rsidR="00AB1345" w:rsidRDefault="00AB1345">
      <w:pPr>
        <w:pStyle w:val="CommentText"/>
      </w:pPr>
    </w:p>
    <w:p w14:paraId="775E78EA" w14:textId="13BAD10F" w:rsidR="00AB1345" w:rsidRDefault="00AB1345" w:rsidP="00802494">
      <w:pPr>
        <w:pStyle w:val="CommentText"/>
      </w:pPr>
      <w:r>
        <w:rPr>
          <w:b/>
        </w:rPr>
        <w:t>[Comments]</w:t>
      </w:r>
      <w:r>
        <w:t>: Rapp2: [AT109bis-e][072], R2-2004275.</w:t>
      </w:r>
    </w:p>
    <w:p w14:paraId="1B69D7C8" w14:textId="7E519474" w:rsidR="00AB1345" w:rsidRDefault="00AB1345" w:rsidP="00802494">
      <w:pPr>
        <w:pStyle w:val="CommentText"/>
      </w:pPr>
      <w:r>
        <w:t>Postponed. RIL to be covered by eMOB WI and solved in eMOB WI CR. See tdoc for some TP.</w:t>
      </w:r>
    </w:p>
    <w:p w14:paraId="78D3335A" w14:textId="09765364" w:rsidR="00AB1345" w:rsidRPr="00E95727" w:rsidRDefault="00AB1345">
      <w:pPr>
        <w:pStyle w:val="CommentText"/>
      </w:pPr>
    </w:p>
  </w:comment>
  <w:comment w:id="739" w:author="C" w:date="2020-04-12T00:34:00Z" w:initials="ZTE">
    <w:p w14:paraId="5858B39A" w14:textId="36791748" w:rsidR="00AB1345" w:rsidRDefault="00AB134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4</w:t>
      </w:r>
      <w:r>
        <w:t xml:space="preserve"> </w:t>
      </w:r>
      <w:r>
        <w:rPr>
          <w:b/>
        </w:rPr>
        <w:t>[Delegate]</w:t>
      </w:r>
      <w:r>
        <w:t>: ZTE (</w:t>
      </w:r>
      <w:proofErr w:type="gramStart"/>
      <w:r>
        <w:t xml:space="preserve">ZMJ)  </w:t>
      </w:r>
      <w:r>
        <w:rPr>
          <w:b/>
        </w:rPr>
        <w:t>[</w:t>
      </w:r>
      <w:proofErr w:type="gramEnd"/>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57C33F9" w14:textId="76D41EDD" w:rsidR="00AB1345" w:rsidRDefault="00AB1345">
      <w:pPr>
        <w:pStyle w:val="CommentText"/>
      </w:pPr>
      <w:r>
        <w:rPr>
          <w:b/>
        </w:rPr>
        <w:t>[Description]</w:t>
      </w:r>
      <w:r>
        <w:t xml:space="preserve">: </w:t>
      </w:r>
      <w:r>
        <w:rPr>
          <w:rFonts w:hint="eastAsia"/>
          <w:lang w:val="en-US" w:eastAsia="zh-CN"/>
        </w:rPr>
        <w:t xml:space="preserve">This description is under </w:t>
      </w:r>
      <w:r>
        <w:rPr>
          <w:lang w:val="en-US" w:eastAsia="zh-CN"/>
        </w:rPr>
        <w:t>“</w:t>
      </w:r>
      <w:r>
        <w:t>1&gt;</w:t>
      </w:r>
      <w:r>
        <w:rPr>
          <w:rFonts w:hint="eastAsia"/>
          <w:lang w:val="en-US" w:eastAsia="zh-CN"/>
        </w:rPr>
        <w:t xml:space="preserve"> </w:t>
      </w:r>
      <w:r>
        <w:t>set the content of the</w:t>
      </w:r>
      <w:r>
        <w:rPr>
          <w:i/>
        </w:rPr>
        <w:t xml:space="preserve"> RRCReconfigurationComplete</w:t>
      </w:r>
      <w:r>
        <w:t xml:space="preserve"> message as follows:</w:t>
      </w:r>
      <w:r>
        <w:rPr>
          <w:lang w:val="en-US" w:eastAsia="zh-CN"/>
        </w:rPr>
        <w:t>”</w:t>
      </w:r>
      <w:r>
        <w:rPr>
          <w:rFonts w:hint="eastAsia"/>
          <w:lang w:val="en-US" w:eastAsia="zh-CN"/>
        </w:rPr>
        <w:t xml:space="preserve">, but the description is about how to submit RRCReconfigurationComplete message for conditional configuration, instead of setting the content of RRCReconfigurationComplete message. </w:t>
      </w:r>
      <w:r>
        <w:rPr>
          <w:lang w:val="en-US" w:eastAsia="zh-CN"/>
        </w:rPr>
        <w:t>I</w:t>
      </w:r>
      <w:r>
        <w:rPr>
          <w:rFonts w:hint="eastAsia"/>
          <w:lang w:val="en-US" w:eastAsia="zh-CN"/>
        </w:rPr>
        <w:t xml:space="preserve">t should be put as an individual section, e.g. put before </w:t>
      </w:r>
      <w:r>
        <w:rPr>
          <w:lang w:val="en-US" w:eastAsia="zh-CN"/>
        </w:rPr>
        <w:t>“</w:t>
      </w:r>
      <w:r>
        <w:rPr>
          <w:rFonts w:hint="eastAsia"/>
          <w:lang w:val="en-US" w:eastAsia="zh-CN"/>
        </w:rPr>
        <w:t>1&gt; if the UE is configured with E-UTRA nr-SecondaryCellGroupConfig (UE in (NG)EN-DC):</w:t>
      </w:r>
      <w:r>
        <w:rPr>
          <w:lang w:val="en-US" w:eastAsia="zh-CN"/>
        </w:rPr>
        <w:t>”</w:t>
      </w:r>
      <w:r>
        <w:rPr>
          <w:rFonts w:hint="eastAsia"/>
          <w:lang w:val="en-US" w:eastAsia="zh-CN"/>
        </w:rPr>
        <w:t>.</w:t>
      </w:r>
    </w:p>
    <w:p w14:paraId="47672BF2" w14:textId="77777777" w:rsidR="00AB1345" w:rsidRDefault="00AB1345" w:rsidP="00906828">
      <w:pPr>
        <w:pStyle w:val="B1"/>
        <w:ind w:left="0" w:firstLine="0"/>
        <w:rPr>
          <w:lang w:val="en-US" w:eastAsia="zh-CN"/>
        </w:rPr>
      </w:pPr>
      <w:r>
        <w:rPr>
          <w:b/>
        </w:rPr>
        <w:t>[Proposed Change]</w:t>
      </w:r>
      <w:r>
        <w:t xml:space="preserve">: </w:t>
      </w:r>
      <w:r>
        <w:rPr>
          <w:rFonts w:hint="eastAsia"/>
          <w:lang w:val="en-US" w:eastAsia="zh-CN"/>
        </w:rPr>
        <w:t xml:space="preserve">Delete the description here, and then add the description before </w:t>
      </w:r>
      <w:r>
        <w:rPr>
          <w:lang w:val="en-US" w:eastAsia="zh-CN"/>
        </w:rPr>
        <w:t>“</w:t>
      </w:r>
      <w:r>
        <w:t xml:space="preserve">1&gt;if the UE is configured with E-UTRA </w:t>
      </w:r>
      <w:r>
        <w:rPr>
          <w:i/>
        </w:rPr>
        <w:t>nr-SecondaryCellGroupConfig</w:t>
      </w:r>
      <w:r>
        <w:t xml:space="preserve"> (UE in (NG)EN-DC)</w:t>
      </w:r>
      <w:r>
        <w:rPr>
          <w:lang w:val="en-US" w:eastAsia="zh-CN"/>
        </w:rPr>
        <w:t>”</w:t>
      </w:r>
      <w:r>
        <w:rPr>
          <w:rFonts w:hint="eastAsia"/>
          <w:lang w:val="en-US" w:eastAsia="zh-CN"/>
        </w:rPr>
        <w:t xml:space="preserve"> as follows:</w:t>
      </w:r>
    </w:p>
    <w:p w14:paraId="5C0DB0EA" w14:textId="77777777" w:rsidR="00AB1345" w:rsidRDefault="00AB1345" w:rsidP="00906828">
      <w:pPr>
        <w:pStyle w:val="B2"/>
      </w:pPr>
      <w:r>
        <w:rPr>
          <w:rFonts w:hint="eastAsia"/>
          <w:color w:val="FF0000"/>
        </w:rPr>
        <w:t>1</w:t>
      </w:r>
      <w:r>
        <w:rPr>
          <w:strike/>
          <w:color w:val="FF0000"/>
        </w:rPr>
        <w:t>2</w:t>
      </w:r>
      <w:r>
        <w:t>&gt;</w:t>
      </w:r>
      <w:r>
        <w:rPr>
          <w:rFonts w:hint="eastAsia"/>
        </w:rPr>
        <w:t xml:space="preserve"> </w:t>
      </w:r>
      <w:r>
        <w:t xml:space="preserve">if the </w:t>
      </w:r>
      <w:r>
        <w:rPr>
          <w:i/>
          <w:iCs/>
        </w:rPr>
        <w:t>RRCReconfiguration</w:t>
      </w:r>
      <w:r>
        <w:t xml:space="preserve"> is applied due to a conditional configuration execution and included a s</w:t>
      </w:r>
      <w:r>
        <w:rPr>
          <w:i/>
          <w:iCs/>
        </w:rPr>
        <w:t>econdaryCellGroupConfig</w:t>
      </w:r>
      <w:r>
        <w:t>:</w:t>
      </w:r>
    </w:p>
    <w:p w14:paraId="1448DE39" w14:textId="77777777" w:rsidR="00AB1345" w:rsidRDefault="00AB1345" w:rsidP="00906828">
      <w:pPr>
        <w:pStyle w:val="B3"/>
      </w:pPr>
      <w:r>
        <w:rPr>
          <w:rFonts w:hint="eastAsia"/>
          <w:color w:val="FF0000"/>
        </w:rPr>
        <w:t>2</w:t>
      </w:r>
      <w:r>
        <w:rPr>
          <w:strike/>
          <w:color w:val="FF0000"/>
        </w:rPr>
        <w:t>3</w:t>
      </w:r>
      <w:r>
        <w:t>&gt;</w:t>
      </w:r>
      <w:r>
        <w:rPr>
          <w:rFonts w:hint="eastAsia"/>
        </w:rPr>
        <w:t xml:space="preserve"> </w:t>
      </w:r>
      <w:r>
        <w:t xml:space="preserve">if the applied </w:t>
      </w:r>
      <w:r>
        <w:rPr>
          <w:i/>
          <w:iCs/>
        </w:rPr>
        <w:t>RRCReconfiguration</w:t>
      </w:r>
      <w:r>
        <w:t xml:space="preserve"> message was received via SRB1:</w:t>
      </w:r>
    </w:p>
    <w:p w14:paraId="4A81E2AF" w14:textId="77777777" w:rsidR="00AB1345" w:rsidRDefault="00AB1345" w:rsidP="00906828">
      <w:pPr>
        <w:pStyle w:val="B4"/>
      </w:pPr>
      <w:r>
        <w:rPr>
          <w:rFonts w:hint="eastAsia"/>
          <w:color w:val="FF0000"/>
        </w:rPr>
        <w:t>3</w:t>
      </w:r>
      <w:r>
        <w:rPr>
          <w:strike/>
          <w:color w:val="FF0000"/>
        </w:rPr>
        <w:t>4</w:t>
      </w:r>
      <w:r>
        <w:t>&gt;</w:t>
      </w:r>
      <w:r>
        <w:rPr>
          <w:rFonts w:hint="eastAsia"/>
        </w:rPr>
        <w:t xml:space="preserve"> </w:t>
      </w:r>
      <w:r>
        <w:t xml:space="preserve">if the applied </w:t>
      </w:r>
      <w:r>
        <w:rPr>
          <w:i/>
          <w:iCs/>
        </w:rPr>
        <w:t>RRCReconfiguration</w:t>
      </w:r>
      <w:r>
        <w:t xml:space="preserve"> message was received via E-UTRAN:</w:t>
      </w:r>
    </w:p>
    <w:p w14:paraId="73E23354" w14:textId="77777777" w:rsidR="00AB1345" w:rsidRDefault="00AB1345" w:rsidP="00906828">
      <w:pPr>
        <w:pStyle w:val="B5"/>
      </w:pPr>
      <w:r>
        <w:rPr>
          <w:rFonts w:hint="eastAsia"/>
          <w:color w:val="FF0000"/>
        </w:rPr>
        <w:t>4</w:t>
      </w:r>
      <w:r>
        <w:rPr>
          <w:strike/>
          <w:color w:val="FF0000"/>
        </w:rPr>
        <w:t>5</w:t>
      </w:r>
      <w:r>
        <w:t>&gt;</w:t>
      </w:r>
      <w:r>
        <w:rPr>
          <w:rFonts w:hint="eastAsia"/>
        </w:rPr>
        <w:t xml:space="preserve"> </w:t>
      </w:r>
      <w:r>
        <w:t>FFS;</w:t>
      </w:r>
    </w:p>
    <w:p w14:paraId="47D822F6" w14:textId="77777777" w:rsidR="00AB1345" w:rsidRDefault="00AB1345" w:rsidP="00906828">
      <w:pPr>
        <w:pStyle w:val="EditorsNote"/>
        <w:rPr>
          <w:color w:val="auto"/>
        </w:rPr>
      </w:pPr>
      <w:r>
        <w:rPr>
          <w:color w:val="auto"/>
        </w:rPr>
        <w:t xml:space="preserve">Editor's note: FFS How the </w:t>
      </w:r>
      <w:r>
        <w:rPr>
          <w:i/>
          <w:iCs/>
          <w:color w:val="auto"/>
        </w:rPr>
        <w:t xml:space="preserve">RRCReconfigurationComplete </w:t>
      </w:r>
      <w:r>
        <w:rPr>
          <w:color w:val="auto"/>
        </w:rPr>
        <w:t xml:space="preserve">is transmitted when the UE is in EN-DC e.g. </w:t>
      </w:r>
      <w:r>
        <w:rPr>
          <w:i/>
          <w:iCs/>
          <w:color w:val="auto"/>
        </w:rPr>
        <w:t>ULInformationTransferMRDC</w:t>
      </w:r>
      <w:r>
        <w:rPr>
          <w:color w:val="auto"/>
        </w:rPr>
        <w:t xml:space="preserve"> or </w:t>
      </w:r>
      <w:r>
        <w:rPr>
          <w:i/>
          <w:iCs/>
          <w:color w:val="auto"/>
        </w:rPr>
        <w:t>RRCConnectionReconfigurationComplete.</w:t>
      </w:r>
      <w:r>
        <w:rPr>
          <w:color w:val="auto"/>
        </w:rPr>
        <w:t xml:space="preserve"> </w:t>
      </w:r>
    </w:p>
    <w:p w14:paraId="49C2248A" w14:textId="77777777" w:rsidR="00AB1345" w:rsidRDefault="00AB1345" w:rsidP="00906828">
      <w:pPr>
        <w:pStyle w:val="B4"/>
        <w:ind w:left="1135" w:firstLine="0"/>
      </w:pPr>
      <w:r>
        <w:rPr>
          <w:rFonts w:hint="eastAsia"/>
          <w:color w:val="FF0000"/>
        </w:rPr>
        <w:t>3</w:t>
      </w:r>
      <w:r>
        <w:rPr>
          <w:strike/>
          <w:color w:val="FF0000"/>
        </w:rPr>
        <w:t>4</w:t>
      </w:r>
      <w:r>
        <w:t>&gt;</w:t>
      </w:r>
      <w:r>
        <w:rPr>
          <w:rFonts w:hint="eastAsia"/>
        </w:rPr>
        <w:t xml:space="preserve"> </w:t>
      </w:r>
      <w:r>
        <w:t>else:</w:t>
      </w:r>
    </w:p>
    <w:p w14:paraId="38008E8F" w14:textId="77777777" w:rsidR="00AB1345" w:rsidRDefault="00AB1345" w:rsidP="00906828">
      <w:pPr>
        <w:pStyle w:val="B5"/>
      </w:pPr>
      <w:r>
        <w:rPr>
          <w:rFonts w:hint="eastAsia"/>
          <w:color w:val="FF0000"/>
        </w:rPr>
        <w:t>4</w:t>
      </w:r>
      <w:r>
        <w:rPr>
          <w:strike/>
          <w:color w:val="FF0000"/>
        </w:rPr>
        <w:t>5</w:t>
      </w:r>
      <w:r>
        <w:t>&gt;</w:t>
      </w:r>
      <w:r>
        <w:rPr>
          <w:rFonts w:hint="eastAsia"/>
        </w:rPr>
        <w:t xml:space="preserve"> </w:t>
      </w:r>
      <w:r>
        <w:t xml:space="preserve">submit the </w:t>
      </w:r>
      <w:r>
        <w:rPr>
          <w:i/>
          <w:iCs/>
        </w:rPr>
        <w:t>RRCReconfigurationComplete</w:t>
      </w:r>
      <w:r>
        <w:t xml:space="preserve"> to lower layers for transmissionvia SRB1;</w:t>
      </w:r>
    </w:p>
    <w:p w14:paraId="0869E848" w14:textId="77777777" w:rsidR="00AB1345" w:rsidRDefault="00AB1345" w:rsidP="00906828">
      <w:pPr>
        <w:pStyle w:val="EditorsNote"/>
        <w:rPr>
          <w:color w:val="auto"/>
        </w:rPr>
      </w:pPr>
      <w:r>
        <w:rPr>
          <w:color w:val="auto"/>
        </w:rPr>
        <w:t>Editor's note: FFS on whether to inform MN upon the CPC execution if CPC configured via SRB3</w:t>
      </w:r>
    </w:p>
    <w:p w14:paraId="6200CDF3" w14:textId="77777777" w:rsidR="00AB1345" w:rsidRDefault="00AB1345" w:rsidP="00906828">
      <w:pPr>
        <w:pStyle w:val="B1"/>
        <w:rPr>
          <w:lang w:val="en-US" w:eastAsia="zh-CN"/>
        </w:rPr>
      </w:pPr>
      <w:r>
        <w:t>1&gt;</w:t>
      </w:r>
      <w:r>
        <w:tab/>
        <w:t xml:space="preserve">if the UE is configured with E-UTRA </w:t>
      </w:r>
      <w:r>
        <w:rPr>
          <w:i/>
        </w:rPr>
        <w:t>nr-SecondaryCellGroupConfig</w:t>
      </w:r>
      <w:r>
        <w:t xml:space="preserve"> (UE in (NG)EN-DC):</w:t>
      </w:r>
    </w:p>
    <w:p w14:paraId="568B11FB" w14:textId="77777777" w:rsidR="00AB1345" w:rsidRDefault="00AB1345">
      <w:pPr>
        <w:pStyle w:val="CommentText"/>
      </w:pPr>
    </w:p>
    <w:p w14:paraId="5060242A" w14:textId="1DB96D34" w:rsidR="00AB1345" w:rsidRDefault="00AB1345">
      <w:pPr>
        <w:pStyle w:val="CommentText"/>
      </w:pPr>
      <w:r>
        <w:rPr>
          <w:b/>
        </w:rPr>
        <w:t>[Comments]</w:t>
      </w:r>
      <w:r>
        <w:t xml:space="preserve">: </w:t>
      </w:r>
    </w:p>
    <w:p w14:paraId="6D9F2CB8" w14:textId="0CC99941" w:rsidR="00AB1345" w:rsidRDefault="00AB1345">
      <w:pPr>
        <w:pStyle w:val="CommentText"/>
      </w:pPr>
    </w:p>
    <w:p w14:paraId="2D09044B" w14:textId="761BD364" w:rsidR="00AB1345" w:rsidRDefault="00AB1345">
      <w:pPr>
        <w:pStyle w:val="CommentText"/>
      </w:pPr>
      <w:r>
        <w:t>Rapp1: The issue is not valid anymore.</w:t>
      </w:r>
    </w:p>
    <w:p w14:paraId="159202FA" w14:textId="47EFAA2C" w:rsidR="00AB1345" w:rsidRPr="00906828" w:rsidRDefault="00AB1345">
      <w:pPr>
        <w:pStyle w:val="CommentText"/>
      </w:pPr>
    </w:p>
  </w:comment>
  <w:comment w:id="754" w:author="" w:date="2020-04-09T10:00:00Z" w:initials="G">
    <w:p w14:paraId="1622E2D5" w14:textId="5BC2B74E"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1 </w:t>
      </w:r>
      <w:r>
        <w:rPr>
          <w:b/>
        </w:rPr>
        <w:t>[Delegate]</w:t>
      </w:r>
      <w:r>
        <w:t>:  Google (</w:t>
      </w:r>
      <w:proofErr w:type="gramStart"/>
      <w:r>
        <w:t xml:space="preserve">EricChen)  </w:t>
      </w:r>
      <w:r>
        <w:rPr>
          <w:b/>
        </w:rPr>
        <w:t>[</w:t>
      </w:r>
      <w:proofErr w:type="gramEnd"/>
      <w:r>
        <w:rPr>
          <w:b/>
        </w:rPr>
        <w:t>WI]</w:t>
      </w:r>
      <w:r>
        <w:t xml:space="preserve">: </w:t>
      </w:r>
      <w:r w:rsidRPr="00C14F84">
        <w:rPr>
          <w:rFonts w:ascii="Arial" w:hAnsi="Arial" w:cs="Arial"/>
          <w:sz w:val="18"/>
          <w:szCs w:val="18"/>
        </w:rPr>
        <w:t>MobEnh</w:t>
      </w:r>
      <w:r>
        <w:rPr>
          <w:rFonts w:ascii="Arial" w:hAnsi="Arial" w:cs="Arial"/>
          <w:sz w:val="18"/>
          <w:szCs w:val="18"/>
        </w:rPr>
        <w:t>, MDT</w:t>
      </w:r>
      <w:r>
        <w:rPr>
          <w:b/>
        </w:rPr>
        <w:t xml:space="preserve"> [Class]</w:t>
      </w:r>
      <w:r>
        <w:t>: 2</w:t>
      </w:r>
      <w:r>
        <w:rPr>
          <w:noProof/>
        </w:rPr>
        <w:t xml:space="preserve">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14143F43" w14:textId="55A79EDF" w:rsidR="00AB1345" w:rsidRDefault="00AB1345">
      <w:pPr>
        <w:pStyle w:val="CommentText"/>
        <w:ind w:leftChars="270" w:left="540"/>
      </w:pPr>
      <w:r>
        <w:rPr>
          <w:b/>
        </w:rPr>
        <w:t>[Description]</w:t>
      </w:r>
      <w:r>
        <w:t xml:space="preserve">: Under the </w:t>
      </w:r>
      <w:r>
        <w:rPr>
          <w:noProof/>
        </w:rPr>
        <w:t>condi</w:t>
      </w:r>
      <w:r>
        <w:t>tional handover case, the UE does not include MDT/SON information avai</w:t>
      </w:r>
      <w:r>
        <w:rPr>
          <w:noProof/>
        </w:rPr>
        <w:t>la</w:t>
      </w:r>
      <w:r>
        <w:t>ble indication (e.g., rlf-InfoAvailable) in the RRCRec</w:t>
      </w:r>
      <w:r>
        <w:rPr>
          <w:noProof/>
        </w:rPr>
        <w:t>onfigurationComplete message.</w:t>
      </w:r>
    </w:p>
    <w:p w14:paraId="4334557B" w14:textId="715A8330" w:rsidR="00AB1345" w:rsidRPr="00CE2B4A" w:rsidRDefault="00AB1345" w:rsidP="006D6BEF">
      <w:pPr>
        <w:pStyle w:val="B2"/>
        <w:ind w:leftChars="553" w:left="1390"/>
        <w:rPr>
          <w:strike/>
          <w:highlight w:val="green"/>
        </w:rPr>
      </w:pPr>
      <w:r>
        <w:rPr>
          <w:b/>
        </w:rPr>
        <w:t>[Proposed Change]</w:t>
      </w:r>
      <w:r>
        <w:t xml:space="preserve">: </w:t>
      </w:r>
      <w:r>
        <w:rPr>
          <w:noProof/>
        </w:rPr>
        <w:t xml:space="preserve">Move the conditional handover hadling bullets after the UE includes the MDT/SON available indications in the RRCReconfigurationComplete message (The greens marked sentences): </w:t>
      </w:r>
      <w:r>
        <w:rPr>
          <w:noProof/>
        </w:rPr>
        <w:br/>
      </w:r>
      <w:r w:rsidRPr="00CE2B4A">
        <w:rPr>
          <w:strike/>
          <w:highlight w:val="green"/>
        </w:rPr>
        <w:t>2&gt;</w:t>
      </w:r>
      <w:r w:rsidRPr="00CE2B4A">
        <w:rPr>
          <w:strike/>
          <w:highlight w:val="green"/>
        </w:rPr>
        <w:tab/>
        <w:t xml:space="preserve">if the </w:t>
      </w:r>
      <w:r w:rsidRPr="00CE2B4A">
        <w:rPr>
          <w:i/>
          <w:iCs/>
          <w:strike/>
          <w:highlight w:val="green"/>
        </w:rPr>
        <w:t>RRCReconfiguration</w:t>
      </w:r>
      <w:r w:rsidRPr="00CE2B4A">
        <w:rPr>
          <w:strike/>
          <w:highlight w:val="green"/>
        </w:rPr>
        <w:t xml:space="preserve"> is applied due to a conditional configuration execution and included a s</w:t>
      </w:r>
      <w:r w:rsidRPr="00CE2B4A">
        <w:rPr>
          <w:i/>
          <w:iCs/>
          <w:strike/>
          <w:highlight w:val="green"/>
        </w:rPr>
        <w:t>econdaryCellGroupConfig</w:t>
      </w:r>
      <w:r w:rsidRPr="00CE2B4A">
        <w:rPr>
          <w:strike/>
          <w:highlight w:val="green"/>
        </w:rPr>
        <w:t>:</w:t>
      </w:r>
    </w:p>
    <w:p w14:paraId="49C029F9" w14:textId="77777777" w:rsidR="00AB1345" w:rsidRPr="00CE2B4A" w:rsidRDefault="00AB1345" w:rsidP="006D6BEF">
      <w:pPr>
        <w:pStyle w:val="B3"/>
        <w:ind w:leftChars="695" w:left="1674"/>
        <w:rPr>
          <w:strike/>
          <w:highlight w:val="green"/>
        </w:rPr>
      </w:pPr>
      <w:r w:rsidRPr="00CE2B4A">
        <w:rPr>
          <w:strike/>
          <w:highlight w:val="green"/>
        </w:rPr>
        <w:t>3&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SRB1:</w:t>
      </w:r>
    </w:p>
    <w:p w14:paraId="6C170A93" w14:textId="77777777" w:rsidR="00AB1345" w:rsidRPr="00CE2B4A" w:rsidRDefault="00AB1345" w:rsidP="006D6BEF">
      <w:pPr>
        <w:pStyle w:val="B4"/>
        <w:ind w:leftChars="837" w:left="1958"/>
        <w:rPr>
          <w:strike/>
          <w:highlight w:val="green"/>
        </w:rPr>
      </w:pPr>
      <w:r w:rsidRPr="00CE2B4A">
        <w:rPr>
          <w:strike/>
          <w:highlight w:val="green"/>
        </w:rPr>
        <w:t>4&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E-UTRAN:</w:t>
      </w:r>
    </w:p>
    <w:p w14:paraId="4AFD906E" w14:textId="77777777" w:rsidR="00AB1345" w:rsidRPr="00CE2B4A" w:rsidRDefault="00AB1345" w:rsidP="006D6BEF">
      <w:pPr>
        <w:pStyle w:val="B5"/>
        <w:ind w:leftChars="979" w:left="2242"/>
        <w:rPr>
          <w:strike/>
          <w:highlight w:val="green"/>
        </w:rPr>
      </w:pPr>
      <w:r w:rsidRPr="00CE2B4A">
        <w:rPr>
          <w:strike/>
          <w:highlight w:val="green"/>
        </w:rPr>
        <w:t>5&gt;</w:t>
      </w:r>
      <w:r w:rsidRPr="00CE2B4A">
        <w:rPr>
          <w:strike/>
          <w:highlight w:val="green"/>
        </w:rPr>
        <w:tab/>
        <w:t>FFS;</w:t>
      </w:r>
    </w:p>
    <w:p w14:paraId="7C9A9C81" w14:textId="77777777" w:rsidR="00AB1345" w:rsidRPr="00CE2B4A" w:rsidRDefault="00AB1345" w:rsidP="006D6BEF">
      <w:pPr>
        <w:pStyle w:val="EditorsNote"/>
        <w:ind w:leftChars="412" w:left="1675"/>
        <w:rPr>
          <w:strike/>
          <w:color w:val="auto"/>
          <w:highlight w:val="green"/>
        </w:rPr>
      </w:pPr>
      <w:r w:rsidRPr="00CE2B4A">
        <w:rPr>
          <w:strike/>
          <w:color w:val="auto"/>
          <w:highlight w:val="green"/>
        </w:rPr>
        <w:t xml:space="preserve">Editor's note: FFS How the </w:t>
      </w:r>
      <w:r w:rsidRPr="00CE2B4A">
        <w:rPr>
          <w:i/>
          <w:iCs/>
          <w:strike/>
          <w:color w:val="auto"/>
          <w:highlight w:val="green"/>
        </w:rPr>
        <w:t xml:space="preserve">RRCReconfigurationComplete </w:t>
      </w:r>
      <w:r w:rsidRPr="00CE2B4A">
        <w:rPr>
          <w:strike/>
          <w:color w:val="auto"/>
          <w:highlight w:val="green"/>
        </w:rPr>
        <w:t xml:space="preserve">is transmitted when the UE is in EN-DC e.g. </w:t>
      </w:r>
      <w:r w:rsidRPr="00CE2B4A">
        <w:rPr>
          <w:i/>
          <w:iCs/>
          <w:strike/>
          <w:color w:val="auto"/>
          <w:highlight w:val="green"/>
        </w:rPr>
        <w:t>ULInformationTransferMRDC</w:t>
      </w:r>
      <w:r w:rsidRPr="00CE2B4A">
        <w:rPr>
          <w:strike/>
          <w:color w:val="auto"/>
          <w:highlight w:val="green"/>
        </w:rPr>
        <w:t xml:space="preserve"> or </w:t>
      </w:r>
      <w:r w:rsidRPr="00CE2B4A">
        <w:rPr>
          <w:i/>
          <w:iCs/>
          <w:strike/>
          <w:color w:val="auto"/>
          <w:highlight w:val="green"/>
        </w:rPr>
        <w:t>RRCConnectionReconfigurationComplete.</w:t>
      </w:r>
      <w:r w:rsidRPr="00CE2B4A">
        <w:rPr>
          <w:strike/>
          <w:color w:val="auto"/>
          <w:highlight w:val="green"/>
        </w:rPr>
        <w:t xml:space="preserve"> </w:t>
      </w:r>
    </w:p>
    <w:p w14:paraId="52730B2E" w14:textId="77777777" w:rsidR="00AB1345" w:rsidRPr="00CE2B4A" w:rsidRDefault="00AB1345" w:rsidP="006D6BEF">
      <w:pPr>
        <w:pStyle w:val="B4"/>
        <w:ind w:leftChars="837" w:left="1958"/>
        <w:rPr>
          <w:strike/>
          <w:highlight w:val="green"/>
        </w:rPr>
      </w:pPr>
      <w:r w:rsidRPr="00CE2B4A">
        <w:rPr>
          <w:strike/>
          <w:highlight w:val="green"/>
        </w:rPr>
        <w:t>4&gt;</w:t>
      </w:r>
      <w:r w:rsidRPr="00CE2B4A">
        <w:rPr>
          <w:strike/>
          <w:highlight w:val="green"/>
        </w:rPr>
        <w:tab/>
        <w:t>else:</w:t>
      </w:r>
    </w:p>
    <w:p w14:paraId="2280C98A" w14:textId="77777777" w:rsidR="00AB1345" w:rsidRPr="00CE2B4A" w:rsidRDefault="00AB1345" w:rsidP="006D6BEF">
      <w:pPr>
        <w:pStyle w:val="B5"/>
        <w:ind w:leftChars="979" w:left="2242"/>
        <w:rPr>
          <w:strike/>
          <w:highlight w:val="green"/>
        </w:rPr>
      </w:pPr>
      <w:r w:rsidRPr="00CE2B4A">
        <w:rPr>
          <w:strike/>
          <w:highlight w:val="green"/>
        </w:rPr>
        <w:t>5&gt;</w:t>
      </w:r>
      <w:r w:rsidRPr="00CE2B4A">
        <w:rPr>
          <w:strike/>
          <w:highlight w:val="green"/>
        </w:rPr>
        <w:tab/>
        <w:t xml:space="preserve">submit the </w:t>
      </w:r>
      <w:r w:rsidRPr="00CE2B4A">
        <w:rPr>
          <w:i/>
          <w:iCs/>
          <w:strike/>
          <w:highlight w:val="green"/>
        </w:rPr>
        <w:t>RRCReconfigurationComplete</w:t>
      </w:r>
      <w:r w:rsidRPr="00CE2B4A">
        <w:rPr>
          <w:strike/>
          <w:highlight w:val="green"/>
        </w:rPr>
        <w:t xml:space="preserve"> to lower layers for transmissionvia SRB1;</w:t>
      </w:r>
      <w:r w:rsidRPr="00CE2B4A">
        <w:rPr>
          <w:rStyle w:val="CommentReference"/>
          <w:rFonts w:eastAsia="SimSun"/>
          <w:strike/>
          <w:highlight w:val="green"/>
          <w:lang w:eastAsia="en-US"/>
        </w:rPr>
        <w:annotationRef/>
      </w:r>
    </w:p>
    <w:p w14:paraId="41C08734" w14:textId="77777777" w:rsidR="00AB1345" w:rsidRPr="00CE2B4A" w:rsidRDefault="00AB1345" w:rsidP="006D6BEF">
      <w:pPr>
        <w:pStyle w:val="EditorsNote"/>
        <w:ind w:leftChars="412" w:left="1675"/>
        <w:rPr>
          <w:strike/>
          <w:color w:val="auto"/>
        </w:rPr>
      </w:pPr>
      <w:r w:rsidRPr="00CE2B4A">
        <w:rPr>
          <w:strike/>
          <w:color w:val="auto"/>
          <w:highlight w:val="green"/>
        </w:rPr>
        <w:t>Editor's note: FFS on whether to inform MN upon the CPC execution if CPC configured via SRB3</w:t>
      </w:r>
    </w:p>
    <w:p w14:paraId="120FA817" w14:textId="77777777" w:rsidR="00AB1345" w:rsidRPr="00F537EB" w:rsidRDefault="00AB1345" w:rsidP="006D6BEF">
      <w:pPr>
        <w:pStyle w:val="B2"/>
        <w:ind w:leftChars="553" w:left="1390"/>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DB037CB" w14:textId="77777777" w:rsidR="00AB1345" w:rsidRPr="00F537EB" w:rsidRDefault="00AB1345" w:rsidP="006D6BEF">
      <w:pPr>
        <w:pStyle w:val="B3"/>
        <w:ind w:leftChars="695" w:left="1674"/>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6C5964D9" w14:textId="77777777" w:rsidR="00AB1345" w:rsidRPr="00F537EB" w:rsidRDefault="00AB1345" w:rsidP="006D6BEF">
      <w:pPr>
        <w:pStyle w:val="B2"/>
        <w:ind w:leftChars="553" w:left="1390"/>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ECDA5" w14:textId="77777777" w:rsidR="00AB1345" w:rsidRPr="00F537EB" w:rsidRDefault="00AB1345" w:rsidP="006D6BEF">
      <w:pPr>
        <w:pStyle w:val="B3"/>
        <w:ind w:leftChars="695" w:left="1674"/>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7A413AC" w14:textId="77777777" w:rsidR="00AB1345" w:rsidRPr="00F537EB" w:rsidRDefault="00AB1345" w:rsidP="006D6BEF">
      <w:pPr>
        <w:pStyle w:val="B2"/>
        <w:ind w:leftChars="553" w:left="1390"/>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C939A6F" w14:textId="77777777" w:rsidR="00AB1345" w:rsidRPr="00F537EB" w:rsidRDefault="00AB1345" w:rsidP="006D6BEF">
      <w:pPr>
        <w:pStyle w:val="B3"/>
        <w:ind w:leftChars="695" w:left="1674"/>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5984BD8" w14:textId="77777777" w:rsidR="00AB1345" w:rsidRPr="00F537EB" w:rsidRDefault="00AB1345" w:rsidP="006D6BEF">
      <w:pPr>
        <w:pStyle w:val="B2"/>
        <w:ind w:leftChars="553" w:left="1390"/>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1EA28E2A" w14:textId="77777777" w:rsidR="00AB1345" w:rsidRPr="00F537EB" w:rsidRDefault="00AB1345" w:rsidP="006D6BEF">
      <w:pPr>
        <w:pStyle w:val="B3"/>
        <w:ind w:leftChars="695" w:left="1674"/>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5D349BED" w14:textId="77777777" w:rsidR="00AB1345" w:rsidRPr="00F537EB" w:rsidRDefault="00AB1345" w:rsidP="006D6BEF">
      <w:pPr>
        <w:pStyle w:val="B2"/>
        <w:ind w:leftChars="553" w:left="1390"/>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464EB58E" w14:textId="77777777" w:rsidR="00AB1345" w:rsidRPr="00F537EB" w:rsidRDefault="00AB1345" w:rsidP="006D6BEF">
      <w:pPr>
        <w:pStyle w:val="B3"/>
        <w:ind w:leftChars="695" w:left="1674"/>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5497D5FC" w14:textId="77777777" w:rsidR="00AB1345" w:rsidRPr="00F537EB" w:rsidRDefault="00AB1345" w:rsidP="006D6BEF">
      <w:pPr>
        <w:pStyle w:val="B2"/>
        <w:ind w:leftChars="553" w:left="1390"/>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5FF916BC" w14:textId="77777777" w:rsidR="00AB1345" w:rsidRPr="00F537EB" w:rsidRDefault="00AB1345" w:rsidP="006D6BEF">
      <w:pPr>
        <w:pStyle w:val="B3"/>
        <w:ind w:leftChars="695" w:left="1674"/>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71EA239A" w14:textId="77777777" w:rsidR="00AB1345" w:rsidRPr="00CE2B4A" w:rsidRDefault="00AB1345" w:rsidP="006D6BEF">
      <w:pPr>
        <w:pStyle w:val="B2"/>
        <w:ind w:leftChars="553" w:left="1390"/>
        <w:rPr>
          <w:highlight w:val="green"/>
        </w:rPr>
      </w:pPr>
      <w:r w:rsidRPr="00CE2B4A">
        <w:rPr>
          <w:highlight w:val="green"/>
        </w:rPr>
        <w:t>2&gt;</w:t>
      </w:r>
      <w:r w:rsidRPr="00CE2B4A">
        <w:rPr>
          <w:highlight w:val="green"/>
        </w:rPr>
        <w:tab/>
        <w:t xml:space="preserve">if the </w:t>
      </w:r>
      <w:r w:rsidRPr="00CE2B4A">
        <w:rPr>
          <w:i/>
          <w:iCs/>
          <w:highlight w:val="green"/>
        </w:rPr>
        <w:t>RRCReconfiguration</w:t>
      </w:r>
      <w:r w:rsidRPr="00CE2B4A">
        <w:rPr>
          <w:highlight w:val="green"/>
        </w:rPr>
        <w:t xml:space="preserve"> is applied due to a conditional configuration execution and included a s</w:t>
      </w:r>
      <w:r w:rsidRPr="00CE2B4A">
        <w:rPr>
          <w:i/>
          <w:iCs/>
          <w:highlight w:val="green"/>
        </w:rPr>
        <w:t>econdaryCellGroupConfig</w:t>
      </w:r>
      <w:r w:rsidRPr="00CE2B4A">
        <w:rPr>
          <w:highlight w:val="green"/>
        </w:rPr>
        <w:t>:</w:t>
      </w:r>
    </w:p>
    <w:p w14:paraId="3E64CE12" w14:textId="77777777" w:rsidR="00AB1345" w:rsidRPr="00CE2B4A" w:rsidRDefault="00AB1345" w:rsidP="006D6BEF">
      <w:pPr>
        <w:pStyle w:val="B3"/>
        <w:ind w:leftChars="695" w:left="1674"/>
        <w:rPr>
          <w:highlight w:val="green"/>
        </w:rPr>
      </w:pPr>
      <w:r w:rsidRPr="00CE2B4A">
        <w:rPr>
          <w:highlight w:val="green"/>
        </w:rPr>
        <w:t>3&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SRB1:</w:t>
      </w:r>
    </w:p>
    <w:p w14:paraId="3C425D95" w14:textId="77777777" w:rsidR="00AB1345" w:rsidRPr="00CE2B4A" w:rsidRDefault="00AB1345" w:rsidP="006D6BEF">
      <w:pPr>
        <w:pStyle w:val="B4"/>
        <w:ind w:leftChars="837" w:left="1958"/>
        <w:rPr>
          <w:highlight w:val="green"/>
        </w:rPr>
      </w:pPr>
      <w:r w:rsidRPr="00CE2B4A">
        <w:rPr>
          <w:highlight w:val="green"/>
        </w:rPr>
        <w:t>4&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E-UTRAN:</w:t>
      </w:r>
    </w:p>
    <w:p w14:paraId="590CFD30" w14:textId="77777777" w:rsidR="00AB1345" w:rsidRPr="00CE2B4A" w:rsidRDefault="00AB1345" w:rsidP="006D6BEF">
      <w:pPr>
        <w:pStyle w:val="B5"/>
        <w:ind w:leftChars="979" w:left="2242"/>
        <w:rPr>
          <w:highlight w:val="green"/>
        </w:rPr>
      </w:pPr>
      <w:r w:rsidRPr="00CE2B4A">
        <w:rPr>
          <w:highlight w:val="green"/>
        </w:rPr>
        <w:t>5&gt;</w:t>
      </w:r>
      <w:r w:rsidRPr="00CE2B4A">
        <w:rPr>
          <w:highlight w:val="green"/>
        </w:rPr>
        <w:tab/>
        <w:t>FFS;</w:t>
      </w:r>
    </w:p>
    <w:p w14:paraId="6259EF08" w14:textId="77777777" w:rsidR="00AB1345" w:rsidRPr="00CE2B4A" w:rsidRDefault="00AB1345" w:rsidP="006D6BEF">
      <w:pPr>
        <w:pStyle w:val="EditorsNote"/>
        <w:ind w:leftChars="412" w:left="1675"/>
        <w:rPr>
          <w:color w:val="auto"/>
          <w:highlight w:val="green"/>
        </w:rPr>
      </w:pPr>
      <w:r w:rsidRPr="00CE2B4A">
        <w:rPr>
          <w:color w:val="auto"/>
          <w:highlight w:val="green"/>
        </w:rPr>
        <w:t xml:space="preserve">Editor's note: FFS How the </w:t>
      </w:r>
      <w:r w:rsidRPr="00CE2B4A">
        <w:rPr>
          <w:i/>
          <w:iCs/>
          <w:color w:val="auto"/>
          <w:highlight w:val="green"/>
        </w:rPr>
        <w:t xml:space="preserve">RRCReconfigurationComplete </w:t>
      </w:r>
      <w:r w:rsidRPr="00CE2B4A">
        <w:rPr>
          <w:color w:val="auto"/>
          <w:highlight w:val="green"/>
        </w:rPr>
        <w:t xml:space="preserve">is transmitted when the UE is in EN-DC e.g. </w:t>
      </w:r>
      <w:r w:rsidRPr="00CE2B4A">
        <w:rPr>
          <w:i/>
          <w:iCs/>
          <w:color w:val="auto"/>
          <w:highlight w:val="green"/>
        </w:rPr>
        <w:t>ULInformationTransferMRDC</w:t>
      </w:r>
      <w:r w:rsidRPr="00CE2B4A">
        <w:rPr>
          <w:color w:val="auto"/>
          <w:highlight w:val="green"/>
        </w:rPr>
        <w:t xml:space="preserve"> or </w:t>
      </w:r>
      <w:r w:rsidRPr="00CE2B4A">
        <w:rPr>
          <w:i/>
          <w:iCs/>
          <w:color w:val="auto"/>
          <w:highlight w:val="green"/>
        </w:rPr>
        <w:t>RRCConnectionReconfigurationComplete.</w:t>
      </w:r>
      <w:r w:rsidRPr="00CE2B4A">
        <w:rPr>
          <w:color w:val="auto"/>
          <w:highlight w:val="green"/>
        </w:rPr>
        <w:t xml:space="preserve"> </w:t>
      </w:r>
    </w:p>
    <w:p w14:paraId="2F33E285" w14:textId="77777777" w:rsidR="00AB1345" w:rsidRPr="00CE2B4A" w:rsidRDefault="00AB1345" w:rsidP="006D6BEF">
      <w:pPr>
        <w:pStyle w:val="B4"/>
        <w:ind w:leftChars="837" w:left="1958"/>
        <w:rPr>
          <w:highlight w:val="green"/>
        </w:rPr>
      </w:pPr>
      <w:r w:rsidRPr="00CE2B4A">
        <w:rPr>
          <w:highlight w:val="green"/>
        </w:rPr>
        <w:t>4&gt;</w:t>
      </w:r>
      <w:r w:rsidRPr="00CE2B4A">
        <w:rPr>
          <w:highlight w:val="green"/>
        </w:rPr>
        <w:tab/>
        <w:t>else:</w:t>
      </w:r>
    </w:p>
    <w:p w14:paraId="7485CF45" w14:textId="77777777" w:rsidR="00AB1345" w:rsidRPr="00CE2B4A" w:rsidRDefault="00AB1345" w:rsidP="006D6BEF">
      <w:pPr>
        <w:pStyle w:val="B5"/>
        <w:ind w:leftChars="979" w:left="2242"/>
        <w:rPr>
          <w:highlight w:val="green"/>
        </w:rPr>
      </w:pPr>
      <w:r w:rsidRPr="00CE2B4A">
        <w:rPr>
          <w:highlight w:val="green"/>
        </w:rPr>
        <w:t>5&gt;</w:t>
      </w:r>
      <w:r w:rsidRPr="00CE2B4A">
        <w:rPr>
          <w:highlight w:val="green"/>
        </w:rPr>
        <w:tab/>
        <w:t xml:space="preserve">submit the </w:t>
      </w:r>
      <w:r w:rsidRPr="00CE2B4A">
        <w:rPr>
          <w:i/>
          <w:iCs/>
          <w:highlight w:val="green"/>
        </w:rPr>
        <w:t>RRCReconfigurationComplete</w:t>
      </w:r>
      <w:r w:rsidRPr="00CE2B4A">
        <w:rPr>
          <w:highlight w:val="green"/>
        </w:rPr>
        <w:t xml:space="preserve"> to lower layers for transmissionvia SRB1;</w:t>
      </w:r>
      <w:r w:rsidRPr="00CE2B4A">
        <w:rPr>
          <w:rStyle w:val="CommentReference"/>
          <w:rFonts w:eastAsia="SimSun"/>
          <w:highlight w:val="green"/>
          <w:lang w:eastAsia="en-US"/>
        </w:rPr>
        <w:annotationRef/>
      </w:r>
    </w:p>
    <w:p w14:paraId="4C6D8ACB" w14:textId="77777777" w:rsidR="00AB1345" w:rsidRPr="006630CA" w:rsidRDefault="00AB1345" w:rsidP="006D6BEF">
      <w:pPr>
        <w:pStyle w:val="EditorsNote"/>
        <w:ind w:leftChars="502" w:left="1855"/>
        <w:rPr>
          <w:color w:val="auto"/>
        </w:rPr>
      </w:pPr>
      <w:r w:rsidRPr="00CE2B4A">
        <w:rPr>
          <w:color w:val="auto"/>
          <w:highlight w:val="green"/>
        </w:rPr>
        <w:t>Editor's note: FFS on whether to inform MN upon the CPC execution if CPC configured via SRB3</w:t>
      </w:r>
    </w:p>
    <w:p w14:paraId="3ED4F513" w14:textId="02A78034" w:rsidR="00AB1345" w:rsidRDefault="00AB1345" w:rsidP="00802494">
      <w:pPr>
        <w:pStyle w:val="CommentText"/>
        <w:ind w:leftChars="270" w:left="540"/>
      </w:pPr>
      <w:r>
        <w:rPr>
          <w:b/>
        </w:rPr>
        <w:t xml:space="preserve"> [Comments]</w:t>
      </w:r>
      <w:r>
        <w:t>: Rapp2: Main session notes: "G001 – Issue seems correct, treat offline</w:t>
      </w:r>
    </w:p>
    <w:p w14:paraId="2CD1C3E8" w14:textId="0ACAC19B" w:rsidR="00AB1345" w:rsidRDefault="00AB1345" w:rsidP="00802494">
      <w:pPr>
        <w:pStyle w:val="CommentText"/>
        <w:ind w:leftChars="270" w:left="540"/>
      </w:pPr>
      <w:r>
        <w:tab/>
        <w:t>Nokia think this is a pattern seen in many places. "</w:t>
      </w:r>
    </w:p>
    <w:p w14:paraId="7F32440E" w14:textId="5694FD99" w:rsidR="00AB1345" w:rsidRPr="006D6BEF" w:rsidRDefault="00AB1345">
      <w:pPr>
        <w:pStyle w:val="CommentText"/>
        <w:ind w:leftChars="360" w:left="720"/>
      </w:pPr>
    </w:p>
  </w:comment>
  <w:comment w:id="757" w:author="" w:date="2020-04-10T06:55:00Z" w:initials="C">
    <w:p w14:paraId="27639CD7" w14:textId="5E43024B" w:rsidR="00AB1345" w:rsidRDefault="00AB134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CATT(</w:t>
      </w:r>
      <w:proofErr w:type="gramStart"/>
      <w:r>
        <w:t xml:space="preserve">Jayson)  </w:t>
      </w:r>
      <w:r>
        <w:rPr>
          <w:b/>
        </w:rPr>
        <w:t>[</w:t>
      </w:r>
      <w:proofErr w:type="gramEnd"/>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5876BCCD" w14:textId="2B47CDAE" w:rsidR="00AB1345" w:rsidRDefault="00AB1345">
      <w:pPr>
        <w:pStyle w:val="CommentText"/>
        <w:ind w:leftChars="270" w:left="54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D3FC341" w14:textId="76AC8069" w:rsidR="00AB1345" w:rsidRDefault="00AB1345">
      <w:pPr>
        <w:pStyle w:val="CommentText"/>
        <w:ind w:leftChars="270" w:left="540"/>
        <w:rPr>
          <w:lang w:eastAsia="zh-CN"/>
        </w:rPr>
      </w:pPr>
      <w:r>
        <w:rPr>
          <w:b/>
        </w:rPr>
        <w:t>[Proposed Change]</w:t>
      </w:r>
      <w:r>
        <w:t xml:space="preserve">: </w:t>
      </w:r>
    </w:p>
    <w:p w14:paraId="4034F626" w14:textId="77777777" w:rsidR="00AB1345" w:rsidRPr="009C2BCF" w:rsidRDefault="00AB1345" w:rsidP="000F1273">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4AD3E55F" w14:textId="77777777" w:rsidR="00AB1345" w:rsidRPr="009C2BCF" w:rsidRDefault="00AB1345" w:rsidP="000F1273">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3E1357FC" w14:textId="77777777" w:rsidR="00AB1345" w:rsidRPr="009C2BCF" w:rsidRDefault="00AB1345" w:rsidP="000F1273">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7233CA9" w14:textId="77777777" w:rsidR="00AB1345" w:rsidRPr="003B17B0" w:rsidRDefault="00AB1345" w:rsidP="000F1273">
      <w:pPr>
        <w:ind w:leftChars="270" w:left="540"/>
        <w:rPr>
          <w:rFonts w:eastAsiaTheme="minorEastAsia"/>
          <w:strike/>
          <w:color w:val="FF0000"/>
          <w:lang w:val="en-US" w:eastAsia="zh-CN"/>
        </w:rPr>
      </w:pPr>
      <w:r w:rsidRPr="003B17B0">
        <w:rPr>
          <w:rFonts w:hint="eastAsia"/>
          <w:strike/>
          <w:color w:val="FF0000"/>
          <w:lang w:val="en-US" w:eastAsia="zh-CN"/>
        </w:rPr>
        <w:t xml:space="preserve">         </w:t>
      </w:r>
      <w:r w:rsidRPr="003B17B0">
        <w:rPr>
          <w:strike/>
          <w:color w:val="FF0000"/>
          <w:lang w:val="en-US"/>
        </w:rPr>
        <w:t>3&gt;</w:t>
      </w:r>
      <w:r w:rsidRPr="003B17B0">
        <w:rPr>
          <w:strike/>
          <w:color w:val="FF0000"/>
          <w:lang w:val="en-US"/>
        </w:rPr>
        <w:tab/>
        <w:t xml:space="preserve">include the </w:t>
      </w:r>
      <w:r w:rsidRPr="003B17B0">
        <w:rPr>
          <w:i/>
          <w:iCs/>
          <w:strike/>
          <w:color w:val="FF0000"/>
          <w:lang w:val="en-US"/>
        </w:rPr>
        <w:t>logMeas</w:t>
      </w:r>
      <w:r w:rsidRPr="003B17B0">
        <w:rPr>
          <w:i/>
          <w:strike/>
          <w:color w:val="FF0000"/>
          <w:lang w:val="en-US"/>
        </w:rPr>
        <w:t>AvailableWLAN</w:t>
      </w:r>
      <w:r w:rsidRPr="003B17B0">
        <w:rPr>
          <w:rFonts w:eastAsia="SimSun"/>
          <w:i/>
          <w:strike/>
          <w:color w:val="FF0000"/>
          <w:lang w:val="en-US"/>
        </w:rPr>
        <w:t xml:space="preserve"> </w:t>
      </w:r>
      <w:r w:rsidRPr="003B17B0">
        <w:rPr>
          <w:rFonts w:eastAsia="SimSun"/>
          <w:iCs/>
          <w:strike/>
          <w:color w:val="FF0000"/>
          <w:lang w:val="en-US"/>
        </w:rPr>
        <w:t xml:space="preserve">in the </w:t>
      </w:r>
      <w:r w:rsidRPr="003B17B0">
        <w:rPr>
          <w:i/>
          <w:strike/>
          <w:color w:val="FF0000"/>
          <w:lang w:val="en-US"/>
        </w:rPr>
        <w:t>RRCSetupComplete</w:t>
      </w:r>
      <w:r w:rsidRPr="003B17B0">
        <w:rPr>
          <w:rFonts w:hint="eastAsia"/>
          <w:strike/>
          <w:color w:val="FF0000"/>
          <w:lang w:val="en-US" w:eastAsia="zh-CN"/>
        </w:rPr>
        <w:t>;</w:t>
      </w:r>
    </w:p>
    <w:p w14:paraId="52C73B26" w14:textId="77777777" w:rsidR="00AB1345" w:rsidRDefault="00AB1345">
      <w:pPr>
        <w:pStyle w:val="CommentText"/>
        <w:ind w:leftChars="270" w:left="540"/>
      </w:pPr>
    </w:p>
    <w:p w14:paraId="639804CA" w14:textId="77777777" w:rsidR="00AB1345" w:rsidRDefault="00AB1345">
      <w:pPr>
        <w:pStyle w:val="CommentText"/>
        <w:ind w:leftChars="270" w:left="540"/>
      </w:pPr>
      <w:r>
        <w:rPr>
          <w:b/>
        </w:rPr>
        <w:t>[Comments]</w:t>
      </w:r>
      <w:r>
        <w:t xml:space="preserve">: </w:t>
      </w:r>
    </w:p>
    <w:p w14:paraId="37DA5795" w14:textId="13B00AB9" w:rsidR="00AB1345" w:rsidRPr="004C69D9" w:rsidRDefault="00AB1345">
      <w:pPr>
        <w:pStyle w:val="CommentText"/>
        <w:ind w:leftChars="360" w:left="720"/>
      </w:pPr>
    </w:p>
  </w:comment>
  <w:comment w:id="759" w:author="" w:date="2020-04-10T07:19:00Z" w:initials="C">
    <w:p w14:paraId="6A934D3A" w14:textId="53AD44C7" w:rsidR="00AB1345" w:rsidRPr="003B17B0" w:rsidRDefault="00AB1345" w:rsidP="000C1AE9">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w:t>
      </w:r>
    </w:p>
    <w:p w14:paraId="23A74672" w14:textId="3006931F" w:rsidR="00AB1345" w:rsidRDefault="00AB1345" w:rsidP="000C1AE9">
      <w:pPr>
        <w:pStyle w:val="CommentText"/>
      </w:pPr>
      <w:r>
        <w:rPr>
          <w:b/>
        </w:rPr>
        <w:t xml:space="preserve"> [TDoc]</w:t>
      </w:r>
      <w:r>
        <w:t xml:space="preserve">: None </w:t>
      </w:r>
      <w:r>
        <w:rPr>
          <w:b/>
          <w:color w:val="FF0000"/>
        </w:rPr>
        <w:t>[Proposed Conclusion]</w:t>
      </w:r>
      <w:r>
        <w:rPr>
          <w:color w:val="FF0000"/>
        </w:rPr>
        <w:t xml:space="preserve">: </w:t>
      </w:r>
      <w:r>
        <w:rPr>
          <w:rFonts w:hint="eastAsia"/>
          <w:color w:val="FF0000"/>
          <w:lang w:eastAsia="zh-CN"/>
        </w:rPr>
        <w:t>v24</w:t>
      </w:r>
    </w:p>
    <w:p w14:paraId="63465502" w14:textId="77777777" w:rsidR="00AB1345" w:rsidRDefault="00AB1345" w:rsidP="001F454D">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C382683" w14:textId="77777777" w:rsidR="00AB1345" w:rsidRDefault="00AB1345" w:rsidP="001F454D">
      <w:pPr>
        <w:pStyle w:val="CommentText"/>
        <w:rPr>
          <w:lang w:eastAsia="zh-CN"/>
        </w:rPr>
      </w:pPr>
      <w:r>
        <w:rPr>
          <w:b/>
        </w:rPr>
        <w:t>[Proposed Change]</w:t>
      </w:r>
      <w:r>
        <w:t xml:space="preserve">: </w:t>
      </w:r>
    </w:p>
    <w:p w14:paraId="08FC4351" w14:textId="312A41F0" w:rsidR="00AB1345" w:rsidRDefault="00AB1345" w:rsidP="001F454D">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7578A6D8" w14:textId="77777777" w:rsidR="00AB1345" w:rsidRDefault="00AB1345">
      <w:pPr>
        <w:pStyle w:val="CommentText"/>
      </w:pPr>
      <w:r>
        <w:rPr>
          <w:b/>
        </w:rPr>
        <w:t>[Comments]</w:t>
      </w:r>
      <w:r>
        <w:t xml:space="preserve">: </w:t>
      </w:r>
    </w:p>
    <w:p w14:paraId="43C2279E" w14:textId="6DE7ECE9" w:rsidR="00AB1345" w:rsidRPr="001F454D" w:rsidRDefault="00AB1345">
      <w:pPr>
        <w:pStyle w:val="CommentText"/>
      </w:pPr>
    </w:p>
  </w:comment>
  <w:comment w:id="770" w:author="" w:date="2020-05-14T15:54:00Z" w:initials="AO">
    <w:p w14:paraId="74160636" w14:textId="7F461AAD" w:rsidR="00AB1345" w:rsidRDefault="00AB1345" w:rsidP="006F1F8D">
      <w:pPr>
        <w:pStyle w:val="CommentText"/>
      </w:pPr>
      <w:r>
        <w:rPr>
          <w:rStyle w:val="CommentReference"/>
        </w:rPr>
        <w:annotationRef/>
      </w:r>
      <w:r>
        <w:rPr>
          <w:b/>
        </w:rPr>
        <w:t>[RIL]</w:t>
      </w:r>
      <w:r>
        <w:t xml:space="preserve">: E209 </w:t>
      </w:r>
      <w:r>
        <w:rPr>
          <w:b/>
        </w:rPr>
        <w:t>[Delegate]</w:t>
      </w:r>
      <w:r>
        <w:t xml:space="preserve">: </w:t>
      </w:r>
      <w:proofErr w:type="gramStart"/>
      <w:r>
        <w:t>Ericsson(</w:t>
      </w:r>
      <w:proofErr w:type="gramEnd"/>
      <w:r>
        <w:t xml:space="preserve">Tony)  </w:t>
      </w:r>
      <w:r>
        <w:rPr>
          <w:b/>
        </w:rPr>
        <w:t>[WI]</w:t>
      </w:r>
      <w:r>
        <w:t xml:space="preserve">: NeedForGap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0BF93B7C" w14:textId="77777777" w:rsidR="00AB1345" w:rsidRDefault="00AB1345" w:rsidP="006F1F8D">
      <w:pPr>
        <w:pStyle w:val="CommentText"/>
      </w:pPr>
      <w:r>
        <w:rPr>
          <w:b/>
        </w:rPr>
        <w:t>[Description]</w:t>
      </w:r>
      <w:r>
        <w:t>: The three if above can be captured in only one sentence. Further, the first check for the UE should be whether the RRCReconfiguration was received via SRB1 and later additionally check whether this was included in the mrdc-SecondaryCellGroup or EUTRA RRCConnectionReconfiguration.</w:t>
      </w:r>
    </w:p>
    <w:p w14:paraId="736BACE1" w14:textId="77777777" w:rsidR="00AB1345" w:rsidRDefault="00AB1345" w:rsidP="006F1F8D">
      <w:pPr>
        <w:pStyle w:val="CommentText"/>
      </w:pPr>
      <w:r>
        <w:rPr>
          <w:b/>
        </w:rPr>
        <w:t>[Proposed Change]</w:t>
      </w:r>
      <w:r>
        <w:t>: We propose to update the procedural text as follow:</w:t>
      </w:r>
    </w:p>
    <w:p w14:paraId="04D433B8" w14:textId="77777777" w:rsidR="00AB1345" w:rsidRPr="00D17EAE" w:rsidRDefault="00AB1345" w:rsidP="006F1F8D">
      <w:pPr>
        <w:pStyle w:val="B2"/>
        <w:rPr>
          <w:strike/>
          <w:color w:val="FF0000"/>
        </w:rPr>
      </w:pPr>
      <w:r w:rsidRPr="00D17EAE">
        <w:rPr>
          <w:strike/>
          <w:color w:val="FF0000"/>
        </w:rPr>
        <w:t xml:space="preserve">2&gt; if the </w:t>
      </w:r>
      <w:r w:rsidRPr="00D17EAE">
        <w:rPr>
          <w:i/>
          <w:strike/>
          <w:color w:val="FF0000"/>
        </w:rPr>
        <w:t>RRCReconfiguration</w:t>
      </w:r>
      <w:r w:rsidRPr="00D17EAE">
        <w:rPr>
          <w:strike/>
          <w:color w:val="FF0000"/>
        </w:rPr>
        <w:t xml:space="preserve"> message was not received within </w:t>
      </w:r>
      <w:r w:rsidRPr="00D17EAE">
        <w:rPr>
          <w:i/>
          <w:iCs/>
          <w:strike/>
          <w:color w:val="FF0000"/>
        </w:rPr>
        <w:t>mrdc-SecondaryCellGroup</w:t>
      </w:r>
      <w:r w:rsidRPr="00D17EAE">
        <w:rPr>
          <w:strike/>
          <w:color w:val="FF0000"/>
        </w:rPr>
        <w:t>; and</w:t>
      </w:r>
    </w:p>
    <w:p w14:paraId="5BD0D69C" w14:textId="77777777" w:rsidR="00AB1345" w:rsidRDefault="00AB1345" w:rsidP="006F1F8D">
      <w:pPr>
        <w:pStyle w:val="B2"/>
      </w:pPr>
      <w:r w:rsidRPr="00D17EAE">
        <w:rPr>
          <w:strike/>
          <w:color w:val="FF0000"/>
        </w:rPr>
        <w:t xml:space="preserve">2&gt; if the </w:t>
      </w:r>
      <w:r w:rsidRPr="00D17EAE">
        <w:rPr>
          <w:i/>
          <w:strike/>
          <w:color w:val="FF0000"/>
        </w:rPr>
        <w:t>RRCReconfiguration</w:t>
      </w:r>
      <w:r w:rsidRPr="00D17EAE">
        <w:rPr>
          <w:strike/>
          <w:color w:val="FF0000"/>
        </w:rPr>
        <w:t xml:space="preserve"> message was not received within E-UTRA </w:t>
      </w:r>
      <w:r w:rsidRPr="00D17EAE">
        <w:rPr>
          <w:i/>
          <w:iCs/>
          <w:strike/>
          <w:color w:val="FF0000"/>
        </w:rPr>
        <w:t>RRCConnectionReconfiguration</w:t>
      </w:r>
      <w:r w:rsidRPr="00D17EAE">
        <w:rPr>
          <w:strike/>
          <w:color w:val="FF0000"/>
        </w:rPr>
        <w:t xml:space="preserve"> message; and</w:t>
      </w:r>
    </w:p>
    <w:p w14:paraId="75C6046C" w14:textId="77777777" w:rsidR="00AB1345" w:rsidRDefault="00AB1345" w:rsidP="006F1F8D">
      <w:pPr>
        <w:pStyle w:val="CommentText"/>
        <w:ind w:left="567"/>
        <w:rPr>
          <w:color w:val="FF0000"/>
        </w:rPr>
      </w:pPr>
      <w:r w:rsidRPr="0096519C">
        <w:t xml:space="preserve">2&gt; if the </w:t>
      </w:r>
      <w:r w:rsidRPr="0096519C">
        <w:rPr>
          <w:i/>
        </w:rPr>
        <w:t>RRCReconfiguration</w:t>
      </w:r>
      <w:r w:rsidRPr="0096519C">
        <w:t xml:space="preserve"> message </w:t>
      </w:r>
      <w:r w:rsidRPr="007A7666">
        <w:t>was received via SRB1</w:t>
      </w:r>
      <w:r w:rsidRPr="00D17EAE">
        <w:rPr>
          <w:color w:val="00B050"/>
        </w:rPr>
        <w:t xml:space="preserve">, but not within </w:t>
      </w:r>
      <w:r w:rsidRPr="00D17EAE">
        <w:rPr>
          <w:i/>
          <w:iCs/>
          <w:color w:val="00B050"/>
        </w:rPr>
        <w:t>mrdc-SecondaryCellGroup</w:t>
      </w:r>
      <w:r w:rsidRPr="00D17EAE">
        <w:rPr>
          <w:color w:val="00B050"/>
        </w:rPr>
        <w:t xml:space="preserve"> or E-UTRA RRCConnectionReconfiguration:</w:t>
      </w:r>
    </w:p>
    <w:p w14:paraId="48A496B3" w14:textId="77777777" w:rsidR="00AB1345" w:rsidRPr="00D17EAE" w:rsidRDefault="00AB1345" w:rsidP="006F1F8D">
      <w:pPr>
        <w:pStyle w:val="CommentText"/>
        <w:rPr>
          <w:color w:val="000000" w:themeColor="text1"/>
        </w:rPr>
      </w:pPr>
      <w:r w:rsidRPr="00D17EAE">
        <w:rPr>
          <w:color w:val="000000" w:themeColor="text1"/>
        </w:rPr>
        <w:t>A further alternative should be to just move the check on the SRB1 of top of the three “if”:</w:t>
      </w:r>
    </w:p>
    <w:p w14:paraId="6D36276B" w14:textId="77777777" w:rsidR="00AB1345" w:rsidRDefault="00AB1345" w:rsidP="006F1F8D">
      <w:pPr>
        <w:pStyle w:val="B2"/>
        <w:rPr>
          <w:color w:val="000000" w:themeColor="text1"/>
        </w:rPr>
      </w:pPr>
      <w:r w:rsidRPr="00D17EAE">
        <w:rPr>
          <w:color w:val="00B050"/>
        </w:rPr>
        <w:t xml:space="preserve">2&gt; if the </w:t>
      </w:r>
      <w:r w:rsidRPr="00D17EAE">
        <w:rPr>
          <w:i/>
          <w:color w:val="00B050"/>
        </w:rPr>
        <w:t>RRCReconfiguration</w:t>
      </w:r>
      <w:r w:rsidRPr="00D17EAE">
        <w:rPr>
          <w:color w:val="00B050"/>
        </w:rPr>
        <w:t xml:space="preserve"> message was received via SRB1:</w:t>
      </w:r>
    </w:p>
    <w:p w14:paraId="51931E45" w14:textId="77777777" w:rsidR="00AB1345" w:rsidRPr="00D17EAE" w:rsidRDefault="00AB1345" w:rsidP="006F1F8D">
      <w:pPr>
        <w:pStyle w:val="B2"/>
        <w:rPr>
          <w:color w:val="000000" w:themeColor="text1"/>
        </w:rPr>
      </w:pPr>
      <w:r w:rsidRPr="00D17EAE">
        <w:rPr>
          <w:color w:val="000000" w:themeColor="text1"/>
        </w:rPr>
        <w:t xml:space="preserve">2&gt; if the </w:t>
      </w:r>
      <w:r w:rsidRPr="00D17EAE">
        <w:rPr>
          <w:i/>
          <w:color w:val="000000" w:themeColor="text1"/>
        </w:rPr>
        <w:t>RRCReconfiguration</w:t>
      </w:r>
      <w:r w:rsidRPr="00D17EAE">
        <w:rPr>
          <w:color w:val="000000" w:themeColor="text1"/>
        </w:rPr>
        <w:t xml:space="preserve"> message was not received within </w:t>
      </w:r>
      <w:r w:rsidRPr="00D17EAE">
        <w:rPr>
          <w:i/>
          <w:iCs/>
          <w:color w:val="000000" w:themeColor="text1"/>
        </w:rPr>
        <w:t>mrdc-SecondaryCellGroup</w:t>
      </w:r>
      <w:r w:rsidRPr="00D17EAE">
        <w:rPr>
          <w:color w:val="000000" w:themeColor="text1"/>
        </w:rPr>
        <w:t>; and</w:t>
      </w:r>
    </w:p>
    <w:p w14:paraId="13FD1436" w14:textId="77777777" w:rsidR="00AB1345" w:rsidRDefault="00AB1345" w:rsidP="006F1F8D">
      <w:pPr>
        <w:pStyle w:val="B2"/>
      </w:pPr>
      <w:r w:rsidRPr="00D17EAE">
        <w:rPr>
          <w:color w:val="000000" w:themeColor="text1"/>
        </w:rPr>
        <w:t xml:space="preserve">2&gt; if the </w:t>
      </w:r>
      <w:r w:rsidRPr="00D17EAE">
        <w:rPr>
          <w:i/>
          <w:color w:val="000000" w:themeColor="text1"/>
        </w:rPr>
        <w:t>RRCReconfiguration</w:t>
      </w:r>
      <w:r w:rsidRPr="00D17EAE">
        <w:rPr>
          <w:color w:val="000000" w:themeColor="text1"/>
        </w:rPr>
        <w:t xml:space="preserve"> message was not received within E-UTRA </w:t>
      </w:r>
      <w:r w:rsidRPr="00D17EAE">
        <w:rPr>
          <w:i/>
          <w:iCs/>
          <w:color w:val="000000" w:themeColor="text1"/>
        </w:rPr>
        <w:t>RRCConnectionReconfiguration</w:t>
      </w:r>
      <w:r w:rsidRPr="00D17EAE">
        <w:rPr>
          <w:color w:val="000000" w:themeColor="text1"/>
        </w:rPr>
        <w:t xml:space="preserve"> message; and</w:t>
      </w:r>
    </w:p>
    <w:p w14:paraId="6EFD189B" w14:textId="77777777" w:rsidR="00AB1345" w:rsidRPr="00D17EAE" w:rsidRDefault="00AB1345" w:rsidP="006F1F8D">
      <w:pPr>
        <w:pStyle w:val="CommentText"/>
        <w:ind w:left="567"/>
        <w:rPr>
          <w:strike/>
        </w:rPr>
      </w:pPr>
      <w:r w:rsidRPr="00D17EAE">
        <w:rPr>
          <w:strike/>
          <w:color w:val="FF0000"/>
        </w:rPr>
        <w:t xml:space="preserve">2&gt; if the </w:t>
      </w:r>
      <w:r w:rsidRPr="00D17EAE">
        <w:rPr>
          <w:i/>
          <w:strike/>
          <w:color w:val="FF0000"/>
        </w:rPr>
        <w:t>RRCReconfiguration</w:t>
      </w:r>
      <w:r w:rsidRPr="00D17EAE">
        <w:rPr>
          <w:strike/>
          <w:color w:val="FF0000"/>
        </w:rPr>
        <w:t xml:space="preserve"> message was received via SRB1:</w:t>
      </w:r>
    </w:p>
    <w:p w14:paraId="7EA5ECF6" w14:textId="4C9CD269" w:rsidR="00AB1345" w:rsidRDefault="00AB1345" w:rsidP="006F1F8D">
      <w:pPr>
        <w:pStyle w:val="CommentText"/>
      </w:pPr>
      <w:r>
        <w:rPr>
          <w:b/>
        </w:rPr>
        <w:t>[Comments]</w:t>
      </w:r>
      <w:r>
        <w:t xml:space="preserve">: </w:t>
      </w:r>
    </w:p>
    <w:p w14:paraId="3740EEBF" w14:textId="488D9657" w:rsidR="00AB1345" w:rsidRDefault="00AB1345" w:rsidP="006F1F8D">
      <w:pPr>
        <w:pStyle w:val="CommentText"/>
        <w:rPr>
          <w:iCs/>
        </w:rPr>
      </w:pPr>
      <w:r>
        <w:t xml:space="preserve">Rapp3: Feature is TEI NeedForGap, WI </w:t>
      </w:r>
      <w:proofErr w:type="gramStart"/>
      <w:r>
        <w:t>changed.I</w:t>
      </w:r>
      <w:proofErr w:type="gramEnd"/>
      <w:r>
        <w:t xml:space="preserve"> kept Class 2, in case there is no WI session. I agree there is some oddity in these 3 If statements. </w:t>
      </w:r>
      <w:r w:rsidRPr="00ED1653">
        <w:rPr>
          <w:i/>
        </w:rPr>
        <w:t>needForGapsConfigNR</w:t>
      </w:r>
      <w:r>
        <w:rPr>
          <w:iCs/>
        </w:rPr>
        <w:t xml:space="preserve"> is included in otherConfig, which is (I assume) mever included in EUTRA RRCReconfiguration. Also, so </w:t>
      </w:r>
      <w:proofErr w:type="gramStart"/>
      <w:r>
        <w:rPr>
          <w:iCs/>
        </w:rPr>
        <w:t>far</w:t>
      </w:r>
      <w:proofErr w:type="gramEnd"/>
      <w:r>
        <w:rPr>
          <w:iCs/>
        </w:rPr>
        <w:t xml:space="preserve"> we have never conbined a “feature” configured in RRCReconfiguratin with a direct response in the RRCReconfigurationComplete. Some change should be done.</w:t>
      </w:r>
    </w:p>
    <w:p w14:paraId="79B33B0A" w14:textId="77777777" w:rsidR="00AB1345" w:rsidRDefault="00AB1345" w:rsidP="003176F2">
      <w:pPr>
        <w:pStyle w:val="CommentText"/>
        <w:rPr>
          <w:iCs/>
        </w:rPr>
      </w:pPr>
      <w:r>
        <w:rPr>
          <w:iCs/>
        </w:rPr>
        <w:t xml:space="preserve">MediaTek (Felix): We agree the 3 if statements </w:t>
      </w:r>
      <w:proofErr w:type="gramStart"/>
      <w:r>
        <w:rPr>
          <w:iCs/>
        </w:rPr>
        <w:t>is</w:t>
      </w:r>
      <w:proofErr w:type="gramEnd"/>
      <w:r>
        <w:rPr>
          <w:iCs/>
        </w:rPr>
        <w:t xml:space="preserve"> somehow odd. The intention is to say that the feature is not used in EN-DC or NR-DC. The rewording of the first alternative provided by Tony is better. I can update the 38.331 IPA CR based on the </w:t>
      </w:r>
      <w:r>
        <w:t xml:space="preserve">suggestion </w:t>
      </w:r>
      <w:r>
        <w:rPr>
          <w:iCs/>
        </w:rPr>
        <w:t>it other companies also agree.</w:t>
      </w:r>
    </w:p>
    <w:p w14:paraId="29239988" w14:textId="6BECE6F7" w:rsidR="00AB1345" w:rsidRDefault="00AB1345" w:rsidP="003176F2">
      <w:pPr>
        <w:pStyle w:val="CommentText"/>
        <w:rPr>
          <w:iCs/>
        </w:rPr>
      </w:pPr>
      <w:r>
        <w:rPr>
          <w:iCs/>
        </w:rPr>
        <w:t xml:space="preserve">Regarding “combine a feature configured in </w:t>
      </w:r>
      <w:r w:rsidRPr="00152742">
        <w:rPr>
          <w:i/>
        </w:rPr>
        <w:t>RRCReconfiguration</w:t>
      </w:r>
      <w:r>
        <w:rPr>
          <w:iCs/>
        </w:rPr>
        <w:t xml:space="preserve"> with a direct response in the </w:t>
      </w:r>
      <w:r w:rsidRPr="00152742">
        <w:rPr>
          <w:i/>
        </w:rPr>
        <w:t>RRCReconfiguration</w:t>
      </w:r>
      <w:r w:rsidRPr="00152742">
        <w:rPr>
          <w:i/>
          <w:iCs/>
        </w:rPr>
        <w:t>Complete</w:t>
      </w:r>
      <w:r>
        <w:rPr>
          <w:iCs/>
        </w:rPr>
        <w:t xml:space="preserve">”, there are already some discussion on this procedure. It is agreed that the feature should be configured (enable and disable) by RRC and the NeedForGap information is put in RRC </w:t>
      </w:r>
      <w:r>
        <w:t xml:space="preserve">Reconfiguration </w:t>
      </w:r>
      <w:r>
        <w:rPr>
          <w:iCs/>
        </w:rPr>
        <w:t xml:space="preserve">Complete and </w:t>
      </w:r>
      <w:r w:rsidRPr="00D700B0">
        <w:t xml:space="preserve">RRC </w:t>
      </w:r>
      <w:r>
        <w:t xml:space="preserve">Resume </w:t>
      </w:r>
      <w:r w:rsidRPr="00D700B0">
        <w:t>Complete</w:t>
      </w:r>
      <w:r>
        <w:rPr>
          <w:iCs/>
        </w:rPr>
        <w:t xml:space="preserve"> message. </w:t>
      </w:r>
      <w:proofErr w:type="gramStart"/>
      <w:r>
        <w:rPr>
          <w:iCs/>
        </w:rPr>
        <w:t>Thus</w:t>
      </w:r>
      <w:proofErr w:type="gramEnd"/>
      <w:r>
        <w:rPr>
          <w:iCs/>
        </w:rPr>
        <w:t xml:space="preserve"> we have this kind of design and hope that it is </w:t>
      </w:r>
      <w:r>
        <w:t>acceptable</w:t>
      </w:r>
      <w:r>
        <w:rPr>
          <w:iCs/>
        </w:rPr>
        <w:t>.</w:t>
      </w:r>
    </w:p>
    <w:p w14:paraId="55C5BAE4" w14:textId="77777777" w:rsidR="00AB1345" w:rsidRPr="00F1546F" w:rsidRDefault="00AB1345" w:rsidP="006F1F8D">
      <w:pPr>
        <w:pStyle w:val="CommentText"/>
        <w:rPr>
          <w:iCs/>
        </w:rPr>
      </w:pPr>
    </w:p>
    <w:p w14:paraId="3E80A6E8" w14:textId="77777777" w:rsidR="00AB1345" w:rsidRPr="00D17EAE" w:rsidRDefault="00AB1345" w:rsidP="006F1F8D">
      <w:pPr>
        <w:pStyle w:val="CommentText"/>
      </w:pPr>
    </w:p>
  </w:comment>
  <w:comment w:id="793" w:author="Apple" w:date="2020-05-16T06:03:00Z" w:initials="v">
    <w:p w14:paraId="5EE1DEE4" w14:textId="38930AB9"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1 </w:t>
      </w:r>
      <w:r>
        <w:rPr>
          <w:b/>
        </w:rPr>
        <w:t>[Delegate]</w:t>
      </w:r>
      <w:r>
        <w:t xml:space="preserve">: </w:t>
      </w:r>
      <w:proofErr w:type="gramStart"/>
      <w:r>
        <w:t>vivo(</w:t>
      </w:r>
      <w:proofErr w:type="gramEnd"/>
      <w:r>
        <w:t xml:space="preserve">Boubacar)  </w:t>
      </w:r>
      <w:r>
        <w:rPr>
          <w:b/>
        </w:rPr>
        <w:t>[WI]</w:t>
      </w:r>
      <w:r>
        <w:t xml:space="preserve">: DCCA </w:t>
      </w:r>
      <w:r>
        <w:rPr>
          <w:b/>
        </w:rPr>
        <w:t>[Class]</w:t>
      </w:r>
      <w:r>
        <w:t xml:space="preserve">: </w:t>
      </w:r>
      <w:r>
        <w:rPr>
          <w:b/>
          <w:color w:val="FF0000"/>
        </w:rPr>
        <w:t>3</w:t>
      </w:r>
      <w:r>
        <w:rPr>
          <w:color w:val="FF0000"/>
        </w:rPr>
        <w:t xml:space="preserve"> </w:t>
      </w:r>
      <w:r>
        <w:rPr>
          <w:b/>
          <w:color w:val="FF0000"/>
        </w:rPr>
        <w:t>[Status]</w:t>
      </w:r>
      <w:r>
        <w:rPr>
          <w:color w:val="FF0000"/>
        </w:rPr>
        <w:t xml:space="preserve">: PropReject2 </w:t>
      </w:r>
      <w:r>
        <w:rPr>
          <w:b/>
        </w:rPr>
        <w:t>[TDoc]</w:t>
      </w:r>
      <w:r>
        <w:t xml:space="preserve">: Yes </w:t>
      </w:r>
      <w:r>
        <w:rPr>
          <w:b/>
          <w:color w:val="FF0000"/>
        </w:rPr>
        <w:t>[Proposed Conclusion]</w:t>
      </w:r>
      <w:r>
        <w:rPr>
          <w:color w:val="FF0000"/>
        </w:rPr>
        <w:t xml:space="preserve">: </w:t>
      </w:r>
    </w:p>
    <w:p w14:paraId="609DC7C7" w14:textId="77777777" w:rsidR="00AB1345" w:rsidRDefault="00AB1345">
      <w:pPr>
        <w:pStyle w:val="CommentText"/>
        <w:rPr>
          <w:i/>
          <w:iCs/>
        </w:rPr>
      </w:pPr>
      <w:r>
        <w:rPr>
          <w:b/>
        </w:rPr>
        <w:t>[Description]</w:t>
      </w:r>
      <w:r>
        <w:t xml:space="preserve">: </w:t>
      </w:r>
      <w:r w:rsidRPr="00DA3D91">
        <w:rPr>
          <w:lang w:eastAsia="zh-CN"/>
        </w:rPr>
        <w:t xml:space="preserve">SN </w:t>
      </w:r>
      <w:r w:rsidRPr="00DA3D91">
        <w:rPr>
          <w:i/>
          <w:iCs/>
          <w:lang w:eastAsia="zh-CN"/>
        </w:rPr>
        <w:t>RRCReconfigurationComplete</w:t>
      </w:r>
      <w:r w:rsidRPr="00DA3D91">
        <w:rPr>
          <w:lang w:eastAsia="zh-CN"/>
        </w:rPr>
        <w:t xml:space="preserve"> message will not be submitted, if SN </w:t>
      </w:r>
      <w:r w:rsidRPr="00DA3D91">
        <w:rPr>
          <w:i/>
          <w:iCs/>
          <w:lang w:eastAsia="zh-CN"/>
        </w:rPr>
        <w:t>RRCReconfiguration</w:t>
      </w:r>
      <w:r w:rsidRPr="00DA3D91">
        <w:rPr>
          <w:lang w:eastAsia="zh-CN"/>
        </w:rPr>
        <w:t xml:space="preserve"> is received via SRB1 or via SRB3 within </w:t>
      </w:r>
      <w:r w:rsidRPr="00DA3D91">
        <w:rPr>
          <w:i/>
          <w:iCs/>
        </w:rPr>
        <w:t>DLInformationTransferMRDC.</w:t>
      </w:r>
    </w:p>
    <w:p w14:paraId="046F3A16" w14:textId="2AD9A194" w:rsidR="00AB1345" w:rsidRDefault="00AB1345">
      <w:pPr>
        <w:pStyle w:val="CommentText"/>
      </w:pPr>
      <w:r>
        <w:rPr>
          <w:b/>
        </w:rPr>
        <w:t>[Proposed Change]</w:t>
      </w:r>
      <w:r>
        <w:t>: We will submit a contribution to address this issue</w:t>
      </w:r>
    </w:p>
    <w:p w14:paraId="155C4980" w14:textId="77777777" w:rsidR="00AB1345" w:rsidRDefault="00AB1345">
      <w:pPr>
        <w:pStyle w:val="CommentText"/>
      </w:pPr>
      <w:r>
        <w:rPr>
          <w:b/>
        </w:rPr>
        <w:t>[Comments]</w:t>
      </w:r>
      <w:r>
        <w:t xml:space="preserve">: </w:t>
      </w:r>
    </w:p>
    <w:p w14:paraId="6FAE6D8F" w14:textId="77777777" w:rsidR="00AB1345" w:rsidRDefault="00AB1345">
      <w:pPr>
        <w:pStyle w:val="CommentText"/>
      </w:pPr>
    </w:p>
    <w:p w14:paraId="2BE15665" w14:textId="7105789C" w:rsidR="00AB1345" w:rsidRPr="00776714" w:rsidRDefault="00AB1345">
      <w:pPr>
        <w:pStyle w:val="CommentText"/>
      </w:pPr>
      <w:r>
        <w:t>Ericsson (Oumer): There is already the line “</w:t>
      </w:r>
      <w:r w:rsidRPr="00F537EB">
        <w:t xml:space="preserve">submit the </w:t>
      </w:r>
      <w:r w:rsidRPr="00F537EB">
        <w:rPr>
          <w:i/>
        </w:rPr>
        <w:t>RRCReconfigurationComplete</w:t>
      </w:r>
      <w:r w:rsidRPr="00F537EB">
        <w:t xml:space="preserve"> via E-UTRA embedded in E-UTRA RRC message </w:t>
      </w:r>
      <w:r w:rsidRPr="00F537EB">
        <w:rPr>
          <w:i/>
        </w:rPr>
        <w:t>RRCConnectionReconfigurationComplete</w:t>
      </w:r>
      <w:r w:rsidRPr="00F537EB">
        <w:t xml:space="preserve"> as specified in TS 36.331 [10], clause 5.3.5.3/5.3.5.4;</w:t>
      </w:r>
      <w:r>
        <w:t xml:space="preserve">” that send the complete message. If reconfigurationWithSync for the SCG was included, we </w:t>
      </w:r>
      <w:proofErr w:type="gramStart"/>
      <w:r>
        <w:t>have to</w:t>
      </w:r>
      <w:proofErr w:type="gramEnd"/>
      <w:r>
        <w:t xml:space="preserve"> explicitly start the RA to the SCG (as the complete message is sent via the MCG). So “the procedure ends” here is correct (i.e. complete message sent, RA to SCG started if needed, nothing more to do here)</w:t>
      </w:r>
    </w:p>
  </w:comment>
  <w:comment w:id="816" w:author="C" w:date="2020-04-12T00:39:00Z" w:initials="ZTE">
    <w:p w14:paraId="4E6380CD" w14:textId="03CBF711" w:rsidR="00AB1345" w:rsidRDefault="00AB134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5 </w:t>
      </w:r>
      <w:r>
        <w:rPr>
          <w:b/>
        </w:rPr>
        <w:t>[Delegate]</w:t>
      </w:r>
      <w:r>
        <w:t>: ZTE (</w:t>
      </w:r>
      <w:proofErr w:type="gramStart"/>
      <w:r>
        <w:t xml:space="preserve">ZMJ)  </w:t>
      </w:r>
      <w:r>
        <w:rPr>
          <w:b/>
        </w:rPr>
        <w:t>[</w:t>
      </w:r>
      <w:proofErr w:type="gramEnd"/>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R2-2003424 </w:t>
      </w:r>
      <w:r>
        <w:rPr>
          <w:b/>
          <w:color w:val="FF0000"/>
        </w:rPr>
        <w:t>[Proposed Conclusion]</w:t>
      </w:r>
      <w:r>
        <w:rPr>
          <w:color w:val="FF0000"/>
        </w:rPr>
        <w:t xml:space="preserve">: </w:t>
      </w:r>
    </w:p>
    <w:p w14:paraId="123794F6" w14:textId="77777777" w:rsidR="00AB1345" w:rsidRDefault="00AB1345" w:rsidP="00CE40AE">
      <w:pPr>
        <w:pStyle w:val="CommentText"/>
        <w:jc w:val="both"/>
        <w:rPr>
          <w:lang w:val="en-US" w:eastAsia="zh-CN"/>
        </w:rPr>
      </w:pPr>
      <w:r>
        <w:rPr>
          <w:b/>
        </w:rPr>
        <w:t>[Description]</w:t>
      </w:r>
      <w:r>
        <w:t xml:space="preserve">: </w:t>
      </w:r>
      <w:r>
        <w:rPr>
          <w:rFonts w:hint="eastAsia"/>
          <w:lang w:val="en-US" w:eastAsia="zh-CN"/>
        </w:rPr>
        <w:t>From the text description, it seems the CPC configuration shall also be removed once PCell change is executed. But we just agreed that CPC configuration shall be removed once successful completion of CPC or conventional PSCell change. It seems we have never discussed whether the CPC configuration shall be removed once PCell change is executed.</w:t>
      </w:r>
    </w:p>
    <w:p w14:paraId="5D3F0F8B" w14:textId="17CC4749" w:rsidR="00AB1345" w:rsidRDefault="00AB1345">
      <w:pPr>
        <w:pStyle w:val="CommentText"/>
      </w:pPr>
      <w:r>
        <w:rPr>
          <w:b/>
        </w:rPr>
        <w:t>[Proposed Change]</w:t>
      </w:r>
      <w:r>
        <w:t xml:space="preserve">: We bring a </w:t>
      </w:r>
      <w:r>
        <w:rPr>
          <w:rFonts w:hint="eastAsia"/>
          <w:lang w:val="en-US" w:eastAsia="zh-CN"/>
        </w:rPr>
        <w:t>discussion paper</w:t>
      </w:r>
      <w:r>
        <w:t xml:space="preserve"> for </w:t>
      </w:r>
      <w:r>
        <w:rPr>
          <w:rFonts w:hint="eastAsia"/>
          <w:lang w:val="en-US" w:eastAsia="zh-CN"/>
        </w:rPr>
        <w:t>clarifying</w:t>
      </w:r>
      <w:r>
        <w:t xml:space="preserve"> this issue</w:t>
      </w:r>
      <w:r>
        <w:rPr>
          <w:rFonts w:hint="eastAsia"/>
          <w:lang w:val="en-US" w:eastAsia="zh-CN"/>
        </w:rPr>
        <w:t>.</w:t>
      </w:r>
    </w:p>
    <w:p w14:paraId="02D95A4F" w14:textId="77777777" w:rsidR="00AB1345" w:rsidRDefault="00AB1345">
      <w:pPr>
        <w:pStyle w:val="CommentText"/>
      </w:pPr>
      <w:r>
        <w:rPr>
          <w:b/>
        </w:rPr>
        <w:t>[Comments]</w:t>
      </w:r>
      <w:r>
        <w:t xml:space="preserve">: </w:t>
      </w:r>
    </w:p>
    <w:p w14:paraId="4DFC5AD6" w14:textId="6BDC709E" w:rsidR="00AB1345" w:rsidRPr="00CE40AE" w:rsidRDefault="00AB1345">
      <w:pPr>
        <w:pStyle w:val="CommentText"/>
      </w:pPr>
    </w:p>
  </w:comment>
  <w:comment w:id="820" w:author="Intel" w:date="2020-05-21T11:43:00Z" w:initials="I">
    <w:p w14:paraId="3C33C25C" w14:textId="69121E00" w:rsidR="00AB1345" w:rsidRDefault="00AB1345" w:rsidP="00D018B7">
      <w:pPr>
        <w:pStyle w:val="CommentText"/>
      </w:pPr>
      <w:r>
        <w:rPr>
          <w:rStyle w:val="CommentReference"/>
        </w:rPr>
        <w:annotationRef/>
      </w:r>
      <w:r>
        <w:rPr>
          <w:b/>
        </w:rPr>
        <w:t>[RIL]</w:t>
      </w:r>
      <w:r>
        <w:t xml:space="preserve">: I200 </w:t>
      </w:r>
      <w:r>
        <w:rPr>
          <w:b/>
        </w:rPr>
        <w:t>[Delegate]</w:t>
      </w:r>
      <w:r>
        <w:t xml:space="preserve">: </w:t>
      </w:r>
      <w:proofErr w:type="gramStart"/>
      <w:r>
        <w:t>Intel(</w:t>
      </w:r>
      <w:proofErr w:type="gramEnd"/>
      <w:r>
        <w:t xml:space="preserve">Marta)  </w:t>
      </w:r>
      <w:r>
        <w:rPr>
          <w:b/>
        </w:rPr>
        <w:t>[WI]</w:t>
      </w:r>
      <w:r>
        <w:t>: POWSAV</w:t>
      </w:r>
      <w:r>
        <w:rPr>
          <w:b/>
        </w:rPr>
        <w:t>[Class]</w:t>
      </w:r>
      <w:r>
        <w:t xml:space="preserve">:3 </w:t>
      </w:r>
      <w:r>
        <w:rPr>
          <w:b/>
          <w:color w:val="FF0000"/>
        </w:rPr>
        <w:t>[Status]</w:t>
      </w:r>
      <w:r>
        <w:rPr>
          <w:color w:val="FF0000"/>
        </w:rPr>
        <w:t xml:space="preserve">: DiscMailPS </w:t>
      </w:r>
      <w:r>
        <w:rPr>
          <w:b/>
        </w:rPr>
        <w:t>[TDoc]</w:t>
      </w:r>
      <w:r>
        <w:t xml:space="preserve">: None </w:t>
      </w:r>
      <w:r>
        <w:rPr>
          <w:b/>
          <w:color w:val="FF0000"/>
        </w:rPr>
        <w:t>[Proposed Conclusion]</w:t>
      </w:r>
      <w:r>
        <w:rPr>
          <w:color w:val="FF0000"/>
        </w:rPr>
        <w:t xml:space="preserve">: </w:t>
      </w:r>
    </w:p>
    <w:p w14:paraId="28B40DE7" w14:textId="77777777" w:rsidR="00AB1345" w:rsidRDefault="00AB1345" w:rsidP="00D018B7">
      <w:pPr>
        <w:pStyle w:val="CommentText"/>
      </w:pPr>
      <w:r>
        <w:rPr>
          <w:b/>
        </w:rPr>
        <w:t>[Description]</w:t>
      </w:r>
      <w:r>
        <w:t xml:space="preserve">: The </w:t>
      </w:r>
      <w:r>
        <w:rPr>
          <w:i/>
          <w:iCs/>
        </w:rPr>
        <w:t>UEAssistanceInformation</w:t>
      </w:r>
      <w:r>
        <w:t xml:space="preserve"> (UAI) msg is re-sent when it was sent during the last 1 second before receiving RRCReconfiguration msg (with </w:t>
      </w:r>
      <w:r>
        <w:rPr>
          <w:i/>
          <w:iCs/>
        </w:rPr>
        <w:t>reconfigurationWithSync</w:t>
      </w:r>
      <w:r>
        <w:t xml:space="preserve"> included in </w:t>
      </w:r>
      <w:r>
        <w:rPr>
          <w:i/>
          <w:iCs/>
        </w:rPr>
        <w:t>masterCellGroup</w:t>
      </w:r>
      <w:r>
        <w:t xml:space="preserve">). </w:t>
      </w:r>
      <w:proofErr w:type="gramStart"/>
      <w:r>
        <w:t>However</w:t>
      </w:r>
      <w:proofErr w:type="gramEnd"/>
      <w:r>
        <w:t xml:space="preserve"> we wonder whether some clarification is needed now that UAI can go to MCG and/or SCG considering as UAI can be configured in (NG)EN-DC and NR-DC</w:t>
      </w:r>
    </w:p>
    <w:p w14:paraId="1E861F87" w14:textId="77777777" w:rsidR="00AB1345" w:rsidRDefault="00AB1345" w:rsidP="00D018B7">
      <w:pPr>
        <w:pStyle w:val="CommentText"/>
      </w:pPr>
      <w:r>
        <w:rPr>
          <w:b/>
        </w:rPr>
        <w:t>[Proposed Change]</w:t>
      </w:r>
      <w:r>
        <w:t>: A possible change could be the following in section 5.3.5.3 “Reception of RRCReconfiguration by the UE”</w:t>
      </w:r>
    </w:p>
    <w:p w14:paraId="1A7431E5" w14:textId="77777777" w:rsidR="00AB1345" w:rsidRDefault="00AB1345" w:rsidP="00D018B7">
      <w:pPr>
        <w:pStyle w:val="B2"/>
        <w:spacing w:after="0"/>
        <w:ind w:left="852"/>
      </w:pPr>
      <w:r>
        <w:t xml:space="preserve">2&gt; if </w:t>
      </w:r>
      <w:r>
        <w:rPr>
          <w:i/>
          <w:iCs/>
        </w:rPr>
        <w:t>reconfigurationWithSync</w:t>
      </w:r>
      <w:r>
        <w:t xml:space="preserve"> was included in </w:t>
      </w:r>
      <w:r>
        <w:rPr>
          <w:i/>
          <w:iCs/>
        </w:rPr>
        <w:t xml:space="preserve">masterCellGroup </w:t>
      </w:r>
      <w:r>
        <w:rPr>
          <w:color w:val="FF0000"/>
          <w:highlight w:val="yellow"/>
          <w:u w:val="single"/>
        </w:rPr>
        <w:t>or</w:t>
      </w:r>
      <w:r>
        <w:rPr>
          <w:i/>
          <w:iCs/>
          <w:color w:val="FF0000"/>
          <w:highlight w:val="yellow"/>
          <w:u w:val="single"/>
        </w:rPr>
        <w:t xml:space="preserve"> secondaryCellGroup</w:t>
      </w:r>
      <w:r>
        <w:t>; and</w:t>
      </w:r>
    </w:p>
    <w:p w14:paraId="76AAEC57" w14:textId="77777777" w:rsidR="00AB1345" w:rsidRDefault="00AB1345" w:rsidP="00D018B7">
      <w:pPr>
        <w:pStyle w:val="B2"/>
        <w:spacing w:after="0"/>
        <w:ind w:left="852"/>
        <w:rPr>
          <w:sz w:val="22"/>
          <w:szCs w:val="22"/>
        </w:rPr>
      </w:pPr>
      <w:r>
        <w:t xml:space="preserve">2&gt; if the UE transmitted a </w:t>
      </w:r>
      <w:r>
        <w:rPr>
          <w:i/>
          <w:iCs/>
        </w:rPr>
        <w:t>UEAssistanceInformation</w:t>
      </w:r>
      <w:r>
        <w:t xml:space="preserve"> message during the last 1 second, </w:t>
      </w:r>
      <w:r>
        <w:rPr>
          <w:u w:val="single"/>
        </w:rPr>
        <w:t xml:space="preserve">and the UE is still configured to provide UE assistance information </w:t>
      </w:r>
      <w:r>
        <w:rPr>
          <w:color w:val="FF0000"/>
          <w:highlight w:val="yellow"/>
          <w:u w:val="single"/>
        </w:rPr>
        <w:t>for the applicable cell group</w:t>
      </w:r>
      <w:r>
        <w:t>:</w:t>
      </w:r>
    </w:p>
    <w:p w14:paraId="1639B0C1" w14:textId="77777777" w:rsidR="00AB1345" w:rsidRDefault="00AB1345" w:rsidP="00D018B7">
      <w:pPr>
        <w:pStyle w:val="B3"/>
        <w:spacing w:after="0"/>
        <w:ind w:left="1420"/>
      </w:pPr>
      <w:r>
        <w:t xml:space="preserve">3&gt; initiate transmission of a </w:t>
      </w:r>
      <w:r>
        <w:rPr>
          <w:i/>
          <w:iCs/>
        </w:rPr>
        <w:t>UEAssistanceInformation</w:t>
      </w:r>
      <w:r>
        <w:t xml:space="preserve"> message to re-send the UE assistance information </w:t>
      </w:r>
      <w:r>
        <w:rPr>
          <w:color w:val="FF0000"/>
          <w:highlight w:val="yellow"/>
          <w:u w:val="single"/>
        </w:rPr>
        <w:t>for the applicable cell group</w:t>
      </w:r>
      <w:r>
        <w:rPr>
          <w:color w:val="FF0000"/>
        </w:rPr>
        <w:t xml:space="preserve"> </w:t>
      </w:r>
      <w:r>
        <w:t>that UE is still configured to provide with the same contents;</w:t>
      </w:r>
    </w:p>
    <w:p w14:paraId="3E3EAC5D" w14:textId="77777777" w:rsidR="00AB1345" w:rsidRDefault="00AB1345" w:rsidP="00D018B7">
      <w:pPr>
        <w:pStyle w:val="CommentText"/>
      </w:pPr>
      <w:r>
        <w:rPr>
          <w:b/>
        </w:rPr>
        <w:t>[Comments]</w:t>
      </w:r>
      <w:r>
        <w:t xml:space="preserve">: </w:t>
      </w:r>
    </w:p>
    <w:p w14:paraId="42F311A1" w14:textId="01F814C0" w:rsidR="00AB1345" w:rsidRDefault="00AB1345">
      <w:pPr>
        <w:pStyle w:val="CommentText"/>
      </w:pPr>
    </w:p>
  </w:comment>
  <w:comment w:id="821" w:author="" w:date="2020-05-15T15:46:00Z" w:initials="Sharp">
    <w:p w14:paraId="52FB6864" w14:textId="58843A46" w:rsidR="00AB1345" w:rsidRPr="001E4B84" w:rsidRDefault="00AB1345" w:rsidP="00070909">
      <w:pPr>
        <w:pStyle w:val="CommentText"/>
      </w:pPr>
      <w:r>
        <w:rPr>
          <w:rStyle w:val="CommentReference"/>
        </w:rPr>
        <w:annotationRef/>
      </w:r>
      <w:r w:rsidRPr="001E4B84">
        <w:rPr>
          <w:b/>
        </w:rPr>
        <w:t>[RIL]</w:t>
      </w:r>
      <w:r w:rsidRPr="001E4B84">
        <w:t xml:space="preserve">: </w:t>
      </w:r>
      <w:r w:rsidRPr="001E4B84">
        <w:rPr>
          <w:lang w:eastAsia="zh-CN"/>
        </w:rPr>
        <w:t>J032</w:t>
      </w:r>
      <w:r w:rsidRPr="001E4B84">
        <w:t xml:space="preserve"> </w:t>
      </w:r>
      <w:r w:rsidRPr="001E4B84">
        <w:rPr>
          <w:b/>
        </w:rPr>
        <w:t>[Delegate]</w:t>
      </w:r>
      <w:r w:rsidRPr="001E4B84">
        <w:t xml:space="preserve">: </w:t>
      </w:r>
      <w:r w:rsidRPr="001E4B84">
        <w:rPr>
          <w:lang w:eastAsia="zh-CN"/>
        </w:rPr>
        <w:t>Sharp</w:t>
      </w:r>
      <w:r w:rsidRPr="001E4B84">
        <w:t xml:space="preserve"> (</w:t>
      </w:r>
      <w:r w:rsidRPr="001E4B84">
        <w:rPr>
          <w:lang w:eastAsia="zh-CN"/>
        </w:rPr>
        <w:t>Ningjuan</w:t>
      </w:r>
      <w:r w:rsidRPr="001E4B84">
        <w:t xml:space="preserve">) </w:t>
      </w:r>
      <w:r w:rsidRPr="001E4B84">
        <w:rPr>
          <w:b/>
        </w:rPr>
        <w:t>[WI]</w:t>
      </w:r>
      <w:r w:rsidRPr="001E4B84">
        <w:t xml:space="preserve">: </w:t>
      </w:r>
      <w:r>
        <w:rPr>
          <w:lang w:eastAsia="zh-CN"/>
        </w:rPr>
        <w:t>MobEn</w:t>
      </w:r>
      <w:r>
        <w:rPr>
          <w:rFonts w:hint="eastAsia"/>
          <w:lang w:eastAsia="zh-CN"/>
        </w:rPr>
        <w:t>h</w:t>
      </w:r>
      <w:r w:rsidRPr="001E4B84">
        <w:t xml:space="preserve"> </w:t>
      </w:r>
      <w:r w:rsidRPr="001E4B84">
        <w:rPr>
          <w:b/>
        </w:rPr>
        <w:t>[Class]</w:t>
      </w:r>
      <w:r w:rsidRPr="001E4B84">
        <w:t xml:space="preserve">: 3 </w:t>
      </w:r>
      <w:r w:rsidRPr="001E4B84">
        <w:rPr>
          <w:b/>
          <w:color w:val="FF0000"/>
        </w:rPr>
        <w:t>[Status]</w:t>
      </w:r>
      <w:r w:rsidRPr="001E4B84">
        <w:rPr>
          <w:color w:val="FF0000"/>
        </w:rPr>
        <w:t xml:space="preserve">: </w:t>
      </w:r>
      <w:r>
        <w:rPr>
          <w:color w:val="FF0000"/>
          <w:lang w:eastAsia="zh-CN"/>
        </w:rPr>
        <w:t>ToDo</w:t>
      </w:r>
      <w:r w:rsidRPr="001E4B84">
        <w:rPr>
          <w:color w:val="FF0000"/>
        </w:rPr>
        <w:t xml:space="preserve"> </w:t>
      </w:r>
      <w:r w:rsidRPr="001E4B84">
        <w:t>[</w:t>
      </w:r>
      <w:r w:rsidRPr="001E4B84">
        <w:rPr>
          <w:b/>
        </w:rPr>
        <w:t>TDoc]</w:t>
      </w:r>
      <w:r w:rsidRPr="001E4B84">
        <w:t xml:space="preserve">: </w:t>
      </w:r>
      <w:r w:rsidRPr="001E4B84">
        <w:rPr>
          <w:lang w:eastAsia="zh-CN"/>
        </w:rPr>
        <w:t>None</w:t>
      </w:r>
      <w:r w:rsidRPr="001E4B84">
        <w:t xml:space="preserve"> </w:t>
      </w:r>
      <w:r w:rsidRPr="001E4B84">
        <w:rPr>
          <w:b/>
          <w:color w:val="FF0000"/>
        </w:rPr>
        <w:t>[Proposed Conclusion]</w:t>
      </w:r>
      <w:r w:rsidRPr="001E4B84">
        <w:rPr>
          <w:color w:val="FF0000"/>
        </w:rPr>
        <w:t xml:space="preserve">: </w:t>
      </w:r>
    </w:p>
    <w:p w14:paraId="11E0B061" w14:textId="77777777" w:rsidR="00AB1345" w:rsidRPr="001E4B84" w:rsidRDefault="00AB1345" w:rsidP="00070909">
      <w:pPr>
        <w:pStyle w:val="CommentText"/>
      </w:pPr>
      <w:r w:rsidRPr="001E4B84">
        <w:rPr>
          <w:b/>
        </w:rPr>
        <w:t>[Description]</w:t>
      </w:r>
      <w:r w:rsidRPr="001E4B84">
        <w:t xml:space="preserve">: </w:t>
      </w:r>
      <w:r w:rsidRPr="001E4B84">
        <w:rPr>
          <w:i/>
          <w:szCs w:val="21"/>
          <w:lang w:eastAsia="zh-CN"/>
        </w:rPr>
        <w:t>SidelinkUEInformation</w:t>
      </w:r>
      <w:r w:rsidRPr="001E4B84">
        <w:rPr>
          <w:szCs w:val="21"/>
          <w:lang w:eastAsia="zh-CN"/>
        </w:rPr>
        <w:t xml:space="preserve"> message transmission after CHO should be considerred to avoid that the </w:t>
      </w:r>
      <w:r w:rsidRPr="001E4B84">
        <w:rPr>
          <w:i/>
          <w:szCs w:val="21"/>
          <w:lang w:eastAsia="zh-CN"/>
        </w:rPr>
        <w:t>SidelinkUEinformation</w:t>
      </w:r>
      <w:r w:rsidRPr="001E4B84">
        <w:rPr>
          <w:szCs w:val="21"/>
          <w:lang w:eastAsia="zh-CN"/>
        </w:rPr>
        <w:t xml:space="preserve"> message cannot reach the target in CHO case</w:t>
      </w:r>
    </w:p>
    <w:p w14:paraId="73DB29DD" w14:textId="77777777" w:rsidR="00AB1345" w:rsidRPr="001E4B84" w:rsidRDefault="00AB1345" w:rsidP="00070909">
      <w:pPr>
        <w:pStyle w:val="CommentText"/>
      </w:pPr>
      <w:r w:rsidRPr="001E4B84">
        <w:rPr>
          <w:b/>
        </w:rPr>
        <w:t>[Proposed Change]</w:t>
      </w:r>
      <w:r w:rsidRPr="001E4B84">
        <w:t xml:space="preserve">: </w:t>
      </w:r>
    </w:p>
    <w:p w14:paraId="39E1FF11" w14:textId="77777777" w:rsidR="00AB1345" w:rsidRPr="004766C1" w:rsidRDefault="00AB1345" w:rsidP="00070909">
      <w:pPr>
        <w:rPr>
          <w:rFonts w:eastAsia="SimSun"/>
          <w:szCs w:val="21"/>
          <w:lang w:val="en-US" w:eastAsia="zh-CN"/>
        </w:rPr>
      </w:pPr>
      <w:r w:rsidRPr="004766C1">
        <w:rPr>
          <w:rFonts w:eastAsia="SimSun"/>
          <w:szCs w:val="21"/>
          <w:lang w:val="en-US" w:eastAsia="zh-CN"/>
        </w:rPr>
        <w:t>Add the CHO case as below:</w:t>
      </w:r>
    </w:p>
    <w:p w14:paraId="2E030BB7" w14:textId="77777777" w:rsidR="00AB1345" w:rsidRDefault="00AB1345" w:rsidP="00070909">
      <w:pPr>
        <w:pStyle w:val="B3"/>
        <w:ind w:leftChars="95" w:left="474"/>
      </w:pPr>
      <w:r w:rsidRPr="001E4B84">
        <w:t>2&gt;</w:t>
      </w:r>
      <w:r w:rsidRPr="001E4B84">
        <w:tab/>
        <w:t xml:space="preserve">if </w:t>
      </w:r>
      <w:r w:rsidRPr="001E4B84">
        <w:rPr>
          <w:i/>
        </w:rPr>
        <w:t>SIB12</w:t>
      </w:r>
      <w:r w:rsidRPr="001E4B84">
        <w:t xml:space="preserve"> is provided by the target PCell; and the UE transmitted a </w:t>
      </w:r>
      <w:r w:rsidRPr="001E4B84">
        <w:rPr>
          <w:i/>
        </w:rPr>
        <w:t>SidelinkUEInformationNR</w:t>
      </w:r>
      <w:r w:rsidRPr="001E4B84">
        <w:t xml:space="preserve"> message indicating a change of NR sidelink communication related parameters relevant in target PCell (i.e. change of </w:t>
      </w:r>
      <w:r w:rsidRPr="001E4B84">
        <w:rPr>
          <w:i/>
        </w:rPr>
        <w:t>sl-RxInterestedFreqList</w:t>
      </w:r>
      <w:r w:rsidRPr="001E4B84">
        <w:t xml:space="preserve"> or </w:t>
      </w:r>
      <w:r w:rsidRPr="001E4B84">
        <w:rPr>
          <w:i/>
        </w:rPr>
        <w:t>sl-TxResourceReqList</w:t>
      </w:r>
      <w:r w:rsidRPr="001E4B84">
        <w:t xml:space="preserve">) during the last 1 second preceding reception of the </w:t>
      </w:r>
      <w:r w:rsidRPr="001E4B84">
        <w:rPr>
          <w:i/>
        </w:rPr>
        <w:t>RRCReconfiguration</w:t>
      </w:r>
      <w:r w:rsidRPr="001E4B84">
        <w:t xml:space="preserve"> message including </w:t>
      </w:r>
      <w:r w:rsidRPr="001E4B84">
        <w:rPr>
          <w:i/>
        </w:rPr>
        <w:t>reconfigurationWithSync</w:t>
      </w:r>
      <w:r w:rsidRPr="001E4B84">
        <w:rPr>
          <w:rFonts w:eastAsia="SimSun"/>
          <w:lang w:eastAsia="zh-CN"/>
        </w:rPr>
        <w:t xml:space="preserve"> </w:t>
      </w:r>
      <w:r w:rsidRPr="001E4B84">
        <w:rPr>
          <w:rFonts w:eastAsia="SimSun"/>
          <w:color w:val="00B050"/>
          <w:lang w:eastAsia="zh-CN"/>
        </w:rPr>
        <w:t xml:space="preserve">or </w:t>
      </w:r>
      <w:r w:rsidRPr="001E4B84">
        <w:rPr>
          <w:color w:val="00B050"/>
          <w:lang w:val="en-US"/>
        </w:rPr>
        <w:t>execution of the conditional reconfiguration</w:t>
      </w:r>
    </w:p>
    <w:p w14:paraId="15C1C2B0" w14:textId="45E52B78" w:rsidR="00AB1345" w:rsidRDefault="00AB1345" w:rsidP="00070909">
      <w:pPr>
        <w:pStyle w:val="CommentText"/>
      </w:pPr>
      <w:r>
        <w:rPr>
          <w:b/>
        </w:rPr>
        <w:t>[Comments]</w:t>
      </w:r>
      <w:r>
        <w:t>:</w:t>
      </w:r>
    </w:p>
  </w:comment>
  <w:comment w:id="822" w:author="" w:date="2020-03-31T14:18:00Z" w:initials="E">
    <w:p w14:paraId="4F300B38" w14:textId="0F2F5607" w:rsidR="00AB1345" w:rsidRDefault="00AB1345" w:rsidP="004E496B">
      <w:pPr>
        <w:pStyle w:val="CommentText"/>
      </w:pPr>
      <w:r>
        <w:rPr>
          <w:rStyle w:val="CommentReference"/>
        </w:rPr>
        <w:annotationRef/>
      </w:r>
      <w:r>
        <w:rPr>
          <w:b/>
        </w:rPr>
        <w:t>[RIL]</w:t>
      </w:r>
      <w:r>
        <w:t xml:space="preserve">: </w:t>
      </w:r>
      <w:r w:rsidRPr="00B7165C">
        <w:rPr>
          <w:highlight w:val="green"/>
        </w:rPr>
        <w:t>E03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6 </w:t>
      </w:r>
      <w:r>
        <w:rPr>
          <w:b/>
          <w:color w:val="FF0000"/>
        </w:rPr>
        <w:t>[Proposed Conclusion]</w:t>
      </w:r>
      <w:r>
        <w:rPr>
          <w:color w:val="FF0000"/>
        </w:rPr>
        <w:t xml:space="preserve">: </w:t>
      </w:r>
    </w:p>
    <w:p w14:paraId="012B4368" w14:textId="77777777" w:rsidR="00AB1345" w:rsidRDefault="00AB1345" w:rsidP="004E496B">
      <w:pPr>
        <w:pStyle w:val="CommentText"/>
        <w:ind w:leftChars="270" w:left="540"/>
      </w:pPr>
      <w:r>
        <w:rPr>
          <w:b/>
        </w:rPr>
        <w:t>[Description]</w:t>
      </w:r>
      <w:r>
        <w:t>: In the current procedural text, it is specified that if the UE has sent the SUI message to the network (because some paramenters have changes) during the last 1 second preceding the reception of a reconfiguration with sync, the UE should send the SUI message again.</w:t>
      </w:r>
    </w:p>
    <w:p w14:paraId="73C5A8DF" w14:textId="77777777" w:rsidR="00AB1345" w:rsidRDefault="00AB1345" w:rsidP="004E496B">
      <w:pPr>
        <w:pStyle w:val="CommentText"/>
        <w:ind w:leftChars="270" w:left="540"/>
      </w:pPr>
      <w:r>
        <w:t xml:space="preserve">However, this behaviour is only valid if the reconfiguration with sync received is included in the spCellConfig of an MCG. In case, the reconfiguration with sync is included in the spCellConfig of an SCG, no action </w:t>
      </w:r>
      <w:proofErr w:type="gramStart"/>
      <w:r>
        <w:t>are</w:t>
      </w:r>
      <w:proofErr w:type="gramEnd"/>
      <w:r>
        <w:t xml:space="preserve"> required by the UE since the SCG cannot control/schedule any SL/V2X transmissions.</w:t>
      </w:r>
    </w:p>
    <w:p w14:paraId="00EC66C8" w14:textId="77777777" w:rsidR="00AB1345" w:rsidRDefault="00AB1345" w:rsidP="004E496B">
      <w:pPr>
        <w:pStyle w:val="CommentText"/>
        <w:ind w:leftChars="270" w:left="540"/>
      </w:pPr>
      <w:r>
        <w:rPr>
          <w:b/>
        </w:rPr>
        <w:t>[Proposed Change]</w:t>
      </w:r>
      <w:r>
        <w:t xml:space="preserve">: </w:t>
      </w:r>
    </w:p>
    <w:p w14:paraId="082FB7BD" w14:textId="77777777" w:rsidR="00AB1345" w:rsidRDefault="00AB1345" w:rsidP="004E496B">
      <w:pPr>
        <w:pStyle w:val="CommentText"/>
        <w:ind w:leftChars="270" w:left="540"/>
      </w:pPr>
      <w:r>
        <w:t xml:space="preserve">Add a clarification in the procedural text as follow (text in </w:t>
      </w:r>
      <w:r w:rsidRPr="00283F27">
        <w:rPr>
          <w:color w:val="00B050"/>
        </w:rPr>
        <w:t>green</w:t>
      </w:r>
      <w:r>
        <w:t>):</w:t>
      </w:r>
    </w:p>
    <w:p w14:paraId="29A8802A" w14:textId="77777777" w:rsidR="00AB1345" w:rsidRDefault="00AB1345" w:rsidP="004E496B">
      <w:pPr>
        <w:pStyle w:val="B2"/>
        <w:ind w:leftChars="553" w:left="1390"/>
      </w:pPr>
      <w:r>
        <w:t>2&gt;</w:t>
      </w:r>
      <w:r>
        <w:tab/>
        <w:t xml:space="preserve">if </w:t>
      </w:r>
      <w:r>
        <w:rPr>
          <w:i/>
        </w:rPr>
        <w:t>SIB</w:t>
      </w:r>
      <w:r>
        <w:rPr>
          <w:i/>
          <w:lang w:val="fi-FI"/>
        </w:rPr>
        <w:t>12</w:t>
      </w:r>
      <w:r>
        <w:t xml:space="preserve"> is provided by the target PCell; and the UE transmitted a </w:t>
      </w:r>
      <w:r w:rsidRPr="00B60231">
        <w:rPr>
          <w:i/>
        </w:rPr>
        <w:t>SidelinkUEInformation</w:t>
      </w:r>
      <w:r>
        <w:rPr>
          <w:i/>
        </w:rPr>
        <w:t>NR</w:t>
      </w:r>
      <w:r>
        <w:t xml:space="preserve"> message indicating a change of NR sidelink communication related parameters relevant in target PCell (i.e. change of </w:t>
      </w:r>
      <w:r w:rsidRPr="00E71093">
        <w:rPr>
          <w:i/>
        </w:rPr>
        <w:t>sl-RxInterestedFreqList</w:t>
      </w:r>
      <w:r>
        <w:t xml:space="preserve"> or </w:t>
      </w:r>
      <w:r>
        <w:rPr>
          <w:i/>
        </w:rPr>
        <w:t>sl</w:t>
      </w:r>
      <w:r w:rsidRPr="00B60231">
        <w:rPr>
          <w:i/>
        </w:rPr>
        <w:t>-</w:t>
      </w:r>
      <w:r>
        <w:rPr>
          <w:i/>
        </w:rPr>
        <w:t>T</w:t>
      </w:r>
      <w:r w:rsidRPr="00B60231">
        <w:rPr>
          <w:i/>
        </w:rPr>
        <w:t>xResourceReq</w:t>
      </w:r>
      <w:r>
        <w:rPr>
          <w:i/>
        </w:rPr>
        <w:t>List</w:t>
      </w:r>
      <w:r>
        <w:t xml:space="preserve">) during the last 1 second preceding reception of the </w:t>
      </w:r>
      <w:r>
        <w:rPr>
          <w:i/>
        </w:rPr>
        <w:t>RRCReconfiguration</w:t>
      </w:r>
      <w:r>
        <w:t xml:space="preserve"> message including </w:t>
      </w:r>
      <w:r w:rsidRPr="00A047D1">
        <w:rPr>
          <w:i/>
        </w:rPr>
        <w:t>reconfigurationWithSync</w:t>
      </w:r>
      <w:r>
        <w:rPr>
          <w:i/>
          <w:lang w:val="fi-FI"/>
        </w:rPr>
        <w:t xml:space="preserve"> </w:t>
      </w:r>
      <w:r>
        <w:rPr>
          <w:iCs/>
          <w:color w:val="00B050"/>
          <w:lang w:val="fi-FI"/>
        </w:rPr>
        <w:t>within the spCellConfig associated to an MCG</w:t>
      </w:r>
      <w:r>
        <w:rPr>
          <w:rStyle w:val="CommentReference"/>
          <w:rFonts w:eastAsiaTheme="minorEastAsia"/>
          <w:lang w:eastAsia="en-US"/>
        </w:rPr>
        <w:annotationRef/>
      </w:r>
      <w:r>
        <w:t>:</w:t>
      </w:r>
    </w:p>
    <w:p w14:paraId="40499A92" w14:textId="77777777" w:rsidR="00AB1345" w:rsidRDefault="00AB1345" w:rsidP="004E496B">
      <w:pPr>
        <w:pStyle w:val="B3"/>
        <w:ind w:leftChars="695" w:left="1674"/>
      </w:pPr>
      <w:r>
        <w:t>3&gt;</w:t>
      </w:r>
      <w:r>
        <w:tab/>
        <w:t xml:space="preserve">initiate transmission of the </w:t>
      </w:r>
      <w:r w:rsidRPr="00B60231">
        <w:rPr>
          <w:i/>
        </w:rPr>
        <w:t>SidelinkUEInformation</w:t>
      </w:r>
      <w:r>
        <w:rPr>
          <w:i/>
        </w:rPr>
        <w:t>NR</w:t>
      </w:r>
      <w:r>
        <w:t xml:space="preserve"> message in accordance with 5.8.3.3;</w:t>
      </w:r>
    </w:p>
    <w:p w14:paraId="62BBA3EC" w14:textId="77777777" w:rsidR="00AB1345" w:rsidRDefault="00AB1345" w:rsidP="004E496B">
      <w:pPr>
        <w:pStyle w:val="CommentText"/>
        <w:ind w:leftChars="270" w:left="540"/>
      </w:pPr>
      <w:r>
        <w:rPr>
          <w:b/>
        </w:rPr>
        <w:t>[Comments]</w:t>
      </w:r>
      <w:r>
        <w:t xml:space="preserve">: </w:t>
      </w:r>
    </w:p>
    <w:p w14:paraId="538C84D4" w14:textId="77777777" w:rsidR="00AB1345" w:rsidRPr="00283F27" w:rsidRDefault="00AB1345" w:rsidP="004E496B">
      <w:pPr>
        <w:pStyle w:val="CommentText"/>
        <w:ind w:leftChars="360" w:left="720"/>
      </w:pPr>
    </w:p>
  </w:comment>
  <w:comment w:id="830" w:author="Samsung_JuneHwang" w:date="2020-05-26T19:28:00Z" w:initials="JN">
    <w:p w14:paraId="2EF04AC4" w14:textId="7C50E5DB" w:rsidR="00AB1345" w:rsidRDefault="00AB1345">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04 </w:t>
      </w:r>
      <w:r>
        <w:rPr>
          <w:b/>
        </w:rPr>
        <w:t>[Delegate]</w:t>
      </w:r>
      <w:r>
        <w:t>: Samsung_</w:t>
      </w:r>
      <w:proofErr w:type="gramStart"/>
      <w:r>
        <w:t xml:space="preserve">JuneHwang  </w:t>
      </w:r>
      <w:r>
        <w:rPr>
          <w:b/>
        </w:rPr>
        <w:t>[</w:t>
      </w:r>
      <w:proofErr w:type="gramEnd"/>
      <w:r>
        <w:rPr>
          <w:b/>
        </w:rPr>
        <w:t>WI]</w:t>
      </w:r>
      <w:r>
        <w:t xml:space="preserve">:IAB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F22B42" w14:textId="77777777" w:rsidR="00AB1345" w:rsidRDefault="00AB1345">
      <w:pPr>
        <w:pStyle w:val="CommentText"/>
      </w:pPr>
      <w:r>
        <w:rPr>
          <w:b/>
        </w:rPr>
        <w:t>[Description]</w:t>
      </w:r>
      <w:r>
        <w:t xml:space="preserve">: According to 5.3.5.5.10, BH RLC channels are released upon SCG release. </w:t>
      </w:r>
    </w:p>
    <w:p w14:paraId="4CB91A56" w14:textId="77777777" w:rsidR="00AB1345" w:rsidRPr="008473F7" w:rsidRDefault="00AB1345" w:rsidP="008473F7">
      <w:pPr>
        <w:keepNext/>
        <w:shd w:val="clear" w:color="auto" w:fill="FFFFFF"/>
        <w:spacing w:after="75"/>
        <w:ind w:leftChars="32" w:left="564" w:hanging="500"/>
        <w:rPr>
          <w:rFonts w:ascii="Gulim" w:eastAsia="Gulim" w:hAnsi="Gulim" w:cs="Gulim"/>
          <w:sz w:val="24"/>
          <w:lang w:val="en-US" w:eastAsia="ko-KR"/>
        </w:rPr>
      </w:pPr>
      <w:r w:rsidRPr="008473F7">
        <w:rPr>
          <w:rFonts w:ascii="Malgun Gothic" w:eastAsia="Malgun Gothic" w:hAnsi="Malgun Gothic" w:cs="Gulim" w:hint="eastAsia"/>
          <w:sz w:val="24"/>
          <w:lang w:val="en-GB" w:eastAsia="ko-KR"/>
        </w:rPr>
        <w:t>5.3.5.5.10          BH RLC channel release</w:t>
      </w:r>
    </w:p>
    <w:p w14:paraId="74343BF7" w14:textId="77777777" w:rsidR="00AB1345" w:rsidRPr="008473F7" w:rsidRDefault="00AB1345" w:rsidP="008473F7">
      <w:pPr>
        <w:shd w:val="clear" w:color="auto" w:fill="FFFFFF"/>
        <w:spacing w:before="75" w:after="75"/>
        <w:rPr>
          <w:rFonts w:ascii="Gulim" w:eastAsia="Gulim" w:hAnsi="Gulim" w:cs="Gulim"/>
          <w:sz w:val="24"/>
          <w:lang w:val="en-US" w:eastAsia="ko-KR"/>
        </w:rPr>
      </w:pPr>
      <w:r w:rsidRPr="008473F7">
        <w:rPr>
          <w:rFonts w:ascii="Gulim" w:eastAsia="Gulim" w:hAnsi="Gulim" w:cs="Gulim"/>
          <w:sz w:val="24"/>
          <w:lang w:val="en-GB" w:eastAsia="ko-KR"/>
        </w:rPr>
        <w:t>The IAB-node shall:</w:t>
      </w:r>
    </w:p>
    <w:p w14:paraId="12ED740F" w14:textId="77777777" w:rsidR="00AB1345" w:rsidRPr="008473F7" w:rsidRDefault="00AB1345" w:rsidP="008473F7">
      <w:pPr>
        <w:shd w:val="clear" w:color="auto" w:fill="FFFFFF"/>
        <w:spacing w:before="75" w:after="75"/>
        <w:rPr>
          <w:rFonts w:ascii="Malgun Gothic" w:eastAsia="Malgun Gothic" w:hAnsi="Malgun Gothic" w:cs="Gulim"/>
          <w:sz w:val="21"/>
          <w:szCs w:val="21"/>
          <w:lang w:val="en-US" w:eastAsia="ko-KR"/>
        </w:rPr>
      </w:pPr>
      <w:r w:rsidRPr="008473F7">
        <w:rPr>
          <w:rFonts w:ascii="Malgun Gothic" w:eastAsia="Malgun Gothic" w:hAnsi="Malgun Gothic" w:cs="Gulim" w:hint="eastAsia"/>
          <w:sz w:val="21"/>
          <w:szCs w:val="21"/>
          <w:lang w:val="en-GB" w:eastAsia="ko-KR"/>
        </w:rPr>
        <w:t xml:space="preserve">1&gt; for each </w:t>
      </w:r>
      <w:r w:rsidRPr="008473F7">
        <w:rPr>
          <w:rFonts w:ascii="Malgun Gothic" w:eastAsia="Malgun Gothic" w:hAnsi="Malgun Gothic" w:cs="Gulim" w:hint="eastAsia"/>
          <w:i/>
          <w:iCs/>
          <w:sz w:val="21"/>
          <w:szCs w:val="21"/>
          <w:lang w:val="en-GB" w:eastAsia="ko-KR"/>
        </w:rPr>
        <w:t xml:space="preserve">BH-LogicalChannelIdentity </w:t>
      </w:r>
      <w:r w:rsidRPr="008473F7">
        <w:rPr>
          <w:rFonts w:ascii="Malgun Gothic" w:eastAsia="Malgun Gothic" w:hAnsi="Malgun Gothic" w:cs="Gulim" w:hint="eastAsia"/>
          <w:sz w:val="21"/>
          <w:szCs w:val="21"/>
          <w:lang w:val="en-GB" w:eastAsia="ko-KR"/>
        </w:rPr>
        <w:t xml:space="preserve">value included in the </w:t>
      </w:r>
      <w:r w:rsidRPr="008473F7">
        <w:rPr>
          <w:rFonts w:ascii="Malgun Gothic" w:eastAsia="Malgun Gothic" w:hAnsi="Malgun Gothic" w:cs="Gulim" w:hint="eastAsia"/>
          <w:i/>
          <w:iCs/>
          <w:sz w:val="21"/>
          <w:szCs w:val="21"/>
          <w:lang w:val="en-GB" w:eastAsia="ko-KR"/>
        </w:rPr>
        <w:t>bh-RLC-ChannelToReleaseList</w:t>
      </w:r>
      <w:r w:rsidRPr="008473F7">
        <w:rPr>
          <w:rFonts w:ascii="Malgun Gothic" w:eastAsia="Malgun Gothic" w:hAnsi="Malgun Gothic" w:cs="Gulim" w:hint="eastAsia"/>
          <w:sz w:val="21"/>
          <w:szCs w:val="21"/>
          <w:lang w:val="en-GB" w:eastAsia="ko-KR"/>
        </w:rPr>
        <w:t xml:space="preserve"> that is part of the current IAB-node configuration within the same cell group (LCH release); or</w:t>
      </w:r>
    </w:p>
    <w:p w14:paraId="3A8A2AB5" w14:textId="77777777" w:rsidR="00AB1345" w:rsidRPr="008473F7" w:rsidRDefault="00AB1345" w:rsidP="008473F7">
      <w:pPr>
        <w:shd w:val="clear" w:color="auto" w:fill="FFFFFF"/>
        <w:spacing w:before="75" w:after="75"/>
        <w:rPr>
          <w:rFonts w:ascii="Malgun Gothic" w:eastAsia="Malgun Gothic" w:hAnsi="Malgun Gothic" w:cs="Gulim"/>
          <w:sz w:val="21"/>
          <w:szCs w:val="21"/>
          <w:lang w:val="en-US" w:eastAsia="ko-KR"/>
        </w:rPr>
      </w:pPr>
      <w:r w:rsidRPr="008473F7">
        <w:rPr>
          <w:rFonts w:ascii="Malgun Gothic" w:eastAsia="Malgun Gothic" w:hAnsi="Malgun Gothic" w:cs="Gulim" w:hint="eastAsia"/>
          <w:sz w:val="21"/>
          <w:szCs w:val="21"/>
          <w:highlight w:val="yellow"/>
          <w:lang w:val="en-GB" w:eastAsia="ko-KR"/>
        </w:rPr>
        <w:t xml:space="preserve">1&gt; for each </w:t>
      </w:r>
      <w:r w:rsidRPr="008473F7">
        <w:rPr>
          <w:rFonts w:ascii="Malgun Gothic" w:eastAsia="Malgun Gothic" w:hAnsi="Malgun Gothic" w:cs="Gulim" w:hint="eastAsia"/>
          <w:i/>
          <w:iCs/>
          <w:sz w:val="21"/>
          <w:szCs w:val="21"/>
          <w:highlight w:val="yellow"/>
          <w:lang w:val="en-GB" w:eastAsia="ko-KR"/>
        </w:rPr>
        <w:t xml:space="preserve">BH-LogicalChannelIdentity </w:t>
      </w:r>
      <w:r w:rsidRPr="008473F7">
        <w:rPr>
          <w:rFonts w:ascii="Malgun Gothic" w:eastAsia="Malgun Gothic" w:hAnsi="Malgun Gothic" w:cs="Gulim" w:hint="eastAsia"/>
          <w:sz w:val="21"/>
          <w:szCs w:val="21"/>
          <w:highlight w:val="yellow"/>
          <w:lang w:val="en-GB" w:eastAsia="ko-KR"/>
        </w:rPr>
        <w:t>value that is to be released as the result of an SCG release according to 5.3.5.4:</w:t>
      </w:r>
    </w:p>
    <w:p w14:paraId="619531A0" w14:textId="77777777" w:rsidR="00AB1345" w:rsidRPr="008473F7" w:rsidRDefault="00AB1345" w:rsidP="008473F7">
      <w:pPr>
        <w:shd w:val="clear" w:color="auto" w:fill="FFFFFF"/>
        <w:spacing w:before="75" w:after="75"/>
        <w:rPr>
          <w:rFonts w:ascii="Malgun Gothic" w:eastAsia="Malgun Gothic" w:hAnsi="Malgun Gothic" w:cs="Gulim"/>
          <w:sz w:val="21"/>
          <w:szCs w:val="21"/>
          <w:lang w:val="en-US" w:eastAsia="ko-KR"/>
        </w:rPr>
      </w:pPr>
      <w:r w:rsidRPr="008473F7">
        <w:rPr>
          <w:rFonts w:ascii="Malgun Gothic" w:eastAsia="Malgun Gothic" w:hAnsi="Malgun Gothic" w:cs="Gulim" w:hint="eastAsia"/>
          <w:sz w:val="21"/>
          <w:szCs w:val="21"/>
          <w:lang w:val="en-GB" w:eastAsia="ko-KR"/>
        </w:rPr>
        <w:t>2&gt; release the RLC entity or entities as specified in TS 38.322 [4], clause 5.1.3;</w:t>
      </w:r>
    </w:p>
    <w:p w14:paraId="339DB918" w14:textId="77777777" w:rsidR="00AB1345" w:rsidRPr="008473F7" w:rsidRDefault="00AB1345" w:rsidP="008473F7">
      <w:pPr>
        <w:shd w:val="clear" w:color="auto" w:fill="FFFFFF"/>
        <w:spacing w:before="75"/>
        <w:rPr>
          <w:rFonts w:ascii="Malgun Gothic" w:eastAsia="Malgun Gothic" w:hAnsi="Malgun Gothic" w:cs="Gulim"/>
          <w:sz w:val="21"/>
          <w:szCs w:val="21"/>
          <w:lang w:val="en-US" w:eastAsia="ko-KR"/>
        </w:rPr>
      </w:pPr>
      <w:r w:rsidRPr="008473F7">
        <w:rPr>
          <w:rFonts w:ascii="Malgun Gothic" w:eastAsia="Malgun Gothic" w:hAnsi="Malgun Gothic" w:cs="Gulim" w:hint="eastAsia"/>
          <w:sz w:val="21"/>
          <w:szCs w:val="21"/>
          <w:lang w:val="en-GB" w:eastAsia="ko-KR"/>
        </w:rPr>
        <w:t>2&gt; release the corresponding logical channel.</w:t>
      </w:r>
    </w:p>
    <w:p w14:paraId="41323FB5" w14:textId="77777777" w:rsidR="00AB1345" w:rsidRDefault="00AB1345">
      <w:pPr>
        <w:pStyle w:val="CommentText"/>
      </w:pPr>
    </w:p>
    <w:p w14:paraId="0DCD44A2" w14:textId="337240F1" w:rsidR="00AB1345" w:rsidRDefault="00AB1345">
      <w:pPr>
        <w:pStyle w:val="CommentText"/>
      </w:pPr>
      <w:proofErr w:type="gramStart"/>
      <w:r>
        <w:t>So</w:t>
      </w:r>
      <w:proofErr w:type="gramEnd"/>
      <w:r>
        <w:t xml:space="preserve"> we think that following change is needed in 5.3.5.4.</w:t>
      </w:r>
    </w:p>
    <w:p w14:paraId="6978B56A" w14:textId="77777777" w:rsidR="00AB1345" w:rsidRDefault="00AB1345">
      <w:pPr>
        <w:pStyle w:val="CommentText"/>
      </w:pPr>
      <w:r>
        <w:rPr>
          <w:b/>
        </w:rPr>
        <w:t>[Proposed Change]</w:t>
      </w:r>
      <w:r>
        <w:t xml:space="preserve">: </w:t>
      </w:r>
    </w:p>
    <w:p w14:paraId="16043209" w14:textId="77777777" w:rsidR="00AB1345" w:rsidRPr="008473F7" w:rsidRDefault="00AB1345" w:rsidP="008473F7">
      <w:pPr>
        <w:keepNext/>
        <w:shd w:val="clear" w:color="auto" w:fill="FFFFFF"/>
        <w:ind w:left="1748" w:hanging="1418"/>
        <w:rPr>
          <w:rFonts w:ascii="Gulim" w:eastAsia="Gulim" w:hAnsi="Gulim" w:cs="Gulim"/>
          <w:sz w:val="24"/>
          <w:lang w:val="en-US" w:eastAsia="ko-KR"/>
        </w:rPr>
      </w:pPr>
      <w:r w:rsidRPr="008473F7">
        <w:rPr>
          <w:rFonts w:ascii="Malgun Gothic" w:eastAsia="Malgun Gothic" w:hAnsi="Malgun Gothic" w:cs="Gulim" w:hint="eastAsia"/>
          <w:sz w:val="24"/>
          <w:lang w:val="en-GB" w:eastAsia="ko-KR"/>
        </w:rPr>
        <w:t>5.3.5.4         Secondary cell group release</w:t>
      </w:r>
    </w:p>
    <w:p w14:paraId="3A003878" w14:textId="77777777" w:rsidR="00AB1345" w:rsidRPr="008473F7" w:rsidRDefault="00AB1345" w:rsidP="008473F7">
      <w:pPr>
        <w:shd w:val="clear" w:color="auto" w:fill="FFFFFF"/>
        <w:spacing w:before="75" w:after="75"/>
        <w:rPr>
          <w:rFonts w:ascii="Gulim" w:eastAsia="Gulim" w:hAnsi="Gulim" w:cs="Gulim"/>
          <w:sz w:val="24"/>
          <w:lang w:val="en-US" w:eastAsia="ko-KR"/>
        </w:rPr>
      </w:pPr>
      <w:r w:rsidRPr="008473F7">
        <w:rPr>
          <w:rFonts w:ascii="Gulim" w:eastAsia="Gulim" w:hAnsi="Gulim" w:cs="Gulim"/>
          <w:sz w:val="24"/>
          <w:lang w:val="en-GB" w:eastAsia="ko-KR"/>
        </w:rPr>
        <w:t>The UE shall:</w:t>
      </w:r>
    </w:p>
    <w:p w14:paraId="35832C16" w14:textId="77777777" w:rsidR="00AB1345" w:rsidRPr="008473F7" w:rsidRDefault="00AB1345" w:rsidP="008473F7">
      <w:pPr>
        <w:shd w:val="clear" w:color="auto" w:fill="FFFFFF"/>
        <w:spacing w:before="75" w:after="75"/>
        <w:rPr>
          <w:rFonts w:ascii="Malgun Gothic" w:eastAsia="Malgun Gothic" w:hAnsi="Malgun Gothic" w:cs="Gulim"/>
          <w:sz w:val="21"/>
          <w:szCs w:val="21"/>
          <w:lang w:val="en-US" w:eastAsia="ko-KR"/>
        </w:rPr>
      </w:pPr>
      <w:r w:rsidRPr="008473F7">
        <w:rPr>
          <w:rFonts w:ascii="Malgun Gothic" w:eastAsia="Malgun Gothic" w:hAnsi="Malgun Gothic" w:cs="Gulim" w:hint="eastAsia"/>
          <w:sz w:val="21"/>
          <w:szCs w:val="21"/>
          <w:lang w:val="en-GB" w:eastAsia="ko-KR"/>
        </w:rPr>
        <w:t>1&gt; as a result of SCG release triggered by E-UTRA (i.e. (NG)EN-DC case) or NR (i.e. NR-DC case):</w:t>
      </w:r>
    </w:p>
    <w:p w14:paraId="043F0F54" w14:textId="77777777" w:rsidR="00AB1345" w:rsidRPr="008473F7" w:rsidRDefault="00AB1345" w:rsidP="008473F7">
      <w:pPr>
        <w:shd w:val="clear" w:color="auto" w:fill="FFFFFF"/>
        <w:spacing w:before="75" w:after="75"/>
        <w:ind w:firstLine="284"/>
        <w:rPr>
          <w:rFonts w:ascii="Malgun Gothic" w:eastAsia="Malgun Gothic" w:hAnsi="Malgun Gothic" w:cs="Gulim"/>
          <w:sz w:val="21"/>
          <w:szCs w:val="21"/>
          <w:lang w:val="en-US" w:eastAsia="ko-KR"/>
        </w:rPr>
      </w:pPr>
      <w:r w:rsidRPr="008473F7">
        <w:rPr>
          <w:rFonts w:ascii="Malgun Gothic" w:eastAsia="Malgun Gothic" w:hAnsi="Malgun Gothic" w:cs="Gulim" w:hint="eastAsia"/>
          <w:sz w:val="21"/>
          <w:szCs w:val="21"/>
          <w:lang w:val="en-GB" w:eastAsia="ko-KR"/>
        </w:rPr>
        <w:t>2&gt; reset SCG MAC, if configured;</w:t>
      </w:r>
    </w:p>
    <w:p w14:paraId="023BBA00" w14:textId="77777777" w:rsidR="00AB1345" w:rsidRPr="008473F7" w:rsidRDefault="00AB1345" w:rsidP="008473F7">
      <w:pPr>
        <w:shd w:val="clear" w:color="auto" w:fill="FFFFFF"/>
        <w:spacing w:before="75" w:after="75"/>
        <w:ind w:firstLine="284"/>
        <w:rPr>
          <w:rFonts w:ascii="Malgun Gothic" w:eastAsia="Malgun Gothic" w:hAnsi="Malgun Gothic" w:cs="Gulim"/>
          <w:sz w:val="21"/>
          <w:szCs w:val="21"/>
          <w:lang w:val="en-US" w:eastAsia="ko-KR"/>
        </w:rPr>
      </w:pPr>
      <w:r w:rsidRPr="008473F7">
        <w:rPr>
          <w:rFonts w:ascii="Malgun Gothic" w:eastAsia="Malgun Gothic" w:hAnsi="Malgun Gothic" w:cs="Gulim" w:hint="eastAsia"/>
          <w:sz w:val="21"/>
          <w:szCs w:val="21"/>
          <w:lang w:val="en-GB" w:eastAsia="ko-KR"/>
        </w:rPr>
        <w:t>2&gt; for each RLC bearer that is part of the SCG configuration:</w:t>
      </w:r>
    </w:p>
    <w:p w14:paraId="485B331E" w14:textId="77777777" w:rsidR="00AB1345" w:rsidRPr="008473F7" w:rsidRDefault="00AB1345" w:rsidP="008473F7">
      <w:pPr>
        <w:shd w:val="clear" w:color="auto" w:fill="FFFFFF"/>
        <w:spacing w:before="75" w:after="75"/>
        <w:ind w:left="284" w:firstLine="284"/>
        <w:rPr>
          <w:rFonts w:ascii="Malgun Gothic" w:eastAsia="Malgun Gothic" w:hAnsi="Malgun Gothic" w:cs="Gulim"/>
          <w:sz w:val="21"/>
          <w:szCs w:val="21"/>
          <w:lang w:val="en-US" w:eastAsia="ko-KR"/>
        </w:rPr>
      </w:pPr>
      <w:r w:rsidRPr="008473F7">
        <w:rPr>
          <w:rFonts w:ascii="Malgun Gothic" w:eastAsia="Malgun Gothic" w:hAnsi="Malgun Gothic" w:cs="Gulim" w:hint="eastAsia"/>
          <w:sz w:val="21"/>
          <w:szCs w:val="21"/>
          <w:lang w:val="en-GB" w:eastAsia="ko-KR"/>
        </w:rPr>
        <w:t>3&gt; perform RLC bearer release procedure as specified in 5.3.5.5.3;</w:t>
      </w:r>
    </w:p>
    <w:p w14:paraId="6DC4EAAD" w14:textId="77777777" w:rsidR="00AB1345" w:rsidRPr="008473F7" w:rsidRDefault="00AB1345" w:rsidP="008473F7">
      <w:pPr>
        <w:shd w:val="clear" w:color="auto" w:fill="FFFFFF"/>
        <w:spacing w:before="75" w:after="75"/>
        <w:ind w:firstLine="284"/>
        <w:rPr>
          <w:rFonts w:ascii="Malgun Gothic" w:eastAsia="Malgun Gothic" w:hAnsi="Malgun Gothic" w:cs="Gulim"/>
          <w:sz w:val="21"/>
          <w:szCs w:val="21"/>
          <w:lang w:val="en-US" w:eastAsia="ko-KR"/>
        </w:rPr>
      </w:pPr>
      <w:r w:rsidRPr="008473F7">
        <w:rPr>
          <w:rFonts w:ascii="Malgun Gothic" w:eastAsia="Malgun Gothic" w:hAnsi="Malgun Gothic" w:cs="Gulim" w:hint="eastAsia"/>
          <w:color w:val="FF0000"/>
          <w:sz w:val="21"/>
          <w:szCs w:val="21"/>
          <w:u w:val="single"/>
          <w:lang w:val="en-GB" w:eastAsia="ko-KR"/>
        </w:rPr>
        <w:t>2&gt; for each BH RLC channel that is part of the SCG configuration:</w:t>
      </w:r>
    </w:p>
    <w:p w14:paraId="366BEB74" w14:textId="77777777" w:rsidR="00AB1345" w:rsidRPr="008473F7" w:rsidRDefault="00AB1345" w:rsidP="008473F7">
      <w:pPr>
        <w:shd w:val="clear" w:color="auto" w:fill="FFFFFF"/>
        <w:spacing w:before="75" w:after="75"/>
        <w:ind w:left="284" w:firstLine="284"/>
        <w:rPr>
          <w:rFonts w:ascii="Malgun Gothic" w:eastAsia="Malgun Gothic" w:hAnsi="Malgun Gothic" w:cs="Gulim"/>
          <w:sz w:val="21"/>
          <w:szCs w:val="21"/>
          <w:lang w:val="en-US" w:eastAsia="ko-KR"/>
        </w:rPr>
      </w:pPr>
      <w:r w:rsidRPr="008473F7">
        <w:rPr>
          <w:rFonts w:ascii="Malgun Gothic" w:eastAsia="Malgun Gothic" w:hAnsi="Malgun Gothic" w:cs="Gulim" w:hint="eastAsia"/>
          <w:color w:val="FF0000"/>
          <w:sz w:val="21"/>
          <w:szCs w:val="21"/>
          <w:u w:val="single"/>
          <w:lang w:val="en-GB" w:eastAsia="ko-KR"/>
        </w:rPr>
        <w:t>3&gt; perform BH RLC channel release procedure as specified in 5.3.5.5.10;</w:t>
      </w:r>
    </w:p>
    <w:p w14:paraId="65349DAD" w14:textId="77777777" w:rsidR="00AB1345" w:rsidRPr="008473F7" w:rsidRDefault="00AB1345" w:rsidP="008473F7">
      <w:pPr>
        <w:shd w:val="clear" w:color="auto" w:fill="FFFFFF"/>
        <w:spacing w:before="75"/>
        <w:ind w:firstLine="284"/>
        <w:rPr>
          <w:rFonts w:ascii="Malgun Gothic" w:eastAsia="Malgun Gothic" w:hAnsi="Malgun Gothic" w:cs="Gulim"/>
          <w:sz w:val="21"/>
          <w:szCs w:val="21"/>
          <w:lang w:val="en-US" w:eastAsia="ko-KR"/>
        </w:rPr>
      </w:pPr>
      <w:r w:rsidRPr="008473F7">
        <w:rPr>
          <w:rFonts w:ascii="Malgun Gothic" w:eastAsia="Malgun Gothic" w:hAnsi="Malgun Gothic" w:cs="Gulim" w:hint="eastAsia"/>
          <w:sz w:val="21"/>
          <w:szCs w:val="21"/>
          <w:lang w:val="en-GB" w:eastAsia="ko-KR"/>
        </w:rPr>
        <w:t>2&gt; release the SCG configuration;</w:t>
      </w:r>
    </w:p>
    <w:p w14:paraId="44D28BC2" w14:textId="77777777" w:rsidR="00AB1345" w:rsidRDefault="00AB1345">
      <w:pPr>
        <w:pStyle w:val="CommentText"/>
      </w:pPr>
    </w:p>
    <w:p w14:paraId="2745569B" w14:textId="77777777" w:rsidR="00AB1345" w:rsidRDefault="00AB1345">
      <w:pPr>
        <w:pStyle w:val="CommentText"/>
      </w:pPr>
      <w:r>
        <w:rPr>
          <w:b/>
        </w:rPr>
        <w:t>[Comments]</w:t>
      </w:r>
      <w:r>
        <w:t xml:space="preserve">: </w:t>
      </w:r>
    </w:p>
    <w:p w14:paraId="5A6CC087" w14:textId="32B6BB89" w:rsidR="00AB1345" w:rsidRPr="008473F7" w:rsidRDefault="00AB1345">
      <w:pPr>
        <w:pStyle w:val="CommentText"/>
      </w:pPr>
    </w:p>
  </w:comment>
  <w:comment w:id="831" w:author="Intel" w:date="2020-05-21T11:48:00Z" w:initials="I">
    <w:p w14:paraId="3ABB69C4" w14:textId="23FACADD" w:rsidR="00AB1345" w:rsidRDefault="00AB1345" w:rsidP="00D018B7">
      <w:pPr>
        <w:pStyle w:val="CommentText"/>
      </w:pPr>
      <w:r>
        <w:rPr>
          <w:rStyle w:val="CommentReference"/>
        </w:rPr>
        <w:annotationRef/>
      </w:r>
      <w:r>
        <w:rPr>
          <w:rStyle w:val="CommentReference"/>
        </w:rPr>
        <w:annotationRef/>
      </w:r>
      <w:r>
        <w:rPr>
          <w:b/>
        </w:rPr>
        <w:t>[RIL]</w:t>
      </w:r>
      <w:r>
        <w:t xml:space="preserve">: I203 </w:t>
      </w:r>
      <w:r>
        <w:rPr>
          <w:b/>
        </w:rPr>
        <w:t>[Delegate]</w:t>
      </w:r>
      <w:r>
        <w:t xml:space="preserve">: </w:t>
      </w:r>
      <w:proofErr w:type="gramStart"/>
      <w:r>
        <w:t>Intel(</w:t>
      </w:r>
      <w:proofErr w:type="gramEnd"/>
      <w:r>
        <w:t xml:space="preserve">Marta)  </w:t>
      </w:r>
      <w:r>
        <w:rPr>
          <w:b/>
        </w:rPr>
        <w:t>[WI]</w:t>
      </w:r>
      <w:r>
        <w:t xml:space="preserve">: POWSAV </w:t>
      </w:r>
      <w:r>
        <w:rPr>
          <w:b/>
        </w:rPr>
        <w:t>[Class]</w:t>
      </w:r>
      <w:r>
        <w:t xml:space="preserve">: 3 </w:t>
      </w:r>
      <w:r>
        <w:rPr>
          <w:b/>
          <w:color w:val="FF0000"/>
        </w:rPr>
        <w:t>[Status]</w:t>
      </w:r>
      <w:r>
        <w:rPr>
          <w:color w:val="FF0000"/>
        </w:rPr>
        <w:t xml:space="preserve">: </w:t>
      </w:r>
      <w:r w:rsidRPr="00513589">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42D561B7" w14:textId="77777777" w:rsidR="00AB1345" w:rsidRDefault="00AB1345" w:rsidP="00D018B7">
      <w:pPr>
        <w:pStyle w:val="CommentText"/>
      </w:pPr>
      <w:r>
        <w:rPr>
          <w:b/>
        </w:rPr>
        <w:t>[Description</w:t>
      </w:r>
      <w:proofErr w:type="gramStart"/>
      <w:r>
        <w:rPr>
          <w:b/>
        </w:rPr>
        <w:t>]</w:t>
      </w:r>
      <w:r>
        <w:t>:Comment</w:t>
      </w:r>
      <w:proofErr w:type="gramEnd"/>
      <w:r>
        <w:t xml:space="preserve"> in section </w:t>
      </w:r>
      <w:r w:rsidRPr="00622ADC">
        <w:t>5.3.5.4 (</w:t>
      </w:r>
      <w:r>
        <w:t>but inter-</w:t>
      </w:r>
      <w:r w:rsidRPr="00622ADC">
        <w:t xml:space="preserve">related </w:t>
      </w:r>
      <w:r>
        <w:t>with sections</w:t>
      </w:r>
      <w:r w:rsidRPr="00622ADC">
        <w:t xml:space="preserve"> 5.3.5.10, 5.3.7.2 and 5.3.5.3)</w:t>
      </w:r>
      <w:r>
        <w:t xml:space="preserve"> </w:t>
      </w:r>
    </w:p>
    <w:p w14:paraId="0F127756" w14:textId="77777777" w:rsidR="00AB1345" w:rsidRDefault="00AB1345" w:rsidP="00D018B7">
      <w:pPr>
        <w:pStyle w:val="CommentText"/>
      </w:pPr>
      <w:r>
        <w:t>In section 5.3.5.4 “secondary cell group release”, there is a general statement indicating “release the SCG configuration”, and we wanted to check with companies whether there is a need or not to add explicit reference to the release of the applicable UAI PowSav features and the stop of the corresponding timers (this mechanism would be applicable e.g. during reestablishment (NOTE-1) or reconfiguration (NOTE-2)).</w:t>
      </w:r>
    </w:p>
    <w:p w14:paraId="5278C727" w14:textId="77777777" w:rsidR="00AB1345" w:rsidRPr="00D73111" w:rsidRDefault="00AB1345" w:rsidP="00D018B7">
      <w:pPr>
        <w:pStyle w:val="CommentText"/>
      </w:pPr>
      <w:r w:rsidRPr="00D73111">
        <w:t>NOTE-1 During the initialization of the re-establihsment procedure (in section 5.3.4.5), it is state to “</w:t>
      </w:r>
      <w:r w:rsidRPr="00D73111">
        <w:rPr>
          <w:i/>
          <w:iCs/>
        </w:rPr>
        <w:t>perform MR-DC release, as specified in clause 5.3.5.10</w:t>
      </w:r>
      <w:r w:rsidRPr="00D73111">
        <w:t xml:space="preserve">;” and within section 5.3.5.10 on “MR-DC release”, it stated the “release the SCG configuration as specified in clause 5.3.5.4” previously mentioned. </w:t>
      </w:r>
    </w:p>
    <w:p w14:paraId="7E7D03BF" w14:textId="77777777" w:rsidR="00AB1345" w:rsidRDefault="00AB1345" w:rsidP="00D018B7">
      <w:pPr>
        <w:pStyle w:val="CommentText"/>
      </w:pPr>
      <w:r w:rsidRPr="00D73111">
        <w:t xml:space="preserve">NOTE-2 During the Reception of an </w:t>
      </w:r>
      <w:r w:rsidRPr="00D73111">
        <w:rPr>
          <w:i/>
          <w:iCs/>
        </w:rPr>
        <w:t>RRCReconfiguration</w:t>
      </w:r>
      <w:r w:rsidRPr="00D73111">
        <w:t xml:space="preserve"> by the UE procedure (in section 5.3.5.3), it is also state the same as explained in NOTE-1</w:t>
      </w:r>
    </w:p>
    <w:p w14:paraId="1D05BBC3" w14:textId="77777777" w:rsidR="00AB1345" w:rsidRDefault="00AB1345" w:rsidP="00D018B7">
      <w:pPr>
        <w:pStyle w:val="CommentText"/>
      </w:pPr>
      <w:r>
        <w:rPr>
          <w:b/>
        </w:rPr>
        <w:t>[Proposed Change]</w:t>
      </w:r>
      <w:r>
        <w:t xml:space="preserve">: If </w:t>
      </w:r>
      <w:r w:rsidRPr="00FC4CB4">
        <w:t xml:space="preserve">the update were desirable (i.e. if “release the SCG configuration” did not include the release of the PWS feature and stop of corresponding timer), section 5.3.5.4 would need to also include explicit release of </w:t>
      </w:r>
      <w:r w:rsidRPr="00FC4CB4">
        <w:rPr>
          <w:i/>
          <w:iCs/>
        </w:rPr>
        <w:t xml:space="preserve">drx-PreferenceConfig, maxBW-PreferenceConfig, maxCC-PreferenceConfig, maxMIMO-LayerPreferenceConfig </w:t>
      </w:r>
      <w:r w:rsidRPr="00FC4CB4">
        <w:t>and</w:t>
      </w:r>
      <w:r w:rsidRPr="00FC4CB4">
        <w:rPr>
          <w:i/>
          <w:iCs/>
        </w:rPr>
        <w:t xml:space="preserve"> minSchedulingOffsetPreferenceConfig</w:t>
      </w:r>
      <w:r w:rsidRPr="00FC4CB4">
        <w:t>, as well as, the stop of T346a/b/c/d/e</w:t>
      </w:r>
    </w:p>
    <w:p w14:paraId="0000E79C" w14:textId="77777777" w:rsidR="00AB1345" w:rsidRDefault="00AB1345" w:rsidP="00D018B7">
      <w:pPr>
        <w:pStyle w:val="CommentText"/>
      </w:pPr>
      <w:r>
        <w:rPr>
          <w:b/>
        </w:rPr>
        <w:t>[Comments]</w:t>
      </w:r>
      <w:r>
        <w:t xml:space="preserve">: </w:t>
      </w:r>
    </w:p>
    <w:p w14:paraId="3DC1EEE3" w14:textId="77777777" w:rsidR="00AB1345" w:rsidRPr="0048585F" w:rsidRDefault="00AB1345" w:rsidP="00D018B7">
      <w:pPr>
        <w:pStyle w:val="CommentText"/>
      </w:pPr>
    </w:p>
    <w:p w14:paraId="57731F4D" w14:textId="7684A802" w:rsidR="00AB1345" w:rsidRDefault="00AB1345">
      <w:pPr>
        <w:pStyle w:val="CommentText"/>
      </w:pPr>
    </w:p>
  </w:comment>
  <w:comment w:id="865" w:author="" w:date="2020-04-19T15:43:00Z" w:initials="Samsung">
    <w:p w14:paraId="16CE9F94" w14:textId="028B139D" w:rsidR="00AB1345" w:rsidRDefault="00AB1345" w:rsidP="00652485">
      <w:pPr>
        <w:pStyle w:val="CommentText"/>
      </w:pPr>
      <w:r>
        <w:rPr>
          <w:rStyle w:val="CommentReference"/>
        </w:rPr>
        <w:annotationRef/>
      </w:r>
      <w:r>
        <w:fldChar w:fldCharType="begin"/>
      </w:r>
      <w:r>
        <w:rPr>
          <w:rStyle w:val="CommentReference"/>
        </w:rPr>
        <w:instrText xml:space="preserve"> </w:instrText>
      </w:r>
      <w:r>
        <w:instrText>PAGE \# "'</w:instrText>
      </w:r>
      <w:r>
        <w:rPr>
          <w:rFonts w:ascii="Malgun Gothic" w:eastAsia="Malgun Gothic" w:hAnsi="Malgun Gothic" w:cs="Malgun Gothic" w:hint="eastAsia"/>
          <w:lang w:val="en-US"/>
        </w:rPr>
        <w:instrText>페이지</w:instrText>
      </w:r>
      <w:r>
        <w:instrText>: '#'</w:instrText>
      </w:r>
      <w:r>
        <w:br/>
        <w:instrText>'"</w:instrText>
      </w:r>
      <w:r>
        <w:rPr>
          <w:rStyle w:val="CommentReference"/>
        </w:rPr>
        <w:instrText xml:space="preserve"> </w:instrText>
      </w:r>
      <w:r>
        <w:fldChar w:fldCharType="end"/>
      </w:r>
      <w:r>
        <w:rPr>
          <w:b/>
        </w:rPr>
        <w:t>[RIL]</w:t>
      </w:r>
      <w:r>
        <w:t xml:space="preserve">: </w:t>
      </w:r>
      <w:r w:rsidRPr="0009187C">
        <w:rPr>
          <w:highlight w:val="green"/>
        </w:rPr>
        <w:t>S350</w:t>
      </w:r>
      <w:r>
        <w:t xml:space="preserve"> </w:t>
      </w:r>
      <w:r>
        <w:rPr>
          <w:b/>
        </w:rPr>
        <w:t>[Delegate]</w:t>
      </w:r>
      <w:r>
        <w:t>: Samsung (</w:t>
      </w:r>
      <w:proofErr w:type="gramStart"/>
      <w:r>
        <w:t xml:space="preserve">Fasil)  </w:t>
      </w:r>
      <w:r>
        <w:rPr>
          <w:b/>
        </w:rPr>
        <w:t>[</w:t>
      </w:r>
      <w:proofErr w:type="gramEnd"/>
      <w:r>
        <w:rPr>
          <w:b/>
        </w:rPr>
        <w:t>WI]</w:t>
      </w:r>
      <w:r>
        <w:t>: MobEnh</w:t>
      </w:r>
      <w:r>
        <w:rPr>
          <w:b/>
        </w:rPr>
        <w:t xml:space="preserve"> [Class]</w:t>
      </w:r>
      <w:r>
        <w:t xml:space="preserve">:3 </w:t>
      </w:r>
      <w:r>
        <w:rPr>
          <w:b/>
          <w:color w:val="FF0000"/>
        </w:rPr>
        <w:t>[Status]</w:t>
      </w:r>
      <w:r>
        <w:rPr>
          <w:color w:val="FF0000"/>
        </w:rPr>
        <w:t>: ConcAgree WI-CR [</w:t>
      </w:r>
      <w:r>
        <w:rPr>
          <w:b/>
        </w:rPr>
        <w:t>TDoc]</w:t>
      </w:r>
      <w:r>
        <w:t xml:space="preserve">: </w:t>
      </w:r>
      <w:r w:rsidRPr="00652485">
        <w:t xml:space="preserve">R2-2003326 </w:t>
      </w:r>
      <w:r>
        <w:rPr>
          <w:b/>
          <w:color w:val="FF0000"/>
        </w:rPr>
        <w:t>[Proposed Conclusion]</w:t>
      </w:r>
      <w:r>
        <w:rPr>
          <w:color w:val="FF0000"/>
        </w:rPr>
        <w:t xml:space="preserve">: </w:t>
      </w:r>
    </w:p>
    <w:p w14:paraId="0FCCBC26" w14:textId="5E32CD00" w:rsidR="00AB1345" w:rsidRDefault="00AB1345" w:rsidP="00652485">
      <w:pPr>
        <w:pStyle w:val="CommentText"/>
        <w:ind w:leftChars="270" w:left="540"/>
      </w:pPr>
      <w:r>
        <w:rPr>
          <w:b/>
        </w:rPr>
        <w:t>[Description]</w:t>
      </w:r>
      <w:r>
        <w:t xml:space="preserve">: </w:t>
      </w:r>
    </w:p>
    <w:p w14:paraId="3C5AA6F1" w14:textId="3CDA0170" w:rsidR="00AB1345" w:rsidRDefault="00AB1345" w:rsidP="00652485">
      <w:pPr>
        <w:pStyle w:val="CommentText"/>
        <w:ind w:leftChars="270" w:left="540"/>
      </w:pPr>
      <w:r>
        <w:t>We don’t see the need to establish and first configure the target L2 entities according to the source configuration and then later update to target configuration. We think it is possible and is simpler to directly establish the target entities and configure them according to the received target configuration.</w:t>
      </w:r>
    </w:p>
    <w:p w14:paraId="7CC33AAC" w14:textId="77777777" w:rsidR="00AB1345" w:rsidRDefault="00AB1345" w:rsidP="00652485">
      <w:pPr>
        <w:pStyle w:val="CommentText"/>
        <w:ind w:leftChars="270" w:left="540"/>
      </w:pPr>
      <w:r>
        <w:rPr>
          <w:b/>
        </w:rPr>
        <w:t>[Proposed Change]</w:t>
      </w:r>
      <w:r>
        <w:t xml:space="preserve">: </w:t>
      </w:r>
    </w:p>
    <w:p w14:paraId="3FEE04EE" w14:textId="77777777" w:rsidR="00AB1345" w:rsidRPr="003B17B0" w:rsidRDefault="00AB1345" w:rsidP="00652485">
      <w:pPr>
        <w:tabs>
          <w:tab w:val="left" w:pos="5270"/>
        </w:tabs>
        <w:ind w:left="568" w:hanging="284"/>
        <w:rPr>
          <w:lang w:val="en-US"/>
        </w:rPr>
      </w:pPr>
      <w:r w:rsidRPr="003B17B0">
        <w:rPr>
          <w:lang w:val="en-US"/>
        </w:rPr>
        <w:t>1&gt;</w:t>
      </w:r>
      <w:r w:rsidRPr="003B17B0">
        <w:rPr>
          <w:lang w:val="en-US"/>
        </w:rPr>
        <w:tab/>
        <w:t xml:space="preserve">If </w:t>
      </w:r>
      <w:r w:rsidRPr="003B17B0">
        <w:rPr>
          <w:i/>
          <w:lang w:val="en-US"/>
        </w:rPr>
        <w:t>dapsConfig</w:t>
      </w:r>
      <w:r w:rsidRPr="003B17B0">
        <w:rPr>
          <w:lang w:val="en-US"/>
        </w:rPr>
        <w:t xml:space="preserve"> is configured for any DRB:</w:t>
      </w:r>
    </w:p>
    <w:p w14:paraId="3FD22EAF" w14:textId="77777777" w:rsidR="00AB1345" w:rsidRPr="003B17B0" w:rsidRDefault="00AB1345" w:rsidP="00652485">
      <w:pPr>
        <w:ind w:left="851" w:hanging="284"/>
        <w:rPr>
          <w:lang w:val="en-US"/>
        </w:rPr>
      </w:pPr>
      <w:r w:rsidRPr="003B17B0">
        <w:rPr>
          <w:lang w:val="en-US"/>
        </w:rPr>
        <w:t>2&gt;</w:t>
      </w:r>
      <w:r w:rsidRPr="003B17B0">
        <w:rPr>
          <w:lang w:val="en-US"/>
        </w:rPr>
        <w:tab/>
        <w:t xml:space="preserve">suspend SRBs for the </w:t>
      </w:r>
      <w:proofErr w:type="gramStart"/>
      <w:r w:rsidRPr="003B17B0">
        <w:rPr>
          <w:lang w:val="en-US"/>
        </w:rPr>
        <w:t>source ;</w:t>
      </w:r>
      <w:proofErr w:type="gramEnd"/>
    </w:p>
    <w:p w14:paraId="07EEC47F" w14:textId="66968830" w:rsidR="00AB1345" w:rsidRDefault="00AB1345" w:rsidP="00652485">
      <w:pPr>
        <w:pStyle w:val="CommentText"/>
        <w:ind w:leftChars="270" w:left="540"/>
        <w:rPr>
          <w:b/>
        </w:rPr>
      </w:pPr>
    </w:p>
    <w:p w14:paraId="7023333F" w14:textId="77777777" w:rsidR="00AB1345" w:rsidRPr="003B17B0" w:rsidRDefault="00AB1345" w:rsidP="00652485">
      <w:pPr>
        <w:keepNext/>
        <w:keepLines/>
        <w:spacing w:before="120"/>
        <w:ind w:left="1701" w:hanging="1701"/>
        <w:outlineLvl w:val="4"/>
        <w:rPr>
          <w:rFonts w:ascii="Arial" w:eastAsia="MS Mincho" w:hAnsi="Arial"/>
          <w:sz w:val="22"/>
          <w:lang w:val="en-US"/>
        </w:rPr>
      </w:pPr>
      <w:r w:rsidRPr="003B17B0">
        <w:rPr>
          <w:rFonts w:ascii="Arial" w:eastAsia="MS Mincho" w:hAnsi="Arial"/>
          <w:sz w:val="22"/>
          <w:lang w:val="en-US" w:eastAsia="en-US"/>
        </w:rPr>
        <w:t>5.3.5.5.4</w:t>
      </w:r>
      <w:r w:rsidRPr="003B17B0">
        <w:rPr>
          <w:rFonts w:ascii="Arial" w:eastAsia="MS Mincho" w:hAnsi="Arial"/>
          <w:sz w:val="22"/>
          <w:lang w:val="en-US" w:eastAsia="en-US"/>
        </w:rPr>
        <w:tab/>
        <w:t>RLC bearer addition/modification</w:t>
      </w:r>
    </w:p>
    <w:p w14:paraId="1171EF53" w14:textId="77777777" w:rsidR="00AB1345" w:rsidRPr="003B17B0" w:rsidRDefault="00AB1345" w:rsidP="00652485">
      <w:pPr>
        <w:rPr>
          <w:rFonts w:eastAsia="MS Mincho"/>
          <w:lang w:val="en-US"/>
        </w:rPr>
      </w:pPr>
      <w:r w:rsidRPr="003B17B0">
        <w:rPr>
          <w:lang w:val="en-US"/>
        </w:rPr>
        <w:t xml:space="preserve">For each </w:t>
      </w:r>
      <w:r w:rsidRPr="003B17B0">
        <w:rPr>
          <w:i/>
          <w:lang w:val="en-US"/>
        </w:rPr>
        <w:t>RLC-BearerConfig</w:t>
      </w:r>
      <w:r w:rsidRPr="003B17B0">
        <w:rPr>
          <w:lang w:val="en-US"/>
        </w:rPr>
        <w:t xml:space="preserve"> received in </w:t>
      </w:r>
      <w:r w:rsidRPr="003B17B0">
        <w:rPr>
          <w:lang w:val="en-US" w:eastAsia="zh-CN"/>
        </w:rPr>
        <w:t>the</w:t>
      </w:r>
      <w:r w:rsidRPr="003B17B0">
        <w:rPr>
          <w:lang w:val="en-US"/>
        </w:rPr>
        <w:t xml:space="preserve"> </w:t>
      </w:r>
      <w:r w:rsidRPr="003B17B0">
        <w:rPr>
          <w:i/>
          <w:lang w:val="en-US"/>
        </w:rPr>
        <w:t>rlc-BearerToAddModList</w:t>
      </w:r>
      <w:r w:rsidRPr="003B17B0">
        <w:rPr>
          <w:lang w:val="en-US"/>
        </w:rPr>
        <w:t xml:space="preserve"> IE the UE shall:</w:t>
      </w:r>
    </w:p>
    <w:p w14:paraId="5AF70B4F" w14:textId="77777777" w:rsidR="00AB1345" w:rsidRPr="003B17B0" w:rsidRDefault="00AB1345" w:rsidP="00652485">
      <w:pPr>
        <w:ind w:left="568" w:hanging="284"/>
        <w:rPr>
          <w:lang w:val="en-US" w:eastAsia="en-US"/>
        </w:rPr>
      </w:pPr>
      <w:r w:rsidRPr="003B17B0">
        <w:rPr>
          <w:lang w:val="en-US" w:eastAsia="en-US"/>
        </w:rPr>
        <w:t>1&gt;</w:t>
      </w:r>
      <w:r w:rsidRPr="003B17B0">
        <w:rPr>
          <w:lang w:val="en-US" w:eastAsia="en-US"/>
        </w:rPr>
        <w:tab/>
        <w:t xml:space="preserve">if the UE's current configuration contains an RLC bearer with the received </w:t>
      </w:r>
      <w:r w:rsidRPr="003B17B0">
        <w:rPr>
          <w:i/>
          <w:lang w:val="en-US" w:eastAsia="en-US"/>
        </w:rPr>
        <w:t>logicalChannelIdentity</w:t>
      </w:r>
      <w:r w:rsidRPr="003B17B0">
        <w:rPr>
          <w:lang w:val="en-US" w:eastAsia="en-US"/>
        </w:rPr>
        <w:t xml:space="preserve"> within the same cell group:</w:t>
      </w:r>
    </w:p>
    <w:p w14:paraId="5279AC77" w14:textId="77777777" w:rsidR="00AB1345" w:rsidRPr="003B17B0" w:rsidRDefault="00AB1345" w:rsidP="00652485">
      <w:pPr>
        <w:ind w:left="851" w:hanging="284"/>
        <w:rPr>
          <w:lang w:val="en-US" w:eastAsia="en-US"/>
        </w:rPr>
      </w:pPr>
      <w:r w:rsidRPr="003B17B0">
        <w:rPr>
          <w:lang w:val="en-US" w:eastAsia="en-US"/>
        </w:rPr>
        <w:t>2&gt;</w:t>
      </w:r>
      <w:r w:rsidRPr="003B17B0">
        <w:rPr>
          <w:lang w:val="en-US" w:eastAsia="en-US"/>
        </w:rPr>
        <w:tab/>
        <w:t xml:space="preserve">if </w:t>
      </w:r>
      <w:r w:rsidRPr="003B17B0">
        <w:rPr>
          <w:i/>
          <w:lang w:val="en-US" w:eastAsia="en-US"/>
        </w:rPr>
        <w:t>dapsConfig</w:t>
      </w:r>
      <w:r w:rsidRPr="003B17B0">
        <w:rPr>
          <w:lang w:val="en-US" w:eastAsia="en-US"/>
        </w:rPr>
        <w:t xml:space="preserve"> is configured for this bearer:</w:t>
      </w:r>
    </w:p>
    <w:p w14:paraId="20DA381C" w14:textId="5564D9AB" w:rsidR="00AB1345" w:rsidRPr="003B17B0" w:rsidRDefault="00AB1345" w:rsidP="00652485">
      <w:pPr>
        <w:ind w:left="1135" w:hanging="284"/>
        <w:rPr>
          <w:lang w:val="en-US" w:eastAsia="en-US"/>
        </w:rPr>
      </w:pPr>
      <w:r w:rsidRPr="003B17B0">
        <w:rPr>
          <w:lang w:val="en-US" w:eastAsia="en-US"/>
        </w:rPr>
        <w:t>3&gt;</w:t>
      </w:r>
      <w:r w:rsidRPr="003B17B0">
        <w:rPr>
          <w:lang w:val="en-US" w:eastAsia="en-US"/>
        </w:rPr>
        <w:tab/>
      </w:r>
      <w:r w:rsidRPr="003B17B0">
        <w:rPr>
          <w:color w:val="FF0000"/>
          <w:lang w:val="en-US" w:eastAsia="en-US"/>
        </w:rPr>
        <w:t xml:space="preserve">establish </w:t>
      </w:r>
      <w:r w:rsidRPr="003B17B0">
        <w:rPr>
          <w:lang w:val="en-US" w:eastAsia="en-US"/>
        </w:rPr>
        <w:t xml:space="preserve">the RLC entity or entities for the target in accordance with the received </w:t>
      </w:r>
      <w:r w:rsidRPr="003B17B0">
        <w:rPr>
          <w:i/>
          <w:lang w:val="en-US" w:eastAsia="en-US"/>
        </w:rPr>
        <w:t>rlc-Config</w:t>
      </w:r>
      <w:r w:rsidRPr="003B17B0">
        <w:rPr>
          <w:lang w:val="en-US" w:eastAsia="en-US"/>
        </w:rPr>
        <w:t>;</w:t>
      </w:r>
    </w:p>
    <w:p w14:paraId="2336A0FC" w14:textId="77777777" w:rsidR="00AB1345" w:rsidRPr="003B17B0" w:rsidRDefault="00AB1345" w:rsidP="00652485">
      <w:pPr>
        <w:ind w:left="852" w:hanging="284"/>
        <w:rPr>
          <w:color w:val="FF0000"/>
          <w:lang w:val="en-US" w:eastAsia="en-US"/>
        </w:rPr>
      </w:pPr>
      <w:r w:rsidRPr="003B17B0">
        <w:rPr>
          <w:color w:val="FF0000"/>
          <w:lang w:val="en-US" w:eastAsia="en-US"/>
        </w:rPr>
        <w:t xml:space="preserve">2&gt; if </w:t>
      </w:r>
      <w:r w:rsidRPr="003B17B0">
        <w:rPr>
          <w:i/>
          <w:color w:val="FF0000"/>
          <w:lang w:val="en-US" w:eastAsia="en-US"/>
        </w:rPr>
        <w:t>dapsConfig</w:t>
      </w:r>
      <w:r w:rsidRPr="003B17B0">
        <w:rPr>
          <w:color w:val="FF0000"/>
          <w:lang w:val="en-US" w:eastAsia="en-US"/>
        </w:rPr>
        <w:t xml:space="preserve"> is configured for any DRB, for each SRB that is part of the current UE configuration:</w:t>
      </w:r>
    </w:p>
    <w:p w14:paraId="01CAA650" w14:textId="77777777" w:rsidR="00AB1345" w:rsidRPr="003B17B0" w:rsidRDefault="00AB1345" w:rsidP="00652485">
      <w:pPr>
        <w:ind w:left="1136" w:hanging="284"/>
        <w:rPr>
          <w:lang w:val="en-US" w:eastAsia="en-US"/>
        </w:rPr>
      </w:pPr>
      <w:r w:rsidRPr="003B17B0">
        <w:rPr>
          <w:color w:val="FF0000"/>
          <w:lang w:val="en-US" w:eastAsia="en-US"/>
        </w:rPr>
        <w:t>3&gt; establish the RLC entity or entities for the target in accordance with the received rlc-Config;</w:t>
      </w:r>
    </w:p>
    <w:p w14:paraId="37F37D51" w14:textId="77777777" w:rsidR="00AB1345" w:rsidRDefault="00AB1345" w:rsidP="00652485">
      <w:pPr>
        <w:pStyle w:val="CommentText"/>
        <w:rPr>
          <w:b/>
        </w:rPr>
      </w:pPr>
    </w:p>
    <w:p w14:paraId="269646A8" w14:textId="77777777" w:rsidR="00AB1345" w:rsidRDefault="00AB1345" w:rsidP="00652485">
      <w:pPr>
        <w:pStyle w:val="CommentText"/>
        <w:ind w:leftChars="270" w:left="540"/>
      </w:pPr>
      <w:r>
        <w:rPr>
          <w:b/>
        </w:rPr>
        <w:t>[Comments]</w:t>
      </w:r>
      <w:r>
        <w:t xml:space="preserve">: </w:t>
      </w:r>
    </w:p>
    <w:p w14:paraId="5CCD0B3B" w14:textId="77777777" w:rsidR="00AB1345" w:rsidRPr="0009187C" w:rsidRDefault="00AB1345" w:rsidP="0009187C">
      <w:pPr>
        <w:pStyle w:val="CommentText"/>
        <w:ind w:leftChars="270" w:left="540"/>
        <w:rPr>
          <w:bCs/>
        </w:rPr>
      </w:pPr>
      <w:r w:rsidRPr="0009187C">
        <w:rPr>
          <w:bCs/>
        </w:rPr>
        <w:t>Rapp1: ConcAgree for P3, capturing changes in 5.3.5.5.2</w:t>
      </w:r>
    </w:p>
    <w:p w14:paraId="15061928" w14:textId="4134B8AA" w:rsidR="00AB1345" w:rsidRDefault="00AB1345" w:rsidP="0009187C">
      <w:pPr>
        <w:pStyle w:val="CommentText"/>
        <w:ind w:leftChars="270" w:left="540"/>
      </w:pPr>
      <w:r w:rsidRPr="0009187C">
        <w:rPr>
          <w:bCs/>
        </w:rPr>
        <w:t xml:space="preserve">P1/2 further discussion </w:t>
      </w:r>
      <w:proofErr w:type="gramStart"/>
      <w:r w:rsidRPr="0009187C">
        <w:rPr>
          <w:bCs/>
        </w:rPr>
        <w:t>are</w:t>
      </w:r>
      <w:proofErr w:type="gramEnd"/>
      <w:r w:rsidRPr="0009187C">
        <w:rPr>
          <w:bCs/>
        </w:rPr>
        <w:t xml:space="preserve"> needed.</w:t>
      </w:r>
    </w:p>
  </w:comment>
  <w:comment w:id="868" w:author="" w:date="2020-05-18T09:28:00Z" w:initials="HW">
    <w:p w14:paraId="510A1C20" w14:textId="275F7A84" w:rsidR="00AB1345" w:rsidRDefault="00AB1345" w:rsidP="00D93669">
      <w:pPr>
        <w:pStyle w:val="CommentText"/>
      </w:pPr>
      <w:r>
        <w:rPr>
          <w:rStyle w:val="CommentReference"/>
        </w:rPr>
        <w:annotationRef/>
      </w:r>
      <w:r>
        <w:rPr>
          <w:b/>
        </w:rPr>
        <w:t>[RIL]</w:t>
      </w:r>
      <w:r>
        <w:t xml:space="preserve">: H459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R2-200xxxx </w:t>
      </w:r>
      <w:r>
        <w:rPr>
          <w:b/>
          <w:color w:val="FF0000"/>
        </w:rPr>
        <w:t>[Proposed Conclusion]</w:t>
      </w:r>
      <w:r>
        <w:rPr>
          <w:color w:val="FF0000"/>
        </w:rPr>
        <w:t xml:space="preserve">: </w:t>
      </w:r>
    </w:p>
    <w:p w14:paraId="0BE5E373" w14:textId="77777777" w:rsidR="00AB1345" w:rsidRDefault="00AB1345" w:rsidP="00D93669">
      <w:pPr>
        <w:pStyle w:val="CommentText"/>
      </w:pPr>
      <w:r>
        <w:rPr>
          <w:b/>
        </w:rPr>
        <w:t>[Description]</w:t>
      </w:r>
      <w:r>
        <w:t xml:space="preserve">: </w:t>
      </w:r>
    </w:p>
    <w:p w14:paraId="5A028893" w14:textId="77777777" w:rsidR="00AB1345" w:rsidRPr="00F31A56" w:rsidRDefault="00AB1345" w:rsidP="00BB34FD">
      <w:pPr>
        <w:rPr>
          <w:rFonts w:eastAsia="SimSun"/>
          <w:lang w:val="en-US" w:eastAsia="zh-CN"/>
        </w:rPr>
      </w:pPr>
      <w:r w:rsidRPr="00F31A56">
        <w:rPr>
          <w:lang w:val="en-US"/>
        </w:rPr>
        <w:t xml:space="preserve">The corresponding UE behaviour for daps-configuration is missing. </w:t>
      </w:r>
      <w:r w:rsidRPr="00F31A56">
        <w:rPr>
          <w:rFonts w:eastAsia="SimSun"/>
          <w:lang w:val="en-US" w:eastAsia="zh-CN"/>
        </w:rPr>
        <w:t>Although there is a sentence for applying other parameters, i.e. “2&gt;</w:t>
      </w:r>
      <w:r w:rsidRPr="00F31A56">
        <w:rPr>
          <w:rFonts w:eastAsia="SimSun"/>
          <w:lang w:val="en-US" w:eastAsia="zh-CN"/>
        </w:rPr>
        <w:tab/>
        <w:t xml:space="preserve">configure lower layers for the target in accordance with any additional fields, not covered in the previous, if included in the received reconfigurationWithSync.”, but it’s only for target. And these power sharing parameters are applied to both source and target </w:t>
      </w:r>
      <w:proofErr w:type="gramStart"/>
      <w:r w:rsidRPr="00F31A56">
        <w:rPr>
          <w:rFonts w:eastAsia="SimSun"/>
          <w:lang w:val="en-US" w:eastAsia="zh-CN"/>
        </w:rPr>
        <w:t>similar to</w:t>
      </w:r>
      <w:proofErr w:type="gramEnd"/>
      <w:r w:rsidRPr="00F31A56">
        <w:rPr>
          <w:rFonts w:eastAsia="SimSun"/>
          <w:lang w:val="en-US" w:eastAsia="zh-CN"/>
        </w:rPr>
        <w:t xml:space="preserve"> DC. </w:t>
      </w:r>
      <w:proofErr w:type="gramStart"/>
      <w:r w:rsidRPr="00F31A56">
        <w:rPr>
          <w:rFonts w:eastAsia="SimSun"/>
          <w:lang w:val="en-US" w:eastAsia="zh-CN"/>
        </w:rPr>
        <w:t>So</w:t>
      </w:r>
      <w:proofErr w:type="gramEnd"/>
      <w:r w:rsidRPr="00F31A56">
        <w:rPr>
          <w:rFonts w:eastAsia="SimSun"/>
          <w:lang w:val="en-US" w:eastAsia="zh-CN"/>
        </w:rPr>
        <w:t xml:space="preserve"> the corresponding UE behaviour is needed.</w:t>
      </w:r>
    </w:p>
    <w:p w14:paraId="0D5374DE" w14:textId="3F0EE84D" w:rsidR="00AB1345" w:rsidRDefault="00AB1345" w:rsidP="00D93669">
      <w:pPr>
        <w:pStyle w:val="CommentText"/>
      </w:pPr>
    </w:p>
    <w:p w14:paraId="55B72411" w14:textId="77777777" w:rsidR="00AB1345" w:rsidRDefault="00AB1345" w:rsidP="00D93669">
      <w:pPr>
        <w:pStyle w:val="CommentText"/>
      </w:pPr>
    </w:p>
    <w:p w14:paraId="6DEF7B96" w14:textId="77777777" w:rsidR="00AB1345" w:rsidRDefault="00AB1345" w:rsidP="00D93669">
      <w:pPr>
        <w:pStyle w:val="CommentText"/>
        <w:rPr>
          <w:rFonts w:eastAsia="Malgun Gothic"/>
          <w:lang w:eastAsia="ko-KR"/>
        </w:rPr>
      </w:pPr>
      <w:r>
        <w:rPr>
          <w:b/>
        </w:rPr>
        <w:t>[Proposed Change]</w:t>
      </w:r>
      <w:r>
        <w:t xml:space="preserve">: </w:t>
      </w:r>
    </w:p>
    <w:p w14:paraId="17651A69" w14:textId="77777777" w:rsidR="00AB1345" w:rsidRDefault="00AB1345" w:rsidP="00D93669">
      <w:pPr>
        <w:pStyle w:val="CommentText"/>
        <w:ind w:left="851"/>
      </w:pPr>
    </w:p>
    <w:p w14:paraId="1CB2FDCC" w14:textId="4EB35BE2" w:rsidR="00AB1345" w:rsidRDefault="00AB1345" w:rsidP="00D93669">
      <w:pPr>
        <w:pStyle w:val="NO"/>
      </w:pPr>
      <w:r>
        <w:t>Add corresponding procedural text, e.g.:</w:t>
      </w:r>
    </w:p>
    <w:p w14:paraId="05910F00" w14:textId="77777777" w:rsidR="00AB1345" w:rsidRDefault="00AB1345" w:rsidP="00BB34FD">
      <w:pPr>
        <w:pStyle w:val="B2"/>
      </w:pPr>
      <w:r>
        <w:t>2&gt;</w:t>
      </w:r>
      <w:r>
        <w:tab/>
        <w:t xml:space="preserve">if </w:t>
      </w:r>
      <w:r w:rsidRPr="008D5303">
        <w:rPr>
          <w:i/>
        </w:rPr>
        <w:t>daps-Configuration</w:t>
      </w:r>
      <w:r>
        <w:t xml:space="preserve"> is included in the received </w:t>
      </w:r>
      <w:r>
        <w:rPr>
          <w:i/>
        </w:rPr>
        <w:t>reconfigurationWithSync</w:t>
      </w:r>
      <w:r>
        <w:t xml:space="preserve">; </w:t>
      </w:r>
    </w:p>
    <w:p w14:paraId="28F92D12" w14:textId="77777777" w:rsidR="00AB1345" w:rsidRDefault="00AB1345" w:rsidP="00BB34FD">
      <w:pPr>
        <w:pStyle w:val="B3"/>
      </w:pPr>
      <w:r>
        <w:t>3&gt;</w:t>
      </w:r>
      <w:r>
        <w:tab/>
        <w:t xml:space="preserve">apply the value of the </w:t>
      </w:r>
      <w:r w:rsidRPr="008D5303">
        <w:rPr>
          <w:i/>
        </w:rPr>
        <w:t>p-DAPS-Source</w:t>
      </w:r>
      <w:r>
        <w:t xml:space="preserve"> as the </w:t>
      </w:r>
      <w:r>
        <w:rPr>
          <w:bCs/>
        </w:rPr>
        <w:t>maximum</w:t>
      </w:r>
      <w:r>
        <w:t xml:space="preserve"> </w:t>
      </w:r>
      <w:r>
        <w:rPr>
          <w:bCs/>
        </w:rPr>
        <w:t>total transmit power</w:t>
      </w:r>
      <w:r>
        <w:t xml:space="preserve"> on the source;</w:t>
      </w:r>
    </w:p>
    <w:p w14:paraId="7A42DC9C" w14:textId="77777777" w:rsidR="00AB1345" w:rsidRDefault="00AB1345" w:rsidP="00BB34FD">
      <w:pPr>
        <w:pStyle w:val="B3"/>
      </w:pPr>
      <w:r>
        <w:t>3&gt;</w:t>
      </w:r>
      <w:r>
        <w:tab/>
        <w:t xml:space="preserve">apply the value of the </w:t>
      </w:r>
      <w:r w:rsidRPr="008D5303">
        <w:rPr>
          <w:i/>
        </w:rPr>
        <w:t>p-DAPS-</w:t>
      </w:r>
      <w:r>
        <w:rPr>
          <w:i/>
        </w:rPr>
        <w:t>Target</w:t>
      </w:r>
      <w:r>
        <w:t xml:space="preserve"> as the </w:t>
      </w:r>
      <w:r>
        <w:rPr>
          <w:bCs/>
        </w:rPr>
        <w:t>maximum</w:t>
      </w:r>
      <w:r>
        <w:t xml:space="preserve"> </w:t>
      </w:r>
      <w:r>
        <w:rPr>
          <w:bCs/>
        </w:rPr>
        <w:t>total transmit power</w:t>
      </w:r>
      <w:r>
        <w:t xml:space="preserve"> on the target;</w:t>
      </w:r>
    </w:p>
    <w:p w14:paraId="72163B0A" w14:textId="77777777" w:rsidR="00AB1345" w:rsidRDefault="00AB1345" w:rsidP="00BB34FD">
      <w:pPr>
        <w:pStyle w:val="B3"/>
      </w:pPr>
      <w:r>
        <w:t>3&gt;</w:t>
      </w:r>
      <w:r>
        <w:tab/>
        <w:t xml:space="preserve">configure lower layers for the source and target to apply power sharing in accordance with the received </w:t>
      </w:r>
      <w:r w:rsidRPr="00F97DE9">
        <w:rPr>
          <w:i/>
        </w:rPr>
        <w:t>uplinkPowerSharingDAPS-Mode</w:t>
      </w:r>
      <w:r>
        <w:t>;</w:t>
      </w:r>
    </w:p>
    <w:p w14:paraId="51D8CF2F" w14:textId="77777777" w:rsidR="00AB1345" w:rsidRPr="00F537EB" w:rsidRDefault="00AB1345" w:rsidP="00D93669">
      <w:pPr>
        <w:pStyle w:val="NO"/>
      </w:pPr>
    </w:p>
    <w:p w14:paraId="19BF31CF" w14:textId="77777777" w:rsidR="00AB1345" w:rsidRPr="00AF2403" w:rsidRDefault="00AB1345" w:rsidP="00D93669">
      <w:pPr>
        <w:pStyle w:val="B4"/>
        <w:ind w:left="0" w:firstLine="0"/>
        <w:rPr>
          <w:lang w:val="en-US"/>
        </w:rPr>
      </w:pPr>
    </w:p>
    <w:p w14:paraId="0A7AFAB0" w14:textId="56E69C9A" w:rsidR="00AB1345" w:rsidRDefault="00AB1345" w:rsidP="00D93669">
      <w:pPr>
        <w:pStyle w:val="CommentText"/>
      </w:pPr>
      <w:r>
        <w:rPr>
          <w:b/>
        </w:rPr>
        <w:t>[Comments]</w:t>
      </w:r>
      <w:r>
        <w:t>:</w:t>
      </w:r>
    </w:p>
  </w:comment>
  <w:comment w:id="874" w:author="Intel" w:date="2020-04-17T06:52:00Z" w:initials="I">
    <w:p w14:paraId="54298612" w14:textId="41989B99" w:rsidR="00AB1345" w:rsidRDefault="00AB1345" w:rsidP="00CF4119">
      <w:pPr>
        <w:pStyle w:val="CommentText"/>
      </w:pPr>
      <w:r>
        <w:rPr>
          <w:rStyle w:val="CommentReference"/>
        </w:rPr>
        <w:annotationRef/>
      </w:r>
      <w:r>
        <w:rPr>
          <w:b/>
        </w:rPr>
        <w:t>[RIL]</w:t>
      </w:r>
      <w:r>
        <w:t xml:space="preserve">: I104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809301D" w14:textId="77777777" w:rsidR="00AB1345" w:rsidRDefault="00AB1345" w:rsidP="00CF4119">
      <w:pPr>
        <w:pStyle w:val="CommentText"/>
      </w:pPr>
      <w:r>
        <w:rPr>
          <w:b/>
        </w:rPr>
        <w:t>[Description]</w:t>
      </w:r>
      <w:r>
        <w:t xml:space="preserve">: </w:t>
      </w:r>
    </w:p>
    <w:p w14:paraId="73879EA0" w14:textId="77777777" w:rsidR="00AB1345" w:rsidRPr="00AF2403" w:rsidRDefault="00AB1345" w:rsidP="00CF4119">
      <w:pPr>
        <w:pStyle w:val="B3"/>
        <w:ind w:left="0" w:firstLine="0"/>
        <w:rPr>
          <w:lang w:val="en-US" w:eastAsia="zh-CN"/>
        </w:rPr>
      </w:pPr>
      <w:r>
        <w:rPr>
          <w:lang w:val="en-US"/>
        </w:rPr>
        <w:t xml:space="preserve">It is not clear whether the same configuration is from the same DRB or not. </w:t>
      </w:r>
      <w:r>
        <w:rPr>
          <w:lang w:val="en-US" w:eastAsia="zh-CN"/>
        </w:rPr>
        <w:t xml:space="preserve"> </w:t>
      </w:r>
    </w:p>
    <w:p w14:paraId="34DD5504" w14:textId="77777777" w:rsidR="00AB1345" w:rsidRDefault="00AB1345" w:rsidP="00CF4119">
      <w:pPr>
        <w:pStyle w:val="CommentText"/>
      </w:pPr>
      <w:r>
        <w:t>”</w:t>
      </w:r>
    </w:p>
    <w:p w14:paraId="2A133BB8" w14:textId="77777777" w:rsidR="00AB1345" w:rsidRDefault="00AB1345" w:rsidP="00CF4119">
      <w:pPr>
        <w:pStyle w:val="CommentText"/>
      </w:pPr>
    </w:p>
    <w:p w14:paraId="3EE6BD56" w14:textId="77777777" w:rsidR="00AB1345" w:rsidRDefault="00AB1345" w:rsidP="00CF4119">
      <w:pPr>
        <w:pStyle w:val="CommentText"/>
        <w:rPr>
          <w:rFonts w:eastAsia="Malgun Gothic"/>
          <w:lang w:eastAsia="ko-KR"/>
        </w:rPr>
      </w:pPr>
      <w:r>
        <w:rPr>
          <w:b/>
        </w:rPr>
        <w:t>[Proposed Change]</w:t>
      </w:r>
      <w:r>
        <w:t>: Clarify “</w:t>
      </w:r>
      <w:r w:rsidRPr="00DB2703">
        <w:t>, with the same configurations</w:t>
      </w:r>
      <w:r>
        <w:t xml:space="preserve"> </w:t>
      </w:r>
      <w:r w:rsidRPr="00FC690F">
        <w:rPr>
          <w:color w:val="FF0000"/>
        </w:rPr>
        <w:t xml:space="preserve">of the same DRB </w:t>
      </w:r>
      <w:r w:rsidRPr="00DB2703">
        <w:t>as for the sourc</w:t>
      </w:r>
      <w:r>
        <w:t>ePCell”</w:t>
      </w:r>
    </w:p>
    <w:p w14:paraId="34FA6EA0" w14:textId="77777777" w:rsidR="00AB1345" w:rsidRDefault="00AB1345" w:rsidP="00CF4119">
      <w:pPr>
        <w:pStyle w:val="CommentText"/>
        <w:ind w:left="851"/>
      </w:pPr>
    </w:p>
    <w:p w14:paraId="0672B690" w14:textId="77777777" w:rsidR="00AB1345" w:rsidRPr="00AF2403" w:rsidRDefault="00AB1345" w:rsidP="00CF4119">
      <w:pPr>
        <w:pStyle w:val="B4"/>
        <w:ind w:left="0" w:firstLine="0"/>
        <w:rPr>
          <w:lang w:val="en-US"/>
        </w:rPr>
      </w:pPr>
    </w:p>
    <w:p w14:paraId="6FF7D2F1" w14:textId="79D25BE5" w:rsidR="00AB1345" w:rsidRDefault="00AB1345" w:rsidP="00CF4119">
      <w:pPr>
        <w:pStyle w:val="CommentText"/>
      </w:pPr>
      <w:r>
        <w:rPr>
          <w:b/>
        </w:rPr>
        <w:t>[Comments]</w:t>
      </w:r>
      <w:r>
        <w:t>:</w:t>
      </w:r>
    </w:p>
  </w:comment>
  <w:comment w:id="880" w:author="C" w:date="2020-04-12T00:41:00Z" w:initials="ZTE">
    <w:p w14:paraId="1C531BC5" w14:textId="61ACF437" w:rsidR="00AB1345" w:rsidRDefault="00AB134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6</w:t>
      </w:r>
      <w:r>
        <w:t xml:space="preserve"> </w:t>
      </w:r>
      <w:r>
        <w:rPr>
          <w:b/>
        </w:rPr>
        <w:t>[Delegate]</w:t>
      </w:r>
      <w:r>
        <w:t>: ZTE (</w:t>
      </w:r>
      <w:proofErr w:type="gramStart"/>
      <w:r>
        <w:t xml:space="preserve">ZMJ)  </w:t>
      </w:r>
      <w:r>
        <w:rPr>
          <w:b/>
        </w:rPr>
        <w:t>[</w:t>
      </w:r>
      <w:proofErr w:type="gramEnd"/>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527960F" w14:textId="77777777" w:rsidR="00AB1345" w:rsidRDefault="00AB1345" w:rsidP="005808F4">
      <w:pPr>
        <w:pStyle w:val="CommentText"/>
        <w:rPr>
          <w:lang w:val="en-US" w:eastAsia="zh-CN"/>
        </w:rPr>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the RLC entity</w:t>
      </w:r>
      <w:r>
        <w:rPr>
          <w:lang w:val="en-US" w:eastAsia="zh-CN"/>
        </w:rPr>
        <w:t>”</w:t>
      </w:r>
      <w:r>
        <w:rPr>
          <w:rFonts w:hint="eastAsia"/>
          <w:lang w:val="en-US" w:eastAsia="zh-CN"/>
        </w:rPr>
        <w:t xml:space="preserve"> should be changed as </w:t>
      </w:r>
      <w:r>
        <w:rPr>
          <w:lang w:val="en-US" w:eastAsia="zh-CN"/>
        </w:rPr>
        <w:t>“</w:t>
      </w:r>
      <w:r>
        <w:t>an RLC entity or entities</w:t>
      </w:r>
      <w:r>
        <w:rPr>
          <w:lang w:val="en-US" w:eastAsia="zh-CN"/>
        </w:rPr>
        <w:t>”</w:t>
      </w:r>
      <w:r>
        <w:rPr>
          <w:rFonts w:hint="eastAsia"/>
          <w:lang w:val="en-US" w:eastAsia="zh-CN"/>
        </w:rPr>
        <w:t>.</w:t>
      </w:r>
    </w:p>
    <w:p w14:paraId="3DCAB2B2" w14:textId="77777777" w:rsidR="00AB1345" w:rsidRDefault="00AB1345">
      <w:pPr>
        <w:pStyle w:val="CommentText"/>
      </w:pPr>
      <w:r>
        <w:rPr>
          <w:b/>
        </w:rPr>
        <w:t>[Proposed Change]</w:t>
      </w:r>
      <w:r>
        <w:t xml:space="preserve">: </w:t>
      </w:r>
    </w:p>
    <w:p w14:paraId="11B5E953" w14:textId="77777777" w:rsidR="00AB1345" w:rsidRDefault="00AB1345" w:rsidP="005808F4">
      <w:pPr>
        <w:pStyle w:val="B3"/>
        <w:rPr>
          <w:b/>
        </w:rPr>
      </w:pPr>
      <w:r>
        <w:t>3&gt;</w:t>
      </w:r>
      <w:r>
        <w:tab/>
        <w:t xml:space="preserve">associate </w:t>
      </w:r>
      <w:r>
        <w:rPr>
          <w:rFonts w:hint="eastAsia"/>
          <w:color w:val="FF0000"/>
        </w:rPr>
        <w:t xml:space="preserve">an </w:t>
      </w:r>
      <w:r>
        <w:rPr>
          <w:strike/>
          <w:color w:val="FF0000"/>
        </w:rPr>
        <w:t>the</w:t>
      </w:r>
      <w:r>
        <w:rPr>
          <w:color w:val="FF0000"/>
        </w:rPr>
        <w:t xml:space="preserve"> RLC entity</w:t>
      </w:r>
      <w:r>
        <w:rPr>
          <w:rFonts w:hint="eastAsia"/>
          <w:color w:val="FF0000"/>
        </w:rPr>
        <w:t xml:space="preserve"> or entities</w:t>
      </w:r>
      <w:r>
        <w:t>, and the associated logical channel, to the target PCell;</w:t>
      </w:r>
    </w:p>
    <w:p w14:paraId="6FC74C8F" w14:textId="02C48353" w:rsidR="00AB1345" w:rsidRDefault="00AB1345">
      <w:pPr>
        <w:pStyle w:val="CommentText"/>
      </w:pPr>
      <w:r>
        <w:rPr>
          <w:b/>
        </w:rPr>
        <w:t>[Comments]</w:t>
      </w:r>
      <w:r>
        <w:t xml:space="preserve">: </w:t>
      </w:r>
    </w:p>
    <w:p w14:paraId="47EEB7A1" w14:textId="03357CF7" w:rsidR="00AB1345" w:rsidRDefault="00AB1345">
      <w:pPr>
        <w:pStyle w:val="CommentText"/>
      </w:pPr>
    </w:p>
    <w:p w14:paraId="3607B51F" w14:textId="7C09A87B" w:rsidR="00AB1345" w:rsidRDefault="00AB1345">
      <w:pPr>
        <w:pStyle w:val="CommentText"/>
      </w:pPr>
      <w:r>
        <w:t xml:space="preserve">Rapp1: </w:t>
      </w:r>
      <w:r w:rsidRPr="0009187C">
        <w:t>Covered by S350 P3, no action is needed.</w:t>
      </w:r>
    </w:p>
    <w:p w14:paraId="620EE0F1" w14:textId="4CF861A8" w:rsidR="00AB1345" w:rsidRPr="005808F4" w:rsidRDefault="00AB1345">
      <w:pPr>
        <w:pStyle w:val="CommentText"/>
      </w:pPr>
    </w:p>
  </w:comment>
  <w:comment w:id="881" w:author="C" w:date="2020-04-12T00:43:00Z" w:initials="ZTE">
    <w:p w14:paraId="2783CE72" w14:textId="2FC57FC9" w:rsidR="00AB1345" w:rsidRDefault="00AB134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7</w:t>
      </w:r>
      <w:r>
        <w:t xml:space="preserve"> </w:t>
      </w:r>
      <w:r>
        <w:rPr>
          <w:b/>
        </w:rPr>
        <w:t>[Delegate]</w:t>
      </w:r>
      <w:r>
        <w:t>: ZTE (</w:t>
      </w:r>
      <w:proofErr w:type="gramStart"/>
      <w:r>
        <w:t xml:space="preserve">ZMJ)  </w:t>
      </w:r>
      <w:r>
        <w:rPr>
          <w:b/>
        </w:rPr>
        <w:t>[</w:t>
      </w:r>
      <w:proofErr w:type="gramEnd"/>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2A69E" w14:textId="77777777" w:rsidR="00AB1345" w:rsidRDefault="00AB1345" w:rsidP="00694BF4">
      <w:pPr>
        <w:pStyle w:val="CommentText"/>
        <w:rPr>
          <w:lang w:val="en-US" w:eastAsia="zh-CN"/>
        </w:rPr>
      </w:pPr>
      <w:r>
        <w:rPr>
          <w:b/>
        </w:rPr>
        <w:t>[Description]</w:t>
      </w:r>
      <w:r>
        <w:t xml:space="preserve">: </w:t>
      </w:r>
      <w:r>
        <w:rPr>
          <w:rFonts w:eastAsia="DengXian" w:hint="eastAsia"/>
          <w:lang w:val="en-US" w:eastAsia="zh-CN"/>
        </w:rPr>
        <w:t>Since</w:t>
      </w:r>
      <w:r>
        <w:rPr>
          <w:rFonts w:eastAsia="DengXian"/>
          <w:lang w:eastAsia="zh-CN"/>
        </w:rPr>
        <w:t xml:space="preserve"> no </w:t>
      </w:r>
      <w:r>
        <w:rPr>
          <w:rFonts w:eastAsia="DengXian" w:hint="eastAsia"/>
          <w:lang w:val="en-US" w:eastAsia="zh-CN"/>
        </w:rPr>
        <w:t xml:space="preserve">PDCP </w:t>
      </w:r>
      <w:r>
        <w:rPr>
          <w:rFonts w:eastAsia="DengXian"/>
          <w:lang w:eastAsia="zh-CN"/>
        </w:rPr>
        <w:t>duplication is allowed during DAPS, then the “</w:t>
      </w:r>
      <w:r>
        <w:rPr>
          <w:lang w:val="en-US"/>
        </w:rPr>
        <w:t>RLC entity or entities</w:t>
      </w:r>
      <w:r>
        <w:rPr>
          <w:rFonts w:eastAsia="DengXian"/>
          <w:lang w:eastAsia="zh-CN"/>
        </w:rPr>
        <w:t>” should be “</w:t>
      </w:r>
      <w:r>
        <w:rPr>
          <w:lang w:val="en-US"/>
        </w:rPr>
        <w:t>RLC entity</w:t>
      </w:r>
      <w:r>
        <w:rPr>
          <w:rFonts w:eastAsia="DengXian"/>
          <w:lang w:eastAsia="zh-CN"/>
        </w:rPr>
        <w:t>”, since AM RLC is always used for the SRB mentioned here.</w:t>
      </w:r>
    </w:p>
    <w:p w14:paraId="459EE738" w14:textId="77777777" w:rsidR="00AB1345" w:rsidRDefault="00AB1345" w:rsidP="00694BF4">
      <w:pPr>
        <w:pStyle w:val="CommentText"/>
      </w:pPr>
      <w:r>
        <w:rPr>
          <w:b/>
        </w:rPr>
        <w:t>[Proposed Change]</w:t>
      </w:r>
      <w:r>
        <w:t>:</w:t>
      </w:r>
    </w:p>
    <w:p w14:paraId="7C1937CA" w14:textId="77777777" w:rsidR="00AB1345" w:rsidRDefault="00AB1345" w:rsidP="00694BF4">
      <w:pPr>
        <w:pStyle w:val="B3"/>
      </w:pPr>
      <w:r>
        <w:t>3&gt;</w:t>
      </w:r>
      <w:r>
        <w:tab/>
        <w:t xml:space="preserve">establish an RLC entity </w:t>
      </w:r>
      <w:r>
        <w:rPr>
          <w:strike/>
          <w:color w:val="FF0000"/>
        </w:rPr>
        <w:t>or entities</w:t>
      </w:r>
      <w:r>
        <w:t xml:space="preserve"> for the target, with the same configurations as for the source;</w:t>
      </w:r>
    </w:p>
    <w:p w14:paraId="29F2B585" w14:textId="0D21DF7E" w:rsidR="00AB1345" w:rsidRDefault="00AB1345" w:rsidP="00694BF4">
      <w:pPr>
        <w:pStyle w:val="CommentText"/>
      </w:pPr>
      <w:r>
        <w:rPr>
          <w:b/>
        </w:rPr>
        <w:t>[Comments]</w:t>
      </w:r>
      <w:r>
        <w:t xml:space="preserve">: </w:t>
      </w:r>
    </w:p>
    <w:p w14:paraId="29BB64CD" w14:textId="64D6D1DB" w:rsidR="00AB1345" w:rsidRPr="00694BF4" w:rsidRDefault="00AB1345">
      <w:pPr>
        <w:pStyle w:val="CommentText"/>
      </w:pPr>
    </w:p>
  </w:comment>
  <w:comment w:id="888" w:author="" w:date="2020-05-15T14:21:00Z" w:initials="E">
    <w:p w14:paraId="1083B031" w14:textId="548BBAEE" w:rsidR="00AB1345" w:rsidRDefault="00AB1345">
      <w:pPr>
        <w:pStyle w:val="CommentText"/>
      </w:pPr>
      <w:r>
        <w:rPr>
          <w:rStyle w:val="CommentReference"/>
        </w:rPr>
        <w:annotationRef/>
      </w:r>
      <w:r>
        <w:rPr>
          <w:b/>
        </w:rPr>
        <w:t>[RIL]</w:t>
      </w:r>
      <w:r>
        <w:t>: E231</w:t>
      </w:r>
      <w:r>
        <w:rPr>
          <w:b/>
        </w:rPr>
        <w:t xml:space="preserve"> [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B32BFE" w14:textId="77777777" w:rsidR="00AB1345" w:rsidRDefault="00AB1345" w:rsidP="00D61A38">
      <w:pPr>
        <w:pStyle w:val="CommentText"/>
      </w:pPr>
      <w:r>
        <w:rPr>
          <w:b/>
        </w:rPr>
        <w:t>[Description]</w:t>
      </w:r>
      <w:r>
        <w:t xml:space="preserve">: The note seems to capture an agreement that discusses both NR and LTE. All the mentioned operations are related to monitoring of system information </w:t>
      </w:r>
      <w:proofErr w:type="gramStart"/>
      <w:r>
        <w:t>updates</w:t>
      </w:r>
      <w:proofErr w:type="gramEnd"/>
      <w:r>
        <w:t xml:space="preserve"> but the UE does not check the paging message for this in NR.</w:t>
      </w:r>
    </w:p>
    <w:p w14:paraId="0FC1DD6A" w14:textId="39AB59FC" w:rsidR="00AB1345" w:rsidRDefault="00AB1345" w:rsidP="00D61A38">
      <w:pPr>
        <w:pStyle w:val="CommentText"/>
      </w:pPr>
      <w:r>
        <w:t>It is not clear that the note is really needed, but if included it should be adopted for NR RRC.</w:t>
      </w:r>
    </w:p>
    <w:p w14:paraId="4D9425AE" w14:textId="443B18CE" w:rsidR="00AB1345" w:rsidRDefault="00AB1345">
      <w:pPr>
        <w:pStyle w:val="CommentText"/>
      </w:pPr>
      <w:r>
        <w:rPr>
          <w:b/>
        </w:rPr>
        <w:t>[Proposed Change]</w:t>
      </w:r>
      <w:r>
        <w:t xml:space="preserve">: </w:t>
      </w:r>
      <w:r w:rsidRPr="00F537EB">
        <w:t>NOTE 3:</w:t>
      </w:r>
      <w:r w:rsidRPr="00F537EB">
        <w:tab/>
        <w:t xml:space="preserve">A UE </w:t>
      </w:r>
      <w:r w:rsidRPr="00D317ED">
        <w:rPr>
          <w:strike/>
          <w:color w:val="FF0000"/>
        </w:rPr>
        <w:t>configured</w:t>
      </w:r>
      <w:r w:rsidRPr="00D317ED">
        <w:rPr>
          <w:color w:val="FF0000"/>
        </w:rPr>
        <w:t xml:space="preserve"> </w:t>
      </w:r>
      <w:r w:rsidRPr="00F537EB">
        <w:t>with DAPS</w:t>
      </w:r>
      <w:r>
        <w:t xml:space="preserve"> </w:t>
      </w:r>
      <w:r w:rsidRPr="00D317ED">
        <w:rPr>
          <w:color w:val="FF0000"/>
          <w:u w:val="single"/>
        </w:rPr>
        <w:t>beare</w:t>
      </w:r>
      <w:r>
        <w:rPr>
          <w:color w:val="FF0000"/>
          <w:u w:val="single"/>
        </w:rPr>
        <w:t>r does not monitor for system information updates in the source PCell</w:t>
      </w:r>
      <w:r w:rsidRPr="00D317ED">
        <w:rPr>
          <w:strike/>
          <w:color w:val="FF0000"/>
        </w:rPr>
        <w:t>, stops following operations in source: system information updates, short messages (for NR) and paging</w:t>
      </w:r>
      <w:r w:rsidRPr="00F537EB">
        <w:t>.</w:t>
      </w:r>
    </w:p>
    <w:p w14:paraId="1230ADBC" w14:textId="77777777" w:rsidR="00AB1345" w:rsidRDefault="00AB1345">
      <w:pPr>
        <w:pStyle w:val="CommentText"/>
      </w:pPr>
      <w:r>
        <w:rPr>
          <w:b/>
        </w:rPr>
        <w:t>[Comments]</w:t>
      </w:r>
      <w:r>
        <w:t xml:space="preserve">: </w:t>
      </w:r>
    </w:p>
    <w:p w14:paraId="1D961936" w14:textId="25B7AB3B" w:rsidR="00AB1345" w:rsidRPr="00D61A38" w:rsidRDefault="00AB1345">
      <w:pPr>
        <w:pStyle w:val="CommentText"/>
      </w:pPr>
    </w:p>
  </w:comment>
  <w:comment w:id="889" w:author="Intel" w:date="2020-04-17T06:53:00Z" w:initials="I">
    <w:p w14:paraId="63BDF8A6" w14:textId="56EEAF57" w:rsidR="00AB1345" w:rsidRDefault="00AB1345" w:rsidP="00CF4119">
      <w:pPr>
        <w:pStyle w:val="CommentText"/>
      </w:pPr>
      <w:r>
        <w:rPr>
          <w:rStyle w:val="CommentReference"/>
        </w:rPr>
        <w:annotationRef/>
      </w:r>
      <w:r>
        <w:rPr>
          <w:b/>
        </w:rPr>
        <w:t>[RIL]</w:t>
      </w:r>
      <w:r>
        <w:t xml:space="preserve">: I105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Agree1</w:t>
      </w:r>
      <w:r w:rsidRPr="00802494">
        <w:rPr>
          <w:color w:val="FF0000"/>
        </w:rPr>
        <w:t xml:space="preserve"> </w:t>
      </w:r>
      <w:r>
        <w:rPr>
          <w:b/>
        </w:rPr>
        <w:t>[TDoc]</w:t>
      </w:r>
      <w:r>
        <w:t xml:space="preserve">: None </w:t>
      </w:r>
      <w:r>
        <w:rPr>
          <w:b/>
          <w:color w:val="FF0000"/>
        </w:rPr>
        <w:t>[Proposed Conclusion]</w:t>
      </w:r>
      <w:r>
        <w:rPr>
          <w:color w:val="FF0000"/>
        </w:rPr>
        <w:t xml:space="preserve">: </w:t>
      </w:r>
    </w:p>
    <w:p w14:paraId="09F8EB79" w14:textId="77777777" w:rsidR="00AB1345" w:rsidRDefault="00AB1345" w:rsidP="00CF4119">
      <w:pPr>
        <w:pStyle w:val="CommentText"/>
      </w:pPr>
      <w:r>
        <w:rPr>
          <w:b/>
        </w:rPr>
        <w:t>[Description]</w:t>
      </w:r>
      <w:r>
        <w:t xml:space="preserve">: </w:t>
      </w:r>
    </w:p>
    <w:p w14:paraId="2D6E3B67" w14:textId="77777777" w:rsidR="00AB1345" w:rsidRPr="00AF2403" w:rsidRDefault="00AB1345" w:rsidP="00CF4119">
      <w:pPr>
        <w:pStyle w:val="B3"/>
        <w:ind w:left="0" w:firstLine="0"/>
        <w:rPr>
          <w:lang w:val="en-US" w:eastAsia="zh-CN"/>
        </w:rPr>
      </w:pPr>
      <w:r>
        <w:rPr>
          <w:lang w:val="en-US"/>
        </w:rPr>
        <w:t xml:space="preserve">Note 3 is related to SIB handling, e.t.c. Should be put together with Note ½.  </w:t>
      </w:r>
      <w:r>
        <w:rPr>
          <w:lang w:val="en-US" w:eastAsia="zh-CN"/>
        </w:rPr>
        <w:t xml:space="preserve"> </w:t>
      </w:r>
    </w:p>
    <w:p w14:paraId="78E9ABF7" w14:textId="77777777" w:rsidR="00AB1345" w:rsidRDefault="00AB1345" w:rsidP="00CF4119">
      <w:pPr>
        <w:pStyle w:val="CommentText"/>
      </w:pPr>
      <w:r>
        <w:t>”</w:t>
      </w:r>
    </w:p>
    <w:p w14:paraId="377722DC" w14:textId="77777777" w:rsidR="00AB1345" w:rsidRDefault="00AB1345" w:rsidP="00CF4119">
      <w:pPr>
        <w:pStyle w:val="CommentText"/>
      </w:pPr>
    </w:p>
    <w:p w14:paraId="70811CC6" w14:textId="77777777" w:rsidR="00AB1345" w:rsidRDefault="00AB1345" w:rsidP="00CF4119">
      <w:pPr>
        <w:pStyle w:val="CommentText"/>
        <w:rPr>
          <w:rFonts w:eastAsia="Malgun Gothic"/>
          <w:lang w:eastAsia="ko-KR"/>
        </w:rPr>
      </w:pPr>
      <w:r>
        <w:rPr>
          <w:b/>
        </w:rPr>
        <w:t>[Proposed Change</w:t>
      </w:r>
      <w:proofErr w:type="gramStart"/>
      <w:r>
        <w:rPr>
          <w:b/>
        </w:rPr>
        <w:t>]</w:t>
      </w:r>
      <w:r>
        <w:t>:Move</w:t>
      </w:r>
      <w:proofErr w:type="gramEnd"/>
      <w:r>
        <w:t xml:space="preserve"> NOTE3 next to NOTE2. </w:t>
      </w:r>
    </w:p>
    <w:p w14:paraId="2439C361" w14:textId="77777777" w:rsidR="00AB1345" w:rsidRDefault="00AB1345" w:rsidP="00CF4119">
      <w:pPr>
        <w:pStyle w:val="CommentText"/>
        <w:ind w:left="851"/>
      </w:pPr>
    </w:p>
    <w:p w14:paraId="570925FF" w14:textId="77777777" w:rsidR="00AB1345" w:rsidRPr="00AF2403" w:rsidRDefault="00AB1345" w:rsidP="00CF4119">
      <w:pPr>
        <w:pStyle w:val="B4"/>
        <w:ind w:left="0" w:firstLine="0"/>
        <w:rPr>
          <w:lang w:val="en-US"/>
        </w:rPr>
      </w:pPr>
    </w:p>
    <w:p w14:paraId="1681E549" w14:textId="5A4A15E9" w:rsidR="00AB1345" w:rsidRDefault="00AB1345" w:rsidP="00CF4119">
      <w:pPr>
        <w:pStyle w:val="CommentText"/>
      </w:pPr>
      <w:r>
        <w:rPr>
          <w:b/>
        </w:rPr>
        <w:t>[Comments</w:t>
      </w:r>
      <w:proofErr w:type="gramStart"/>
      <w:r>
        <w:rPr>
          <w:b/>
        </w:rPr>
        <w:t>]</w:t>
      </w:r>
      <w:r>
        <w:t>:Rapp</w:t>
      </w:r>
      <w:proofErr w:type="gramEnd"/>
      <w:r>
        <w:t>3: Proposal makes sense.</w:t>
      </w:r>
    </w:p>
  </w:comment>
  <w:comment w:id="910" w:author="C" w:date="2020-04-12T00:44:00Z" w:initials="ZTE">
    <w:p w14:paraId="747D5C67" w14:textId="696E1B1F" w:rsidR="00AB1345" w:rsidRDefault="00AB134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8</w:t>
      </w:r>
      <w:r>
        <w:t xml:space="preserve"> </w:t>
      </w:r>
      <w:r>
        <w:rPr>
          <w:b/>
        </w:rPr>
        <w:t>[Delegate]</w:t>
      </w:r>
      <w:r>
        <w:t>: ZTE (</w:t>
      </w:r>
      <w:proofErr w:type="gramStart"/>
      <w:r>
        <w:t xml:space="preserve">ZMJ)  </w:t>
      </w:r>
      <w:r>
        <w:rPr>
          <w:b/>
        </w:rPr>
        <w:t>[</w:t>
      </w:r>
      <w:proofErr w:type="gramEnd"/>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92A1D67" w14:textId="77777777" w:rsidR="00AB1345" w:rsidRDefault="00AB1345" w:rsidP="0096710A">
      <w:pPr>
        <w:pStyle w:val="CommentText"/>
        <w:jc w:val="both"/>
        <w:rPr>
          <w:lang w:val="en-US" w:eastAsia="zh-CN"/>
        </w:rPr>
      </w:pPr>
      <w:r>
        <w:rPr>
          <w:b/>
        </w:rPr>
        <w:t>[Description]</w:t>
      </w:r>
      <w:r>
        <w:t xml:space="preserve">: </w:t>
      </w:r>
      <w:r>
        <w:rPr>
          <w:rFonts w:hint="eastAsia"/>
          <w:lang w:val="en-US" w:eastAsia="zh-CN"/>
        </w:rPr>
        <w:t>Considering</w:t>
      </w:r>
      <w:r>
        <w:rPr>
          <w:lang w:val="en-US"/>
        </w:rPr>
        <w:t xml:space="preserve"> the dapsConfig is not part of RLC bearer configuration</w:t>
      </w:r>
      <w:r>
        <w:rPr>
          <w:rFonts w:hint="eastAsia"/>
          <w:lang w:val="en-US" w:eastAsia="zh-CN"/>
        </w:rPr>
        <w:t xml:space="preserve">, we propose to revise the description to </w:t>
      </w:r>
      <w:r>
        <w:rPr>
          <w:lang w:val="en-US" w:eastAsia="zh-CN"/>
        </w:rPr>
        <w:t>“</w:t>
      </w:r>
      <w:r>
        <w:rPr>
          <w:lang w:val="en-US"/>
        </w:rPr>
        <w:t xml:space="preserve">if </w:t>
      </w:r>
      <w:r>
        <w:rPr>
          <w:i/>
          <w:lang w:val="en-US"/>
        </w:rPr>
        <w:t>dapsConfig</w:t>
      </w:r>
      <w:r>
        <w:rPr>
          <w:lang w:val="en-US"/>
        </w:rPr>
        <w:t xml:space="preserve"> is configured for the DRB associated with this bearer</w:t>
      </w:r>
      <w:r>
        <w:rPr>
          <w:lang w:val="en-US" w:eastAsia="zh-CN"/>
        </w:rPr>
        <w:t>”</w:t>
      </w:r>
      <w:r>
        <w:rPr>
          <w:rFonts w:hint="eastAsia"/>
          <w:lang w:val="en-US" w:eastAsia="zh-CN"/>
        </w:rPr>
        <w:t xml:space="preserve"> to avoid the misunderstanding.</w:t>
      </w:r>
      <w:r>
        <w:rPr>
          <w:lang w:val="en-US"/>
        </w:rPr>
        <w:t xml:space="preserve"> </w:t>
      </w:r>
    </w:p>
    <w:p w14:paraId="7FB6C3F1" w14:textId="77777777" w:rsidR="00AB1345" w:rsidRDefault="00AB1345" w:rsidP="0096710A">
      <w:pPr>
        <w:pStyle w:val="CommentText"/>
      </w:pPr>
      <w:r>
        <w:rPr>
          <w:b/>
        </w:rPr>
        <w:t>[Proposed Change]</w:t>
      </w:r>
      <w:r>
        <w:t>:</w:t>
      </w:r>
    </w:p>
    <w:p w14:paraId="2187F85A" w14:textId="77777777" w:rsidR="00AB1345" w:rsidRDefault="00AB1345" w:rsidP="0096710A">
      <w:pPr>
        <w:pStyle w:val="B2"/>
      </w:pPr>
      <w:r>
        <w:t>2&gt;</w:t>
      </w:r>
      <w:r>
        <w:tab/>
        <w:t xml:space="preserve">if </w:t>
      </w:r>
      <w:r>
        <w:rPr>
          <w:i/>
        </w:rPr>
        <w:t>dapsConfig</w:t>
      </w:r>
      <w:r>
        <w:t xml:space="preserve"> is configured for </w:t>
      </w:r>
      <w:r>
        <w:rPr>
          <w:color w:val="FF0000"/>
        </w:rPr>
        <w:t>the DRB associated with</w:t>
      </w:r>
      <w:r>
        <w:rPr>
          <w:rFonts w:hint="eastAsia"/>
        </w:rPr>
        <w:t xml:space="preserve"> </w:t>
      </w:r>
      <w:r>
        <w:t>this bearer:</w:t>
      </w:r>
    </w:p>
    <w:p w14:paraId="45B0BBB0" w14:textId="35E773D7" w:rsidR="00AB1345" w:rsidRDefault="00AB1345" w:rsidP="0096710A">
      <w:pPr>
        <w:pStyle w:val="CommentText"/>
      </w:pPr>
      <w:r>
        <w:rPr>
          <w:b/>
        </w:rPr>
        <w:t>[Comments]</w:t>
      </w:r>
      <w:r>
        <w:t xml:space="preserve">: </w:t>
      </w:r>
    </w:p>
    <w:p w14:paraId="0B53CFBB" w14:textId="2954FD7F" w:rsidR="00AB1345" w:rsidRDefault="00AB1345" w:rsidP="0096710A">
      <w:pPr>
        <w:pStyle w:val="CommentText"/>
      </w:pPr>
    </w:p>
    <w:p w14:paraId="3C8DAC55" w14:textId="6FBF537E" w:rsidR="00AB1345" w:rsidRDefault="00AB1345" w:rsidP="0096710A">
      <w:pPr>
        <w:pStyle w:val="CommentText"/>
      </w:pPr>
      <w:r>
        <w:t xml:space="preserve">Rapp1: </w:t>
      </w:r>
      <w:r w:rsidRPr="0009187C">
        <w:t>Capturing it as “2&gt;</w:t>
      </w:r>
      <w:r>
        <w:t xml:space="preserve"> </w:t>
      </w:r>
      <w:r w:rsidRPr="0009187C">
        <w:t xml:space="preserve">if the RLC bearer is associated with </w:t>
      </w:r>
      <w:proofErr w:type="gramStart"/>
      <w:r w:rsidRPr="0009187C">
        <w:t>an</w:t>
      </w:r>
      <w:proofErr w:type="gramEnd"/>
      <w:r w:rsidRPr="0009187C">
        <w:t xml:space="preserve"> DAPS bearer” in 5.3.5.5.4</w:t>
      </w:r>
    </w:p>
    <w:p w14:paraId="39FBDEB6" w14:textId="7DA88985" w:rsidR="00AB1345" w:rsidRPr="0096710A" w:rsidRDefault="00AB1345">
      <w:pPr>
        <w:pStyle w:val="CommentText"/>
      </w:pPr>
    </w:p>
  </w:comment>
  <w:comment w:id="920" w:author="R2-2004214" w:date="2020-04-12T17:24:00Z" w:initials="H">
    <w:p w14:paraId="7F229A74" w14:textId="68642649"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C1BAE">
        <w:t>H223</w:t>
      </w:r>
      <w:r>
        <w:t xml:space="preserve"> </w:t>
      </w:r>
      <w:r>
        <w:rPr>
          <w:b/>
        </w:rPr>
        <w:t>[Delegate]</w:t>
      </w:r>
      <w:r>
        <w:t xml:space="preserve">: Xun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96F1258" w14:textId="478166A4" w:rsidR="00AB1345" w:rsidRDefault="00AB1345">
      <w:pPr>
        <w:pStyle w:val="CommentText"/>
      </w:pPr>
      <w:r>
        <w:rPr>
          <w:b/>
        </w:rPr>
        <w:t>[Description]</w:t>
      </w:r>
      <w:r>
        <w:t>: When DAPS is used, it is not clear whether tag-ToReleaseList and tag-ToAddModList apply to the source or target cell.</w:t>
      </w:r>
    </w:p>
    <w:p w14:paraId="0417DE60" w14:textId="0AC687D0" w:rsidR="00AB1345" w:rsidRDefault="00AB1345">
      <w:pPr>
        <w:pStyle w:val="CommentText"/>
      </w:pPr>
      <w:r>
        <w:rPr>
          <w:b/>
        </w:rPr>
        <w:t>[Proposed Change]</w:t>
      </w:r>
      <w:r>
        <w:t>: v39: Should have separate procedure text for the cases with and without daps.</w:t>
      </w:r>
    </w:p>
    <w:p w14:paraId="3CD91969" w14:textId="1298E502" w:rsidR="00AB1345" w:rsidRDefault="00AB1345">
      <w:pPr>
        <w:pStyle w:val="CommentText"/>
      </w:pPr>
      <w:r>
        <w:rPr>
          <w:b/>
        </w:rPr>
        <w:t>[Comments]</w:t>
      </w:r>
      <w:r>
        <w:t xml:space="preserve">: </w:t>
      </w:r>
    </w:p>
    <w:p w14:paraId="0E963507" w14:textId="337D02F8" w:rsidR="00AB1345" w:rsidRDefault="00AB1345">
      <w:pPr>
        <w:pStyle w:val="CommentText"/>
      </w:pPr>
    </w:p>
    <w:p w14:paraId="58A806DA" w14:textId="77777777" w:rsidR="00AB1345" w:rsidRDefault="00AB1345" w:rsidP="0009187C">
      <w:pPr>
        <w:pStyle w:val="CommentText"/>
      </w:pPr>
      <w:r>
        <w:t>Rapp1: clarified in 6.3.2,</w:t>
      </w:r>
    </w:p>
    <w:p w14:paraId="411BC76A" w14:textId="77777777" w:rsidR="00AB1345" w:rsidRDefault="00AB1345" w:rsidP="0009187C">
      <w:pPr>
        <w:pStyle w:val="CommentText"/>
      </w:pPr>
      <w:r>
        <w:t>tag-Config</w:t>
      </w:r>
    </w:p>
    <w:p w14:paraId="5DE7AB20" w14:textId="60D16F6D" w:rsidR="00AB1345" w:rsidRDefault="00AB1345" w:rsidP="0009187C">
      <w:pPr>
        <w:pStyle w:val="CommentText"/>
      </w:pPr>
      <w:r>
        <w:t>The field is used to configure parameters for a time-alignment group. The field is not present if any DAPS bearer is configured</w:t>
      </w:r>
    </w:p>
    <w:p w14:paraId="5DAC9DC9" w14:textId="422E0528" w:rsidR="00AB1345" w:rsidRDefault="00AB1345" w:rsidP="0009187C">
      <w:pPr>
        <w:pStyle w:val="CommentText"/>
      </w:pPr>
    </w:p>
    <w:p w14:paraId="7A88A0E6" w14:textId="206551DF" w:rsidR="00AB1345" w:rsidRDefault="00AB1345" w:rsidP="0009187C">
      <w:pPr>
        <w:pStyle w:val="CommentText"/>
      </w:pPr>
      <w:r>
        <w:t xml:space="preserve">OPPO: </w:t>
      </w:r>
      <w:r>
        <w:rPr>
          <w:rFonts w:hint="eastAsia"/>
        </w:rPr>
        <w:t xml:space="preserve">We do not agree </w:t>
      </w:r>
      <w:r>
        <w:t>with</w:t>
      </w:r>
      <w:r>
        <w:rPr>
          <w:rFonts w:hint="eastAsia"/>
        </w:rPr>
        <w:t xml:space="preserve"> </w:t>
      </w:r>
      <w:r>
        <w:t>the proposed resolution, and to not include tag-Config requires another RRCReconfiguration after handover. Proposal: adopt the TP in R2-2004427</w:t>
      </w:r>
    </w:p>
    <w:p w14:paraId="5760EF26" w14:textId="7009A3AD" w:rsidR="00AB1345" w:rsidRPr="0000736C" w:rsidRDefault="00AB1345">
      <w:pPr>
        <w:pStyle w:val="CommentText"/>
      </w:pPr>
    </w:p>
  </w:comment>
  <w:comment w:id="927" w:author="Samsung" w:date="2020-05-26T16:58:00Z" w:initials="Samsung">
    <w:p w14:paraId="52C34EC2" w14:textId="57A627A0" w:rsidR="00AB1345" w:rsidRPr="00856C51" w:rsidRDefault="00AB1345" w:rsidP="00CA4FB8">
      <w:pPr>
        <w:rPr>
          <w:rFonts w:eastAsia="SimSun"/>
          <w:szCs w:val="20"/>
          <w:lang w:val="en-GB"/>
        </w:rPr>
      </w:pPr>
      <w:r>
        <w:rPr>
          <w:rStyle w:val="CommentReference"/>
        </w:rPr>
        <w:annotationRef/>
      </w:r>
      <w:r w:rsidRPr="00856C51">
        <w:rPr>
          <w:rFonts w:eastAsia="SimSun"/>
          <w:b/>
          <w:szCs w:val="20"/>
          <w:lang w:val="en-GB"/>
        </w:rPr>
        <w:t>[RIL]</w:t>
      </w:r>
      <w:r w:rsidRPr="00856C51">
        <w:rPr>
          <w:rFonts w:eastAsia="SimSun"/>
          <w:szCs w:val="20"/>
          <w:lang w:val="en-GB"/>
        </w:rPr>
        <w:t xml:space="preserve">: </w:t>
      </w:r>
      <w:r>
        <w:rPr>
          <w:rFonts w:eastAsia="SimSun"/>
          <w:szCs w:val="20"/>
          <w:lang w:val="en-GB"/>
        </w:rPr>
        <w:t>S308</w:t>
      </w:r>
      <w:r w:rsidRPr="00856C51">
        <w:rPr>
          <w:rFonts w:eastAsia="SimSun"/>
          <w:szCs w:val="20"/>
          <w:lang w:val="en-GB"/>
        </w:rPr>
        <w:t xml:space="preserve"> </w:t>
      </w:r>
      <w:r w:rsidRPr="00856C51">
        <w:rPr>
          <w:rFonts w:eastAsia="SimSun"/>
          <w:b/>
          <w:szCs w:val="20"/>
          <w:lang w:val="en-GB"/>
        </w:rPr>
        <w:t>[Delegate]</w:t>
      </w:r>
      <w:r w:rsidRPr="00856C51">
        <w:rPr>
          <w:rFonts w:eastAsia="SimSun"/>
          <w:szCs w:val="20"/>
          <w:lang w:val="en-GB"/>
        </w:rPr>
        <w:t>: Samsung (</w:t>
      </w:r>
      <w:proofErr w:type="gramStart"/>
      <w:r w:rsidRPr="00856C51">
        <w:rPr>
          <w:rFonts w:eastAsia="SimSun"/>
          <w:szCs w:val="20"/>
          <w:lang w:val="en-GB"/>
        </w:rPr>
        <w:t xml:space="preserve">Fasil)  </w:t>
      </w:r>
      <w:r w:rsidRPr="00856C51">
        <w:rPr>
          <w:rFonts w:eastAsia="SimSun"/>
          <w:b/>
          <w:szCs w:val="20"/>
          <w:lang w:val="en-GB"/>
        </w:rPr>
        <w:t>[</w:t>
      </w:r>
      <w:proofErr w:type="gramEnd"/>
      <w:r w:rsidRPr="00856C51">
        <w:rPr>
          <w:rFonts w:eastAsia="SimSun"/>
          <w:b/>
          <w:szCs w:val="20"/>
          <w:lang w:val="en-GB"/>
        </w:rPr>
        <w:t>WI]</w:t>
      </w:r>
      <w:r w:rsidRPr="00856C51">
        <w:rPr>
          <w:rFonts w:eastAsia="SimSun"/>
          <w:szCs w:val="20"/>
          <w:lang w:val="en-GB"/>
        </w:rPr>
        <w:t>: MobEnh</w:t>
      </w:r>
      <w:r w:rsidRPr="00856C51">
        <w:rPr>
          <w:rFonts w:eastAsia="SimSun"/>
          <w:b/>
          <w:szCs w:val="20"/>
          <w:lang w:val="en-GB"/>
        </w:rPr>
        <w:t xml:space="preserve"> [Class]</w:t>
      </w:r>
      <w:r w:rsidRPr="00856C51">
        <w:rPr>
          <w:rFonts w:eastAsia="SimSun"/>
          <w:szCs w:val="20"/>
          <w:lang w:val="en-GB"/>
        </w:rPr>
        <w:t xml:space="preserve">:3 </w:t>
      </w:r>
      <w:r w:rsidRPr="00856C51">
        <w:rPr>
          <w:rFonts w:eastAsia="SimSun"/>
          <w:b/>
          <w:color w:val="FF0000"/>
          <w:szCs w:val="20"/>
          <w:lang w:val="en-GB"/>
        </w:rPr>
        <w:t>[Status]</w:t>
      </w:r>
      <w:r w:rsidRPr="00856C51">
        <w:rPr>
          <w:rFonts w:eastAsia="SimSun"/>
          <w:color w:val="FF0000"/>
          <w:szCs w:val="20"/>
          <w:lang w:val="en-GB"/>
        </w:rPr>
        <w:t xml:space="preserve">: </w:t>
      </w:r>
      <w:r>
        <w:rPr>
          <w:color w:val="FF0000"/>
        </w:rPr>
        <w:t>ToDo</w:t>
      </w:r>
      <w:r w:rsidRPr="00856C51">
        <w:rPr>
          <w:rFonts w:eastAsia="SimSun"/>
          <w:color w:val="FF0000"/>
          <w:szCs w:val="20"/>
          <w:lang w:val="en-GB"/>
        </w:rPr>
        <w:t xml:space="preserve"> </w:t>
      </w:r>
      <w:r w:rsidRPr="00856C51">
        <w:rPr>
          <w:rFonts w:eastAsia="SimSun"/>
          <w:szCs w:val="20"/>
          <w:lang w:val="en-GB"/>
        </w:rPr>
        <w:t>[</w:t>
      </w:r>
      <w:r w:rsidRPr="00856C51">
        <w:rPr>
          <w:rFonts w:eastAsia="SimSun"/>
          <w:b/>
          <w:szCs w:val="20"/>
          <w:lang w:val="en-GB"/>
        </w:rPr>
        <w:t>TDoc]</w:t>
      </w:r>
      <w:r w:rsidRPr="00856C51">
        <w:rPr>
          <w:rFonts w:eastAsia="SimSun"/>
          <w:szCs w:val="20"/>
          <w:lang w:val="en-GB"/>
        </w:rPr>
        <w:t xml:space="preserve">: None </w:t>
      </w:r>
      <w:r w:rsidRPr="00856C51">
        <w:rPr>
          <w:rFonts w:eastAsia="SimSun"/>
          <w:b/>
          <w:color w:val="FF0000"/>
          <w:szCs w:val="20"/>
          <w:lang w:val="en-GB"/>
        </w:rPr>
        <w:t>[Proposed Conclusion]</w:t>
      </w:r>
      <w:r w:rsidRPr="00856C51">
        <w:rPr>
          <w:rFonts w:eastAsia="SimSun"/>
          <w:color w:val="FF0000"/>
          <w:szCs w:val="20"/>
          <w:lang w:val="en-GB"/>
        </w:rPr>
        <w:t xml:space="preserve">: </w:t>
      </w:r>
    </w:p>
    <w:p w14:paraId="29B13C53" w14:textId="77777777" w:rsidR="00AB1345" w:rsidRPr="00856C51" w:rsidRDefault="00AB1345" w:rsidP="00CA4FB8">
      <w:pPr>
        <w:ind w:leftChars="270" w:left="540"/>
        <w:rPr>
          <w:rFonts w:eastAsia="SimSun"/>
          <w:szCs w:val="20"/>
          <w:lang w:val="en-GB"/>
        </w:rPr>
      </w:pPr>
      <w:r w:rsidRPr="00856C51">
        <w:rPr>
          <w:rFonts w:eastAsia="SimSun"/>
          <w:b/>
          <w:szCs w:val="20"/>
          <w:lang w:val="en-GB"/>
        </w:rPr>
        <w:t>[Description]</w:t>
      </w:r>
      <w:r>
        <w:rPr>
          <w:rFonts w:eastAsia="SimSun"/>
          <w:szCs w:val="20"/>
          <w:lang w:val="en-GB"/>
        </w:rPr>
        <w:t xml:space="preserve">: </w:t>
      </w:r>
      <w:r w:rsidRPr="00856C51">
        <w:rPr>
          <w:rFonts w:ascii="Calibri" w:hAnsi="Calibri" w:cs="Calibri"/>
          <w:color w:val="000000"/>
          <w:szCs w:val="20"/>
          <w:lang w:eastAsia="en-IN"/>
        </w:rPr>
        <w:t xml:space="preserve">The changes related to release of RLF timers and constants, don't seem to apply for DAPS. This condition applies only if dedicated values for RLF timers and constants are configured to the UE as part of SpCellConfig. When network requests to release, or if dedicated configuration is not received, then the UE uses the value in SIB1 instead. Therefore, for DAPS, target config can only include dedicated config, and cannot include 'release' of RLF timers and constants.   </w:t>
      </w:r>
    </w:p>
    <w:p w14:paraId="0F63F972" w14:textId="77777777" w:rsidR="00AB1345" w:rsidRPr="00856C51" w:rsidRDefault="00AB1345" w:rsidP="00CA4FB8">
      <w:pPr>
        <w:ind w:leftChars="270" w:left="540"/>
        <w:rPr>
          <w:rFonts w:eastAsia="SimSun"/>
          <w:szCs w:val="20"/>
          <w:lang w:val="en-GB"/>
        </w:rPr>
      </w:pPr>
    </w:p>
    <w:p w14:paraId="09655439" w14:textId="77777777" w:rsidR="00AB1345" w:rsidRPr="00856C51" w:rsidRDefault="00AB1345" w:rsidP="00CA4FB8">
      <w:pPr>
        <w:ind w:leftChars="270" w:left="540"/>
        <w:rPr>
          <w:rFonts w:eastAsia="SimSun"/>
          <w:szCs w:val="20"/>
          <w:lang w:val="en-GB"/>
        </w:rPr>
      </w:pPr>
      <w:r w:rsidRPr="00856C51">
        <w:rPr>
          <w:rFonts w:eastAsia="SimSun"/>
          <w:b/>
          <w:szCs w:val="20"/>
          <w:lang w:val="en-GB"/>
        </w:rPr>
        <w:t>[Proposed Change]</w:t>
      </w:r>
      <w:r w:rsidRPr="00856C51">
        <w:rPr>
          <w:rFonts w:eastAsia="SimSun"/>
          <w:szCs w:val="20"/>
          <w:lang w:val="en-GB"/>
        </w:rPr>
        <w:t xml:space="preserve">: </w:t>
      </w:r>
    </w:p>
    <w:p w14:paraId="0F5CBEF7" w14:textId="77777777" w:rsidR="00AB1345" w:rsidRPr="00856C51" w:rsidRDefault="00AB1345" w:rsidP="00CA4FB8">
      <w:pPr>
        <w:spacing w:after="0"/>
        <w:ind w:left="594"/>
        <w:rPr>
          <w:rFonts w:ascii="Calibri" w:hAnsi="Calibri" w:cs="Calibri"/>
          <w:color w:val="000000"/>
          <w:szCs w:val="20"/>
          <w:lang w:eastAsia="en-IN"/>
        </w:rPr>
      </w:pPr>
      <w:r w:rsidRPr="00856C51">
        <w:rPr>
          <w:rFonts w:ascii="Calibri" w:hAnsi="Calibri" w:cs="Calibri"/>
          <w:color w:val="000000"/>
          <w:szCs w:val="20"/>
          <w:lang w:eastAsia="en-IN"/>
        </w:rPr>
        <w:t>1&gt; if the received rlf-TimersAndConstants is set to release:</w:t>
      </w:r>
      <w:r w:rsidRPr="00856C51">
        <w:rPr>
          <w:rFonts w:ascii="Calibri" w:hAnsi="Calibri" w:cs="Calibri"/>
          <w:color w:val="000000"/>
          <w:szCs w:val="20"/>
          <w:lang w:eastAsia="en-IN"/>
        </w:rPr>
        <w:br/>
        <w:t xml:space="preserve">     </w:t>
      </w:r>
      <w:r w:rsidRPr="00856C51">
        <w:rPr>
          <w:rFonts w:ascii="Calibri" w:hAnsi="Calibri" w:cs="Calibri"/>
          <w:strike/>
          <w:color w:val="FF0000"/>
          <w:szCs w:val="20"/>
          <w:lang w:eastAsia="en-IN"/>
        </w:rPr>
        <w:t>2&gt; if dapsConfig is configured for any DRB:</w:t>
      </w:r>
      <w:r w:rsidRPr="00856C51">
        <w:rPr>
          <w:rFonts w:ascii="Calibri" w:hAnsi="Calibri" w:cs="Calibri"/>
          <w:strike/>
          <w:color w:val="FF0000"/>
          <w:szCs w:val="20"/>
          <w:lang w:eastAsia="en-IN"/>
        </w:rPr>
        <w:br/>
        <w:t xml:space="preserve">          3&gt; use values for target’s timers T301, T310, T311 and target’s constants N310, N311, as included in ue-TimersAndConstants received in SIB1;</w:t>
      </w:r>
      <w:r w:rsidRPr="00856C51">
        <w:rPr>
          <w:rFonts w:ascii="Calibri" w:hAnsi="Calibri" w:cs="Calibri"/>
          <w:strike/>
          <w:color w:val="FF0000"/>
          <w:szCs w:val="20"/>
          <w:lang w:eastAsia="en-IN"/>
        </w:rPr>
        <w:br/>
        <w:t xml:space="preserve">     2&gt; else:</w:t>
      </w:r>
      <w:r w:rsidRPr="00856C51">
        <w:rPr>
          <w:rFonts w:ascii="Calibri" w:hAnsi="Calibri" w:cs="Calibri"/>
          <w:strike/>
          <w:color w:val="FF0000"/>
          <w:szCs w:val="20"/>
          <w:lang w:eastAsia="en-IN"/>
        </w:rPr>
        <w:br/>
        <w:t xml:space="preserve">          3</w:t>
      </w:r>
      <w:r w:rsidRPr="00856C51">
        <w:rPr>
          <w:rFonts w:ascii="Calibri" w:hAnsi="Calibri" w:cs="Calibri"/>
          <w:color w:val="06EE00"/>
          <w:szCs w:val="20"/>
          <w:lang w:eastAsia="en-IN"/>
        </w:rPr>
        <w:t>2</w:t>
      </w:r>
      <w:r w:rsidRPr="00856C51">
        <w:rPr>
          <w:rFonts w:ascii="Calibri" w:hAnsi="Calibri" w:cs="Calibri"/>
          <w:color w:val="000000"/>
          <w:szCs w:val="20"/>
          <w:lang w:eastAsia="en-IN"/>
        </w:rPr>
        <w:t>&gt; use values for timers T301, T310, T311 and constants N310, N311, as included in ue-TimersAndConstants received in SIB1;</w:t>
      </w:r>
    </w:p>
    <w:p w14:paraId="7416BC4E" w14:textId="77777777" w:rsidR="00AB1345" w:rsidRPr="00856C51" w:rsidRDefault="00AB1345" w:rsidP="00CA4FB8">
      <w:pPr>
        <w:spacing w:after="0"/>
        <w:ind w:left="594"/>
        <w:rPr>
          <w:rFonts w:ascii="Calibri" w:hAnsi="Calibri" w:cs="Calibri"/>
          <w:color w:val="FF0000"/>
          <w:szCs w:val="20"/>
          <w:lang w:eastAsia="en-IN"/>
        </w:rPr>
      </w:pPr>
    </w:p>
    <w:p w14:paraId="2742ED7B" w14:textId="77777777" w:rsidR="00AB1345" w:rsidRPr="00856C51" w:rsidRDefault="00AB1345" w:rsidP="00CA4FB8">
      <w:pPr>
        <w:ind w:leftChars="270" w:left="540"/>
        <w:rPr>
          <w:rFonts w:eastAsia="SimSun"/>
          <w:color w:val="FF0000"/>
          <w:szCs w:val="20"/>
          <w:lang w:val="en-GB"/>
        </w:rPr>
      </w:pPr>
    </w:p>
    <w:p w14:paraId="4D9D45F3" w14:textId="77777777" w:rsidR="00AB1345" w:rsidRDefault="00AB1345" w:rsidP="00CA4FB8">
      <w:r w:rsidRPr="00856C51">
        <w:rPr>
          <w:b/>
        </w:rPr>
        <w:t>[Comments]</w:t>
      </w:r>
      <w:r w:rsidRPr="00856C51">
        <w:t>:</w:t>
      </w:r>
    </w:p>
    <w:p w14:paraId="2AD7555E" w14:textId="21F2AE73" w:rsidR="00AB1345" w:rsidRDefault="00AB1345">
      <w:pPr>
        <w:pStyle w:val="CommentText"/>
      </w:pPr>
    </w:p>
  </w:comment>
  <w:comment w:id="931" w:author="" w:date="2020-05-15T14:33:00Z" w:initials="E">
    <w:p w14:paraId="36D59AB7" w14:textId="42FF6EBD" w:rsidR="00AB1345" w:rsidRDefault="00AB1345">
      <w:pPr>
        <w:pStyle w:val="CommentText"/>
      </w:pPr>
      <w:r>
        <w:rPr>
          <w:rStyle w:val="CommentReference"/>
        </w:rPr>
        <w:annotationRef/>
      </w:r>
      <w:r>
        <w:rPr>
          <w:b/>
        </w:rPr>
        <w:t>[RIL]</w:t>
      </w:r>
      <w:r>
        <w:t xml:space="preserve">: E232 </w:t>
      </w:r>
      <w:r>
        <w:rPr>
          <w:b/>
        </w:rPr>
        <w:t>[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5A6B3F8C" w14:textId="77777777" w:rsidR="00AB1345" w:rsidRDefault="00AB1345" w:rsidP="00A03ADE">
      <w:pPr>
        <w:pStyle w:val="CommentText"/>
      </w:pPr>
      <w:r>
        <w:rPr>
          <w:b/>
        </w:rPr>
        <w:t>[Description]</w:t>
      </w:r>
      <w:r>
        <w:t xml:space="preserve">: At some places in the specification only “source” or “target” is used for the DAPS feature and the corresponding specification text often becomes unclear and incomplete. For </w:t>
      </w:r>
      <w:proofErr w:type="gramStart"/>
      <w:r>
        <w:t>example</w:t>
      </w:r>
      <w:proofErr w:type="gramEnd"/>
      <w:r>
        <w:t xml:space="preserve"> the text “</w:t>
      </w:r>
      <w:r w:rsidRPr="00C9051C">
        <w:rPr>
          <w:color w:val="4472C4" w:themeColor="accent1"/>
        </w:rPr>
        <w:t>use values for target's timers T301, T310, T311 and target's constants N310, N311</w:t>
      </w:r>
      <w:r>
        <w:t>” implies that there is a “target” with a number of timers and constants, but these are timers in the UE that are applicable for the target SpCell.</w:t>
      </w:r>
    </w:p>
    <w:p w14:paraId="7424269A" w14:textId="5F71B766" w:rsidR="00AB1345" w:rsidRDefault="00AB1345" w:rsidP="00A03ADE">
      <w:pPr>
        <w:pStyle w:val="CommentText"/>
      </w:pPr>
      <w:r>
        <w:t>At the #109bis-e meeting it was agreed that the terminology should be confirmed in ASN.1 review. We will have a contribution addressing this.</w:t>
      </w:r>
    </w:p>
    <w:p w14:paraId="5B2E7A53" w14:textId="77777777" w:rsidR="00AB1345" w:rsidRDefault="00AB1345">
      <w:pPr>
        <w:pStyle w:val="CommentText"/>
      </w:pPr>
      <w:r>
        <w:rPr>
          <w:b/>
        </w:rPr>
        <w:t>[Proposed Change]</w:t>
      </w:r>
      <w:r>
        <w:t xml:space="preserve">: </w:t>
      </w:r>
    </w:p>
    <w:p w14:paraId="15E56F07" w14:textId="77777777" w:rsidR="00AB1345" w:rsidRDefault="00AB1345">
      <w:pPr>
        <w:pStyle w:val="CommentText"/>
      </w:pPr>
      <w:r>
        <w:rPr>
          <w:b/>
        </w:rPr>
        <w:t>[Comments]</w:t>
      </w:r>
      <w:r>
        <w:t xml:space="preserve">: </w:t>
      </w:r>
    </w:p>
    <w:p w14:paraId="4A71C730" w14:textId="22D664CA" w:rsidR="00AB1345" w:rsidRPr="00A03ADE" w:rsidRDefault="00AB1345">
      <w:pPr>
        <w:pStyle w:val="CommentText"/>
      </w:pPr>
    </w:p>
  </w:comment>
  <w:comment w:id="941" w:author="LouChong" w:date="2020-04-09T11:57:00Z" w:initials="C">
    <w:p w14:paraId="78C287FF" w14:textId="438200C2" w:rsidR="00AB1345" w:rsidRDefault="00AB1345" w:rsidP="00063A9E">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rFonts w:hint="eastAsia"/>
          <w:highlight w:val="green"/>
          <w:lang w:eastAsia="zh-CN"/>
        </w:rPr>
        <w:t>C104</w:t>
      </w:r>
      <w:r>
        <w:rPr>
          <w:lang w:eastAsia="zh-CN"/>
        </w:rPr>
        <w:t xml:space="preserve"> </w:t>
      </w:r>
      <w:r>
        <w:rPr>
          <w:b/>
        </w:rPr>
        <w:t>[Delegate]</w:t>
      </w:r>
      <w:r>
        <w:t xml:space="preserve">: CATT </w:t>
      </w:r>
      <w:r>
        <w:rPr>
          <w:rFonts w:hint="eastAsia"/>
          <w:lang w:eastAsia="zh-CN"/>
        </w:rPr>
        <w:t>(Chandrika)</w:t>
      </w:r>
      <w:r>
        <w:t xml:space="preserve"> </w:t>
      </w:r>
      <w:r>
        <w:rPr>
          <w:b/>
        </w:rPr>
        <w:t>[WI</w:t>
      </w:r>
      <w:proofErr w:type="gramStart"/>
      <w:r>
        <w:rPr>
          <w:b/>
        </w:rPr>
        <w:t>]</w:t>
      </w:r>
      <w:r>
        <w:t>:</w:t>
      </w:r>
      <w:r>
        <w:rPr>
          <w:rFonts w:hint="eastAsia"/>
          <w:lang w:eastAsia="zh-CN"/>
        </w:rPr>
        <w:t>DCCA</w:t>
      </w:r>
      <w:proofErr w:type="gramEnd"/>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964E88">
        <w:t>R2-2002790</w:t>
      </w:r>
      <w:r>
        <w:t xml:space="preserve"> </w:t>
      </w:r>
      <w:r>
        <w:rPr>
          <w:b/>
          <w:color w:val="FF0000"/>
        </w:rPr>
        <w:t>[Proposed Conclusion]</w:t>
      </w:r>
      <w:r>
        <w:rPr>
          <w:color w:val="FF0000"/>
        </w:rPr>
        <w:t xml:space="preserve">: </w:t>
      </w:r>
      <w:r>
        <w:rPr>
          <w:rFonts w:hint="eastAsia"/>
          <w:color w:val="FF0000"/>
          <w:lang w:eastAsia="zh-CN"/>
        </w:rPr>
        <w:t>v13</w:t>
      </w:r>
    </w:p>
    <w:p w14:paraId="59E841FD" w14:textId="77777777" w:rsidR="00AB1345" w:rsidRDefault="00AB1345" w:rsidP="00063A9E">
      <w:pPr>
        <w:pStyle w:val="CommentText"/>
        <w:ind w:leftChars="270" w:left="540"/>
        <w:rPr>
          <w:lang w:eastAsia="zh-CN"/>
        </w:rPr>
      </w:pPr>
      <w:r>
        <w:rPr>
          <w:b/>
        </w:rPr>
        <w:t>[Description]</w:t>
      </w:r>
      <w:r>
        <w:t xml:space="preserve">: </w:t>
      </w:r>
      <w:r>
        <w:rPr>
          <w:rFonts w:hint="eastAsia"/>
          <w:lang w:eastAsia="zh-CN"/>
        </w:rPr>
        <w:t>related with C103, see C103</w:t>
      </w:r>
    </w:p>
    <w:p w14:paraId="3E386698" w14:textId="77777777" w:rsidR="00AB1345" w:rsidRDefault="00AB1345" w:rsidP="00063A9E">
      <w:pPr>
        <w:pStyle w:val="CommentText"/>
        <w:ind w:leftChars="270" w:left="540"/>
        <w:rPr>
          <w:lang w:eastAsia="zh-CN"/>
        </w:rPr>
      </w:pPr>
      <w:r>
        <w:rPr>
          <w:lang w:eastAsia="zh-CN"/>
        </w:rPr>
        <w:t>W</w:t>
      </w:r>
      <w:r>
        <w:rPr>
          <w:rFonts w:hint="eastAsia"/>
          <w:lang w:eastAsia="zh-CN"/>
        </w:rPr>
        <w:t xml:space="preserve">e suggest remove the t316 from </w:t>
      </w:r>
      <w:r w:rsidRPr="00F537EB">
        <w:rPr>
          <w:i/>
        </w:rPr>
        <w:t>rlf-TimersAndConstants</w:t>
      </w:r>
      <w:r>
        <w:rPr>
          <w:rFonts w:hint="eastAsia"/>
          <w:i/>
          <w:lang w:eastAsia="zh-CN"/>
        </w:rPr>
        <w:t xml:space="preserve"> </w:t>
      </w:r>
      <w:r w:rsidRPr="00CD2F90">
        <w:rPr>
          <w:rFonts w:hint="eastAsia"/>
          <w:lang w:eastAsia="zh-CN"/>
        </w:rPr>
        <w:t>to</w:t>
      </w:r>
      <w:r>
        <w:rPr>
          <w:rFonts w:hint="eastAsia"/>
          <w:lang w:eastAsia="zh-CN"/>
        </w:rPr>
        <w:t xml:space="preserve"> </w:t>
      </w:r>
      <w:r w:rsidRPr="00CD2F90">
        <w:rPr>
          <w:i/>
        </w:rPr>
        <w:t>MRDC-SecondaryCellGroup</w:t>
      </w:r>
    </w:p>
    <w:p w14:paraId="14C4AD56" w14:textId="77777777" w:rsidR="00AB1345" w:rsidRDefault="00AB1345" w:rsidP="00063A9E">
      <w:pPr>
        <w:pStyle w:val="CommentText"/>
        <w:ind w:leftChars="270" w:left="540"/>
        <w:rPr>
          <w:lang w:eastAsia="zh-CN"/>
        </w:rPr>
      </w:pPr>
      <w:r>
        <w:rPr>
          <w:b/>
        </w:rPr>
        <w:t>[Proposed Change]</w:t>
      </w:r>
      <w:r>
        <w:t xml:space="preserve">: </w:t>
      </w:r>
    </w:p>
    <w:p w14:paraId="583A8718" w14:textId="77777777" w:rsidR="00AB1345" w:rsidRDefault="00AB1345" w:rsidP="00063A9E">
      <w:pPr>
        <w:pStyle w:val="CommentText"/>
        <w:ind w:leftChars="270" w:left="540"/>
        <w:rPr>
          <w:lang w:eastAsia="zh-CN"/>
        </w:rPr>
      </w:pPr>
      <w:r>
        <w:rPr>
          <w:lang w:eastAsia="zh-CN"/>
        </w:rPr>
        <w:t>A</w:t>
      </w:r>
      <w:r>
        <w:rPr>
          <w:rFonts w:hint="eastAsia"/>
          <w:lang w:eastAsia="zh-CN"/>
        </w:rPr>
        <w:t xml:space="preserve"> Tdoc is needed.</w:t>
      </w:r>
    </w:p>
    <w:p w14:paraId="585D8F2A" w14:textId="77777777" w:rsidR="00AB1345" w:rsidRPr="00CD2F90" w:rsidRDefault="00AB1345" w:rsidP="00063A9E">
      <w:pPr>
        <w:pStyle w:val="B3"/>
        <w:ind w:leftChars="695" w:left="1674"/>
        <w:rPr>
          <w:i/>
          <w:strike/>
          <w:color w:val="FF0000"/>
        </w:rPr>
      </w:pPr>
      <w:r w:rsidRPr="00CD2F90">
        <w:rPr>
          <w:strike/>
          <w:color w:val="FF0000"/>
        </w:rPr>
        <w:t>3&gt;</w:t>
      </w:r>
      <w:r w:rsidRPr="00CD2F90">
        <w:rPr>
          <w:strike/>
          <w:color w:val="FF0000"/>
        </w:rPr>
        <w:tab/>
        <w:t xml:space="preserve">if the </w:t>
      </w:r>
      <w:r w:rsidRPr="00CD2F90">
        <w:rPr>
          <w:i/>
          <w:strike/>
          <w:color w:val="FF0000"/>
        </w:rPr>
        <w:t>t316</w:t>
      </w:r>
      <w:r w:rsidRPr="00CD2F90">
        <w:rPr>
          <w:strike/>
          <w:color w:val="FF0000"/>
        </w:rPr>
        <w:t xml:space="preserve"> is included and set to </w:t>
      </w:r>
      <w:r w:rsidRPr="00CD2F90">
        <w:rPr>
          <w:i/>
          <w:strike/>
          <w:color w:val="FF0000"/>
        </w:rPr>
        <w:t>setup:</w:t>
      </w:r>
    </w:p>
    <w:p w14:paraId="184A2A3B" w14:textId="77777777" w:rsidR="00AB1345" w:rsidRPr="00CD2F90" w:rsidRDefault="00AB1345" w:rsidP="00063A9E">
      <w:pPr>
        <w:pStyle w:val="B4"/>
        <w:ind w:leftChars="837" w:left="1958"/>
        <w:rPr>
          <w:strike/>
          <w:color w:val="FF0000"/>
        </w:rPr>
      </w:pPr>
      <w:r w:rsidRPr="00CD2F90">
        <w:rPr>
          <w:strike/>
          <w:color w:val="FF0000"/>
        </w:rPr>
        <w:t>4&gt;</w:t>
      </w:r>
      <w:r w:rsidRPr="00CD2F90">
        <w:rPr>
          <w:strike/>
          <w:color w:val="FF0000"/>
        </w:rPr>
        <w:tab/>
        <w:t>consider fast MCG link recovery is available;</w:t>
      </w:r>
    </w:p>
    <w:p w14:paraId="7042E974" w14:textId="77777777" w:rsidR="00AB1345" w:rsidRPr="00CD2F90" w:rsidRDefault="00AB1345" w:rsidP="00063A9E">
      <w:pPr>
        <w:pStyle w:val="B3"/>
        <w:ind w:leftChars="695" w:left="1674"/>
        <w:rPr>
          <w:i/>
          <w:strike/>
          <w:color w:val="FF0000"/>
        </w:rPr>
      </w:pPr>
      <w:r w:rsidRPr="00CD2F90">
        <w:rPr>
          <w:strike/>
          <w:color w:val="FF0000"/>
        </w:rPr>
        <w:t>3&gt;</w:t>
      </w:r>
      <w:r w:rsidRPr="00CD2F90">
        <w:rPr>
          <w:strike/>
          <w:color w:val="FF0000"/>
        </w:rPr>
        <w:tab/>
        <w:t xml:space="preserve">else if the </w:t>
      </w:r>
      <w:r w:rsidRPr="00CD2F90">
        <w:rPr>
          <w:i/>
          <w:strike/>
          <w:color w:val="FF0000"/>
        </w:rPr>
        <w:t>t316</w:t>
      </w:r>
      <w:r w:rsidRPr="00CD2F90">
        <w:rPr>
          <w:strike/>
          <w:color w:val="FF0000"/>
        </w:rPr>
        <w:t xml:space="preserve"> is included and set to </w:t>
      </w:r>
      <w:r w:rsidRPr="00CD2F90">
        <w:rPr>
          <w:i/>
          <w:strike/>
          <w:color w:val="FF0000"/>
        </w:rPr>
        <w:t>release:</w:t>
      </w:r>
    </w:p>
    <w:p w14:paraId="5203070B" w14:textId="77777777" w:rsidR="00AB1345" w:rsidRPr="00CD2F90" w:rsidRDefault="00AB1345" w:rsidP="00063A9E">
      <w:pPr>
        <w:pStyle w:val="B4"/>
        <w:ind w:leftChars="837" w:left="1958"/>
        <w:rPr>
          <w:rFonts w:eastAsiaTheme="minorEastAsia"/>
          <w:lang w:eastAsia="zh-CN"/>
        </w:rPr>
      </w:pPr>
      <w:r w:rsidRPr="00CD2F90">
        <w:rPr>
          <w:strike/>
          <w:color w:val="FF0000"/>
        </w:rPr>
        <w:t>4&gt;</w:t>
      </w:r>
      <w:r w:rsidRPr="00CD2F90">
        <w:rPr>
          <w:strike/>
          <w:color w:val="FF0000"/>
        </w:rPr>
        <w:tab/>
        <w:t>consider fast MCG link recovery is not available.</w:t>
      </w:r>
    </w:p>
    <w:p w14:paraId="59320D3B" w14:textId="09A2277D" w:rsidR="00AB1345" w:rsidRDefault="00AB1345" w:rsidP="00063A9E">
      <w:pPr>
        <w:pStyle w:val="CommentText"/>
        <w:ind w:leftChars="270" w:left="540"/>
      </w:pPr>
      <w:r>
        <w:rPr>
          <w:b/>
        </w:rPr>
        <w:t>[Comments]</w:t>
      </w:r>
      <w:r>
        <w:t xml:space="preserve">: </w:t>
      </w:r>
    </w:p>
    <w:p w14:paraId="2CD1A2CE" w14:textId="67376129" w:rsidR="00AB1345" w:rsidRDefault="00AB1345" w:rsidP="00063A9E">
      <w:pPr>
        <w:pStyle w:val="CommentText"/>
        <w:ind w:leftChars="270" w:left="540"/>
      </w:pPr>
    </w:p>
    <w:p w14:paraId="52975E0D" w14:textId="206EB1EA" w:rsidR="00AB1345" w:rsidRDefault="00AB1345" w:rsidP="00063A9E">
      <w:pPr>
        <w:pStyle w:val="CommentText"/>
        <w:ind w:leftChars="270" w:left="540"/>
      </w:pPr>
      <w:r>
        <w:t>Rapp1: Handled in the Rapporteur RRC WI CR</w:t>
      </w:r>
    </w:p>
    <w:p w14:paraId="70328146" w14:textId="77777777" w:rsidR="00AB1345" w:rsidRPr="00CD2F90" w:rsidRDefault="00AB1345" w:rsidP="00063A9E">
      <w:pPr>
        <w:pStyle w:val="CommentText"/>
        <w:ind w:leftChars="360" w:left="720"/>
      </w:pPr>
    </w:p>
  </w:comment>
  <w:comment w:id="955" w:author="" w:date="2020-05-15T14:27:00Z" w:initials="E">
    <w:p w14:paraId="19C2B565" w14:textId="64DAECCF" w:rsidR="00AB1345" w:rsidRDefault="00AB1345">
      <w:pPr>
        <w:pStyle w:val="CommentText"/>
      </w:pPr>
      <w:r>
        <w:rPr>
          <w:rStyle w:val="CommentReference"/>
        </w:rPr>
        <w:annotationRef/>
      </w:r>
      <w:r>
        <w:rPr>
          <w:b/>
        </w:rPr>
        <w:t>[RIL]</w:t>
      </w:r>
      <w:r>
        <w:t xml:space="preserve">: E232 </w:t>
      </w:r>
      <w:r>
        <w:rPr>
          <w:b/>
        </w:rPr>
        <w:t>[Delegate]</w:t>
      </w:r>
      <w:r>
        <w:t xml:space="preserve">: Ericsson (Ericsson)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5832242" w14:textId="77777777" w:rsidR="00AB1345" w:rsidRDefault="00AB1345" w:rsidP="00D61A38">
      <w:pPr>
        <w:pStyle w:val="CommentText"/>
      </w:pPr>
      <w:r>
        <w:rPr>
          <w:b/>
        </w:rPr>
        <w:t>[Description]</w:t>
      </w:r>
      <w:r>
        <w:t xml:space="preserve">: At some places in the specification only “source” or “target” is used for the DAPS feature and the corresponding specification text often becomes unclear and incomplete. For </w:t>
      </w:r>
      <w:proofErr w:type="gramStart"/>
      <w:r>
        <w:t>example</w:t>
      </w:r>
      <w:proofErr w:type="gramEnd"/>
      <w:r>
        <w:t xml:space="preserve"> the text “</w:t>
      </w:r>
      <w:r w:rsidRPr="00C9051C">
        <w:rPr>
          <w:color w:val="4472C4" w:themeColor="accent1"/>
        </w:rPr>
        <w:t>use values for target's timers T301, T310, T311 and target's constants N310, N311</w:t>
      </w:r>
      <w:r>
        <w:t>” implies that there is a “target” with a number of timers and constants, but these are timers in the UE that are applicable for the target SpCell.</w:t>
      </w:r>
    </w:p>
    <w:p w14:paraId="437E0F42" w14:textId="72C63A5B" w:rsidR="00AB1345" w:rsidRDefault="00AB1345" w:rsidP="00D61A38">
      <w:pPr>
        <w:pStyle w:val="CommentText"/>
      </w:pPr>
      <w:r>
        <w:t>At the #109bis-e meeting it was agreed that the terminology should be confirmed in ASN.1 review. We will have a contribution addressing this.</w:t>
      </w:r>
    </w:p>
    <w:p w14:paraId="5A20360F" w14:textId="77777777" w:rsidR="00AB1345" w:rsidRDefault="00AB1345">
      <w:pPr>
        <w:pStyle w:val="CommentText"/>
      </w:pPr>
      <w:r>
        <w:rPr>
          <w:b/>
        </w:rPr>
        <w:t>[Proposed Change]</w:t>
      </w:r>
      <w:r>
        <w:t xml:space="preserve">: </w:t>
      </w:r>
    </w:p>
    <w:p w14:paraId="0F089353" w14:textId="77777777" w:rsidR="00AB1345" w:rsidRDefault="00AB1345">
      <w:pPr>
        <w:pStyle w:val="CommentText"/>
      </w:pPr>
      <w:r>
        <w:rPr>
          <w:b/>
        </w:rPr>
        <w:t>[Comments]</w:t>
      </w:r>
      <w:r>
        <w:t xml:space="preserve">: </w:t>
      </w:r>
    </w:p>
    <w:p w14:paraId="6B15BD51" w14:textId="0283A2C8" w:rsidR="00AB1345" w:rsidRPr="00D61A38" w:rsidRDefault="00AB1345">
      <w:pPr>
        <w:pStyle w:val="CommentText"/>
      </w:pPr>
    </w:p>
  </w:comment>
  <w:comment w:id="956" w:author="R2-2004214" w:date="2020-04-12T17:30:00Z" w:initials="H">
    <w:p w14:paraId="51835BB5" w14:textId="2F0649C9"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H224</w:t>
      </w:r>
      <w:r>
        <w:t xml:space="preserve"> </w:t>
      </w:r>
      <w:r>
        <w:rPr>
          <w:b/>
        </w:rPr>
        <w:t>[Delegate]</w:t>
      </w:r>
      <w:r>
        <w:t xml:space="preserve">: Xung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6FDF507" w14:textId="05158A80" w:rsidR="00AB1345" w:rsidRDefault="00AB1345">
      <w:pPr>
        <w:pStyle w:val="CommentText"/>
      </w:pPr>
      <w:r>
        <w:rPr>
          <w:b/>
        </w:rPr>
        <w:t>[Description]</w:t>
      </w:r>
      <w:r>
        <w:t>: If DAPS is used, this should not be applied for the source cell.</w:t>
      </w:r>
    </w:p>
    <w:p w14:paraId="136551BF" w14:textId="74EE6D95" w:rsidR="00AB1345" w:rsidRDefault="00AB1345">
      <w:pPr>
        <w:pStyle w:val="CommentText"/>
      </w:pPr>
      <w:r>
        <w:rPr>
          <w:b/>
        </w:rPr>
        <w:t>[Proposed Change]</w:t>
      </w:r>
      <w:r>
        <w:t>: v39: put a condition that this only applies when DAPS is not used.</w:t>
      </w:r>
    </w:p>
    <w:p w14:paraId="47AE180A" w14:textId="77777777" w:rsidR="00AB1345" w:rsidRDefault="00AB1345">
      <w:pPr>
        <w:pStyle w:val="CommentText"/>
      </w:pPr>
      <w:r>
        <w:rPr>
          <w:b/>
        </w:rPr>
        <w:t>[Comments]</w:t>
      </w:r>
      <w:r>
        <w:t xml:space="preserve">: </w:t>
      </w:r>
    </w:p>
    <w:p w14:paraId="3D54DBEA" w14:textId="12FB2459" w:rsidR="00AB1345" w:rsidRPr="00AF1B8A" w:rsidRDefault="00AB1345">
      <w:pPr>
        <w:pStyle w:val="CommentText"/>
      </w:pPr>
    </w:p>
  </w:comment>
  <w:comment w:id="957" w:author="Intel" w:date="2020-04-17T06:54:00Z" w:initials="I">
    <w:p w14:paraId="7E1A1F8F" w14:textId="52033452" w:rsidR="00AB1345" w:rsidRDefault="00AB1345" w:rsidP="00CF4119">
      <w:pPr>
        <w:pStyle w:val="CommentText"/>
      </w:pPr>
      <w:r>
        <w:rPr>
          <w:rStyle w:val="CommentReference"/>
        </w:rPr>
        <w:annotationRef/>
      </w:r>
      <w:r>
        <w:rPr>
          <w:b/>
        </w:rPr>
        <w:t>[RIL]</w:t>
      </w:r>
      <w:r>
        <w:t xml:space="preserve">: I106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B39B246" w14:textId="77777777" w:rsidR="00AB1345" w:rsidRDefault="00AB1345" w:rsidP="00CF4119">
      <w:pPr>
        <w:pStyle w:val="CommentText"/>
      </w:pPr>
      <w:r>
        <w:rPr>
          <w:b/>
        </w:rPr>
        <w:t>[Description]</w:t>
      </w:r>
      <w:r>
        <w:t xml:space="preserve">: </w:t>
      </w:r>
    </w:p>
    <w:p w14:paraId="7F79150C" w14:textId="77777777" w:rsidR="00AB1345" w:rsidRPr="00AF2403" w:rsidRDefault="00AB1345" w:rsidP="00CF4119">
      <w:pPr>
        <w:pStyle w:val="B3"/>
        <w:ind w:left="0" w:firstLine="0"/>
        <w:rPr>
          <w:lang w:val="en-US" w:eastAsia="zh-CN"/>
        </w:rPr>
      </w:pPr>
      <w:r>
        <w:rPr>
          <w:lang w:val="en-US"/>
        </w:rPr>
        <w:t xml:space="preserve">Handling on DAPS is missing.   </w:t>
      </w:r>
      <w:r>
        <w:rPr>
          <w:lang w:val="en-US" w:eastAsia="zh-CN"/>
        </w:rPr>
        <w:t xml:space="preserve"> </w:t>
      </w:r>
    </w:p>
    <w:p w14:paraId="63296398" w14:textId="77777777" w:rsidR="00AB1345" w:rsidRDefault="00AB1345" w:rsidP="00CF4119">
      <w:pPr>
        <w:pStyle w:val="CommentText"/>
      </w:pPr>
      <w:r>
        <w:t>”</w:t>
      </w:r>
    </w:p>
    <w:p w14:paraId="45DEB056" w14:textId="77777777" w:rsidR="00AB1345" w:rsidRDefault="00AB1345" w:rsidP="00CF4119">
      <w:pPr>
        <w:pStyle w:val="CommentText"/>
      </w:pPr>
    </w:p>
    <w:p w14:paraId="0B1F9F39" w14:textId="77777777" w:rsidR="00AB1345" w:rsidRDefault="00AB1345" w:rsidP="00CF4119">
      <w:pPr>
        <w:pStyle w:val="CommentText"/>
      </w:pPr>
      <w:r>
        <w:rPr>
          <w:b/>
        </w:rPr>
        <w:t>[Proposed Change</w:t>
      </w:r>
      <w:proofErr w:type="gramStart"/>
      <w:r>
        <w:rPr>
          <w:b/>
        </w:rPr>
        <w:t>]</w:t>
      </w:r>
      <w:r>
        <w:t>:Proposed</w:t>
      </w:r>
      <w:proofErr w:type="gramEnd"/>
      <w:r>
        <w:t xml:space="preserve"> to </w:t>
      </w:r>
    </w:p>
    <w:p w14:paraId="572C083A" w14:textId="77777777" w:rsidR="00AB1345" w:rsidRDefault="00AB1345" w:rsidP="00CF4119">
      <w:pPr>
        <w:pStyle w:val="B2"/>
      </w:pPr>
      <w:r>
        <w:t xml:space="preserve">3&gt; if </w:t>
      </w:r>
      <w:r>
        <w:rPr>
          <w:i/>
        </w:rPr>
        <w:t>dapsConfig</w:t>
      </w:r>
      <w:r>
        <w:t xml:space="preserve"> is </w:t>
      </w:r>
      <w:r>
        <w:rPr>
          <w:lang w:val="en-US"/>
        </w:rPr>
        <w:t xml:space="preserve">not </w:t>
      </w:r>
      <w:r>
        <w:t>configured for any DRB:</w:t>
      </w:r>
    </w:p>
    <w:p w14:paraId="4F446D97" w14:textId="7148E550" w:rsidR="00AB1345" w:rsidRDefault="00AB1345" w:rsidP="00CF4119">
      <w:pPr>
        <w:pStyle w:val="B3"/>
      </w:pPr>
      <w:r>
        <w:t>4</w:t>
      </w:r>
      <w:r w:rsidRPr="00325D1F">
        <w:t>&gt;</w:t>
      </w:r>
      <w:r w:rsidRPr="00325D1F">
        <w:tab/>
        <w:t>stop timer T310 for the corresponding SpCell, if running;</w:t>
      </w:r>
      <w:r>
        <w:rPr>
          <w:rStyle w:val="CommentReference"/>
          <w:rFonts w:eastAsiaTheme="minorEastAsia"/>
          <w:lang w:eastAsia="en-US"/>
        </w:rPr>
        <w:annotationRef/>
      </w:r>
    </w:p>
    <w:p w14:paraId="42E3E80B" w14:textId="73CC6233" w:rsidR="00AB1345" w:rsidRPr="00F537EB" w:rsidRDefault="00AB1345" w:rsidP="00CF4119">
      <w:pPr>
        <w:pStyle w:val="B3"/>
        <w:rPr>
          <w:lang w:eastAsia="zh-CN"/>
        </w:rPr>
      </w:pPr>
      <w:r>
        <w:t>4</w:t>
      </w:r>
      <w:r w:rsidRPr="00F537EB">
        <w:t>&gt;</w:t>
      </w:r>
      <w:r w:rsidRPr="00F537EB">
        <w:tab/>
        <w:t>reset the counters N310 and N311.</w:t>
      </w:r>
    </w:p>
    <w:p w14:paraId="6C8363C1" w14:textId="77777777" w:rsidR="00AB1345" w:rsidRPr="00F537EB" w:rsidRDefault="00AB1345" w:rsidP="00CF4119">
      <w:pPr>
        <w:pStyle w:val="B3"/>
      </w:pPr>
      <w:r w:rsidRPr="00F537EB">
        <w:t>3&gt;</w:t>
      </w:r>
      <w:r w:rsidRPr="00F537EB">
        <w:tab/>
        <w:t>stop timer T312 for the corresponding SpCell, if running;</w:t>
      </w:r>
    </w:p>
    <w:p w14:paraId="0F2D0F80" w14:textId="77777777" w:rsidR="00AB1345" w:rsidRDefault="00AB1345" w:rsidP="00CF4119">
      <w:pPr>
        <w:pStyle w:val="CommentText"/>
        <w:ind w:left="851"/>
      </w:pPr>
    </w:p>
    <w:p w14:paraId="4EB86C94" w14:textId="77777777" w:rsidR="00AB1345" w:rsidRPr="00AF2403" w:rsidRDefault="00AB1345" w:rsidP="00CF4119">
      <w:pPr>
        <w:pStyle w:val="B4"/>
        <w:ind w:left="0" w:firstLine="0"/>
        <w:rPr>
          <w:lang w:val="en-US"/>
        </w:rPr>
      </w:pPr>
    </w:p>
    <w:p w14:paraId="70EE94C4" w14:textId="7826880E" w:rsidR="00AB1345" w:rsidRDefault="00AB1345" w:rsidP="00CF4119">
      <w:pPr>
        <w:pStyle w:val="CommentText"/>
      </w:pPr>
      <w:r>
        <w:rPr>
          <w:b/>
        </w:rPr>
        <w:t>[Comments]</w:t>
      </w:r>
      <w:r>
        <w:t>: Rapp3: Changed Class 2-&gt;3</w:t>
      </w:r>
    </w:p>
  </w:comment>
  <w:comment w:id="973" w:author="LouChong" w:date="2020-04-09T11:56:00Z" w:initials="C">
    <w:p w14:paraId="5164E752" w14:textId="05B12B9F" w:rsidR="00AB1345" w:rsidRDefault="00AB1345" w:rsidP="006C4232">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highlight w:val="green"/>
        </w:rPr>
        <w:t>C</w:t>
      </w:r>
      <w:r w:rsidRPr="00F47087">
        <w:rPr>
          <w:rFonts w:hint="eastAsia"/>
          <w:highlight w:val="green"/>
          <w:lang w:eastAsia="zh-CN"/>
        </w:rPr>
        <w:t>102</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ConcReject </w:t>
      </w:r>
      <w:r>
        <w:rPr>
          <w:b/>
        </w:rPr>
        <w:t>[TDoc]</w:t>
      </w:r>
      <w:r>
        <w:t xml:space="preserve">: </w:t>
      </w:r>
      <w:r w:rsidRPr="00135E20">
        <w:t>R2-2002789</w:t>
      </w:r>
      <w:r>
        <w:t xml:space="preserve"> </w:t>
      </w:r>
      <w:r>
        <w:rPr>
          <w:b/>
          <w:color w:val="FF0000"/>
        </w:rPr>
        <w:t>[Proposed Conclusion]</w:t>
      </w:r>
      <w:r>
        <w:rPr>
          <w:color w:val="FF0000"/>
        </w:rPr>
        <w:t xml:space="preserve">: </w:t>
      </w:r>
      <w:r>
        <w:rPr>
          <w:rFonts w:hint="eastAsia"/>
          <w:color w:val="FF0000"/>
          <w:lang w:eastAsia="zh-CN"/>
        </w:rPr>
        <w:t>v13</w:t>
      </w:r>
    </w:p>
    <w:p w14:paraId="270B0E08" w14:textId="77777777" w:rsidR="00AB1345" w:rsidRDefault="00AB1345" w:rsidP="006C4232">
      <w:pPr>
        <w:pStyle w:val="CommentText"/>
        <w:ind w:leftChars="270" w:left="540"/>
        <w:rPr>
          <w:lang w:eastAsia="zh-CN"/>
        </w:rPr>
      </w:pPr>
      <w:r>
        <w:rPr>
          <w:b/>
        </w:rPr>
        <w:t>[Description]</w:t>
      </w:r>
      <w:r>
        <w:t xml:space="preserve">: </w:t>
      </w:r>
      <w:r>
        <w:rPr>
          <w:rFonts w:hint="eastAsia"/>
          <w:lang w:eastAsia="zh-CN"/>
        </w:rPr>
        <w:t>related to C101</w:t>
      </w:r>
    </w:p>
    <w:p w14:paraId="6E260931" w14:textId="77777777" w:rsidR="00AB1345" w:rsidRDefault="00AB1345" w:rsidP="006C4232">
      <w:pPr>
        <w:pStyle w:val="CommentText"/>
        <w:ind w:leftChars="270" w:left="540"/>
        <w:rPr>
          <w:lang w:eastAsia="zh-CN"/>
        </w:rPr>
      </w:pPr>
      <w:r>
        <w:rPr>
          <w:lang w:eastAsia="zh-CN"/>
        </w:rPr>
        <w:t>S</w:t>
      </w:r>
      <w:r>
        <w:rPr>
          <w:rFonts w:hint="eastAsia"/>
          <w:lang w:eastAsia="zh-CN"/>
        </w:rPr>
        <w:t>ee C101</w:t>
      </w:r>
    </w:p>
    <w:p w14:paraId="443B9729" w14:textId="77777777" w:rsidR="00AB1345" w:rsidRDefault="00AB1345" w:rsidP="006C4232">
      <w:pPr>
        <w:pStyle w:val="CommentText"/>
        <w:ind w:leftChars="270" w:left="540"/>
        <w:rPr>
          <w:lang w:eastAsia="zh-CN"/>
        </w:rPr>
      </w:pPr>
      <w:r>
        <w:rPr>
          <w:lang w:eastAsia="zh-CN"/>
        </w:rPr>
        <w:t>W</w:t>
      </w:r>
      <w:r>
        <w:rPr>
          <w:rFonts w:hint="eastAsia"/>
          <w:lang w:eastAsia="zh-CN"/>
        </w:rPr>
        <w:t xml:space="preserve">e propose the UE should consider the SCell to keep the current state for the SCell, if the field is absent. i.e. the field should be need N. </w:t>
      </w:r>
    </w:p>
    <w:p w14:paraId="3D22CB33" w14:textId="77777777" w:rsidR="00AB1345" w:rsidRDefault="00AB1345" w:rsidP="006C4232">
      <w:pPr>
        <w:pStyle w:val="CommentText"/>
        <w:ind w:leftChars="270" w:left="540"/>
        <w:rPr>
          <w:lang w:eastAsia="zh-CN"/>
        </w:rPr>
      </w:pPr>
      <w:r>
        <w:rPr>
          <w:b/>
        </w:rPr>
        <w:t>[Proposed Change]</w:t>
      </w:r>
      <w:r>
        <w:t xml:space="preserve">: </w:t>
      </w:r>
    </w:p>
    <w:p w14:paraId="7ADA2C0E" w14:textId="77777777" w:rsidR="00AB1345" w:rsidRPr="007917A6" w:rsidRDefault="00AB1345" w:rsidP="006C4232">
      <w:pPr>
        <w:pStyle w:val="CommentText"/>
        <w:ind w:leftChars="412" w:left="824" w:firstLine="284"/>
        <w:rPr>
          <w:strike/>
          <w:color w:val="FF0000"/>
          <w:lang w:eastAsia="zh-CN"/>
        </w:rPr>
      </w:pPr>
      <w:r w:rsidRPr="007917A6">
        <w:rPr>
          <w:rFonts w:hint="eastAsia"/>
          <w:strike/>
          <w:color w:val="FF0000"/>
          <w:lang w:eastAsia="zh-CN"/>
        </w:rPr>
        <w:t>2&gt; else</w:t>
      </w:r>
    </w:p>
    <w:p w14:paraId="1ED90EB2" w14:textId="77777777" w:rsidR="00AB1345" w:rsidRPr="00F537EB" w:rsidRDefault="00AB1345" w:rsidP="006C4232">
      <w:pPr>
        <w:pStyle w:val="B3"/>
        <w:ind w:leftChars="695" w:left="1674"/>
      </w:pPr>
      <w:r w:rsidRPr="007917A6">
        <w:rPr>
          <w:strike/>
          <w:color w:val="FF0000"/>
        </w:rPr>
        <w:t>3&gt;</w:t>
      </w:r>
      <w:r w:rsidRPr="007917A6">
        <w:rPr>
          <w:strike/>
          <w:color w:val="FF0000"/>
        </w:rPr>
        <w:tab/>
        <w:t>configure lower layers to consider the SCell to be in deactivated state.</w:t>
      </w:r>
    </w:p>
    <w:p w14:paraId="08159504" w14:textId="77777777" w:rsidR="00AB1345" w:rsidRDefault="00AB1345" w:rsidP="006C4232">
      <w:pPr>
        <w:pStyle w:val="CommentText"/>
        <w:ind w:leftChars="270" w:left="540"/>
        <w:rPr>
          <w:lang w:eastAsia="zh-CN"/>
        </w:rPr>
      </w:pPr>
    </w:p>
    <w:p w14:paraId="3F025F78" w14:textId="64B66519" w:rsidR="00AB1345" w:rsidRDefault="00AB1345" w:rsidP="006C4232">
      <w:pPr>
        <w:pStyle w:val="CommentText"/>
        <w:ind w:leftChars="270" w:left="540"/>
      </w:pPr>
      <w:r>
        <w:rPr>
          <w:b/>
        </w:rPr>
        <w:t>[Comments]</w:t>
      </w:r>
      <w:r>
        <w:t xml:space="preserve">: </w:t>
      </w:r>
    </w:p>
    <w:p w14:paraId="44514ABF" w14:textId="5109C104" w:rsidR="00AB1345" w:rsidRDefault="00AB1345" w:rsidP="006C4232">
      <w:pPr>
        <w:pStyle w:val="CommentText"/>
        <w:ind w:leftChars="270" w:left="540"/>
      </w:pPr>
    </w:p>
    <w:p w14:paraId="7E3E9E1D" w14:textId="59144542" w:rsidR="00AB1345" w:rsidRDefault="00AB1345" w:rsidP="006C4232">
      <w:pPr>
        <w:pStyle w:val="CommentText"/>
        <w:ind w:leftChars="270" w:left="540"/>
      </w:pPr>
      <w:r>
        <w:t>Rapp1: Addressed in the RIL I677</w:t>
      </w:r>
    </w:p>
    <w:p w14:paraId="59154E17" w14:textId="77777777" w:rsidR="00AB1345" w:rsidRPr="007917A6" w:rsidRDefault="00AB1345" w:rsidP="006C4232">
      <w:pPr>
        <w:pStyle w:val="CommentText"/>
        <w:ind w:leftChars="360" w:left="720"/>
      </w:pPr>
    </w:p>
  </w:comment>
  <w:comment w:id="974" w:author="ZTE" w:date="2020-05-15T10:41:00Z" w:initials="C">
    <w:p w14:paraId="09F0AE07" w14:textId="70E78284" w:rsidR="00AB1345" w:rsidRDefault="00AB1345" w:rsidP="009D509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150F7F7" w14:textId="77777777" w:rsidR="00AB1345" w:rsidRDefault="00AB1345" w:rsidP="009D5090">
      <w:pPr>
        <w:pStyle w:val="CommentText"/>
        <w:rPr>
          <w:lang w:eastAsia="zh-CN"/>
        </w:rPr>
      </w:pPr>
      <w:r>
        <w:rPr>
          <w:b/>
        </w:rPr>
        <w:t>[Description]</w:t>
      </w:r>
      <w:r>
        <w:t xml:space="preserve">: </w:t>
      </w:r>
      <w:r>
        <w:rPr>
          <w:lang w:eastAsia="zh-CN"/>
        </w:rPr>
        <w:t>I</w:t>
      </w:r>
      <w:r>
        <w:rPr>
          <w:rFonts w:hint="eastAsia"/>
          <w:lang w:eastAsia="zh-CN"/>
        </w:rPr>
        <w:t xml:space="preserve">t was agreed the need code of sCellState is need N, so if the field is absent, the UE should perform no action to keep the current state. </w:t>
      </w:r>
      <w:proofErr w:type="gramStart"/>
      <w:r>
        <w:rPr>
          <w:lang w:eastAsia="zh-CN"/>
        </w:rPr>
        <w:t>H</w:t>
      </w:r>
      <w:r>
        <w:rPr>
          <w:rFonts w:hint="eastAsia"/>
          <w:lang w:eastAsia="zh-CN"/>
        </w:rPr>
        <w:t>owever</w:t>
      </w:r>
      <w:proofErr w:type="gramEnd"/>
      <w:r>
        <w:rPr>
          <w:rFonts w:hint="eastAsia"/>
          <w:lang w:eastAsia="zh-CN"/>
        </w:rPr>
        <w:t xml:space="preserve"> the current clause the UE will set the SCell to be deactivated state if the field is absent.</w:t>
      </w:r>
    </w:p>
    <w:p w14:paraId="4A45AC20" w14:textId="77777777" w:rsidR="00AB1345" w:rsidRDefault="00AB1345" w:rsidP="009D5090">
      <w:pPr>
        <w:pStyle w:val="CommentText"/>
        <w:rPr>
          <w:lang w:eastAsia="zh-CN"/>
        </w:rPr>
      </w:pPr>
      <w:r>
        <w:rPr>
          <w:b/>
        </w:rPr>
        <w:t>[Proposed Change]</w:t>
      </w:r>
      <w:r>
        <w:t xml:space="preserve">: </w:t>
      </w:r>
    </w:p>
    <w:p w14:paraId="6DE928F4" w14:textId="77777777" w:rsidR="00AB1345" w:rsidRPr="007917A6" w:rsidRDefault="00AB1345" w:rsidP="009D5090">
      <w:pPr>
        <w:pStyle w:val="CommentText"/>
        <w:ind w:leftChars="412" w:left="824" w:firstLine="284"/>
        <w:rPr>
          <w:strike/>
          <w:color w:val="FF0000"/>
          <w:lang w:eastAsia="zh-CN"/>
        </w:rPr>
      </w:pPr>
      <w:r w:rsidRPr="007917A6">
        <w:rPr>
          <w:rFonts w:hint="eastAsia"/>
          <w:strike/>
          <w:color w:val="FF0000"/>
          <w:lang w:eastAsia="zh-CN"/>
        </w:rPr>
        <w:t>2&gt; else</w:t>
      </w:r>
    </w:p>
    <w:p w14:paraId="24D516F9" w14:textId="77777777" w:rsidR="00AB1345" w:rsidRPr="00F537EB" w:rsidRDefault="00AB1345" w:rsidP="009D5090">
      <w:pPr>
        <w:pStyle w:val="B3"/>
        <w:ind w:leftChars="695" w:left="1674"/>
      </w:pPr>
      <w:r w:rsidRPr="007917A6">
        <w:rPr>
          <w:strike/>
          <w:color w:val="FF0000"/>
        </w:rPr>
        <w:t>3&gt;</w:t>
      </w:r>
      <w:r w:rsidRPr="007917A6">
        <w:rPr>
          <w:strike/>
          <w:color w:val="FF0000"/>
        </w:rPr>
        <w:tab/>
        <w:t>configure lower layers to consider the SCell to be in deactivated state.</w:t>
      </w:r>
    </w:p>
    <w:p w14:paraId="1DB62A19" w14:textId="1DDF0B60" w:rsidR="00AB1345" w:rsidRDefault="00AB1345" w:rsidP="009D5090">
      <w:pPr>
        <w:pStyle w:val="CommentText"/>
      </w:pPr>
      <w:r>
        <w:rPr>
          <w:b/>
        </w:rPr>
        <w:t>[Comments]</w:t>
      </w:r>
      <w:r>
        <w:t>:</w:t>
      </w:r>
    </w:p>
    <w:p w14:paraId="2A2B0552" w14:textId="0ABE3E68" w:rsidR="00AB1345" w:rsidRDefault="00AB1345">
      <w:pPr>
        <w:pStyle w:val="CommentText"/>
      </w:pPr>
      <w:r>
        <w:t xml:space="preserve">Ericsson (Oumer): We reach this place (SCell modification) either during reconfigurationWithSync or during Resume. In the case of resume, we already put all restored SCells to deactivated, so this part becomes redundant. In the case of reconfigurationWithSync, if we don’t want to change the SCell state, then we don’t need to include it. </w:t>
      </w:r>
    </w:p>
    <w:p w14:paraId="6E00FB70" w14:textId="198C5546" w:rsidR="00AB1345" w:rsidRPr="00F31A56" w:rsidRDefault="00AB1345" w:rsidP="00F82454">
      <w:pPr>
        <w:rPr>
          <w:lang w:val="en-US"/>
        </w:rPr>
      </w:pPr>
      <w:r w:rsidRPr="00F31A56">
        <w:rPr>
          <w:lang w:val="en-US"/>
        </w:rPr>
        <w:t xml:space="preserve">[ZTE]: In case of reconfigurationWithSync, all SCells not included in SCellsToAddModList will be set to deactivated state according to 5.3.5.5.2. However, if we simply remove this part, then for SCells included in SCellToAddModList but not configured </w:t>
      </w:r>
      <w:proofErr w:type="gramStart"/>
      <w:r w:rsidRPr="00F31A56">
        <w:rPr>
          <w:lang w:val="en-US"/>
        </w:rPr>
        <w:t>with ”sCellState</w:t>
      </w:r>
      <w:proofErr w:type="gramEnd"/>
      <w:r w:rsidRPr="00F31A56">
        <w:rPr>
          <w:lang w:val="en-US"/>
        </w:rPr>
        <w:t xml:space="preserve">”, the state will become unknown. We will provide contribution for this.  </w:t>
      </w:r>
    </w:p>
    <w:p w14:paraId="64CE2E77" w14:textId="77777777" w:rsidR="00AB1345" w:rsidRDefault="00AB1345">
      <w:pPr>
        <w:pStyle w:val="CommentText"/>
      </w:pPr>
    </w:p>
    <w:p w14:paraId="54D97E78" w14:textId="77777777" w:rsidR="00AB1345" w:rsidRPr="009D5090" w:rsidRDefault="00AB1345">
      <w:pPr>
        <w:pStyle w:val="CommentText"/>
      </w:pPr>
    </w:p>
  </w:comment>
  <w:comment w:id="1017" w:author="Intel" w:date="2020-04-17T06:56:00Z" w:initials="I">
    <w:p w14:paraId="4ACD230B" w14:textId="4A42BB71" w:rsidR="00AB1345" w:rsidRDefault="00AB1345" w:rsidP="00CF4119">
      <w:pPr>
        <w:pStyle w:val="CommentText"/>
      </w:pPr>
      <w:r>
        <w:rPr>
          <w:rStyle w:val="CommentReference"/>
        </w:rPr>
        <w:annotationRef/>
      </w:r>
      <w:r>
        <w:rPr>
          <w:b/>
        </w:rPr>
        <w:t>[RIL]</w:t>
      </w:r>
      <w:r>
        <w:t xml:space="preserve">: I107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NoAct2</w:t>
      </w:r>
      <w:r w:rsidRPr="00802494">
        <w:rPr>
          <w:color w:val="FF0000"/>
        </w:rPr>
        <w:t xml:space="preserve"> </w:t>
      </w:r>
      <w:r>
        <w:rPr>
          <w:b/>
        </w:rPr>
        <w:t>[TDoc]</w:t>
      </w:r>
      <w:r>
        <w:t xml:space="preserve">: None </w:t>
      </w:r>
      <w:r>
        <w:rPr>
          <w:b/>
          <w:color w:val="FF0000"/>
        </w:rPr>
        <w:t>[Proposed Conclusion]</w:t>
      </w:r>
      <w:r>
        <w:rPr>
          <w:color w:val="FF0000"/>
        </w:rPr>
        <w:t xml:space="preserve">: </w:t>
      </w:r>
    </w:p>
    <w:p w14:paraId="3AC6455F" w14:textId="77777777" w:rsidR="00AB1345" w:rsidRDefault="00AB1345" w:rsidP="00CF4119">
      <w:pPr>
        <w:pStyle w:val="CommentText"/>
      </w:pPr>
      <w:r>
        <w:rPr>
          <w:b/>
        </w:rPr>
        <w:t>[Description]</w:t>
      </w:r>
      <w:r>
        <w:t xml:space="preserve">: </w:t>
      </w:r>
    </w:p>
    <w:p w14:paraId="63602853" w14:textId="77777777" w:rsidR="00AB1345" w:rsidRPr="00AF2403" w:rsidRDefault="00AB1345" w:rsidP="00CF4119">
      <w:pPr>
        <w:pStyle w:val="B3"/>
        <w:ind w:left="0" w:firstLine="0"/>
        <w:rPr>
          <w:lang w:val="en-US" w:eastAsia="zh-CN"/>
        </w:rPr>
      </w:pPr>
      <w:r>
        <w:rPr>
          <w:lang w:val="en-US"/>
        </w:rPr>
        <w:t xml:space="preserve">Combine these two conditions together   </w:t>
      </w:r>
      <w:r>
        <w:rPr>
          <w:lang w:val="en-US" w:eastAsia="zh-CN"/>
        </w:rPr>
        <w:t xml:space="preserve"> </w:t>
      </w:r>
    </w:p>
    <w:p w14:paraId="7AF7D7AF" w14:textId="77777777" w:rsidR="00AB1345" w:rsidRDefault="00AB1345" w:rsidP="00CF4119">
      <w:pPr>
        <w:pStyle w:val="CommentText"/>
      </w:pPr>
      <w:r>
        <w:t>”</w:t>
      </w:r>
    </w:p>
    <w:p w14:paraId="111A451F" w14:textId="77777777" w:rsidR="00AB1345" w:rsidRDefault="00AB1345" w:rsidP="00CF4119">
      <w:pPr>
        <w:pStyle w:val="CommentText"/>
      </w:pPr>
    </w:p>
    <w:p w14:paraId="37DA6325" w14:textId="77777777" w:rsidR="00AB1345" w:rsidRDefault="00AB1345" w:rsidP="00CF4119">
      <w:pPr>
        <w:pStyle w:val="CommentText"/>
      </w:pPr>
      <w:r>
        <w:rPr>
          <w:b/>
        </w:rPr>
        <w:t>[Proposed Change</w:t>
      </w:r>
      <w:proofErr w:type="gramStart"/>
      <w:r>
        <w:rPr>
          <w:b/>
        </w:rPr>
        <w:t>]</w:t>
      </w:r>
      <w:r>
        <w:t>:Proposed</w:t>
      </w:r>
      <w:proofErr w:type="gramEnd"/>
      <w:r>
        <w:t xml:space="preserve"> to </w:t>
      </w:r>
    </w:p>
    <w:p w14:paraId="501A54B6" w14:textId="77777777" w:rsidR="00AB1345" w:rsidRDefault="00AB1345" w:rsidP="00CF4119">
      <w:pPr>
        <w:pStyle w:val="B1"/>
        <w:tabs>
          <w:tab w:val="left" w:pos="5270"/>
        </w:tabs>
      </w:pPr>
      <w:r>
        <w:t xml:space="preserve">1&gt; If </w:t>
      </w:r>
      <w:r w:rsidRPr="00E87F59">
        <w:rPr>
          <w:i/>
        </w:rPr>
        <w:t>dapsConfig</w:t>
      </w:r>
      <w:r>
        <w:t xml:space="preserve"> is configured for any DRB</w:t>
      </w:r>
      <w:r>
        <w:rPr>
          <w:lang w:val="en-US"/>
        </w:rPr>
        <w:t xml:space="preserve">, </w:t>
      </w:r>
      <w:r>
        <w:t>for each SRB:</w:t>
      </w:r>
      <w:r>
        <w:rPr>
          <w:rStyle w:val="CommentReference"/>
          <w:rFonts w:eastAsiaTheme="minorEastAsia"/>
          <w:lang w:eastAsia="en-US"/>
        </w:rPr>
        <w:annotationRef/>
      </w:r>
    </w:p>
    <w:p w14:paraId="1D30B4E4" w14:textId="77777777" w:rsidR="00AB1345" w:rsidRDefault="00AB1345" w:rsidP="00CF4119">
      <w:pPr>
        <w:pStyle w:val="B3"/>
      </w:pPr>
    </w:p>
    <w:p w14:paraId="70986272" w14:textId="77777777" w:rsidR="00AB1345" w:rsidRPr="00AF2403" w:rsidRDefault="00AB1345" w:rsidP="00CF4119">
      <w:pPr>
        <w:pStyle w:val="B4"/>
        <w:ind w:left="0" w:firstLine="0"/>
        <w:rPr>
          <w:lang w:val="en-US"/>
        </w:rPr>
      </w:pPr>
    </w:p>
    <w:p w14:paraId="61047883" w14:textId="233E3E17" w:rsidR="00AB1345" w:rsidRDefault="00AB1345" w:rsidP="00CF4119">
      <w:pPr>
        <w:pStyle w:val="CommentText"/>
      </w:pPr>
      <w:r>
        <w:rPr>
          <w:b/>
        </w:rPr>
        <w:t>[Comments</w:t>
      </w:r>
      <w:proofErr w:type="gramStart"/>
      <w:r>
        <w:rPr>
          <w:b/>
        </w:rPr>
        <w:t>]</w:t>
      </w:r>
      <w:r>
        <w:t>:Rapp</w:t>
      </w:r>
      <w:proofErr w:type="gramEnd"/>
      <w:r>
        <w:t>3: Some change already done in WI CR, RIL seems outdated.</w:t>
      </w:r>
    </w:p>
  </w:comment>
  <w:comment w:id="1026" w:author="Ericsson (Zhenhua)" w:date="2020-05-21T15:33:00Z" w:initials="M">
    <w:p w14:paraId="433E2281" w14:textId="67940E71" w:rsidR="00AB1345" w:rsidRDefault="00AB134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頁</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M201 </w:t>
      </w:r>
      <w:r>
        <w:rPr>
          <w:b/>
        </w:rPr>
        <w:t>[Delegate]</w:t>
      </w:r>
      <w:r>
        <w:t>: MediaTek (Li-</w:t>
      </w:r>
      <w:proofErr w:type="gramStart"/>
      <w:r>
        <w:t xml:space="preserve">Chuan)  </w:t>
      </w:r>
      <w:r>
        <w:rPr>
          <w:b/>
        </w:rPr>
        <w:t>[</w:t>
      </w:r>
      <w:proofErr w:type="gramEnd"/>
      <w:r>
        <w:rPr>
          <w:b/>
        </w:rPr>
        <w:t>WI]</w:t>
      </w:r>
      <w:r>
        <w:t xml:space="preserve">: MobEnh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52ADEAE" w14:textId="1B208D31" w:rsidR="00AB1345" w:rsidRDefault="00AB1345">
      <w:pPr>
        <w:pStyle w:val="CommentText"/>
      </w:pPr>
      <w:r>
        <w:rPr>
          <w:b/>
        </w:rPr>
        <w:t>[Description]</w:t>
      </w:r>
      <w:r>
        <w:t xml:space="preserve">: According to the field description of dapsConfig, DAPS cannot be configured with DC, and thus we don’t see the case of using secondary key. </w:t>
      </w:r>
    </w:p>
    <w:p w14:paraId="79FA8874" w14:textId="24F63358" w:rsidR="00AB1345" w:rsidRDefault="00AB1345">
      <w:pPr>
        <w:pStyle w:val="CommentText"/>
      </w:pPr>
      <w:r>
        <w:rPr>
          <w:b/>
        </w:rPr>
        <w:t>[Proposed Change]</w:t>
      </w:r>
      <w:r>
        <w:t>: Remove “or seconday key (S-KgNB) as indicated in keyToUse, if applicable”</w:t>
      </w:r>
    </w:p>
    <w:p w14:paraId="4776E9CB" w14:textId="77777777" w:rsidR="00AB1345" w:rsidRDefault="00AB1345">
      <w:pPr>
        <w:pStyle w:val="CommentText"/>
      </w:pPr>
      <w:r>
        <w:rPr>
          <w:b/>
        </w:rPr>
        <w:t>[Comments]</w:t>
      </w:r>
      <w:r>
        <w:t xml:space="preserve">: </w:t>
      </w:r>
    </w:p>
    <w:p w14:paraId="1C32F32F" w14:textId="2B67C82B" w:rsidR="00AB1345" w:rsidRPr="00A15CC8" w:rsidRDefault="00AB1345">
      <w:pPr>
        <w:pStyle w:val="CommentText"/>
      </w:pPr>
    </w:p>
  </w:comment>
  <w:comment w:id="1050" w:author="RAN2_109bis-e" w:date="2020-05-21T14:06:00Z" w:initials="Sharp">
    <w:p w14:paraId="5BB8459B" w14:textId="021A5C27" w:rsidR="00AB1345" w:rsidRDefault="00AB134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Theme="minorEastAsia" w:eastAsiaTheme="minorEastAsia" w:hAnsiTheme="minorEastAsia" w:hint="eastAsia"/>
          <w:lang w:eastAsia="ja-JP"/>
        </w:rPr>
        <w:t>J033</w:t>
      </w:r>
      <w:r>
        <w:t xml:space="preserve"> </w:t>
      </w:r>
      <w:r>
        <w:rPr>
          <w:b/>
        </w:rPr>
        <w:t>[Delegate]</w:t>
      </w:r>
      <w:r>
        <w:t xml:space="preserve">: Sharp (Takako) </w:t>
      </w:r>
      <w:r>
        <w:rPr>
          <w:b/>
        </w:rPr>
        <w:t>[WI]</w:t>
      </w:r>
      <w:r>
        <w:t xml:space="preserve">: MobEnh </w:t>
      </w:r>
      <w:r>
        <w:rPr>
          <w:b/>
        </w:rPr>
        <w:t>[Class]</w:t>
      </w:r>
      <w:r>
        <w:t xml:space="preserve">: </w:t>
      </w:r>
      <w:r>
        <w:rPr>
          <w:b/>
          <w:color w:val="FF0000"/>
        </w:rPr>
        <w:t>[Status]</w:t>
      </w:r>
      <w:r>
        <w:rPr>
          <w:color w:val="FF0000"/>
        </w:rPr>
        <w:t xml:space="preserve">: ToDo </w:t>
      </w:r>
      <w:r>
        <w:rPr>
          <w:b/>
        </w:rPr>
        <w:t>[TDoc]</w:t>
      </w:r>
      <w:r>
        <w:t xml:space="preserve">: To be provided </w:t>
      </w:r>
      <w:r>
        <w:rPr>
          <w:b/>
          <w:color w:val="FF0000"/>
        </w:rPr>
        <w:t>[Proposed Conclusion]</w:t>
      </w:r>
      <w:r>
        <w:rPr>
          <w:color w:val="FF0000"/>
        </w:rPr>
        <w:t xml:space="preserve">: </w:t>
      </w:r>
    </w:p>
    <w:p w14:paraId="5C81C681" w14:textId="77777777" w:rsidR="00AB1345" w:rsidRDefault="00AB1345" w:rsidP="00E87735">
      <w:pPr>
        <w:pStyle w:val="CommentText"/>
      </w:pPr>
      <w:r>
        <w:rPr>
          <w:b/>
        </w:rPr>
        <w:t>[Description]</w:t>
      </w:r>
      <w:r>
        <w:t xml:space="preserve">: For inter-gNB DAPS handover, RoHC for the target at the UE </w:t>
      </w:r>
      <w:proofErr w:type="gramStart"/>
      <w:r>
        <w:t>have to</w:t>
      </w:r>
      <w:proofErr w:type="gramEnd"/>
      <w:r>
        <w:t xml:space="preserve"> be reset (i.e., start with the initial state) because the target gNB does not have any RoHC context (as drb-ContinueROHC is not supported for DAPS). </w:t>
      </w:r>
      <w:proofErr w:type="gramStart"/>
      <w:r>
        <w:t>However</w:t>
      </w:r>
      <w:proofErr w:type="gramEnd"/>
      <w:r>
        <w:t xml:space="preserve"> the PDCP entities of the UE does not know when the RoHC should be reset.</w:t>
      </w:r>
    </w:p>
    <w:p w14:paraId="7C27742F" w14:textId="79A92EC2" w:rsidR="00AB1345" w:rsidRDefault="00AB1345" w:rsidP="00E87735">
      <w:pPr>
        <w:pStyle w:val="CommentText"/>
      </w:pPr>
      <w:r>
        <w:t xml:space="preserve">(NOTE: RAN2 has been discussing RoHC behavior (use IR state or not) at *gNB* </w:t>
      </w:r>
      <w:proofErr w:type="gramStart"/>
      <w:r>
        <w:t>side, but</w:t>
      </w:r>
      <w:proofErr w:type="gramEnd"/>
      <w:r>
        <w:t xml:space="preserve"> hasn’t discussed UE side RoHC behavior. This is an issue for UE side.)</w:t>
      </w:r>
    </w:p>
    <w:p w14:paraId="365191AA" w14:textId="7A22539E" w:rsidR="00AB1345" w:rsidRDefault="00AB1345">
      <w:pPr>
        <w:pStyle w:val="CommentText"/>
      </w:pPr>
      <w:r>
        <w:rPr>
          <w:b/>
        </w:rPr>
        <w:t>[Proposed Change]</w:t>
      </w:r>
      <w:r>
        <w:t xml:space="preserve">: </w:t>
      </w:r>
      <w:r w:rsidRPr="00845C0F">
        <w:t>When the UE receives masterKeyUpdate, indicates ROHC reset to PDCP. We will provide a document on this issue</w:t>
      </w:r>
      <w:r>
        <w:t>.</w:t>
      </w:r>
    </w:p>
    <w:p w14:paraId="341F3D7A" w14:textId="77777777" w:rsidR="00AB1345" w:rsidRDefault="00AB1345">
      <w:pPr>
        <w:pStyle w:val="CommentText"/>
      </w:pPr>
      <w:r>
        <w:rPr>
          <w:b/>
        </w:rPr>
        <w:t>[Comments]</w:t>
      </w:r>
      <w:r>
        <w:t xml:space="preserve">: </w:t>
      </w:r>
    </w:p>
    <w:p w14:paraId="14B6ED73" w14:textId="3659F52B" w:rsidR="00AB1345" w:rsidRPr="00E87735" w:rsidRDefault="00AB1345">
      <w:pPr>
        <w:pStyle w:val="CommentText"/>
      </w:pPr>
    </w:p>
  </w:comment>
  <w:comment w:id="1054" w:author="C" w:date="2020-04-12T00:45:00Z" w:initials="ZTE">
    <w:p w14:paraId="210CDEA2" w14:textId="2FD0888E" w:rsidR="00AB1345" w:rsidRDefault="00AB1345" w:rsidP="00527B7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5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05C5AAAC" w14:textId="77777777" w:rsidR="00AB1345" w:rsidRDefault="00AB1345" w:rsidP="00527B7C">
      <w:pPr>
        <w:pStyle w:val="CommentText"/>
        <w:jc w:val="both"/>
        <w:rPr>
          <w:lang w:val="en-US" w:eastAsia="zh-CN"/>
        </w:rPr>
      </w:pPr>
      <w:r>
        <w:rPr>
          <w:b/>
        </w:rPr>
        <w:t>[Description]</w:t>
      </w:r>
      <w:r>
        <w:t xml:space="preserve">: </w:t>
      </w:r>
      <w:r>
        <w:rPr>
          <w:rFonts w:hint="eastAsia"/>
          <w:lang w:val="en-US" w:eastAsia="zh-CN"/>
        </w:rPr>
        <w:t xml:space="preserve">Since the cipheringDisabled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0B313658" w14:textId="77777777" w:rsidR="00AB1345" w:rsidRDefault="00AB1345" w:rsidP="00527B7C">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047C487C" w14:textId="34AA3939" w:rsidR="00AB1345" w:rsidRDefault="00AB1345" w:rsidP="00527B7C">
      <w:pPr>
        <w:pStyle w:val="CommentText"/>
      </w:pPr>
      <w:r>
        <w:rPr>
          <w:b/>
        </w:rPr>
        <w:t>[Comments]</w:t>
      </w:r>
      <w:r>
        <w:t xml:space="preserve">: </w:t>
      </w:r>
    </w:p>
    <w:p w14:paraId="4704B61B" w14:textId="70AEFF12" w:rsidR="00AB1345" w:rsidRPr="00527B7C" w:rsidRDefault="00AB1345">
      <w:pPr>
        <w:pStyle w:val="CommentText"/>
      </w:pPr>
    </w:p>
  </w:comment>
  <w:comment w:id="1060" w:author="C" w:date="2020-04-12T00:46:00Z" w:initials="ZTE">
    <w:p w14:paraId="3212DE7B" w14:textId="77639877" w:rsidR="00AB1345" w:rsidRDefault="00AB1345" w:rsidP="00F010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w:t>
      </w:r>
    </w:p>
    <w:p w14:paraId="18EDF33F" w14:textId="77777777" w:rsidR="00AB1345" w:rsidRDefault="00AB1345" w:rsidP="00F0105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7B997433" w14:textId="77777777" w:rsidR="00AB1345" w:rsidRDefault="00AB1345" w:rsidP="00F01050">
      <w:pPr>
        <w:pStyle w:val="CommentText"/>
        <w:rPr>
          <w:lang w:val="en-US" w:eastAsia="zh-CN"/>
        </w:rPr>
      </w:pPr>
      <w:r>
        <w:rPr>
          <w:b/>
        </w:rPr>
        <w:t>[Proposed Change</w:t>
      </w:r>
      <w:proofErr w:type="gramStart"/>
      <w:r>
        <w:rPr>
          <w:b/>
        </w:rPr>
        <w:t>]</w:t>
      </w:r>
      <w:r>
        <w:t>:</w:t>
      </w:r>
      <w:r>
        <w:rPr>
          <w:rFonts w:hint="eastAsia"/>
          <w:lang w:val="en-US" w:eastAsia="zh-CN"/>
        </w:rPr>
        <w:t>delete</w:t>
      </w:r>
      <w:proofErr w:type="gramEnd"/>
      <w:r>
        <w:rPr>
          <w:rFonts w:hint="eastAsia"/>
          <w:lang w:val="en-US" w:eastAsia="zh-CN"/>
        </w:rPr>
        <w:t xml:space="preserv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C65B494" w14:textId="6723ACEA" w:rsidR="00AB1345" w:rsidRDefault="00AB1345" w:rsidP="00F01050">
      <w:pPr>
        <w:pStyle w:val="CommentText"/>
      </w:pPr>
      <w:r>
        <w:rPr>
          <w:b/>
        </w:rPr>
        <w:t>[Comments]</w:t>
      </w:r>
      <w:r>
        <w:t xml:space="preserve">: </w:t>
      </w:r>
    </w:p>
    <w:p w14:paraId="5EAD71EF" w14:textId="3EF8D15D" w:rsidR="00AB1345" w:rsidRDefault="00AB1345" w:rsidP="00F01050">
      <w:pPr>
        <w:pStyle w:val="CommentText"/>
      </w:pPr>
    </w:p>
    <w:p w14:paraId="6A84BA12" w14:textId="73D3FD99" w:rsidR="00AB1345" w:rsidRDefault="00AB1345" w:rsidP="00F01050">
      <w:pPr>
        <w:pStyle w:val="CommentText"/>
      </w:pPr>
      <w:r>
        <w:t>Rapp1: Addresses in the RRC WI CR</w:t>
      </w:r>
    </w:p>
    <w:p w14:paraId="0E93940A" w14:textId="4049704B" w:rsidR="00AB1345" w:rsidRPr="00F01050" w:rsidRDefault="00AB1345">
      <w:pPr>
        <w:pStyle w:val="CommentText"/>
      </w:pPr>
    </w:p>
  </w:comment>
  <w:comment w:id="1061" w:author="Intel" w:date="2020-04-17T06:58:00Z" w:initials="I">
    <w:p w14:paraId="22278B8F" w14:textId="0D48DFDC" w:rsidR="00AB1345" w:rsidRDefault="00AB1345" w:rsidP="00CF4119">
      <w:pPr>
        <w:pStyle w:val="CommentText"/>
      </w:pPr>
      <w:r>
        <w:rPr>
          <w:rStyle w:val="CommentReference"/>
        </w:rPr>
        <w:annotationRef/>
      </w:r>
      <w:r>
        <w:rPr>
          <w:b/>
        </w:rPr>
        <w:t>[RIL]</w:t>
      </w:r>
      <w:r>
        <w:t xml:space="preserve">: </w:t>
      </w:r>
      <w:r w:rsidRPr="00F47087">
        <w:rPr>
          <w:highlight w:val="green"/>
        </w:rPr>
        <w:t>I108</w:t>
      </w:r>
      <w:r>
        <w:t xml:space="preserve">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21B6E7" w14:textId="77777777" w:rsidR="00AB1345" w:rsidRDefault="00AB1345" w:rsidP="00CF4119">
      <w:pPr>
        <w:pStyle w:val="CommentText"/>
      </w:pPr>
      <w:r>
        <w:rPr>
          <w:b/>
        </w:rPr>
        <w:t>[Description]</w:t>
      </w:r>
      <w:r>
        <w:t xml:space="preserve">: </w:t>
      </w:r>
    </w:p>
    <w:p w14:paraId="4272A079" w14:textId="0A600436" w:rsidR="00AB1345" w:rsidRDefault="00AB1345" w:rsidP="00CF4119">
      <w:pPr>
        <w:pStyle w:val="CommentText"/>
      </w:pPr>
      <w:r>
        <w:t xml:space="preserve">Only master key is applied for DAPS since DAPS in SCG is not </w:t>
      </w:r>
      <w:proofErr w:type="gramStart"/>
      <w:r>
        <w:t>supported.Same</w:t>
      </w:r>
      <w:proofErr w:type="gramEnd"/>
      <w:r>
        <w:t xml:space="preserve"> for integrity. And then do we still need the KeyToUse?</w:t>
      </w:r>
    </w:p>
    <w:p w14:paraId="428312A8" w14:textId="77777777" w:rsidR="00AB1345" w:rsidRDefault="00AB1345" w:rsidP="00CF4119">
      <w:pPr>
        <w:pStyle w:val="CommentText"/>
      </w:pPr>
    </w:p>
    <w:p w14:paraId="396F828F" w14:textId="77777777" w:rsidR="00AB1345" w:rsidRDefault="00AB1345" w:rsidP="00CF4119">
      <w:pPr>
        <w:pStyle w:val="CommentText"/>
      </w:pPr>
      <w:r>
        <w:rPr>
          <w:b/>
        </w:rPr>
        <w:t>[Proposed Change</w:t>
      </w:r>
      <w:proofErr w:type="gramStart"/>
      <w:r>
        <w:rPr>
          <w:b/>
        </w:rPr>
        <w:t>]</w:t>
      </w:r>
      <w:r>
        <w:t>:Proposed</w:t>
      </w:r>
      <w:proofErr w:type="gramEnd"/>
      <w:r>
        <w:t xml:space="preserve"> to remove</w:t>
      </w:r>
    </w:p>
    <w:p w14:paraId="05F08563" w14:textId="6F10F482" w:rsidR="00AB1345" w:rsidRPr="00800C69" w:rsidRDefault="00AB1345" w:rsidP="00CF4119">
      <w:pPr>
        <w:pStyle w:val="B1"/>
        <w:tabs>
          <w:tab w:val="left" w:pos="5270"/>
        </w:tabs>
        <w:rPr>
          <w:lang w:val="en-US"/>
        </w:rPr>
      </w:pPr>
      <w:r>
        <w:rPr>
          <w:lang w:val="en-US"/>
        </w:rPr>
        <w:t>“</w:t>
      </w:r>
      <w:r w:rsidRPr="0096519C">
        <w:t>or the secondary key (S-K</w:t>
      </w:r>
      <w:r w:rsidRPr="0096519C">
        <w:rPr>
          <w:vertAlign w:val="subscript"/>
        </w:rPr>
        <w:t>gNB</w:t>
      </w:r>
      <w:r w:rsidRPr="0096519C">
        <w:t>)</w:t>
      </w:r>
      <w:r>
        <w:rPr>
          <w:rStyle w:val="CommentReference"/>
          <w:rFonts w:eastAsiaTheme="minorEastAsia"/>
          <w:lang w:eastAsia="en-US"/>
        </w:rPr>
        <w:annotationRef/>
      </w:r>
      <w:r w:rsidRPr="0096519C">
        <w:t>,</w:t>
      </w:r>
      <w:r>
        <w:rPr>
          <w:lang w:val="en-US"/>
        </w:rPr>
        <w:t xml:space="preserve">” and </w:t>
      </w:r>
      <w:proofErr w:type="gramStart"/>
      <w:r>
        <w:rPr>
          <w:lang w:val="en-US"/>
        </w:rPr>
        <w:t>“,as</w:t>
      </w:r>
      <w:proofErr w:type="gramEnd"/>
      <w:r>
        <w:rPr>
          <w:lang w:val="en-US"/>
        </w:rPr>
        <w:t xml:space="preserve"> indicated in keyToUse”</w:t>
      </w:r>
    </w:p>
    <w:p w14:paraId="7739EDD8" w14:textId="77777777" w:rsidR="00AB1345" w:rsidRDefault="00AB1345" w:rsidP="00CF4119">
      <w:pPr>
        <w:pStyle w:val="B3"/>
      </w:pPr>
    </w:p>
    <w:p w14:paraId="0466713B" w14:textId="77777777" w:rsidR="00AB1345" w:rsidRPr="00AF2403" w:rsidRDefault="00AB1345" w:rsidP="00CF4119">
      <w:pPr>
        <w:pStyle w:val="B4"/>
        <w:ind w:left="0" w:firstLine="0"/>
        <w:rPr>
          <w:lang w:val="en-US"/>
        </w:rPr>
      </w:pPr>
    </w:p>
    <w:p w14:paraId="440FF520" w14:textId="77777777" w:rsidR="00AB1345" w:rsidRDefault="00AB1345" w:rsidP="00CF4119">
      <w:pPr>
        <w:pStyle w:val="CommentText"/>
      </w:pPr>
      <w:r>
        <w:rPr>
          <w:b/>
        </w:rPr>
        <w:t>[Comments]</w:t>
      </w:r>
      <w:r>
        <w:t>:</w:t>
      </w:r>
    </w:p>
    <w:p w14:paraId="101DCF8C" w14:textId="77777777" w:rsidR="00AB1345" w:rsidRDefault="00AB1345" w:rsidP="00CF4119">
      <w:pPr>
        <w:pStyle w:val="CommentText"/>
      </w:pPr>
    </w:p>
    <w:p w14:paraId="2BD47D95" w14:textId="56BD3A79" w:rsidR="00AB1345" w:rsidRDefault="00AB1345" w:rsidP="00CF4119">
      <w:pPr>
        <w:pStyle w:val="CommentText"/>
      </w:pPr>
      <w:r>
        <w:t>Rapp1: First change is okay, but second change has been rejected</w:t>
      </w:r>
    </w:p>
  </w:comment>
  <w:comment w:id="1062" w:author="C" w:date="2020-04-12T00:48:00Z" w:initials="ZTE">
    <w:p w14:paraId="4804B778" w14:textId="754129A5" w:rsidR="00AB1345" w:rsidRDefault="00AB1345" w:rsidP="00853E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77FF530D" w14:textId="77777777" w:rsidR="00AB1345" w:rsidRDefault="00AB1345" w:rsidP="00853E29">
      <w:pPr>
        <w:pStyle w:val="CommentText"/>
        <w:jc w:val="both"/>
        <w:rPr>
          <w:lang w:val="en-US" w:eastAsia="zh-CN"/>
        </w:rPr>
      </w:pPr>
      <w:r>
        <w:rPr>
          <w:b/>
        </w:rPr>
        <w:t>[Description]</w:t>
      </w:r>
      <w:r>
        <w:t xml:space="preserve">: </w:t>
      </w:r>
      <w:r>
        <w:rPr>
          <w:rFonts w:hint="eastAsia"/>
          <w:lang w:val="en-US" w:eastAsia="zh-CN"/>
        </w:rPr>
        <w:t xml:space="preserve">Since the </w:t>
      </w:r>
      <w:r>
        <w:rPr>
          <w:i/>
        </w:rPr>
        <w:t>integrityProtection</w:t>
      </w:r>
      <w:r>
        <w:rPr>
          <w:rFonts w:hint="eastAsia"/>
          <w:lang w:val="en-US" w:eastAsia="zh-CN"/>
        </w:rPr>
        <w:t xml:space="preserve">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19221F79" w14:textId="77777777" w:rsidR="00AB1345" w:rsidRDefault="00AB1345" w:rsidP="00853E29">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6FF82B47" w14:textId="77777777" w:rsidR="00AB1345" w:rsidRDefault="00AB1345">
      <w:pPr>
        <w:pStyle w:val="CommentText"/>
      </w:pPr>
      <w:r>
        <w:rPr>
          <w:b/>
        </w:rPr>
        <w:t>[Comments]</w:t>
      </w:r>
      <w:r>
        <w:t xml:space="preserve">: </w:t>
      </w:r>
    </w:p>
    <w:p w14:paraId="78980D3B" w14:textId="2A829E1B" w:rsidR="00AB1345" w:rsidRPr="00853E29" w:rsidRDefault="00AB1345">
      <w:pPr>
        <w:pStyle w:val="CommentText"/>
      </w:pPr>
    </w:p>
  </w:comment>
  <w:comment w:id="1066" w:author="C" w:date="2020-04-12T00:48:00Z" w:initials="ZTE">
    <w:p w14:paraId="38C94C9A" w14:textId="7C7F260C" w:rsidR="00AB1345" w:rsidRDefault="00AB1345" w:rsidP="00481CB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w:t>
      </w:r>
    </w:p>
    <w:p w14:paraId="1D8C8B5C" w14:textId="77777777" w:rsidR="00AB1345" w:rsidRDefault="00AB1345" w:rsidP="00481CB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33CB12FA" w14:textId="77777777" w:rsidR="00AB1345" w:rsidRDefault="00AB1345" w:rsidP="00481CB0">
      <w:pPr>
        <w:pStyle w:val="CommentText"/>
        <w:rPr>
          <w:lang w:val="en-US" w:eastAsia="zh-CN"/>
        </w:rPr>
      </w:pPr>
      <w:r>
        <w:rPr>
          <w:b/>
        </w:rPr>
        <w:t>[Proposed Change</w:t>
      </w:r>
      <w:proofErr w:type="gramStart"/>
      <w:r>
        <w:rPr>
          <w:b/>
        </w:rPr>
        <w:t>]</w:t>
      </w:r>
      <w:r>
        <w:t>:</w:t>
      </w:r>
      <w:r>
        <w:rPr>
          <w:rFonts w:hint="eastAsia"/>
          <w:lang w:val="en-US" w:eastAsia="zh-CN"/>
        </w:rPr>
        <w:t>delete</w:t>
      </w:r>
      <w:proofErr w:type="gramEnd"/>
      <w:r>
        <w:rPr>
          <w:rFonts w:hint="eastAsia"/>
          <w:lang w:val="en-US" w:eastAsia="zh-CN"/>
        </w:rPr>
        <w:t xml:space="preserv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3363D3C" w14:textId="77777777" w:rsidR="00AB1345" w:rsidRDefault="00AB1345">
      <w:pPr>
        <w:pStyle w:val="CommentText"/>
      </w:pPr>
      <w:r>
        <w:rPr>
          <w:b/>
        </w:rPr>
        <w:t>[Comments]</w:t>
      </w:r>
      <w:r>
        <w:t xml:space="preserve">: </w:t>
      </w:r>
    </w:p>
    <w:p w14:paraId="4D830E3E" w14:textId="2B82C7C3" w:rsidR="00AB1345" w:rsidRPr="00481CB0" w:rsidRDefault="00AB1345">
      <w:pPr>
        <w:pStyle w:val="CommentText"/>
      </w:pPr>
    </w:p>
  </w:comment>
  <w:comment w:id="1104" w:author="" w:date="2020-05-17T10:44:00Z" w:initials="Z">
    <w:p w14:paraId="6854143B" w14:textId="2AAD0F90" w:rsidR="00AB1345" w:rsidRDefault="00AB1345">
      <w:pPr>
        <w:pStyle w:val="CommentText"/>
      </w:pPr>
      <w:r>
        <w:rPr>
          <w:rStyle w:val="CommentReference"/>
        </w:rPr>
        <w:annotationRef/>
      </w:r>
      <w:r>
        <w:rPr>
          <w:b/>
        </w:rPr>
        <w:t>[RIL]</w:t>
      </w:r>
      <w:r>
        <w:t xml:space="preserve">: Z167 </w:t>
      </w:r>
      <w:r>
        <w:rPr>
          <w:b/>
        </w:rPr>
        <w:t>[Delegate]</w:t>
      </w:r>
      <w:r>
        <w:t>: Z(</w:t>
      </w:r>
      <w:proofErr w:type="gramStart"/>
      <w:r>
        <w:t xml:space="preserve">Zhihong)  </w:t>
      </w:r>
      <w:r>
        <w:rPr>
          <w:b/>
        </w:rPr>
        <w:t>[</w:t>
      </w:r>
      <w:proofErr w:type="gramEnd"/>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E0580" w14:textId="10B98053" w:rsidR="00AB1345" w:rsidRPr="000D5098" w:rsidRDefault="00AB1345" w:rsidP="00841822">
      <w:pPr>
        <w:rPr>
          <w:rFonts w:eastAsia="SimSun"/>
          <w:szCs w:val="20"/>
          <w:lang w:val="en-US"/>
        </w:rPr>
      </w:pPr>
      <w:r w:rsidRPr="000D5098">
        <w:rPr>
          <w:b/>
          <w:lang w:val="en-US"/>
        </w:rPr>
        <w:t>[Description]</w:t>
      </w:r>
      <w:r w:rsidRPr="000D5098">
        <w:rPr>
          <w:lang w:val="en-US"/>
        </w:rPr>
        <w:t xml:space="preserve">: </w:t>
      </w:r>
      <w:r>
        <w:rPr>
          <w:rFonts w:eastAsia="SimSun" w:hint="eastAsia"/>
          <w:szCs w:val="20"/>
          <w:lang w:val="en-US" w:eastAsia="zh-CN"/>
        </w:rPr>
        <w:t xml:space="preserve">RLF/HOF failure information when DAPS is configured is not within the scope of R16 RLF report, the RLF setting procedure shall </w:t>
      </w:r>
      <w:proofErr w:type="gramStart"/>
      <w:r>
        <w:rPr>
          <w:rFonts w:eastAsia="SimSun" w:hint="eastAsia"/>
          <w:szCs w:val="20"/>
          <w:lang w:val="en-US" w:eastAsia="zh-CN"/>
        </w:rPr>
        <w:t>be  move</w:t>
      </w:r>
      <w:proofErr w:type="gramEnd"/>
      <w:r>
        <w:rPr>
          <w:rFonts w:eastAsia="SimSun" w:hint="eastAsia"/>
          <w:szCs w:val="20"/>
          <w:lang w:val="en-US" w:eastAsia="zh-CN"/>
        </w:rPr>
        <w:t xml:space="preserve"> to right before UE initiates RRC reestablishment  procedure. Moreover, considering the RLF content setting procedure is quite long, for better readability suggest </w:t>
      </w:r>
      <w:proofErr w:type="gramStart"/>
      <w:r>
        <w:rPr>
          <w:rFonts w:eastAsia="SimSun" w:hint="eastAsia"/>
          <w:szCs w:val="20"/>
          <w:lang w:val="en-US" w:eastAsia="zh-CN"/>
        </w:rPr>
        <w:t>to have</w:t>
      </w:r>
      <w:proofErr w:type="gramEnd"/>
      <w:r>
        <w:rPr>
          <w:rFonts w:eastAsia="SimSun" w:hint="eastAsia"/>
          <w:szCs w:val="20"/>
          <w:lang w:val="en-US" w:eastAsia="zh-CN"/>
        </w:rPr>
        <w:t xml:space="preserve"> a separate subclause to set RLF report content for both reconfiguration with sync failure and RLF, and we can simply put a reference here. The same comments for RLF information recording procedure in 5.3.10.3.</w:t>
      </w:r>
    </w:p>
    <w:p w14:paraId="5092409C" w14:textId="3576AB19" w:rsidR="00AB1345" w:rsidRDefault="00AB1345">
      <w:pPr>
        <w:pStyle w:val="CommentText"/>
      </w:pPr>
      <w:r>
        <w:rPr>
          <w:b/>
        </w:rPr>
        <w:t>[Proposed Change]</w:t>
      </w:r>
      <w:r>
        <w:t xml:space="preserve">: </w:t>
      </w:r>
    </w:p>
    <w:p w14:paraId="1835864D" w14:textId="77777777" w:rsidR="00AB1345" w:rsidRPr="000D5098" w:rsidRDefault="00AB1345" w:rsidP="00841822">
      <w:pPr>
        <w:overflowPunct w:val="0"/>
        <w:autoSpaceDE w:val="0"/>
        <w:autoSpaceDN w:val="0"/>
        <w:adjustRightInd w:val="0"/>
        <w:textAlignment w:val="baseline"/>
        <w:rPr>
          <w:rFonts w:eastAsia="SimSun"/>
          <w:szCs w:val="20"/>
          <w:lang w:val="en-US"/>
        </w:rPr>
      </w:pPr>
      <w:r>
        <w:rPr>
          <w:rFonts w:eastAsia="SimSun" w:hint="eastAsia"/>
          <w:szCs w:val="20"/>
          <w:lang w:val="en-US" w:eastAsia="zh-CN"/>
        </w:rPr>
        <w:t>Proposed change 1:</w:t>
      </w:r>
    </w:p>
    <w:p w14:paraId="586DFEA1" w14:textId="77777777" w:rsidR="00AB1345" w:rsidRDefault="00AB1345" w:rsidP="00841822">
      <w:pPr>
        <w:keepNext/>
        <w:keepLines/>
        <w:overflowPunct w:val="0"/>
        <w:autoSpaceDE w:val="0"/>
        <w:autoSpaceDN w:val="0"/>
        <w:adjustRightInd w:val="0"/>
        <w:spacing w:before="120"/>
        <w:ind w:left="1701" w:hanging="1701"/>
        <w:textAlignment w:val="baseline"/>
        <w:outlineLvl w:val="4"/>
        <w:rPr>
          <w:rFonts w:ascii="Arial" w:eastAsia="SimSun" w:hAnsi="Arial"/>
          <w:sz w:val="22"/>
          <w:lang w:val="en-GB"/>
        </w:rPr>
      </w:pPr>
      <w:r>
        <w:rPr>
          <w:rFonts w:ascii="Arial" w:eastAsia="SimSun" w:hAnsi="Arial"/>
          <w:sz w:val="22"/>
          <w:lang w:val="en-GB" w:eastAsia="zh-CN"/>
        </w:rPr>
        <w:t>5.3.5.8.3</w:t>
      </w:r>
      <w:r>
        <w:rPr>
          <w:rFonts w:ascii="Arial" w:eastAsia="SimSun" w:hAnsi="Arial"/>
          <w:sz w:val="22"/>
          <w:lang w:val="en-GB" w:eastAsia="zh-CN"/>
        </w:rPr>
        <w:tab/>
        <w:t>T304 expiry (Reconfiguration with sync Failure)</w:t>
      </w:r>
    </w:p>
    <w:p w14:paraId="0ECE4B58" w14:textId="77777777" w:rsidR="00AB1345" w:rsidRPr="000D5098" w:rsidRDefault="00AB1345" w:rsidP="00841822">
      <w:pPr>
        <w:rPr>
          <w:rFonts w:eastAsia="SimSun"/>
          <w:lang w:val="en-US"/>
        </w:rPr>
      </w:pPr>
      <w:r>
        <w:rPr>
          <w:rFonts w:eastAsia="SimSun"/>
          <w:lang w:val="en-US" w:eastAsia="zh-CN"/>
        </w:rPr>
        <w:t>The UE shall:</w:t>
      </w:r>
    </w:p>
    <w:p w14:paraId="1B2D352E" w14:textId="77777777" w:rsidR="00AB1345" w:rsidRDefault="00AB1345" w:rsidP="00841822">
      <w:pPr>
        <w:overflowPunct w:val="0"/>
        <w:autoSpaceDE w:val="0"/>
        <w:autoSpaceDN w:val="0"/>
        <w:adjustRightInd w:val="0"/>
        <w:ind w:left="568" w:hanging="284"/>
        <w:textAlignment w:val="baseline"/>
        <w:rPr>
          <w:szCs w:val="20"/>
          <w:lang w:val="en-GB"/>
        </w:rPr>
      </w:pPr>
      <w:r>
        <w:rPr>
          <w:szCs w:val="20"/>
          <w:lang w:val="en-GB" w:eastAsia="zh-CN"/>
        </w:rPr>
        <w:t>1&gt;</w:t>
      </w:r>
      <w:r>
        <w:rPr>
          <w:szCs w:val="20"/>
          <w:lang w:val="en-GB" w:eastAsia="zh-CN"/>
        </w:rPr>
        <w:tab/>
        <w:t>if T304 of the MCG expires:</w:t>
      </w:r>
    </w:p>
    <w:p w14:paraId="305DE0C1" w14:textId="77777777" w:rsidR="00AB1345" w:rsidRDefault="00AB1345"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release dedicated preambles provided in </w:t>
      </w:r>
      <w:r>
        <w:rPr>
          <w:i/>
          <w:szCs w:val="20"/>
          <w:lang w:val="en-GB" w:eastAsia="ja-JP"/>
        </w:rPr>
        <w:t>rach-ConfigDedicated</w:t>
      </w:r>
      <w:r>
        <w:rPr>
          <w:szCs w:val="20"/>
          <w:lang w:val="en-GB" w:eastAsia="ja-JP"/>
        </w:rPr>
        <w:t xml:space="preserve"> if configured;</w:t>
      </w:r>
    </w:p>
    <w:p w14:paraId="1C842B0D" w14:textId="77777777" w:rsidR="00AB1345" w:rsidRDefault="00AB1345"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release dedicated msgA PUSCH resources provided in </w:t>
      </w:r>
      <w:r>
        <w:rPr>
          <w:i/>
          <w:iCs/>
          <w:szCs w:val="20"/>
          <w:lang w:val="en-GB" w:eastAsia="ja-JP"/>
        </w:rPr>
        <w:t>rach-ConfigDedicated</w:t>
      </w:r>
      <w:r>
        <w:rPr>
          <w:szCs w:val="20"/>
          <w:lang w:val="en-GB" w:eastAsia="ja-JP"/>
        </w:rPr>
        <w:t xml:space="preserve"> if configured;</w:t>
      </w:r>
    </w:p>
    <w:p w14:paraId="15744A85" w14:textId="77777777" w:rsidR="00AB1345" w:rsidRDefault="00AB1345" w:rsidP="00841822">
      <w:pPr>
        <w:overflowPunct w:val="0"/>
        <w:autoSpaceDE w:val="0"/>
        <w:autoSpaceDN w:val="0"/>
        <w:adjustRightInd w:val="0"/>
        <w:ind w:left="851" w:hanging="284"/>
        <w:textAlignment w:val="baseline"/>
        <w:rPr>
          <w:strike/>
          <w:color w:val="FF0000"/>
          <w:szCs w:val="20"/>
          <w:lang w:val="en-GB" w:eastAsia="ja-JP"/>
        </w:rPr>
      </w:pPr>
      <w:r>
        <w:rPr>
          <w:strike/>
          <w:color w:val="FF0000"/>
          <w:szCs w:val="20"/>
          <w:lang w:val="en-GB" w:eastAsia="ja-JP"/>
        </w:rPr>
        <w:t>2&gt;</w:t>
      </w:r>
      <w:r>
        <w:rPr>
          <w:strike/>
          <w:color w:val="FF0000"/>
          <w:szCs w:val="20"/>
          <w:lang w:val="en-GB" w:eastAsia="ja-JP"/>
        </w:rPr>
        <w:tab/>
        <w:t xml:space="preserve">store the following handover failure information in </w:t>
      </w:r>
      <w:r>
        <w:rPr>
          <w:i/>
          <w:strike/>
          <w:color w:val="FF0000"/>
          <w:szCs w:val="20"/>
          <w:lang w:val="en-GB" w:eastAsia="ja-JP"/>
        </w:rPr>
        <w:t>VarRLF-Report</w:t>
      </w:r>
      <w:r>
        <w:rPr>
          <w:strike/>
          <w:color w:val="FF0000"/>
          <w:szCs w:val="20"/>
          <w:lang w:val="en-GB" w:eastAsia="ja-JP"/>
        </w:rPr>
        <w:t xml:space="preserve"> by setting its fields as follows:</w:t>
      </w:r>
    </w:p>
    <w:p w14:paraId="295B9E05" w14:textId="77777777" w:rsidR="00AB1345" w:rsidRDefault="00AB1345" w:rsidP="00841822">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clear the information included in </w:t>
      </w:r>
      <w:r>
        <w:rPr>
          <w:i/>
          <w:strike/>
          <w:color w:val="FF0000"/>
          <w:szCs w:val="20"/>
          <w:lang w:val="en-GB" w:eastAsia="ja-JP"/>
        </w:rPr>
        <w:t>VarRLF-Report</w:t>
      </w:r>
      <w:r>
        <w:rPr>
          <w:strike/>
          <w:color w:val="FF0000"/>
          <w:szCs w:val="20"/>
          <w:lang w:val="en-GB" w:eastAsia="ja-JP"/>
        </w:rPr>
        <w:t>, if any;</w:t>
      </w:r>
    </w:p>
    <w:p w14:paraId="3AC9E728" w14:textId="77777777" w:rsidR="00AB1345" w:rsidRDefault="00AB1345" w:rsidP="00841822">
      <w:pPr>
        <w:overflowPunct w:val="0"/>
        <w:autoSpaceDE w:val="0"/>
        <w:autoSpaceDN w:val="0"/>
        <w:adjustRightInd w:val="0"/>
        <w:ind w:firstLineChars="400" w:firstLine="803"/>
        <w:textAlignment w:val="baseline"/>
        <w:rPr>
          <w:strike/>
          <w:color w:val="FF0000"/>
          <w:szCs w:val="20"/>
          <w:lang w:val="en-GB" w:eastAsia="ja-JP"/>
        </w:rPr>
      </w:pPr>
      <w:r>
        <w:rPr>
          <w:rFonts w:eastAsia="SimSun" w:hint="eastAsia"/>
          <w:b/>
          <w:bCs/>
          <w:strike/>
          <w:color w:val="FF0000"/>
          <w:szCs w:val="20"/>
          <w:lang w:val="en-US" w:eastAsia="zh-CN"/>
        </w:rPr>
        <w:t xml:space="preserve">/*Partially omitted*/ </w:t>
      </w:r>
    </w:p>
    <w:p w14:paraId="6EB5ABFD" w14:textId="77777777" w:rsidR="00AB1345" w:rsidRDefault="00AB1345"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if any DAPS bearer is configured, </w:t>
      </w:r>
      <w:r>
        <w:rPr>
          <w:rFonts w:eastAsia="Batang"/>
          <w:szCs w:val="20"/>
          <w:lang w:val="en-GB" w:eastAsia="ja-JP"/>
        </w:rPr>
        <w:t xml:space="preserve">and </w:t>
      </w:r>
      <w:r>
        <w:rPr>
          <w:szCs w:val="20"/>
          <w:lang w:val="en-GB" w:eastAsia="ja-JP"/>
        </w:rPr>
        <w:t xml:space="preserve">radio link failure is not detected in the source PCell, according to </w:t>
      </w:r>
      <w:r>
        <w:rPr>
          <w:szCs w:val="20"/>
          <w:lang w:val="en-GB" w:eastAsia="zh-CN"/>
        </w:rPr>
        <w:t xml:space="preserve">subclause </w:t>
      </w:r>
      <w:r>
        <w:rPr>
          <w:szCs w:val="20"/>
          <w:lang w:val="en-GB" w:eastAsia="ja-JP"/>
        </w:rPr>
        <w:t>5.3.10.3</w:t>
      </w:r>
      <w:r>
        <w:rPr>
          <w:rFonts w:eastAsia="Batang"/>
          <w:szCs w:val="20"/>
          <w:lang w:val="en-GB" w:eastAsia="ja-JP"/>
        </w:rPr>
        <w:t>:</w:t>
      </w:r>
    </w:p>
    <w:p w14:paraId="4A940D88" w14:textId="77777777" w:rsidR="00AB1345" w:rsidRDefault="00AB1345" w:rsidP="00841822">
      <w:pPr>
        <w:overflowPunct w:val="0"/>
        <w:autoSpaceDE w:val="0"/>
        <w:autoSpaceDN w:val="0"/>
        <w:adjustRightInd w:val="0"/>
        <w:ind w:left="1135" w:hanging="284"/>
        <w:textAlignment w:val="baseline"/>
        <w:rPr>
          <w:szCs w:val="20"/>
          <w:lang w:val="en-GB"/>
        </w:rPr>
      </w:pPr>
      <w:r>
        <w:rPr>
          <w:szCs w:val="20"/>
          <w:lang w:val="en-GB" w:eastAsia="zh-CN"/>
        </w:rPr>
        <w:t>3&gt;</w:t>
      </w:r>
      <w:r>
        <w:rPr>
          <w:szCs w:val="20"/>
          <w:lang w:val="en-GB" w:eastAsia="zh-CN"/>
        </w:rPr>
        <w:tab/>
        <w:t>release target PCell configuration;</w:t>
      </w:r>
    </w:p>
    <w:p w14:paraId="2CD807BA" w14:textId="77777777" w:rsidR="00AB1345" w:rsidRDefault="00AB1345" w:rsidP="00841822">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reset target MAC and release the target MAC configuration;</w:t>
      </w:r>
    </w:p>
    <w:p w14:paraId="76AD44EE" w14:textId="77777777" w:rsidR="00AB1345" w:rsidRDefault="00AB1345" w:rsidP="00841822">
      <w:pPr>
        <w:overflowPunct w:val="0"/>
        <w:autoSpaceDE w:val="0"/>
        <w:autoSpaceDN w:val="0"/>
        <w:adjustRightInd w:val="0"/>
        <w:ind w:firstLineChars="400" w:firstLine="800"/>
        <w:textAlignment w:val="baseline"/>
        <w:rPr>
          <w:szCs w:val="20"/>
          <w:lang w:val="en-GB" w:eastAsia="ja-JP"/>
        </w:rPr>
      </w:pPr>
      <w:r>
        <w:rPr>
          <w:rFonts w:eastAsia="SimSun" w:hint="eastAsia"/>
          <w:color w:val="00B050"/>
          <w:szCs w:val="20"/>
          <w:lang w:val="en-US" w:eastAsia="zh-CN"/>
        </w:rPr>
        <w:t xml:space="preserve">/*Partially omitted*/ </w:t>
      </w:r>
    </w:p>
    <w:p w14:paraId="703A60E9" w14:textId="77777777" w:rsidR="00AB1345" w:rsidRDefault="00AB1345" w:rsidP="00841822">
      <w:pPr>
        <w:overflowPunct w:val="0"/>
        <w:autoSpaceDE w:val="0"/>
        <w:autoSpaceDN w:val="0"/>
        <w:adjustRightInd w:val="0"/>
        <w:ind w:left="851" w:hanging="284"/>
        <w:textAlignment w:val="baseline"/>
        <w:rPr>
          <w:szCs w:val="20"/>
          <w:lang w:val="en-GB" w:eastAsia="ja-JP"/>
        </w:rPr>
      </w:pPr>
      <w:r>
        <w:rPr>
          <w:szCs w:val="20"/>
          <w:lang w:val="en-GB" w:eastAsia="zh-CN"/>
        </w:rPr>
        <w:t>2&gt;</w:t>
      </w:r>
      <w:r>
        <w:rPr>
          <w:szCs w:val="20"/>
          <w:lang w:val="en-GB" w:eastAsia="zh-CN"/>
        </w:rPr>
        <w:tab/>
        <w:t>else:</w:t>
      </w:r>
    </w:p>
    <w:p w14:paraId="0AA4ADA1" w14:textId="77777777" w:rsidR="00AB1345" w:rsidRDefault="00AB1345" w:rsidP="00841822">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r>
      <w:proofErr w:type="gramStart"/>
      <w:r>
        <w:rPr>
          <w:szCs w:val="20"/>
          <w:lang w:val="en-GB" w:eastAsia="ja-JP"/>
        </w:rPr>
        <w:t>revert back</w:t>
      </w:r>
      <w:proofErr w:type="gramEnd"/>
      <w:r>
        <w:rPr>
          <w:szCs w:val="20"/>
          <w:lang w:val="en-GB" w:eastAsia="ja-JP"/>
        </w:rPr>
        <w:t xml:space="preserve"> to the UE configuration used in the source PCell;</w:t>
      </w:r>
    </w:p>
    <w:p w14:paraId="6AA5AB03" w14:textId="77777777" w:rsidR="00AB1345" w:rsidRPr="000D5098" w:rsidRDefault="00AB1345" w:rsidP="00841822">
      <w:pPr>
        <w:overflowPunct w:val="0"/>
        <w:autoSpaceDE w:val="0"/>
        <w:autoSpaceDN w:val="0"/>
        <w:adjustRightInd w:val="0"/>
        <w:ind w:left="1135" w:hanging="284"/>
        <w:textAlignment w:val="baseline"/>
        <w:rPr>
          <w:color w:val="FF0000"/>
          <w:szCs w:val="20"/>
          <w:lang w:val="en-US"/>
        </w:rPr>
      </w:pPr>
      <w:r>
        <w:rPr>
          <w:rFonts w:hint="eastAsia"/>
          <w:color w:val="FF0000"/>
          <w:szCs w:val="20"/>
          <w:lang w:val="en-US" w:eastAsia="zh-CN"/>
        </w:rPr>
        <w:t>3</w:t>
      </w:r>
      <w:r>
        <w:rPr>
          <w:strike/>
          <w:color w:val="FF0000"/>
          <w:szCs w:val="20"/>
          <w:lang w:val="en-GB" w:eastAsia="ja-JP"/>
        </w:rPr>
        <w:t>2</w:t>
      </w:r>
      <w:r>
        <w:rPr>
          <w:color w:val="FF0000"/>
          <w:szCs w:val="20"/>
          <w:lang w:val="en-GB" w:eastAsia="ja-JP"/>
        </w:rPr>
        <w:t>&gt;</w:t>
      </w:r>
      <w:r>
        <w:rPr>
          <w:rFonts w:hint="eastAsia"/>
          <w:color w:val="FF0000"/>
          <w:szCs w:val="20"/>
          <w:lang w:val="en-US" w:eastAsia="zh-CN"/>
        </w:rPr>
        <w:t xml:space="preserve"> </w:t>
      </w:r>
      <w:r>
        <w:rPr>
          <w:color w:val="FF0000"/>
          <w:szCs w:val="20"/>
          <w:lang w:val="en-GB" w:eastAsia="ja-JP"/>
        </w:rPr>
        <w:t xml:space="preserve">store the following handover failure information in </w:t>
      </w:r>
      <w:r>
        <w:rPr>
          <w:i/>
          <w:iCs/>
          <w:color w:val="FF0000"/>
          <w:szCs w:val="20"/>
          <w:lang w:val="en-GB" w:eastAsia="ja-JP"/>
        </w:rPr>
        <w:t>VarRLF-Report</w:t>
      </w:r>
      <w:r>
        <w:rPr>
          <w:color w:val="FF0000"/>
          <w:szCs w:val="20"/>
          <w:lang w:val="en-GB" w:eastAsia="ja-JP"/>
        </w:rPr>
        <w:t xml:space="preserve"> </w:t>
      </w:r>
      <w:r>
        <w:rPr>
          <w:rFonts w:hint="eastAsia"/>
          <w:color w:val="FF0000"/>
          <w:szCs w:val="20"/>
          <w:lang w:val="en-US" w:eastAsia="zh-CN"/>
        </w:rPr>
        <w:t>as described in subclause 5.3.10.5;</w:t>
      </w:r>
    </w:p>
    <w:p w14:paraId="709E94C3" w14:textId="77777777" w:rsidR="00AB1345" w:rsidRDefault="00AB1345" w:rsidP="00841822">
      <w:pPr>
        <w:overflowPunct w:val="0"/>
        <w:autoSpaceDE w:val="0"/>
        <w:autoSpaceDN w:val="0"/>
        <w:adjustRightInd w:val="0"/>
        <w:ind w:left="1135" w:hanging="284"/>
        <w:textAlignment w:val="baseline"/>
        <w:rPr>
          <w:szCs w:val="20"/>
          <w:lang w:val="en-GB"/>
        </w:rPr>
      </w:pPr>
      <w:r>
        <w:rPr>
          <w:szCs w:val="20"/>
          <w:lang w:val="en-GB" w:eastAsia="zh-CN"/>
        </w:rPr>
        <w:t>3&gt;</w:t>
      </w:r>
      <w:r>
        <w:rPr>
          <w:szCs w:val="20"/>
          <w:lang w:val="en-GB" w:eastAsia="zh-CN"/>
        </w:rPr>
        <w:tab/>
      </w:r>
      <w:r>
        <w:rPr>
          <w:szCs w:val="20"/>
          <w:lang w:val="en-GB" w:eastAsia="ja-JP"/>
        </w:rPr>
        <w:t>initiate the connection re-establishment procedure as specified in subclause 5.3.7</w:t>
      </w:r>
      <w:r>
        <w:rPr>
          <w:szCs w:val="20"/>
          <w:lang w:val="en-GB" w:eastAsia="zh-CN"/>
        </w:rPr>
        <w:t>.</w:t>
      </w:r>
    </w:p>
    <w:p w14:paraId="0EBDF4A7" w14:textId="77777777" w:rsidR="00AB1345" w:rsidRDefault="00AB1345" w:rsidP="00841822">
      <w:pPr>
        <w:keepLines/>
        <w:overflowPunct w:val="0"/>
        <w:autoSpaceDE w:val="0"/>
        <w:autoSpaceDN w:val="0"/>
        <w:adjustRightInd w:val="0"/>
        <w:ind w:left="1135" w:hanging="851"/>
        <w:textAlignment w:val="baseline"/>
        <w:rPr>
          <w:rFonts w:eastAsia="SimSun"/>
          <w:b/>
          <w:szCs w:val="20"/>
          <w:lang w:val="en-GB" w:eastAsia="en-US"/>
        </w:rPr>
      </w:pPr>
      <w:r>
        <w:rPr>
          <w:szCs w:val="20"/>
          <w:lang w:val="en-GB" w:eastAsia="ja-JP"/>
        </w:rPr>
        <w:t>NOTE 1:</w:t>
      </w:r>
      <w:r>
        <w:rPr>
          <w:szCs w:val="20"/>
          <w:lang w:val="en-GB" w:eastAsia="ja-JP"/>
        </w:rPr>
        <w:tab/>
        <w:t>In the context above, "the UE configuration" includes state variables and parameters of each radio bearer.</w:t>
      </w:r>
    </w:p>
    <w:p w14:paraId="285F6F3B" w14:textId="77777777" w:rsidR="00AB1345" w:rsidRPr="000D5098" w:rsidRDefault="00AB1345" w:rsidP="00841822">
      <w:pPr>
        <w:rPr>
          <w:rFonts w:eastAsia="SimSun"/>
          <w:szCs w:val="20"/>
          <w:lang w:val="en-US"/>
        </w:rPr>
      </w:pPr>
      <w:r>
        <w:rPr>
          <w:rFonts w:eastAsia="SimSun" w:hint="eastAsia"/>
          <w:szCs w:val="20"/>
          <w:lang w:val="en-US" w:eastAsia="zh-CN"/>
        </w:rPr>
        <w:t>Proposed change 2:</w:t>
      </w:r>
    </w:p>
    <w:p w14:paraId="703AE5A0" w14:textId="77777777" w:rsidR="00AB1345" w:rsidRPr="000D5098" w:rsidRDefault="00AB1345" w:rsidP="00841822">
      <w:pPr>
        <w:rPr>
          <w:rFonts w:eastAsia="SimSun"/>
          <w:szCs w:val="20"/>
          <w:lang w:val="en-US"/>
        </w:rPr>
      </w:pPr>
      <w:r>
        <w:rPr>
          <w:rFonts w:eastAsia="SimSun" w:hint="eastAsia"/>
          <w:szCs w:val="20"/>
          <w:lang w:val="en-US" w:eastAsia="zh-CN"/>
        </w:rPr>
        <w:t>To create a new subclause 5.3.10.5 to describe setting of RLF report content. For details please refer to the corresponding contribution, which is expected to be included later.</w:t>
      </w:r>
    </w:p>
    <w:p w14:paraId="248EA87D" w14:textId="77777777" w:rsidR="00AB1345" w:rsidRDefault="00AB1345">
      <w:pPr>
        <w:pStyle w:val="CommentText"/>
      </w:pPr>
    </w:p>
    <w:p w14:paraId="4579B5DC" w14:textId="77777777" w:rsidR="00AB1345" w:rsidRDefault="00AB1345">
      <w:pPr>
        <w:pStyle w:val="CommentText"/>
      </w:pPr>
      <w:r>
        <w:rPr>
          <w:b/>
        </w:rPr>
        <w:t>[Comments]</w:t>
      </w:r>
      <w:r>
        <w:t xml:space="preserve">: </w:t>
      </w:r>
    </w:p>
    <w:p w14:paraId="489052AA" w14:textId="5580B3AC" w:rsidR="00AB1345" w:rsidRPr="00A0082A" w:rsidRDefault="00AB1345">
      <w:pPr>
        <w:pStyle w:val="CommentText"/>
      </w:pPr>
    </w:p>
  </w:comment>
  <w:comment w:id="1107" w:author="" w:date="2020-03-30T08:06:00Z" w:initials="E">
    <w:p w14:paraId="690134EC" w14:textId="7A6E2157" w:rsidR="00AB1345" w:rsidRDefault="00AB1345" w:rsidP="004E496B">
      <w:pPr>
        <w:pStyle w:val="CommentText"/>
      </w:pPr>
      <w:r>
        <w:rPr>
          <w:rStyle w:val="CommentReference"/>
        </w:rPr>
        <w:annotationRef/>
      </w:r>
      <w:r>
        <w:rPr>
          <w:b/>
        </w:rPr>
        <w:t>[RIL]</w:t>
      </w:r>
      <w:r>
        <w:t xml:space="preserve">: </w:t>
      </w:r>
      <w:r w:rsidRPr="00776716">
        <w:rPr>
          <w:highlight w:val="green"/>
        </w:rPr>
        <w:t>E004</w:t>
      </w:r>
      <w:r>
        <w:t xml:space="preserve"> </w:t>
      </w:r>
      <w:r>
        <w:rPr>
          <w:b/>
        </w:rPr>
        <w:t>[Delegate]</w:t>
      </w:r>
      <w:r>
        <w:t>: Ericsson (</w:t>
      </w:r>
      <w:proofErr w:type="gramStart"/>
      <w:r>
        <w:t xml:space="preserve">Pradeepa)  </w:t>
      </w:r>
      <w:r>
        <w:rPr>
          <w:b/>
        </w:rPr>
        <w:t>[</w:t>
      </w:r>
      <w:proofErr w:type="gramEnd"/>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E58423C" w14:textId="77777777" w:rsidR="00AB1345" w:rsidRDefault="00AB1345" w:rsidP="004E496B">
      <w:pPr>
        <w:pStyle w:val="CommentText"/>
        <w:ind w:leftChars="270" w:left="540"/>
      </w:pPr>
      <w:r>
        <w:rPr>
          <w:b/>
        </w:rPr>
        <w:t>[Description]</w:t>
      </w:r>
      <w:r>
        <w:t>: The UE declares handover failure when the timer T304 expires during the reconfigurationWithSync but the procedural text mentions radio link failure.</w:t>
      </w:r>
    </w:p>
    <w:p w14:paraId="4AF1E557" w14:textId="77777777" w:rsidR="00AB1345" w:rsidRDefault="00AB1345" w:rsidP="004E496B">
      <w:pPr>
        <w:pStyle w:val="CommentText"/>
        <w:ind w:leftChars="270" w:left="540"/>
      </w:pPr>
      <w:r>
        <w:rPr>
          <w:b/>
        </w:rPr>
        <w:t>[Proposed Change]</w:t>
      </w:r>
      <w:r>
        <w:t xml:space="preserve">: </w:t>
      </w:r>
    </w:p>
    <w:p w14:paraId="3CF82A06" w14:textId="77777777" w:rsidR="00AB1345" w:rsidRDefault="00AB1345" w:rsidP="004E496B">
      <w:pPr>
        <w:pStyle w:val="CommentText"/>
        <w:ind w:leftChars="270" w:left="540"/>
      </w:pPr>
      <w:r>
        <w:t>Original text:</w:t>
      </w:r>
    </w:p>
    <w:p w14:paraId="177105D8" w14:textId="77777777" w:rsidR="00AB1345" w:rsidRDefault="00AB1345" w:rsidP="004E496B">
      <w:pPr>
        <w:pStyle w:val="CommentText"/>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65F9E4E4" w14:textId="77777777" w:rsidR="00AB1345" w:rsidRDefault="00AB1345" w:rsidP="004E496B">
      <w:pPr>
        <w:pStyle w:val="CommentText"/>
        <w:ind w:leftChars="270" w:left="540"/>
      </w:pPr>
      <w:r>
        <w:t>Proposed text:</w:t>
      </w:r>
    </w:p>
    <w:p w14:paraId="3ECEEC39" w14:textId="77777777" w:rsidR="00AB1345" w:rsidRDefault="00AB1345" w:rsidP="004E496B">
      <w:pPr>
        <w:pStyle w:val="CommentText"/>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highlight w:val="yellow"/>
          <w:lang w:val="en-US"/>
        </w:rPr>
        <w:t>reconfiguration with sync</w:t>
      </w:r>
      <w:r w:rsidRPr="00D754B4">
        <w:rPr>
          <w:highlight w:val="yellow"/>
          <w:lang w:val="en-US"/>
        </w:rPr>
        <w:t xml:space="preserve"> </w:t>
      </w:r>
      <w:r w:rsidRPr="00D754B4">
        <w:rPr>
          <w:strike/>
          <w:highlight w:val="yellow"/>
          <w:lang w:val="en-US"/>
        </w:rPr>
        <w:t>radio link</w:t>
      </w:r>
      <w:r>
        <w:rPr>
          <w:lang w:val="en-US"/>
        </w:rPr>
        <w:t xml:space="preserve"> failure;</w:t>
      </w:r>
    </w:p>
    <w:p w14:paraId="2349280A" w14:textId="77777777" w:rsidR="00AB1345" w:rsidRDefault="00AB1345" w:rsidP="004E496B">
      <w:pPr>
        <w:pStyle w:val="CommentText"/>
        <w:ind w:leftChars="270" w:left="540"/>
      </w:pPr>
      <w:r>
        <w:rPr>
          <w:b/>
        </w:rPr>
        <w:t>[Comments]</w:t>
      </w:r>
      <w:r>
        <w:t xml:space="preserve">: </w:t>
      </w:r>
    </w:p>
    <w:p w14:paraId="4891DF99" w14:textId="77777777" w:rsidR="00AB1345" w:rsidRPr="00D754B4" w:rsidRDefault="00AB1345" w:rsidP="004E496B">
      <w:pPr>
        <w:pStyle w:val="CommentText"/>
        <w:ind w:leftChars="360" w:left="720"/>
      </w:pPr>
    </w:p>
  </w:comment>
  <w:comment w:id="1108" w:author="" w:date="2020-04-09T08:11:00Z" w:initials="C">
    <w:p w14:paraId="469D6F60" w14:textId="07B4CB20" w:rsidR="00AB1345" w:rsidRDefault="00AB134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CATT(</w:t>
      </w:r>
      <w:proofErr w:type="gramStart"/>
      <w:r>
        <w:t xml:space="preserve">Jayson)  </w:t>
      </w:r>
      <w:r>
        <w:rPr>
          <w:b/>
        </w:rPr>
        <w:t>[</w:t>
      </w:r>
      <w:proofErr w:type="gramEnd"/>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92AA3CE" w14:textId="32BDB20E" w:rsidR="00AB1345" w:rsidRDefault="00AB1345">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073543CF" w14:textId="6ECC2139" w:rsidR="00AB1345" w:rsidRDefault="00AB1345">
      <w:pPr>
        <w:pStyle w:val="CommentText"/>
        <w:ind w:leftChars="270" w:left="540"/>
        <w:rPr>
          <w:lang w:eastAsia="zh-CN"/>
        </w:rPr>
      </w:pPr>
      <w:r>
        <w:rPr>
          <w:b/>
        </w:rPr>
        <w:t>[Proposed Change]</w:t>
      </w:r>
      <w:r>
        <w:t>:</w:t>
      </w:r>
    </w:p>
    <w:p w14:paraId="760508AE" w14:textId="77777777" w:rsidR="00AB1345" w:rsidRDefault="00AB1345"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 xml:space="preserve">as </w:t>
      </w:r>
      <w:proofErr w:type="gramStart"/>
      <w:r w:rsidRPr="004C69D9">
        <w:rPr>
          <w:rFonts w:eastAsiaTheme="minorEastAsia" w:hint="eastAsia"/>
          <w:color w:val="FF0000"/>
          <w:lang w:val="en-US"/>
        </w:rPr>
        <w:t>follows:</w:t>
      </w:r>
      <w:r w:rsidRPr="004C69D9">
        <w:rPr>
          <w:rFonts w:eastAsiaTheme="minorEastAsia" w:hint="eastAsia"/>
          <w:strike/>
          <w:color w:val="FF0000"/>
          <w:lang w:val="en-US" w:eastAsia="zh-CN"/>
        </w:rPr>
        <w:t>;</w:t>
      </w:r>
      <w:proofErr w:type="gramEnd"/>
    </w:p>
    <w:p w14:paraId="3A2B04C8" w14:textId="77777777" w:rsidR="00AB1345" w:rsidRPr="004C69D9" w:rsidRDefault="00AB1345"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28238729" w14:textId="32648E2A" w:rsidR="00AB1345" w:rsidRDefault="00AB1345" w:rsidP="00DA13E6">
      <w:pPr>
        <w:pStyle w:val="CommentText"/>
        <w:ind w:leftChars="270" w:left="540"/>
        <w:rPr>
          <w:lang w:eastAsia="zh-CN"/>
        </w:rPr>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E39D772" w14:textId="77777777" w:rsidR="00AB1345" w:rsidRDefault="00AB1345">
      <w:pPr>
        <w:pStyle w:val="CommentText"/>
        <w:ind w:leftChars="270" w:left="540"/>
      </w:pPr>
      <w:r>
        <w:rPr>
          <w:b/>
        </w:rPr>
        <w:t>[Comments]</w:t>
      </w:r>
      <w:r>
        <w:t xml:space="preserve">: </w:t>
      </w:r>
    </w:p>
    <w:p w14:paraId="37E5818E" w14:textId="6EC3F278" w:rsidR="00AB1345" w:rsidRPr="00CE5B8B" w:rsidRDefault="00AB1345">
      <w:pPr>
        <w:pStyle w:val="CommentText"/>
        <w:ind w:leftChars="360" w:left="720"/>
      </w:pPr>
    </w:p>
  </w:comment>
  <w:comment w:id="1109" w:author="" w:date="2020-05-17T10:46:00Z" w:initials="Z">
    <w:p w14:paraId="356C2FEF" w14:textId="10E53B5B" w:rsidR="00AB1345" w:rsidRDefault="00AB1345">
      <w:pPr>
        <w:pStyle w:val="CommentText"/>
      </w:pPr>
      <w:r>
        <w:rPr>
          <w:rStyle w:val="CommentReference"/>
        </w:rPr>
        <w:annotationRef/>
      </w:r>
      <w:r>
        <w:rPr>
          <w:b/>
        </w:rPr>
        <w:t>[RIL]</w:t>
      </w:r>
      <w:r>
        <w:t xml:space="preserve">: Z168 </w:t>
      </w:r>
      <w:r>
        <w:rPr>
          <w:b/>
        </w:rPr>
        <w:t>[Delegate]</w:t>
      </w:r>
      <w:r>
        <w:t>: Z(</w:t>
      </w:r>
      <w:proofErr w:type="gramStart"/>
      <w:r>
        <w:t xml:space="preserve">Zhihong)  </w:t>
      </w:r>
      <w:r>
        <w:rPr>
          <w:b/>
        </w:rPr>
        <w:t>[</w:t>
      </w:r>
      <w:proofErr w:type="gramEnd"/>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0CF82FB7" w14:textId="5582084D" w:rsidR="00AB1345" w:rsidRDefault="00AB1345">
      <w:pPr>
        <w:pStyle w:val="CommentText"/>
      </w:pPr>
      <w:r>
        <w:rPr>
          <w:b/>
        </w:rPr>
        <w:t>[Description]</w:t>
      </w:r>
      <w:r>
        <w:t xml:space="preserve">: </w:t>
      </w:r>
      <w:r>
        <w:rPr>
          <w:rFonts w:hint="eastAsia"/>
          <w:lang w:val="en-US" w:eastAsia="zh-CN"/>
        </w:rPr>
        <w:t>The setting of RA related information in RLF is the same as that in RA report, to avoid redundant description in different subclause, inclusion of RA information for both failed and success RA can be all described in 5.7.10.4 and we can simple leave a reference in other relevant parts in the specs</w:t>
      </w:r>
    </w:p>
    <w:p w14:paraId="6E9D7F59" w14:textId="3C61EBFC" w:rsidR="00AB1345" w:rsidRDefault="00AB1345">
      <w:pPr>
        <w:pStyle w:val="CommentText"/>
      </w:pPr>
      <w:r>
        <w:rPr>
          <w:b/>
        </w:rPr>
        <w:t>[Proposed Change]</w:t>
      </w:r>
      <w:r>
        <w:t xml:space="preserve">: </w:t>
      </w:r>
    </w:p>
    <w:p w14:paraId="6699FF30" w14:textId="77777777" w:rsidR="00AB1345" w:rsidRDefault="00AB1345" w:rsidP="006E6B06">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store the following handover failure information in </w:t>
      </w:r>
      <w:r>
        <w:rPr>
          <w:i/>
          <w:szCs w:val="20"/>
          <w:lang w:val="en-GB" w:eastAsia="ja-JP"/>
        </w:rPr>
        <w:t>VarRLF-Report</w:t>
      </w:r>
      <w:r>
        <w:rPr>
          <w:szCs w:val="20"/>
          <w:lang w:val="en-GB" w:eastAsia="ja-JP"/>
        </w:rPr>
        <w:t xml:space="preserve"> by setting its fields as follows:</w:t>
      </w:r>
    </w:p>
    <w:p w14:paraId="3CDFC428" w14:textId="77777777" w:rsidR="00AB1345" w:rsidRDefault="00AB1345" w:rsidP="006E6B06">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clear the information included in </w:t>
      </w:r>
      <w:r>
        <w:rPr>
          <w:i/>
          <w:szCs w:val="20"/>
          <w:lang w:val="en-GB" w:eastAsia="ja-JP"/>
        </w:rPr>
        <w:t>VarRLF-Report</w:t>
      </w:r>
      <w:r>
        <w:rPr>
          <w:szCs w:val="20"/>
          <w:lang w:val="en-GB" w:eastAsia="ja-JP"/>
        </w:rPr>
        <w:t>, if any;</w:t>
      </w:r>
    </w:p>
    <w:p w14:paraId="6F7505B3" w14:textId="77777777" w:rsidR="00AB1345" w:rsidRDefault="00AB1345" w:rsidP="006E6B06">
      <w:pPr>
        <w:overflowPunct w:val="0"/>
        <w:autoSpaceDE w:val="0"/>
        <w:autoSpaceDN w:val="0"/>
        <w:adjustRightInd w:val="0"/>
        <w:ind w:firstLineChars="400" w:firstLine="803"/>
        <w:textAlignment w:val="baseline"/>
        <w:rPr>
          <w:szCs w:val="20"/>
          <w:lang w:val="en-GB" w:eastAsia="ja-JP"/>
        </w:rPr>
      </w:pPr>
      <w:r>
        <w:rPr>
          <w:rFonts w:eastAsia="SimSun" w:hint="eastAsia"/>
          <w:b/>
          <w:bCs/>
          <w:color w:val="00B050"/>
          <w:szCs w:val="20"/>
          <w:lang w:val="en-US" w:eastAsia="zh-CN"/>
        </w:rPr>
        <w:t xml:space="preserve">/*Partially omitted*/ </w:t>
      </w:r>
    </w:p>
    <w:p w14:paraId="776895B1" w14:textId="77777777" w:rsidR="00AB1345" w:rsidRDefault="00AB1345" w:rsidP="006E6B06">
      <w:pPr>
        <w:overflowPunct w:val="0"/>
        <w:autoSpaceDE w:val="0"/>
        <w:autoSpaceDN w:val="0"/>
        <w:adjustRightInd w:val="0"/>
        <w:ind w:left="1135" w:hanging="284"/>
        <w:textAlignment w:val="baseline"/>
        <w:rPr>
          <w:color w:val="FF0000"/>
          <w:szCs w:val="20"/>
          <w:lang w:val="en-GB" w:eastAsia="ja-JP"/>
        </w:rPr>
      </w:pPr>
      <w:r>
        <w:rPr>
          <w:color w:val="FF0000"/>
          <w:szCs w:val="20"/>
          <w:lang w:val="en-GB" w:eastAsia="ja-JP"/>
        </w:rPr>
        <w:t>3&gt;</w:t>
      </w:r>
      <w:r>
        <w:rPr>
          <w:color w:val="FF0000"/>
          <w:szCs w:val="20"/>
          <w:lang w:val="en-GB" w:eastAsia="ja-JP"/>
        </w:rPr>
        <w:tab/>
        <w:t xml:space="preserve">set the </w:t>
      </w:r>
      <w:r>
        <w:rPr>
          <w:rFonts w:eastAsia="SimSun" w:hint="eastAsia"/>
          <w:i/>
          <w:iCs/>
          <w:color w:val="FF0000"/>
          <w:szCs w:val="20"/>
          <w:lang w:val="en-US" w:eastAsia="zh-CN"/>
        </w:rPr>
        <w:t>ra-InformationCommon-r16</w:t>
      </w:r>
      <w:r>
        <w:rPr>
          <w:i/>
          <w:color w:val="FF0000"/>
          <w:szCs w:val="20"/>
          <w:lang w:val="en-GB" w:eastAsia="ja-JP"/>
        </w:rPr>
        <w:t xml:space="preserve"> </w:t>
      </w:r>
      <w:r>
        <w:rPr>
          <w:color w:val="FF0000"/>
          <w:szCs w:val="20"/>
          <w:lang w:val="en-GB" w:eastAsia="ja-JP"/>
        </w:rPr>
        <w:t>to in</w:t>
      </w:r>
      <w:r>
        <w:rPr>
          <w:rFonts w:eastAsia="SimSun" w:hint="eastAsia"/>
          <w:color w:val="FF0000"/>
          <w:szCs w:val="20"/>
          <w:lang w:val="en-US" w:eastAsia="zh-CN"/>
        </w:rPr>
        <w:t>clude</w:t>
      </w:r>
      <w:r>
        <w:rPr>
          <w:color w:val="FF0000"/>
          <w:szCs w:val="20"/>
          <w:lang w:val="en-GB" w:eastAsia="ja-JP"/>
        </w:rPr>
        <w:t xml:space="preserve"> the</w:t>
      </w:r>
      <w:r>
        <w:rPr>
          <w:rFonts w:eastAsia="SimSun" w:hint="eastAsia"/>
          <w:color w:val="FF0000"/>
          <w:szCs w:val="20"/>
          <w:lang w:val="en-US" w:eastAsia="zh-CN"/>
        </w:rPr>
        <w:t xml:space="preserve"> random-access related information as described in subclause 5.7.10.4</w:t>
      </w:r>
      <w:r>
        <w:rPr>
          <w:color w:val="FF0000"/>
          <w:szCs w:val="20"/>
          <w:lang w:val="en-GB" w:eastAsia="ja-JP"/>
        </w:rPr>
        <w:t>;</w:t>
      </w:r>
    </w:p>
    <w:p w14:paraId="02439646" w14:textId="77777777" w:rsidR="00AB1345" w:rsidRDefault="00AB1345" w:rsidP="006E6B06">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set the </w:t>
      </w:r>
      <w:r>
        <w:rPr>
          <w:i/>
          <w:strike/>
          <w:color w:val="FF0000"/>
          <w:szCs w:val="20"/>
          <w:lang w:val="en-GB" w:eastAsia="ja-JP"/>
        </w:rPr>
        <w:t xml:space="preserve">absoluteFrequencyPointA </w:t>
      </w:r>
      <w:r>
        <w:rPr>
          <w:strike/>
          <w:color w:val="FF0000"/>
          <w:szCs w:val="20"/>
          <w:lang w:val="en-GB" w:eastAsia="ja-JP"/>
        </w:rPr>
        <w:t>to indicate the absolute frequency of the reference resource block associated to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ja-JP"/>
        </w:rPr>
        <w:t>;</w:t>
      </w:r>
    </w:p>
    <w:p w14:paraId="75E8AF5A" w14:textId="77777777" w:rsidR="00AB1345" w:rsidRDefault="00AB1345" w:rsidP="006E6B06">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set the </w:t>
      </w:r>
      <w:r>
        <w:rPr>
          <w:i/>
          <w:strike/>
          <w:color w:val="FF0000"/>
          <w:szCs w:val="20"/>
          <w:lang w:val="en-GB" w:eastAsia="ja-JP"/>
        </w:rPr>
        <w:t>locationAndBandwidth</w:t>
      </w:r>
      <w:r>
        <w:rPr>
          <w:strike/>
          <w:color w:val="FF0000"/>
          <w:szCs w:val="20"/>
          <w:lang w:val="en-GB" w:eastAsia="ja-JP"/>
        </w:rPr>
        <w:t xml:space="preserve"> and</w:t>
      </w:r>
      <w:r>
        <w:rPr>
          <w:i/>
          <w:strike/>
          <w:color w:val="FF0000"/>
          <w:szCs w:val="20"/>
          <w:lang w:val="en-GB" w:eastAsia="ja-JP"/>
        </w:rPr>
        <w:t xml:space="preserve"> subcarrierSpacing </w:t>
      </w:r>
      <w:r>
        <w:rPr>
          <w:strike/>
          <w:color w:val="FF0000"/>
          <w:szCs w:val="20"/>
          <w:lang w:val="en-GB" w:eastAsia="ja-JP"/>
        </w:rPr>
        <w:t>associated to the UL BWP of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ja-JP"/>
        </w:rPr>
        <w:t>;</w:t>
      </w:r>
    </w:p>
    <w:p w14:paraId="7A9C0B2D" w14:textId="77777777" w:rsidR="00AB1345" w:rsidRDefault="00AB1345" w:rsidP="006E6B06">
      <w:pPr>
        <w:overflowPunct w:val="0"/>
        <w:autoSpaceDE w:val="0"/>
        <w:autoSpaceDN w:val="0"/>
        <w:adjustRightInd w:val="0"/>
        <w:ind w:left="1135" w:hanging="284"/>
        <w:textAlignment w:val="baseline"/>
        <w:rPr>
          <w:strike/>
          <w:color w:val="FF0000"/>
          <w:szCs w:val="20"/>
          <w:lang w:val="en-GB" w:eastAsia="ko-KR"/>
        </w:rPr>
      </w:pPr>
      <w:r>
        <w:rPr>
          <w:strike/>
          <w:color w:val="FF0000"/>
          <w:szCs w:val="20"/>
          <w:lang w:val="en-GB" w:eastAsia="ja-JP"/>
        </w:rPr>
        <w:t>3&gt;</w:t>
      </w:r>
      <w:r>
        <w:rPr>
          <w:strike/>
          <w:color w:val="FF0000"/>
          <w:szCs w:val="20"/>
          <w:lang w:val="en-GB" w:eastAsia="ja-JP"/>
        </w:rPr>
        <w:tab/>
      </w:r>
      <w:r>
        <w:rPr>
          <w:strike/>
          <w:color w:val="FF0000"/>
          <w:szCs w:val="20"/>
          <w:lang w:val="en-GB" w:eastAsia="ko-KR"/>
        </w:rPr>
        <w:t xml:space="preserve">set the </w:t>
      </w:r>
      <w:r>
        <w:rPr>
          <w:i/>
          <w:strike/>
          <w:color w:val="FF0000"/>
          <w:szCs w:val="20"/>
          <w:lang w:val="en-GB" w:eastAsia="ko-KR"/>
        </w:rPr>
        <w:t>msg1-FrequencyStart, msg1-FDM</w:t>
      </w:r>
      <w:r>
        <w:rPr>
          <w:strike/>
          <w:color w:val="FF0000"/>
          <w:szCs w:val="20"/>
          <w:lang w:val="en-GB" w:eastAsia="ko-KR"/>
        </w:rPr>
        <w:t xml:space="preserve"> and</w:t>
      </w:r>
      <w:r>
        <w:rPr>
          <w:i/>
          <w:strike/>
          <w:color w:val="FF0000"/>
          <w:szCs w:val="20"/>
          <w:lang w:val="en-GB" w:eastAsia="ko-KR"/>
        </w:rPr>
        <w:t xml:space="preserve"> msg1-SubcarrierSpacing </w:t>
      </w:r>
      <w:r>
        <w:rPr>
          <w:strike/>
          <w:color w:val="FF0000"/>
          <w:szCs w:val="20"/>
          <w:lang w:val="en-GB" w:eastAsia="ko-KR"/>
        </w:rPr>
        <w:t>associated to contention based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ko-KR"/>
        </w:rPr>
        <w:t>;</w:t>
      </w:r>
    </w:p>
    <w:p w14:paraId="4F65BB74" w14:textId="77777777" w:rsidR="00AB1345" w:rsidRDefault="00AB1345" w:rsidP="006E6B06">
      <w:pPr>
        <w:overflowPunct w:val="0"/>
        <w:autoSpaceDE w:val="0"/>
        <w:autoSpaceDN w:val="0"/>
        <w:adjustRightInd w:val="0"/>
        <w:ind w:left="1135" w:hanging="284"/>
        <w:textAlignment w:val="baseline"/>
        <w:rPr>
          <w:rFonts w:eastAsia="DengXian"/>
          <w:strike/>
          <w:color w:val="FF0000"/>
          <w:szCs w:val="20"/>
          <w:lang w:val="en-GB" w:eastAsia="ja-JP"/>
        </w:rPr>
      </w:pPr>
      <w:r>
        <w:rPr>
          <w:strike/>
          <w:color w:val="FF0000"/>
          <w:szCs w:val="20"/>
          <w:lang w:val="en-GB" w:eastAsia="ko-KR"/>
        </w:rPr>
        <w:t>3&gt;</w:t>
      </w:r>
      <w:r>
        <w:rPr>
          <w:strike/>
          <w:color w:val="FF0000"/>
          <w:szCs w:val="20"/>
          <w:lang w:val="en-GB" w:eastAsia="ko-KR"/>
        </w:rPr>
        <w:tab/>
        <w:t xml:space="preserve">set </w:t>
      </w:r>
      <w:r>
        <w:rPr>
          <w:rFonts w:eastAsia="DengXian"/>
          <w:i/>
          <w:strike/>
          <w:color w:val="FF0000"/>
          <w:szCs w:val="20"/>
          <w:lang w:val="en-GB" w:eastAsia="ja-JP"/>
        </w:rPr>
        <w:t>perRAInfoList</w:t>
      </w:r>
      <w:r>
        <w:rPr>
          <w:rFonts w:eastAsia="DengXian"/>
          <w:strike/>
          <w:color w:val="FF0000"/>
          <w:szCs w:val="20"/>
          <w:lang w:val="en-GB" w:eastAsia="ja-JP"/>
        </w:rPr>
        <w:t xml:space="preserve"> to indicate random access failure information as specified in 5.3.10.3;</w:t>
      </w:r>
    </w:p>
    <w:p w14:paraId="0CD51F98" w14:textId="77777777" w:rsidR="00AB1345" w:rsidRDefault="00AB1345" w:rsidP="006E6B06">
      <w:pPr>
        <w:overflowPunct w:val="0"/>
        <w:autoSpaceDE w:val="0"/>
        <w:autoSpaceDN w:val="0"/>
        <w:adjustRightInd w:val="0"/>
        <w:ind w:left="1135" w:hanging="284"/>
        <w:textAlignment w:val="baseline"/>
        <w:rPr>
          <w:strike/>
          <w:color w:val="FF0000"/>
          <w:szCs w:val="20"/>
          <w:lang w:val="en-GB" w:eastAsia="ko-KR"/>
        </w:rPr>
      </w:pPr>
      <w:r>
        <w:rPr>
          <w:strike/>
          <w:color w:val="FF0000"/>
          <w:szCs w:val="20"/>
          <w:lang w:val="en-GB" w:eastAsia="ja-JP"/>
        </w:rPr>
        <w:t>3&gt;</w:t>
      </w:r>
      <w:r>
        <w:rPr>
          <w:strike/>
          <w:color w:val="FF0000"/>
          <w:szCs w:val="20"/>
          <w:lang w:val="en-GB" w:eastAsia="ja-JP"/>
        </w:rPr>
        <w:tab/>
      </w:r>
      <w:r>
        <w:rPr>
          <w:strike/>
          <w:color w:val="FF0000"/>
          <w:szCs w:val="20"/>
          <w:lang w:val="en-GB" w:eastAsia="ko-KR"/>
        </w:rPr>
        <w:t xml:space="preserve">if the </w:t>
      </w:r>
      <w:r>
        <w:rPr>
          <w:i/>
          <w:strike/>
          <w:color w:val="FF0000"/>
          <w:szCs w:val="20"/>
          <w:lang w:val="en-GB" w:eastAsia="ko-KR"/>
        </w:rPr>
        <w:t>msg1-FrequencyStart, msg1-FDM,</w:t>
      </w:r>
      <w:r>
        <w:rPr>
          <w:strike/>
          <w:color w:val="FF0000"/>
          <w:szCs w:val="20"/>
          <w:lang w:val="en-GB" w:eastAsia="ko-KR"/>
        </w:rPr>
        <w:t xml:space="preserve"> </w:t>
      </w:r>
      <w:r>
        <w:rPr>
          <w:i/>
          <w:strike/>
          <w:color w:val="FF0000"/>
          <w:szCs w:val="20"/>
          <w:lang w:val="en-GB" w:eastAsia="ko-KR"/>
        </w:rPr>
        <w:t xml:space="preserve">msg1-SubcarrierSpacing </w:t>
      </w:r>
      <w:r>
        <w:rPr>
          <w:strike/>
          <w:color w:val="FF0000"/>
          <w:szCs w:val="20"/>
          <w:lang w:val="en-GB" w:eastAsia="ko-KR"/>
        </w:rPr>
        <w:t xml:space="preserve">of contention free </w:t>
      </w:r>
      <w:proofErr w:type="gramStart"/>
      <w:r>
        <w:rPr>
          <w:strike/>
          <w:color w:val="FF0000"/>
          <w:szCs w:val="20"/>
          <w:lang w:val="en-GB" w:eastAsia="ko-KR"/>
        </w:rPr>
        <w:t>random access</w:t>
      </w:r>
      <w:proofErr w:type="gramEnd"/>
      <w:r>
        <w:rPr>
          <w:strike/>
          <w:color w:val="FF0000"/>
          <w:szCs w:val="20"/>
          <w:lang w:val="en-GB" w:eastAsia="ko-KR"/>
        </w:rPr>
        <w:t xml:space="preserve"> resources are configured differently than corresponding contention based random access resources and if these random access resources are used as part of the successfully executed random access procedure;</w:t>
      </w:r>
    </w:p>
    <w:p w14:paraId="13A6FC77" w14:textId="6003AC38" w:rsidR="00AB1345" w:rsidRPr="000D5098" w:rsidRDefault="00AB1345" w:rsidP="006E6B06">
      <w:pPr>
        <w:overflowPunct w:val="0"/>
        <w:autoSpaceDE w:val="0"/>
        <w:autoSpaceDN w:val="0"/>
        <w:adjustRightInd w:val="0"/>
        <w:ind w:left="1418" w:hanging="284"/>
        <w:textAlignment w:val="baseline"/>
        <w:rPr>
          <w:rFonts w:eastAsia="SimSun"/>
          <w:szCs w:val="20"/>
          <w:lang w:val="en-US"/>
        </w:rPr>
      </w:pPr>
      <w:r>
        <w:rPr>
          <w:rFonts w:eastAsia="DengXian"/>
          <w:strike/>
          <w:color w:val="FF0000"/>
          <w:szCs w:val="20"/>
          <w:lang w:val="en-GB" w:eastAsia="ja-JP"/>
        </w:rPr>
        <w:t>4&gt;</w:t>
      </w:r>
      <w:r>
        <w:rPr>
          <w:rFonts w:eastAsia="DengXian"/>
          <w:strike/>
          <w:color w:val="FF0000"/>
          <w:szCs w:val="20"/>
          <w:lang w:val="en-GB" w:eastAsia="ja-JP"/>
        </w:rPr>
        <w:tab/>
      </w:r>
      <w:r>
        <w:rPr>
          <w:strike/>
          <w:color w:val="FF0000"/>
          <w:szCs w:val="20"/>
          <w:lang w:val="en-GB" w:eastAsia="ko-KR"/>
        </w:rPr>
        <w:t xml:space="preserve">set the </w:t>
      </w:r>
      <w:r>
        <w:rPr>
          <w:i/>
          <w:strike/>
          <w:color w:val="FF0000"/>
          <w:szCs w:val="20"/>
          <w:lang w:val="en-GB" w:eastAsia="ko-KR"/>
        </w:rPr>
        <w:t>msg1-FrequencyStartCFRA, msg1-FDMCFRA</w:t>
      </w:r>
      <w:r>
        <w:rPr>
          <w:strike/>
          <w:color w:val="FF0000"/>
          <w:szCs w:val="20"/>
          <w:lang w:val="en-GB" w:eastAsia="ko-KR"/>
        </w:rPr>
        <w:t xml:space="preserve"> and</w:t>
      </w:r>
      <w:r>
        <w:rPr>
          <w:i/>
          <w:strike/>
          <w:color w:val="FF0000"/>
          <w:szCs w:val="20"/>
          <w:lang w:val="en-GB" w:eastAsia="ko-KR"/>
        </w:rPr>
        <w:t xml:space="preserve"> msg1-SubcarrierSpacingCFRA </w:t>
      </w:r>
      <w:r>
        <w:rPr>
          <w:strike/>
          <w:color w:val="FF0000"/>
          <w:szCs w:val="20"/>
          <w:lang w:val="en-GB" w:eastAsia="ko-KR"/>
        </w:rPr>
        <w:t>associated to the contention fre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rFonts w:eastAsia="DengXian"/>
          <w:strike/>
          <w:color w:val="FF0000"/>
          <w:szCs w:val="20"/>
          <w:lang w:val="en-GB" w:eastAsia="ja-JP"/>
        </w:rPr>
        <w:t>;</w:t>
      </w:r>
    </w:p>
    <w:p w14:paraId="0D1964CD" w14:textId="77777777" w:rsidR="00AB1345" w:rsidRDefault="00AB1345">
      <w:pPr>
        <w:pStyle w:val="CommentText"/>
      </w:pPr>
      <w:r>
        <w:rPr>
          <w:b/>
        </w:rPr>
        <w:t>[Comments]</w:t>
      </w:r>
      <w:r>
        <w:t xml:space="preserve">: </w:t>
      </w:r>
    </w:p>
    <w:p w14:paraId="001D614D" w14:textId="39EE7C0A" w:rsidR="00AB1345" w:rsidRPr="006E6B06" w:rsidRDefault="00AB1345">
      <w:pPr>
        <w:pStyle w:val="CommentText"/>
      </w:pPr>
    </w:p>
  </w:comment>
  <w:comment w:id="1113" w:author="" w:date="2020-03-30T08:54:00Z" w:initials="E">
    <w:p w14:paraId="35003568" w14:textId="0423E81D" w:rsidR="00AB1345" w:rsidRDefault="00AB1345" w:rsidP="004E496B">
      <w:pPr>
        <w:pStyle w:val="CommentText"/>
      </w:pPr>
      <w:r>
        <w:rPr>
          <w:rStyle w:val="CommentReference"/>
        </w:rPr>
        <w:annotationRef/>
      </w:r>
      <w:r>
        <w:rPr>
          <w:b/>
        </w:rPr>
        <w:t>[RIL]</w:t>
      </w:r>
      <w:r>
        <w:t xml:space="preserve">: </w:t>
      </w:r>
      <w:r w:rsidRPr="005B574D">
        <w:t>E005</w:t>
      </w:r>
      <w:r>
        <w:t xml:space="preserve"> </w:t>
      </w:r>
      <w:r>
        <w:rPr>
          <w:b/>
        </w:rPr>
        <w:t>[Delegate]</w:t>
      </w:r>
      <w:r>
        <w:t>: Ericsson (</w:t>
      </w:r>
      <w:proofErr w:type="gramStart"/>
      <w:r>
        <w:t xml:space="preserve">Pradeepa)  </w:t>
      </w:r>
      <w:r>
        <w:rPr>
          <w:b/>
        </w:rPr>
        <w:t>[</w:t>
      </w:r>
      <w:proofErr w:type="gramEnd"/>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640DA501" w14:textId="77777777" w:rsidR="00AB1345" w:rsidRDefault="00AB1345" w:rsidP="004E496B">
      <w:pPr>
        <w:pStyle w:val="CommentText"/>
        <w:ind w:leftChars="270" w:left="540"/>
      </w:pPr>
      <w:r>
        <w:rPr>
          <w:b/>
        </w:rPr>
        <w:t>[Description]</w:t>
      </w:r>
      <w:r>
        <w:t xml:space="preserve">: </w:t>
      </w:r>
    </w:p>
    <w:p w14:paraId="7A80097A" w14:textId="77777777" w:rsidR="00AB1345" w:rsidRDefault="00AB1345" w:rsidP="004E496B">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if they correspond to some other RA reosurces.</w:t>
      </w:r>
    </w:p>
    <w:p w14:paraId="1CF87FAA" w14:textId="77777777" w:rsidR="00AB1345" w:rsidRDefault="00AB1345" w:rsidP="004E496B">
      <w:pPr>
        <w:pStyle w:val="CommentText"/>
        <w:ind w:leftChars="270" w:left="540"/>
      </w:pPr>
      <w:r>
        <w:rPr>
          <w:b/>
        </w:rPr>
        <w:t>[Proposed Change]</w:t>
      </w:r>
      <w:r>
        <w:t xml:space="preserve">: </w:t>
      </w:r>
    </w:p>
    <w:p w14:paraId="0446576E" w14:textId="77777777" w:rsidR="00AB1345" w:rsidRDefault="00AB1345" w:rsidP="004E496B">
      <w:pPr>
        <w:pStyle w:val="CommentText"/>
        <w:ind w:leftChars="270" w:left="540"/>
      </w:pPr>
      <w:r>
        <w:t>Original text:</w:t>
      </w:r>
    </w:p>
    <w:p w14:paraId="1994D30E" w14:textId="77777777" w:rsidR="00AB1345" w:rsidRDefault="00AB1345"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7D718D7C" w14:textId="77777777" w:rsidR="00AB1345" w:rsidRDefault="00AB1345"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084DC03E" w14:textId="77777777" w:rsidR="00AB1345" w:rsidRDefault="00AB1345"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29D4B71C" w14:textId="77777777" w:rsidR="00AB1345" w:rsidRDefault="00AB1345" w:rsidP="004E496B">
      <w:pPr>
        <w:pStyle w:val="CommentText"/>
        <w:ind w:leftChars="270" w:left="540"/>
      </w:pPr>
      <w:r>
        <w:t>Proposed text:</w:t>
      </w:r>
    </w:p>
    <w:p w14:paraId="60816391" w14:textId="77777777" w:rsidR="00AB1345" w:rsidRDefault="00AB1345"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5ED5ACEE" w14:textId="77777777" w:rsidR="00AB1345" w:rsidRDefault="00AB1345"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46581EF2" w14:textId="77777777" w:rsidR="00AB1345" w:rsidRDefault="00AB1345"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3DA806C0" w14:textId="77777777" w:rsidR="00AB1345" w:rsidRDefault="00AB1345" w:rsidP="004E496B">
      <w:pPr>
        <w:pStyle w:val="CommentText"/>
        <w:ind w:leftChars="270" w:left="540"/>
      </w:pPr>
    </w:p>
    <w:p w14:paraId="7217CF9C" w14:textId="77777777" w:rsidR="00AB1345" w:rsidRDefault="00AB1345" w:rsidP="004E496B">
      <w:pPr>
        <w:pStyle w:val="CommentText"/>
        <w:ind w:leftChars="270" w:left="540"/>
      </w:pPr>
      <w:r>
        <w:rPr>
          <w:b/>
        </w:rPr>
        <w:t>[Comments]</w:t>
      </w:r>
      <w:r>
        <w:t xml:space="preserve">: </w:t>
      </w:r>
    </w:p>
    <w:p w14:paraId="1684880A" w14:textId="77777777" w:rsidR="00AB1345" w:rsidRPr="00DB2208" w:rsidRDefault="00AB1345" w:rsidP="004E496B">
      <w:pPr>
        <w:pStyle w:val="CommentText"/>
        <w:ind w:leftChars="360" w:left="720"/>
      </w:pPr>
    </w:p>
  </w:comment>
  <w:comment w:id="1122" w:author="" w:date="2020-05-18T10:20:00Z" w:initials="G">
    <w:p w14:paraId="46514B8E" w14:textId="09203C93"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4 </w:t>
      </w:r>
      <w:r>
        <w:rPr>
          <w:b/>
        </w:rPr>
        <w:t>[Delegate]</w:t>
      </w:r>
      <w:r>
        <w:t>:  Google (</w:t>
      </w:r>
      <w:proofErr w:type="gramStart"/>
      <w:r>
        <w:t xml:space="preserve">EricChen)  </w:t>
      </w:r>
      <w:r>
        <w:rPr>
          <w:b/>
        </w:rPr>
        <w:t>[</w:t>
      </w:r>
      <w:proofErr w:type="gramEnd"/>
      <w:r>
        <w:rPr>
          <w:b/>
        </w:rPr>
        <w:t>WI]</w:t>
      </w:r>
      <w:r>
        <w:t>: MobEnh</w:t>
      </w:r>
      <w:r>
        <w:rPr>
          <w:b/>
        </w:rPr>
        <w:t>[Class]</w:t>
      </w:r>
      <w:r>
        <w:t>: 3</w:t>
      </w:r>
      <w:r>
        <w:rPr>
          <w:b/>
          <w:color w:val="FF0000"/>
        </w:rPr>
        <w:t>[Status]</w:t>
      </w:r>
      <w:r>
        <w:rPr>
          <w:color w:val="FF0000"/>
        </w:rPr>
        <w:t xml:space="preserve">: ToDo </w:t>
      </w:r>
      <w:r>
        <w:rPr>
          <w:b/>
        </w:rPr>
        <w:t>[TDoc]</w:t>
      </w:r>
      <w:r>
        <w:t xml:space="preserve">: R2-2005529 </w:t>
      </w:r>
      <w:r>
        <w:rPr>
          <w:b/>
          <w:color w:val="FF0000"/>
        </w:rPr>
        <w:t>[Proposed Conclusion]</w:t>
      </w:r>
      <w:r>
        <w:rPr>
          <w:color w:val="FF0000"/>
        </w:rPr>
        <w:t xml:space="preserve">: </w:t>
      </w:r>
    </w:p>
    <w:p w14:paraId="467A0977" w14:textId="3157F79F" w:rsidR="00AB1345" w:rsidRDefault="00AB1345">
      <w:pPr>
        <w:pStyle w:val="CommentText"/>
      </w:pPr>
      <w:r>
        <w:rPr>
          <w:b/>
        </w:rPr>
        <w:t>[Description]</w:t>
      </w:r>
      <w:r>
        <w:t xml:space="preserve">: Even there is no radio link failure, a UE may detect “out-of-sync” in the source cell. Under this situation, the UE is unable to perform </w:t>
      </w:r>
      <w:r w:rsidRPr="00F537EB">
        <w:rPr>
          <w:lang w:eastAsia="zh-CN"/>
        </w:rPr>
        <w:t>the failure information procedure as specified in subclause 5.7.5 to report DAPS handover failure</w:t>
      </w:r>
    </w:p>
    <w:p w14:paraId="551CEC68" w14:textId="51A378E6" w:rsidR="00AB1345" w:rsidRPr="00024ADF" w:rsidRDefault="00AB1345" w:rsidP="00171601">
      <w:pPr>
        <w:rPr>
          <w:lang w:val="en-US"/>
        </w:rPr>
      </w:pPr>
      <w:r w:rsidRPr="00024ADF">
        <w:rPr>
          <w:b/>
          <w:lang w:val="en-US"/>
        </w:rPr>
        <w:t>[Proposed Change]</w:t>
      </w:r>
      <w:r w:rsidRPr="00024ADF">
        <w:rPr>
          <w:lang w:val="en-US"/>
        </w:rPr>
        <w:t>: We will bring a contribution to the next meeting to address this issue.</w:t>
      </w:r>
    </w:p>
    <w:p w14:paraId="125D720A" w14:textId="3F970506" w:rsidR="00AB1345" w:rsidRDefault="00AB1345">
      <w:pPr>
        <w:pStyle w:val="CommentText"/>
      </w:pPr>
    </w:p>
    <w:p w14:paraId="456C1BF9" w14:textId="77777777" w:rsidR="00AB1345" w:rsidRDefault="00AB1345">
      <w:pPr>
        <w:pStyle w:val="CommentText"/>
      </w:pPr>
      <w:r>
        <w:rPr>
          <w:b/>
        </w:rPr>
        <w:t>[Comments]</w:t>
      </w:r>
      <w:r>
        <w:t xml:space="preserve">: </w:t>
      </w:r>
    </w:p>
    <w:p w14:paraId="1CA9C628" w14:textId="02C11C6C" w:rsidR="00AB1345" w:rsidRPr="00171601" w:rsidRDefault="00AB1345">
      <w:pPr>
        <w:pStyle w:val="CommentText"/>
      </w:pPr>
    </w:p>
  </w:comment>
  <w:comment w:id="1125" w:author="C" w:date="2020-05-18T15:13:00Z" w:initials="ZTE">
    <w:p w14:paraId="52F2F271" w14:textId="77777777" w:rsidR="00AB1345" w:rsidRDefault="00AB1345"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5</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proofErr w:type="gramStart"/>
      <w:r>
        <w:rPr>
          <w:rFonts w:eastAsia="SimSun"/>
          <w:b/>
          <w:szCs w:val="20"/>
          <w:lang w:val="en-GB" w:eastAsia="en-US"/>
        </w:rPr>
        <w:t>]</w:t>
      </w:r>
      <w:r>
        <w:rPr>
          <w:rFonts w:eastAsia="SimSun"/>
          <w:szCs w:val="20"/>
          <w:lang w:val="en-GB" w:eastAsia="en-US"/>
        </w:rPr>
        <w:t>:</w:t>
      </w:r>
      <w:r>
        <w:rPr>
          <w:rFonts w:eastAsia="SimSun"/>
          <w:b/>
          <w:color w:val="FF0000"/>
          <w:szCs w:val="20"/>
          <w:lang w:val="en-GB" w:eastAsia="en-US"/>
        </w:rPr>
        <w:t>[</w:t>
      </w:r>
      <w:proofErr w:type="gramEnd"/>
      <w:r>
        <w:rPr>
          <w:rFonts w:eastAsia="SimSun"/>
          <w:b/>
          <w:color w:val="FF0000"/>
          <w:szCs w:val="20"/>
          <w:lang w:val="en-GB" w:eastAsia="en-US"/>
        </w:rPr>
        <w:t>Proposed Conclusion]</w:t>
      </w:r>
      <w:r>
        <w:rPr>
          <w:rFonts w:eastAsia="SimSun"/>
          <w:color w:val="FF0000"/>
          <w:szCs w:val="20"/>
          <w:lang w:val="en-GB" w:eastAsia="en-US"/>
        </w:rPr>
        <w:t xml:space="preserve">: </w:t>
      </w:r>
    </w:p>
    <w:p w14:paraId="4D4BBA88" w14:textId="77777777" w:rsidR="00AB1345" w:rsidRDefault="00AB1345" w:rsidP="001D34A4">
      <w:pPr>
        <w:rPr>
          <w:rFonts w:eastAsia="SimSun"/>
          <w:i/>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Since two UM RLC entities can be associated with a </w:t>
      </w:r>
      <w:proofErr w:type="gramStart"/>
      <w:r>
        <w:rPr>
          <w:rFonts w:hint="eastAsia"/>
          <w:szCs w:val="20"/>
          <w:lang w:val="en-US" w:eastAsia="zh-CN"/>
        </w:rPr>
        <w:t>DAPS  bearer</w:t>
      </w:r>
      <w:proofErr w:type="gramEnd"/>
      <w:r>
        <w:rPr>
          <w:rFonts w:hint="eastAsia"/>
          <w:szCs w:val="20"/>
          <w:lang w:val="en-US" w:eastAsia="zh-CN"/>
        </w:rPr>
        <w:t xml:space="preserve">, </w:t>
      </w:r>
      <w:r>
        <w:rPr>
          <w:szCs w:val="20"/>
          <w:lang w:val="en-US" w:eastAsia="zh-CN"/>
        </w:rPr>
        <w:t>“</w:t>
      </w:r>
      <w:r>
        <w:rPr>
          <w:rFonts w:hint="eastAsia"/>
          <w:szCs w:val="20"/>
          <w:lang w:val="en-US" w:eastAsia="zh-CN"/>
        </w:rPr>
        <w:t>the RLC entity</w:t>
      </w:r>
      <w:r>
        <w:rPr>
          <w:szCs w:val="20"/>
          <w:lang w:val="en-US" w:eastAsia="zh-CN"/>
        </w:rPr>
        <w:t>”</w:t>
      </w:r>
      <w:r>
        <w:rPr>
          <w:rFonts w:hint="eastAsia"/>
          <w:szCs w:val="20"/>
          <w:lang w:val="en-US" w:eastAsia="zh-CN"/>
        </w:rPr>
        <w:t xml:space="preserve"> for DAPS bearer should be </w:t>
      </w:r>
      <w:r>
        <w:rPr>
          <w:szCs w:val="20"/>
          <w:lang w:val="en-US" w:eastAsia="zh-CN"/>
        </w:rPr>
        <w:t>“</w:t>
      </w:r>
      <w:r>
        <w:rPr>
          <w:rFonts w:hint="eastAsia"/>
          <w:szCs w:val="20"/>
          <w:lang w:val="en-US" w:eastAsia="zh-CN"/>
        </w:rPr>
        <w:t>the RLC entity or entities</w:t>
      </w:r>
      <w:r>
        <w:rPr>
          <w:szCs w:val="20"/>
          <w:lang w:val="en-US" w:eastAsia="zh-CN"/>
        </w:rPr>
        <w:t>”</w:t>
      </w:r>
      <w:r>
        <w:rPr>
          <w:rFonts w:hint="eastAsia"/>
          <w:szCs w:val="20"/>
          <w:lang w:val="en-US" w:eastAsia="zh-CN"/>
        </w:rPr>
        <w:t>. Besides, we wonder whether the reference of TS 38.322 should be added for RLC entity release considering the corresponding TS reference is used in section 5.3.5.5.3 RLC bearer release.</w:t>
      </w:r>
    </w:p>
    <w:p w14:paraId="6D3FD94E" w14:textId="77777777" w:rsidR="00AB1345" w:rsidRDefault="00AB1345"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p>
    <w:p w14:paraId="458086BD" w14:textId="77777777" w:rsidR="00AB1345" w:rsidRDefault="00AB1345" w:rsidP="001D34A4">
      <w:pPr>
        <w:pStyle w:val="B3"/>
      </w:pPr>
      <w:r>
        <w:t>3&gt;</w:t>
      </w:r>
      <w:r>
        <w:tab/>
        <w:t>for each any DAPS bearer:</w:t>
      </w:r>
    </w:p>
    <w:p w14:paraId="6EBDCECF" w14:textId="77777777" w:rsidR="00AB1345" w:rsidRDefault="00AB1345" w:rsidP="001D34A4">
      <w:pPr>
        <w:pStyle w:val="B4"/>
      </w:pPr>
      <w:r>
        <w:t>4&gt;</w:t>
      </w:r>
      <w:r>
        <w:tab/>
        <w:t xml:space="preserve">release the RLC entity </w:t>
      </w:r>
      <w:r>
        <w:rPr>
          <w:rFonts w:hint="eastAsia"/>
          <w:color w:val="FF0000"/>
          <w:lang w:val="en-US" w:eastAsia="zh-CN"/>
        </w:rPr>
        <w:t xml:space="preserve">or entities as specified in TS 38.322 [4], clause 5.1.3, </w:t>
      </w:r>
      <w:r>
        <w:t>and the associated logical channel for the target;</w:t>
      </w:r>
    </w:p>
    <w:p w14:paraId="02B3C65A" w14:textId="77777777" w:rsidR="00AB1345" w:rsidRDefault="00AB1345" w:rsidP="001D34A4">
      <w:pPr>
        <w:pStyle w:val="B4"/>
      </w:pPr>
      <w:r>
        <w:t>4&gt;</w:t>
      </w:r>
      <w:r>
        <w:tab/>
        <w:t>reconfigure the PDCP entity to releaseDAPS as specified in TS 38.323 [5];</w:t>
      </w:r>
    </w:p>
    <w:p w14:paraId="45CD1495" w14:textId="77777777" w:rsidR="00AB1345" w:rsidRDefault="00AB1345" w:rsidP="001D34A4">
      <w:pPr>
        <w:pStyle w:val="B3"/>
      </w:pPr>
      <w:r>
        <w:t>3&gt;</w:t>
      </w:r>
      <w:r>
        <w:tab/>
        <w:t>for each SRB:</w:t>
      </w:r>
    </w:p>
    <w:p w14:paraId="679B6036" w14:textId="77777777" w:rsidR="00AB1345" w:rsidRDefault="00AB1345" w:rsidP="001D34A4">
      <w:pPr>
        <w:pStyle w:val="B4"/>
      </w:pPr>
      <w:r>
        <w:t>4&gt;</w:t>
      </w:r>
      <w:r>
        <w:tab/>
        <w:t xml:space="preserve">if the </w:t>
      </w:r>
      <w:r>
        <w:rPr>
          <w:i/>
          <w:iCs/>
        </w:rPr>
        <w:t>masterKeyUpdate</w:t>
      </w:r>
      <w:r>
        <w:t xml:space="preserve"> was not received:</w:t>
      </w:r>
    </w:p>
    <w:p w14:paraId="4EC6DE6B" w14:textId="77777777" w:rsidR="00AB1345" w:rsidRDefault="00AB1345" w:rsidP="001D34A4">
      <w:pPr>
        <w:pStyle w:val="B5"/>
      </w:pPr>
      <w:r>
        <w:t>5&gt;</w:t>
      </w:r>
      <w:r>
        <w:tab/>
        <w:t>configure the PDCP entity for the source with state variables continuation as specified in TS 38.323 [5], the state variables as the PDCP entity for the target;</w:t>
      </w:r>
    </w:p>
    <w:p w14:paraId="3E4F90CE" w14:textId="77777777" w:rsidR="00AB1345" w:rsidRDefault="00AB1345" w:rsidP="001D34A4">
      <w:pPr>
        <w:pStyle w:val="B4"/>
      </w:pPr>
      <w:r>
        <w:t>4&gt;</w:t>
      </w:r>
      <w:r>
        <w:tab/>
        <w:t>release the PDCP entity for the target;</w:t>
      </w:r>
    </w:p>
    <w:p w14:paraId="0D72F1D3" w14:textId="77777777" w:rsidR="00AB1345" w:rsidRDefault="00AB1345" w:rsidP="001D34A4">
      <w:pPr>
        <w:pStyle w:val="B4"/>
      </w:pPr>
      <w:r>
        <w:t>4&gt;</w:t>
      </w:r>
      <w:r>
        <w:tab/>
        <w:t xml:space="preserve">release the RLC entity </w:t>
      </w:r>
      <w:r>
        <w:rPr>
          <w:rFonts w:hint="eastAsia"/>
          <w:color w:val="FF0000"/>
          <w:lang w:val="en-US" w:eastAsia="zh-CN"/>
        </w:rPr>
        <w:t xml:space="preserve">as specified in TS 38.322 [4], clause 5.1.3, </w:t>
      </w:r>
      <w:r>
        <w:t>and the associated logical channel for the target;</w:t>
      </w:r>
    </w:p>
    <w:p w14:paraId="0DB3EDF8" w14:textId="77777777" w:rsidR="00AB1345" w:rsidRPr="00CF2B37" w:rsidRDefault="00AB1345"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4ABCED0E" w14:textId="77777777" w:rsidR="00AB1345" w:rsidRPr="00CF2B37" w:rsidRDefault="00AB1345" w:rsidP="001D34A4">
      <w:pPr>
        <w:pStyle w:val="CommentText"/>
      </w:pPr>
    </w:p>
  </w:comment>
  <w:comment w:id="1133" w:author="Intel" w:date="2020-04-17T06:59:00Z" w:initials="I">
    <w:p w14:paraId="38F63D33" w14:textId="7AF3172A" w:rsidR="00AB1345" w:rsidRDefault="00AB1345" w:rsidP="00DF57A2">
      <w:pPr>
        <w:pStyle w:val="CommentText"/>
      </w:pPr>
      <w:r>
        <w:rPr>
          <w:rStyle w:val="CommentReference"/>
        </w:rPr>
        <w:annotationRef/>
      </w:r>
      <w:r>
        <w:rPr>
          <w:b/>
        </w:rPr>
        <w:t>[RIL]</w:t>
      </w:r>
      <w:r>
        <w:t xml:space="preserve">: I109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996A006" w14:textId="77777777" w:rsidR="00AB1345" w:rsidRDefault="00AB1345" w:rsidP="00DF57A2">
      <w:pPr>
        <w:pStyle w:val="CommentText"/>
      </w:pPr>
      <w:r>
        <w:rPr>
          <w:b/>
        </w:rPr>
        <w:t>[Description]</w:t>
      </w:r>
      <w:r>
        <w:t xml:space="preserve">: </w:t>
      </w:r>
    </w:p>
    <w:p w14:paraId="0285DF80" w14:textId="77777777" w:rsidR="00AB1345" w:rsidRDefault="00AB1345" w:rsidP="00DF57A2">
      <w:pPr>
        <w:pStyle w:val="CommentText"/>
      </w:pPr>
      <w:r>
        <w:t>Only master key is applied for DAPS since DAPS in SCG is not supported.</w:t>
      </w:r>
    </w:p>
    <w:p w14:paraId="64DBD264" w14:textId="77777777" w:rsidR="00AB1345" w:rsidRDefault="00AB1345" w:rsidP="00DF57A2">
      <w:pPr>
        <w:pStyle w:val="CommentText"/>
      </w:pPr>
    </w:p>
    <w:p w14:paraId="60233C91" w14:textId="77777777" w:rsidR="00AB1345" w:rsidRDefault="00AB1345" w:rsidP="00DF57A2">
      <w:pPr>
        <w:pStyle w:val="CommentText"/>
      </w:pPr>
      <w:r>
        <w:rPr>
          <w:b/>
        </w:rPr>
        <w:t>[Proposed Change</w:t>
      </w:r>
      <w:proofErr w:type="gramStart"/>
      <w:r>
        <w:rPr>
          <w:b/>
        </w:rPr>
        <w:t>]</w:t>
      </w:r>
      <w:r>
        <w:t>:Proposed</w:t>
      </w:r>
      <w:proofErr w:type="gramEnd"/>
      <w:r>
        <w:t xml:space="preserve"> to remove</w:t>
      </w:r>
    </w:p>
    <w:p w14:paraId="42D76948" w14:textId="77777777" w:rsidR="00AB1345" w:rsidRPr="00F5473E" w:rsidRDefault="00AB1345" w:rsidP="00DF57A2">
      <w:pPr>
        <w:pStyle w:val="B1"/>
        <w:tabs>
          <w:tab w:val="left" w:pos="5270"/>
        </w:tabs>
        <w:rPr>
          <w:lang w:val="en-US"/>
        </w:rPr>
      </w:pPr>
      <w:r>
        <w:rPr>
          <w:lang w:val="en-US"/>
        </w:rPr>
        <w:t>“</w:t>
      </w:r>
      <w:r w:rsidRPr="00B3435F">
        <w:t>the S-K</w:t>
      </w:r>
      <w:r w:rsidRPr="00B3435F">
        <w:rPr>
          <w:vertAlign w:val="subscript"/>
        </w:rPr>
        <w:t>gNB</w:t>
      </w:r>
      <w:r w:rsidRPr="00B3435F">
        <w:t xml:space="preserve"> key, the S-K</w:t>
      </w:r>
      <w:r w:rsidRPr="00B3435F">
        <w:rPr>
          <w:vertAlign w:val="subscript"/>
        </w:rPr>
        <w:t>eNB</w:t>
      </w:r>
      <w:r w:rsidRPr="00B3435F">
        <w:t xml:space="preserve"> key,</w:t>
      </w:r>
      <w:r>
        <w:rPr>
          <w:lang w:val="en-US"/>
        </w:rPr>
        <w:t>”</w:t>
      </w:r>
    </w:p>
    <w:p w14:paraId="5CEECA7E" w14:textId="77777777" w:rsidR="00AB1345" w:rsidRDefault="00AB1345" w:rsidP="00DF57A2">
      <w:pPr>
        <w:pStyle w:val="B3"/>
      </w:pPr>
    </w:p>
    <w:p w14:paraId="4FDB2DB9" w14:textId="77777777" w:rsidR="00AB1345" w:rsidRPr="00AF2403" w:rsidRDefault="00AB1345" w:rsidP="00DF57A2">
      <w:pPr>
        <w:pStyle w:val="B4"/>
        <w:ind w:left="0" w:firstLine="0"/>
        <w:rPr>
          <w:lang w:val="en-US"/>
        </w:rPr>
      </w:pPr>
    </w:p>
    <w:p w14:paraId="2675E5E7" w14:textId="77777777" w:rsidR="00AB1345" w:rsidRDefault="00AB1345" w:rsidP="00DF57A2">
      <w:pPr>
        <w:pStyle w:val="CommentText"/>
      </w:pPr>
      <w:r>
        <w:rPr>
          <w:b/>
        </w:rPr>
        <w:t>[Comments]</w:t>
      </w:r>
      <w:r>
        <w:t>:</w:t>
      </w:r>
    </w:p>
    <w:p w14:paraId="45115A8E" w14:textId="45CBDD51" w:rsidR="00AB1345" w:rsidRDefault="00AB1345">
      <w:pPr>
        <w:pStyle w:val="CommentText"/>
      </w:pPr>
    </w:p>
  </w:comment>
  <w:comment w:id="1136" w:author="Intel" w:date="2020-05-15T12:51:00Z" w:initials="I">
    <w:p w14:paraId="7D7648B0" w14:textId="77777777" w:rsidR="00AB1345" w:rsidRDefault="00AB1345" w:rsidP="00CC572C">
      <w:pPr>
        <w:pStyle w:val="CommentText"/>
      </w:pPr>
      <w:r>
        <w:rPr>
          <w:rStyle w:val="CommentReference"/>
        </w:rPr>
        <w:annotationRef/>
      </w:r>
      <w:r>
        <w:rPr>
          <w:b/>
        </w:rPr>
        <w:t>[RIL]</w:t>
      </w:r>
      <w:r>
        <w:t xml:space="preserve">: I112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3DCF7C4D" w14:textId="77777777" w:rsidR="00AB1345" w:rsidRDefault="00AB1345" w:rsidP="00CC572C">
      <w:pPr>
        <w:pStyle w:val="CommentText"/>
      </w:pPr>
      <w:r>
        <w:rPr>
          <w:b/>
        </w:rPr>
        <w:t>[Description]</w:t>
      </w:r>
      <w:r>
        <w:t xml:space="preserve">: </w:t>
      </w:r>
    </w:p>
    <w:p w14:paraId="5BE07342" w14:textId="77777777" w:rsidR="00AB1345" w:rsidRDefault="00AB1345" w:rsidP="00CC572C">
      <w:pPr>
        <w:pStyle w:val="CommentText"/>
      </w:pPr>
      <w:r>
        <w:rPr>
          <w:lang w:eastAsia="en-GB"/>
        </w:rPr>
        <w:t xml:space="preserve">According to </w:t>
      </w:r>
      <w:r w:rsidRPr="00864A30">
        <w:rPr>
          <w:lang w:eastAsia="en-GB"/>
        </w:rPr>
        <w:t>R2-2003846, Proposal 6: Further discuss whether source SRB RLC shall be reestablished in order to avoid pending RRC message in RLC layer to be transmitted to network when SRB is resumed in source upon fallback.</w:t>
      </w:r>
    </w:p>
    <w:p w14:paraId="4CB28A49" w14:textId="77777777" w:rsidR="00AB1345" w:rsidRPr="00F5473E" w:rsidRDefault="00AB1345" w:rsidP="00CC572C">
      <w:pPr>
        <w:pStyle w:val="CommentText"/>
        <w:rPr>
          <w:lang w:val="en-US"/>
        </w:rPr>
      </w:pPr>
      <w:r>
        <w:rPr>
          <w:b/>
        </w:rPr>
        <w:t>[Proposed Change</w:t>
      </w:r>
      <w:proofErr w:type="gramStart"/>
      <w:r>
        <w:rPr>
          <w:b/>
        </w:rPr>
        <w:t>]</w:t>
      </w:r>
      <w:r>
        <w:t>:further</w:t>
      </w:r>
      <w:proofErr w:type="gramEnd"/>
      <w:r>
        <w:t xml:space="preserve"> discussion is needed.</w:t>
      </w:r>
    </w:p>
    <w:p w14:paraId="786FEE27" w14:textId="77777777" w:rsidR="00AB1345" w:rsidRDefault="00AB1345" w:rsidP="00CC572C">
      <w:pPr>
        <w:pStyle w:val="B3"/>
      </w:pPr>
    </w:p>
    <w:p w14:paraId="791053FD" w14:textId="77777777" w:rsidR="00AB1345" w:rsidRPr="00AF2403" w:rsidRDefault="00AB1345" w:rsidP="00CC572C">
      <w:pPr>
        <w:pStyle w:val="B4"/>
        <w:ind w:left="0" w:firstLine="0"/>
        <w:rPr>
          <w:lang w:val="en-US"/>
        </w:rPr>
      </w:pPr>
    </w:p>
    <w:p w14:paraId="0272FAA3" w14:textId="77777777" w:rsidR="00AB1345" w:rsidRDefault="00AB1345" w:rsidP="00CC572C">
      <w:pPr>
        <w:pStyle w:val="CommentText"/>
      </w:pPr>
      <w:r>
        <w:rPr>
          <w:b/>
        </w:rPr>
        <w:t>[Comments]</w:t>
      </w:r>
      <w:r>
        <w:t>:</w:t>
      </w:r>
    </w:p>
    <w:p w14:paraId="15A5C967" w14:textId="142C2AE5" w:rsidR="00AB1345" w:rsidRDefault="00AB1345">
      <w:pPr>
        <w:pStyle w:val="CommentText"/>
      </w:pPr>
    </w:p>
  </w:comment>
  <w:comment w:id="1142" w:author="LouChong" w:date="2020-04-09T11:45:00Z" w:initials="C">
    <w:p w14:paraId="18EE1D78" w14:textId="5E368BAB" w:rsidR="00AB1345" w:rsidRDefault="00AB1345" w:rsidP="007272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C</w:t>
      </w:r>
      <w:r w:rsidRPr="00776716">
        <w:rPr>
          <w:rFonts w:hint="eastAsia"/>
          <w:highlight w:val="green"/>
          <w:lang w:eastAsia="zh-CN"/>
        </w:rPr>
        <w:t>001</w:t>
      </w:r>
      <w:r>
        <w:t xml:space="preserve"> </w:t>
      </w:r>
      <w:r>
        <w:rPr>
          <w:b/>
        </w:rPr>
        <w:t>[Delegate]</w:t>
      </w:r>
      <w:r>
        <w:t>: CATT</w:t>
      </w:r>
      <w:r>
        <w:rPr>
          <w:rFonts w:hint="eastAsia"/>
          <w:lang w:eastAsia="zh-CN"/>
        </w:rPr>
        <w:t xml:space="preserve"> (</w:t>
      </w:r>
      <w:proofErr w:type="gramStart"/>
      <w:r>
        <w:rPr>
          <w:rFonts w:hint="eastAsia"/>
          <w:lang w:eastAsia="zh-CN"/>
        </w:rPr>
        <w:t>Chandrika)</w:t>
      </w:r>
      <w:r>
        <w:t xml:space="preserve">  </w:t>
      </w:r>
      <w:r>
        <w:rPr>
          <w:b/>
        </w:rPr>
        <w:t>[</w:t>
      </w:r>
      <w:proofErr w:type="gramEnd"/>
      <w:r>
        <w:rPr>
          <w:b/>
        </w:rPr>
        <w:t>WI]</w:t>
      </w:r>
      <w:r>
        <w:t>:</w:t>
      </w:r>
      <w:r>
        <w:rPr>
          <w:rFonts w:hint="eastAsia"/>
          <w:lang w:eastAsia="zh-CN"/>
        </w:rPr>
        <w:t>MobEnh</w:t>
      </w:r>
      <w:r>
        <w:t xml:space="preserve"> </w:t>
      </w:r>
      <w:r>
        <w:rPr>
          <w:b/>
        </w:rPr>
        <w:t>[Class]</w:t>
      </w:r>
      <w:r>
        <w:t xml:space="preserve">: </w:t>
      </w:r>
      <w:r>
        <w:rPr>
          <w:rFonts w:hint="eastAsia"/>
          <w:lang w:eastAsia="zh-CN"/>
        </w:rPr>
        <w:t>3</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01ED4CC1" w14:textId="77777777" w:rsidR="00AB1345" w:rsidRDefault="00AB1345" w:rsidP="007272AA">
      <w:pPr>
        <w:pStyle w:val="CommentText"/>
        <w:ind w:leftChars="270" w:left="540"/>
        <w:rPr>
          <w:lang w:eastAsia="zh-CN"/>
        </w:rPr>
      </w:pPr>
      <w:r>
        <w:rPr>
          <w:b/>
        </w:rPr>
        <w:t>[Description]</w:t>
      </w:r>
      <w:r>
        <w:t>: It is not clear what the</w:t>
      </w:r>
      <w:r>
        <w:rPr>
          <w:rFonts w:hint="eastAsia"/>
          <w:lang w:eastAsia="zh-CN"/>
        </w:rPr>
        <w:t xml:space="preserve"> RRM configuration is refered to, the concept of RRM configuration hasn</w:t>
      </w:r>
      <w:r>
        <w:rPr>
          <w:lang w:eastAsia="zh-CN"/>
        </w:rPr>
        <w:t>’</w:t>
      </w:r>
      <w:r>
        <w:rPr>
          <w:rFonts w:hint="eastAsia"/>
          <w:lang w:eastAsia="zh-CN"/>
        </w:rPr>
        <w:t xml:space="preserve">t been used in the specification </w:t>
      </w:r>
      <w:r>
        <w:rPr>
          <w:lang w:eastAsia="zh-CN"/>
        </w:rPr>
        <w:t xml:space="preserve">excpet </w:t>
      </w:r>
      <w:r>
        <w:rPr>
          <w:rFonts w:hint="eastAsia"/>
          <w:lang w:eastAsia="zh-CN"/>
        </w:rPr>
        <w:t xml:space="preserve">here. </w:t>
      </w:r>
      <w:r>
        <w:rPr>
          <w:lang w:eastAsia="zh-CN"/>
        </w:rPr>
        <w:t>I</w:t>
      </w:r>
      <w:r>
        <w:rPr>
          <w:rFonts w:hint="eastAsia"/>
          <w:lang w:eastAsia="zh-CN"/>
        </w:rPr>
        <w:t xml:space="preserve">t should be clarified what the RRM configuration is refered to. </w:t>
      </w:r>
    </w:p>
    <w:p w14:paraId="07A63885" w14:textId="77777777" w:rsidR="00AB1345" w:rsidRDefault="00AB1345" w:rsidP="007272AA">
      <w:pPr>
        <w:pStyle w:val="CommentText"/>
        <w:ind w:leftChars="270" w:left="540"/>
        <w:rPr>
          <w:lang w:eastAsia="zh-CN"/>
        </w:rPr>
      </w:pPr>
      <w:r>
        <w:rPr>
          <w:b/>
        </w:rPr>
        <w:t>[Proposed Change]</w:t>
      </w:r>
      <w:r>
        <w:t xml:space="preserve">: </w:t>
      </w:r>
    </w:p>
    <w:p w14:paraId="0ED306D6" w14:textId="77777777" w:rsidR="00AB1345" w:rsidRDefault="00AB1345" w:rsidP="007272AA">
      <w:pPr>
        <w:pStyle w:val="CommentText"/>
        <w:ind w:leftChars="270" w:left="540"/>
        <w:rPr>
          <w:lang w:eastAsia="zh-CN"/>
        </w:rPr>
      </w:pPr>
      <w:r>
        <w:rPr>
          <w:rFonts w:hint="eastAsia"/>
          <w:lang w:eastAsia="zh-CN"/>
        </w:rPr>
        <w:t xml:space="preserve">3&gt; </w:t>
      </w:r>
      <w:proofErr w:type="gramStart"/>
      <w:r>
        <w:rPr>
          <w:rFonts w:hint="eastAsia"/>
          <w:lang w:eastAsia="zh-CN"/>
        </w:rPr>
        <w:t>revert back</w:t>
      </w:r>
      <w:proofErr w:type="gramEnd"/>
      <w:r>
        <w:rPr>
          <w:rFonts w:hint="eastAsia"/>
          <w:lang w:eastAsia="zh-CN"/>
        </w:rPr>
        <w:t xml:space="preserve"> to the </w:t>
      </w:r>
      <w:r w:rsidRPr="00924722">
        <w:rPr>
          <w:rFonts w:hint="eastAsia"/>
          <w:strike/>
          <w:color w:val="FF0000"/>
          <w:lang w:eastAsia="zh-CN"/>
        </w:rPr>
        <w:t xml:space="preserve">RRM configuration </w:t>
      </w:r>
      <w:r w:rsidRPr="00924722">
        <w:rPr>
          <w:rFonts w:hint="eastAsia"/>
          <w:color w:val="FF0000"/>
          <w:u w:val="single"/>
          <w:lang w:eastAsia="zh-CN"/>
        </w:rPr>
        <w:t>measurement configuration</w:t>
      </w:r>
      <w:r>
        <w:rPr>
          <w:rFonts w:hint="eastAsia"/>
          <w:lang w:eastAsia="zh-CN"/>
        </w:rPr>
        <w:t xml:space="preserve"> used in the source.</w:t>
      </w:r>
    </w:p>
    <w:p w14:paraId="50B9F2E8" w14:textId="77777777" w:rsidR="00AB1345" w:rsidRDefault="00AB1345" w:rsidP="007272AA">
      <w:pPr>
        <w:pStyle w:val="CommentText"/>
        <w:ind w:leftChars="270" w:left="540"/>
      </w:pPr>
      <w:r>
        <w:rPr>
          <w:b/>
        </w:rPr>
        <w:t>[Comments]</w:t>
      </w:r>
      <w:r>
        <w:t xml:space="preserve">: </w:t>
      </w:r>
    </w:p>
    <w:p w14:paraId="08A8A190" w14:textId="77777777" w:rsidR="00AB1345" w:rsidRPr="00924722" w:rsidRDefault="00AB1345" w:rsidP="007272AA">
      <w:pPr>
        <w:pStyle w:val="CommentText"/>
        <w:ind w:leftChars="360" w:left="720"/>
      </w:pPr>
    </w:p>
  </w:comment>
  <w:comment w:id="1156" w:author="Nokia (Mani)" w:date="2020-05-21T12:59:00Z" w:initials="M">
    <w:p w14:paraId="6A7B235F" w14:textId="62DE9971"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301 </w:t>
      </w:r>
      <w:r>
        <w:rPr>
          <w:b/>
        </w:rPr>
        <w:t>[Delegate]</w:t>
      </w:r>
      <w:r>
        <w:t>: MTK (</w:t>
      </w:r>
      <w:proofErr w:type="gramStart"/>
      <w:r>
        <w:t xml:space="preserve">Pradeep)  </w:t>
      </w:r>
      <w:r>
        <w:rPr>
          <w:b/>
        </w:rPr>
        <w:t>[</w:t>
      </w:r>
      <w:proofErr w:type="gramEnd"/>
      <w:r>
        <w:rPr>
          <w:b/>
        </w:rPr>
        <w:t>WI]</w:t>
      </w:r>
      <w:r>
        <w:t xml:space="preserve">: PowSave </w:t>
      </w:r>
      <w:r>
        <w:rPr>
          <w:b/>
        </w:rPr>
        <w:t>[Class]</w:t>
      </w:r>
      <w:r>
        <w:t xml:space="preserve">: 3 </w:t>
      </w:r>
      <w:r>
        <w:rPr>
          <w:b/>
          <w:color w:val="FF0000"/>
        </w:rPr>
        <w:t>[Status]</w:t>
      </w:r>
      <w:r>
        <w:rPr>
          <w:color w:val="FF0000"/>
        </w:rPr>
        <w:t xml:space="preserve">: </w:t>
      </w:r>
      <w:r w:rsidRPr="00513589">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7BE2061F" w14:textId="5F99F52C" w:rsidR="00AB1345" w:rsidRDefault="00AB1345">
      <w:pPr>
        <w:pStyle w:val="CommentText"/>
      </w:pPr>
      <w:r>
        <w:rPr>
          <w:b/>
        </w:rPr>
        <w:t>[Description]</w:t>
      </w:r>
      <w:r>
        <w:t xml:space="preserve">: </w:t>
      </w:r>
      <w:r w:rsidRPr="00B30461">
        <w:t xml:space="preserve">We’ve agreed to configure CG specific UAI for power savings. </w:t>
      </w:r>
      <w:proofErr w:type="gramStart"/>
      <w:r w:rsidRPr="00B30461">
        <w:t>However</w:t>
      </w:r>
      <w:proofErr w:type="gramEnd"/>
      <w:r w:rsidRPr="00B30461">
        <w:t xml:space="preserve"> the current SCG configuration for UE assistance re-uses the </w:t>
      </w:r>
      <w:r w:rsidRPr="00B30461">
        <w:rPr>
          <w:i/>
        </w:rPr>
        <w:t>otherConfig</w:t>
      </w:r>
      <w:r w:rsidRPr="00B30461">
        <w:t xml:space="preserve"> IE which can also be used to configure non power-savings related UAI. This could lead to some confusion on the SCG configuration of UE assistance for non power-savings parameters, i.e. w</w:t>
      </w:r>
      <w:r>
        <w:t xml:space="preserve">hether overheating, and SL </w:t>
      </w:r>
      <w:r w:rsidRPr="00B30461">
        <w:t>and IDC assistance are to be configured using this IE for the SCG.</w:t>
      </w:r>
    </w:p>
    <w:p w14:paraId="00629D05" w14:textId="73F2E60C" w:rsidR="00AB1345" w:rsidRDefault="00AB1345">
      <w:pPr>
        <w:pStyle w:val="CommentText"/>
      </w:pPr>
      <w:r>
        <w:rPr>
          <w:b/>
        </w:rPr>
        <w:t>[Proposed Change]</w:t>
      </w:r>
      <w:r>
        <w:t xml:space="preserve">: </w:t>
      </w:r>
      <w:r w:rsidRPr="00B30461">
        <w:t xml:space="preserve">Introduce a new IE such as </w:t>
      </w:r>
      <w:r w:rsidRPr="00B30461">
        <w:rPr>
          <w:i/>
        </w:rPr>
        <w:t>otherConfigSCG</w:t>
      </w:r>
      <w:r w:rsidRPr="00B30461">
        <w:t xml:space="preserve"> that only includes those parameters that are to be used for SCG specific UAI.</w:t>
      </w:r>
    </w:p>
    <w:p w14:paraId="6526C456" w14:textId="77777777" w:rsidR="00AB1345" w:rsidRDefault="00AB1345">
      <w:pPr>
        <w:pStyle w:val="CommentText"/>
      </w:pPr>
      <w:r>
        <w:rPr>
          <w:b/>
        </w:rPr>
        <w:t>[Comments]</w:t>
      </w:r>
      <w:r>
        <w:t xml:space="preserve">: </w:t>
      </w:r>
    </w:p>
    <w:p w14:paraId="1CB868FC" w14:textId="2CE1953B" w:rsidR="00AB1345" w:rsidRPr="00B30461" w:rsidRDefault="00AB1345">
      <w:pPr>
        <w:pStyle w:val="CommentText"/>
      </w:pPr>
    </w:p>
  </w:comment>
  <w:comment w:id="1159" w:author="NR HST" w:date="2020-05-22T16:08:00Z" w:initials="H">
    <w:p w14:paraId="1385C8B0" w14:textId="1F8A3B7E" w:rsidR="00AB1345" w:rsidRDefault="00AB1345" w:rsidP="00C20AEB">
      <w:pPr>
        <w:pStyle w:val="CommentText"/>
      </w:pPr>
      <w:r>
        <w:rPr>
          <w:rStyle w:val="CommentReference"/>
        </w:rPr>
        <w:annotationRef/>
      </w:r>
      <w:r>
        <w:rPr>
          <w:b/>
        </w:rPr>
        <w:t>[RIL]</w:t>
      </w:r>
      <w:r>
        <w:t xml:space="preserve">: </w:t>
      </w:r>
      <w:r w:rsidRPr="006E394A">
        <w:t>H393</w:t>
      </w:r>
      <w:r>
        <w:t xml:space="preserve"> </w:t>
      </w:r>
      <w:r>
        <w:rPr>
          <w:b/>
        </w:rPr>
        <w:t>[Delegate]</w:t>
      </w:r>
      <w:r>
        <w:t xml:space="preserve">: Huawei (Yiru </w:t>
      </w:r>
      <w:proofErr w:type="gramStart"/>
      <w:r>
        <w:t xml:space="preserve">Kuang)  </w:t>
      </w:r>
      <w:r>
        <w:rPr>
          <w:b/>
        </w:rPr>
        <w:t>[</w:t>
      </w:r>
      <w:proofErr w:type="gramEnd"/>
      <w:r>
        <w:rPr>
          <w:b/>
        </w:rPr>
        <w:t>WI]</w:t>
      </w:r>
      <w:r>
        <w:t xml:space="preserve">: PowSave </w:t>
      </w:r>
      <w:r>
        <w:rPr>
          <w:b/>
        </w:rPr>
        <w:t>[Class]</w:t>
      </w:r>
      <w:r>
        <w:t xml:space="preserve">: 3 </w:t>
      </w:r>
      <w:r>
        <w:rPr>
          <w:b/>
          <w:color w:val="FF0000"/>
        </w:rPr>
        <w:t>[Status]</w:t>
      </w:r>
      <w:r>
        <w:rPr>
          <w:color w:val="FF0000"/>
        </w:rPr>
        <w:t xml:space="preserve">: </w:t>
      </w:r>
      <w:r w:rsidRPr="00513589">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0E70D4D1" w14:textId="77777777" w:rsidR="00AB1345" w:rsidRDefault="00AB1345" w:rsidP="00C20AEB">
      <w:pPr>
        <w:pStyle w:val="CommentText"/>
      </w:pPr>
      <w:r>
        <w:rPr>
          <w:b/>
        </w:rPr>
        <w:t>[Description]</w:t>
      </w:r>
      <w:r>
        <w:t xml:space="preserve">: </w:t>
      </w:r>
      <w:r w:rsidRPr="006E394A">
        <w:t>For prohibit timers T346a, T346b, T346c, T346d, T346e, the UE maintains one instance of this timer per cell group. The “associated with the cell group” should be added as the texts in red to make it clearer.</w:t>
      </w:r>
    </w:p>
    <w:p w14:paraId="19A11757" w14:textId="77777777" w:rsidR="00AB1345" w:rsidRDefault="00AB1345" w:rsidP="00C20AEB">
      <w:pPr>
        <w:pStyle w:val="CommentText"/>
      </w:pPr>
      <w:r>
        <w:rPr>
          <w:b/>
        </w:rPr>
        <w:t>[Proposed Change]</w:t>
      </w:r>
      <w:r>
        <w:t xml:space="preserve">: </w:t>
      </w:r>
      <w:r w:rsidRPr="00F537EB">
        <w:t xml:space="preserve">consider itself not to be configured to provide its preference on DRX parameters for power saving </w:t>
      </w:r>
      <w:r>
        <w:t xml:space="preserve">for the cell group </w:t>
      </w:r>
      <w:r w:rsidRPr="00F537EB">
        <w:t>and stop timer T346a</w:t>
      </w:r>
      <w:r w:rsidRPr="003D4C75">
        <w:rPr>
          <w:color w:val="FF0000"/>
          <w:u w:val="single"/>
        </w:rPr>
        <w:t xml:space="preserve"> associated with </w:t>
      </w:r>
      <w:r>
        <w:rPr>
          <w:color w:val="FF0000"/>
          <w:u w:val="single"/>
        </w:rPr>
        <w:t xml:space="preserve">the </w:t>
      </w:r>
      <w:r w:rsidRPr="003D4C75">
        <w:rPr>
          <w:color w:val="FF0000"/>
          <w:u w:val="single"/>
        </w:rPr>
        <w:t>cell group</w:t>
      </w:r>
      <w:r w:rsidRPr="00F537EB">
        <w:t>, if running;</w:t>
      </w:r>
    </w:p>
    <w:p w14:paraId="54092E09" w14:textId="77777777" w:rsidR="00AB1345" w:rsidRDefault="00AB1345" w:rsidP="00C20AEB">
      <w:pPr>
        <w:pStyle w:val="CommentText"/>
      </w:pPr>
      <w:r w:rsidRPr="006E394A">
        <w:t>Same changes need to be applied to T346b, T346c, T346d, T346e in the following similar texts.</w:t>
      </w:r>
    </w:p>
    <w:p w14:paraId="7F37E968" w14:textId="77777777" w:rsidR="00AB1345" w:rsidRDefault="00AB1345" w:rsidP="00C20AEB">
      <w:pPr>
        <w:pStyle w:val="CommentText"/>
      </w:pPr>
      <w:r>
        <w:rPr>
          <w:b/>
        </w:rPr>
        <w:t>[Comments]</w:t>
      </w:r>
      <w:r>
        <w:t>:</w:t>
      </w:r>
    </w:p>
    <w:p w14:paraId="21A7A652" w14:textId="37A457A1" w:rsidR="00AB1345" w:rsidRPr="00C20AEB" w:rsidRDefault="00AB1345">
      <w:pPr>
        <w:pStyle w:val="CommentText"/>
      </w:pPr>
    </w:p>
  </w:comment>
  <w:comment w:id="1168" w:author="" w:date="2020-04-10T06:56:00Z" w:initials="C">
    <w:p w14:paraId="6F306A02" w14:textId="563833E6" w:rsidR="00AB1345" w:rsidRDefault="00AB134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961828">
        <w:rPr>
          <w:b/>
          <w:lang w:eastAsia="zh-CN"/>
        </w:rPr>
        <w:t xml:space="preserve"> </w:t>
      </w:r>
      <w:r>
        <w:rPr>
          <w:b/>
        </w:rPr>
        <w:t>[Delegate]</w:t>
      </w:r>
      <w:r>
        <w:t>: CATT(</w:t>
      </w:r>
      <w:proofErr w:type="gramStart"/>
      <w:r>
        <w:t xml:space="preserve">Jayson)  </w:t>
      </w:r>
      <w:r>
        <w:rPr>
          <w:b/>
        </w:rPr>
        <w:t>[</w:t>
      </w:r>
      <w:proofErr w:type="gramEnd"/>
      <w:r>
        <w:rPr>
          <w:b/>
        </w:rPr>
        <w:t>WI]</w:t>
      </w:r>
      <w:r>
        <w:t xml:space="preserve">: </w:t>
      </w:r>
      <w:r>
        <w:rPr>
          <w:rFonts w:hint="eastAsia"/>
          <w:lang w:eastAsia="zh-CN"/>
        </w:rPr>
        <w:t xml:space="preserve">MDT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5726F72" w14:textId="2A577433" w:rsidR="00AB1345" w:rsidRPr="00607DEB" w:rsidRDefault="00AB1345">
      <w:pPr>
        <w:pStyle w:val="CommentText"/>
        <w:ind w:leftChars="270" w:left="540"/>
        <w:rPr>
          <w:lang w:eastAsia="zh-CN"/>
        </w:rPr>
      </w:pPr>
      <w:r>
        <w:rPr>
          <w:b/>
        </w:rPr>
        <w:t>[Description]</w:t>
      </w:r>
      <w:r>
        <w:t xml:space="preserve">: </w:t>
      </w:r>
      <w:r>
        <w:rPr>
          <w:i/>
          <w:lang w:val="en-US"/>
        </w:rPr>
        <w:t>obtainLocation</w:t>
      </w:r>
      <w:r>
        <w:rPr>
          <w:rFonts w:hint="eastAsia"/>
          <w:i/>
          <w:lang w:val="en-US" w:eastAsia="zh-CN"/>
        </w:rPr>
        <w:t xml:space="preserve"> </w:t>
      </w:r>
      <w:r>
        <w:rPr>
          <w:rFonts w:hint="eastAsia"/>
          <w:lang w:val="en-US" w:eastAsia="zh-CN"/>
        </w:rPr>
        <w:t xml:space="preserve">IE name is aligned with LTE spec, but this IE name is quite confusing as NR location info consists of Common/WLAN/BT/Sensor location info, which is quite different with the location info </w:t>
      </w:r>
      <w:r>
        <w:rPr>
          <w:lang w:val="en-US" w:eastAsia="zh-CN"/>
        </w:rPr>
        <w:t>definition</w:t>
      </w:r>
      <w:r>
        <w:rPr>
          <w:rFonts w:hint="eastAsia"/>
          <w:lang w:val="en-US" w:eastAsia="zh-CN"/>
        </w:rPr>
        <w:t xml:space="preserve"> in LTE, e.g. only common location info is included in </w:t>
      </w:r>
      <w:r>
        <w:rPr>
          <w:rFonts w:hint="eastAsia"/>
          <w:i/>
          <w:lang w:val="en-US"/>
        </w:rPr>
        <w:t>l</w:t>
      </w:r>
      <w:r>
        <w:rPr>
          <w:i/>
          <w:lang w:val="en-US"/>
        </w:rPr>
        <w:t>ocationInfo</w:t>
      </w:r>
      <w:r>
        <w:rPr>
          <w:rFonts w:hint="eastAsia"/>
          <w:lang w:val="en-US" w:eastAsia="zh-CN"/>
        </w:rPr>
        <w:t xml:space="preserve"> in LTE, so it</w:t>
      </w:r>
      <w:r>
        <w:rPr>
          <w:lang w:val="en-US" w:eastAsia="zh-CN"/>
        </w:rPr>
        <w:t>’</w:t>
      </w:r>
      <w:r>
        <w:rPr>
          <w:rFonts w:hint="eastAsia"/>
          <w:lang w:val="en-US" w:eastAsia="zh-CN"/>
        </w:rPr>
        <w:t xml:space="preserve">s better to have a more clear name to avoid any confusion with LTE </w:t>
      </w:r>
      <w:r>
        <w:rPr>
          <w:lang w:val="en-US" w:eastAsia="zh-CN"/>
        </w:rPr>
        <w:t>definition</w:t>
      </w:r>
      <w:r>
        <w:rPr>
          <w:rFonts w:hint="eastAsia"/>
          <w:lang w:val="en-US" w:eastAsia="zh-CN"/>
        </w:rPr>
        <w:t>.</w:t>
      </w:r>
    </w:p>
    <w:p w14:paraId="08552D42" w14:textId="77777777" w:rsidR="00AB1345" w:rsidRDefault="00AB1345">
      <w:pPr>
        <w:pStyle w:val="CommentText"/>
        <w:ind w:leftChars="270" w:left="540"/>
        <w:rPr>
          <w:lang w:eastAsia="zh-CN"/>
        </w:rPr>
      </w:pPr>
      <w:r>
        <w:rPr>
          <w:b/>
        </w:rPr>
        <w:t>[Proposed Change]</w:t>
      </w:r>
      <w:r>
        <w:t xml:space="preserve">: </w:t>
      </w:r>
    </w:p>
    <w:p w14:paraId="67522CE5" w14:textId="77777777" w:rsidR="00AB1345" w:rsidRDefault="00AB1345" w:rsidP="00714ECB">
      <w:pPr>
        <w:pStyle w:val="B1"/>
        <w:ind w:leftChars="412" w:left="1108"/>
        <w:rPr>
          <w:lang w:val="en-US"/>
        </w:rPr>
      </w:pPr>
      <w:r>
        <w:rPr>
          <w:lang w:val="en-US"/>
        </w:rPr>
        <w:t>1&gt;</w:t>
      </w:r>
      <w:r>
        <w:rPr>
          <w:lang w:val="en-US"/>
        </w:rPr>
        <w:tab/>
        <w:t xml:space="preserve">if the received </w:t>
      </w:r>
      <w:r>
        <w:rPr>
          <w:i/>
          <w:lang w:val="en-US"/>
        </w:rPr>
        <w:t>otherConfig</w:t>
      </w:r>
      <w:r>
        <w:rPr>
          <w:lang w:val="en-US"/>
        </w:rPr>
        <w:t xml:space="preserve"> includes the </w:t>
      </w:r>
      <w:r>
        <w:rPr>
          <w:i/>
          <w:lang w:val="en-US"/>
        </w:rPr>
        <w:t>obtain</w:t>
      </w:r>
      <w:r w:rsidRPr="00714ECB">
        <w:rPr>
          <w:rFonts w:hint="eastAsia"/>
          <w:i/>
          <w:color w:val="FF0000"/>
          <w:lang w:val="en-US"/>
        </w:rPr>
        <w:t>Common</w:t>
      </w:r>
      <w:r>
        <w:rPr>
          <w:i/>
          <w:lang w:val="en-US"/>
        </w:rPr>
        <w:t>Location</w:t>
      </w:r>
      <w:r>
        <w:rPr>
          <w:lang w:val="en-US"/>
        </w:rPr>
        <w:t>:</w:t>
      </w:r>
    </w:p>
    <w:p w14:paraId="7811A117" w14:textId="77777777" w:rsidR="00AB1345" w:rsidRDefault="00AB1345">
      <w:pPr>
        <w:pStyle w:val="CommentText"/>
        <w:ind w:leftChars="270" w:left="540"/>
        <w:rPr>
          <w:lang w:eastAsia="zh-CN"/>
        </w:rPr>
      </w:pPr>
    </w:p>
    <w:p w14:paraId="652F5581" w14:textId="77777777" w:rsidR="00AB1345" w:rsidRDefault="00AB1345">
      <w:pPr>
        <w:pStyle w:val="CommentText"/>
        <w:ind w:leftChars="270" w:left="540"/>
      </w:pPr>
      <w:r>
        <w:rPr>
          <w:b/>
        </w:rPr>
        <w:t>[Comments]</w:t>
      </w:r>
      <w:r>
        <w:t xml:space="preserve">: </w:t>
      </w:r>
    </w:p>
    <w:p w14:paraId="6519A350" w14:textId="4EEFEBA1" w:rsidR="00AB1345" w:rsidRPr="00607DEB" w:rsidRDefault="00AB1345">
      <w:pPr>
        <w:pStyle w:val="CommentText"/>
        <w:ind w:leftChars="360" w:left="720"/>
      </w:pPr>
    </w:p>
  </w:comment>
  <w:comment w:id="1174" w:author="" w:date="2020-03-30T09:42:00Z" w:initials="E">
    <w:p w14:paraId="1C5C135F" w14:textId="24EF14DD" w:rsidR="00AB1345" w:rsidRDefault="00AB1345" w:rsidP="0037346D">
      <w:pPr>
        <w:pStyle w:val="CommentText"/>
      </w:pPr>
      <w:r>
        <w:rPr>
          <w:rStyle w:val="CommentReference"/>
        </w:rPr>
        <w:annotationRef/>
      </w:r>
      <w:r>
        <w:rPr>
          <w:b/>
        </w:rPr>
        <w:t>[RIL]</w:t>
      </w:r>
      <w:r>
        <w:t xml:space="preserve">: </w:t>
      </w:r>
      <w:r w:rsidRPr="00776716">
        <w:rPr>
          <w:highlight w:val="green"/>
        </w:rPr>
        <w:t>E006</w:t>
      </w:r>
      <w:r>
        <w:t xml:space="preserve"> </w:t>
      </w:r>
      <w:r>
        <w:rPr>
          <w:b/>
        </w:rPr>
        <w:t>[Delegate]</w:t>
      </w:r>
      <w:r>
        <w:t>: Ericsson (</w:t>
      </w:r>
      <w:proofErr w:type="gramStart"/>
      <w:r>
        <w:t xml:space="preserve">Pradeepa)  </w:t>
      </w:r>
      <w:r>
        <w:rPr>
          <w:b/>
        </w:rPr>
        <w:t>[</w:t>
      </w:r>
      <w:proofErr w:type="gramEnd"/>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35FD6FE" w14:textId="77777777" w:rsidR="00AB1345" w:rsidRDefault="00AB1345" w:rsidP="0037346D">
      <w:pPr>
        <w:pStyle w:val="CommentText"/>
        <w:ind w:leftChars="270" w:left="540"/>
      </w:pPr>
      <w:r>
        <w:rPr>
          <w:b/>
        </w:rPr>
        <w:t>[Description]</w:t>
      </w:r>
      <w:r>
        <w:t xml:space="preserve">: </w:t>
      </w:r>
    </w:p>
    <w:p w14:paraId="5EC77995" w14:textId="77777777" w:rsidR="00AB1345" w:rsidRDefault="00AB1345" w:rsidP="0037346D">
      <w:pPr>
        <w:pStyle w:val="CommentText"/>
        <w:ind w:leftChars="270" w:left="540"/>
      </w:pPr>
      <w:r>
        <w:t>The Bluetooth/wlan/sensor measurements related procedural text indicates that theUE shall attempt to have these measurements available for ‘subsequent measurement report’. However, when the UE is in connected mode, the network can configure the UE with Bluetooth/WLAN/Sensor information as part of reportConfig as well. In such a case, it is not clear whether the UE incldes the measurements associated to OtherConfig related configuration or reportConfig related configuration. The same issue exists if the UE declares RLF also.</w:t>
      </w:r>
    </w:p>
    <w:p w14:paraId="25902285" w14:textId="77777777" w:rsidR="00AB1345" w:rsidRDefault="00AB1345" w:rsidP="0037346D">
      <w:pPr>
        <w:pStyle w:val="CommentText"/>
        <w:ind w:leftChars="270" w:left="540"/>
      </w:pPr>
      <w:r>
        <w:rPr>
          <w:b/>
        </w:rPr>
        <w:t>[Proposed Change]</w:t>
      </w:r>
      <w:r>
        <w:t xml:space="preserve">: </w:t>
      </w:r>
    </w:p>
    <w:p w14:paraId="2E1615DE" w14:textId="77777777" w:rsidR="00AB1345" w:rsidRDefault="00AB1345" w:rsidP="00150D6F">
      <w:pPr>
        <w:pStyle w:val="CommentText"/>
        <w:ind w:leftChars="270" w:left="540"/>
      </w:pPr>
      <w:r>
        <w:t>Proposed text:</w:t>
      </w:r>
    </w:p>
    <w:p w14:paraId="2051A33E" w14:textId="77777777" w:rsidR="00AB1345" w:rsidRPr="00F47F91" w:rsidRDefault="00AB1345" w:rsidP="00150D6F">
      <w:pPr>
        <w:pStyle w:val="CommentText"/>
        <w:ind w:leftChars="270" w:left="540"/>
        <w:rPr>
          <w:lang w:val="en-US"/>
        </w:rPr>
      </w:pPr>
    </w:p>
    <w:p w14:paraId="76F040D6" w14:textId="77777777" w:rsidR="00AB1345" w:rsidRPr="00F537EB" w:rsidRDefault="00AB1345"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79F43E3C" w14:textId="77777777" w:rsidR="00AB1345" w:rsidRPr="00F537EB" w:rsidRDefault="00AB1345" w:rsidP="00150D6F">
      <w:pPr>
        <w:pStyle w:val="B2"/>
        <w:ind w:leftChars="553" w:left="1390"/>
      </w:pPr>
      <w:r w:rsidRPr="00F537EB">
        <w:t>2&gt;</w:t>
      </w:r>
      <w:r w:rsidRPr="00F537EB">
        <w:tab/>
        <w:t xml:space="preserve">attempt to have detailed location information available for </w:t>
      </w:r>
      <w:r w:rsidRPr="007273A9">
        <w:rPr>
          <w:highlight w:val="yellow"/>
        </w:rPr>
        <w:t>any</w:t>
      </w:r>
      <w:r w:rsidRPr="00F537EB">
        <w:t xml:space="preserve"> subsequent measurement report</w:t>
      </w:r>
      <w:r>
        <w:rPr>
          <w:lang w:val="en-US"/>
        </w:rPr>
        <w:t xml:space="preserve"> </w:t>
      </w:r>
      <w:r w:rsidRPr="007273A9">
        <w:rPr>
          <w:highlight w:val="yellow"/>
          <w:lang w:val="en-US"/>
        </w:rPr>
        <w:t>or any subsequent RLF report</w:t>
      </w:r>
      <w:r w:rsidRPr="00F537EB">
        <w:t>;</w:t>
      </w:r>
    </w:p>
    <w:p w14:paraId="2A04849A" w14:textId="77777777" w:rsidR="00AB1345" w:rsidRPr="00F537EB" w:rsidRDefault="00AB1345" w:rsidP="00150D6F">
      <w:pPr>
        <w:pStyle w:val="NO"/>
        <w:ind w:leftChars="412" w:left="1675"/>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A5FC4B7" w14:textId="77777777" w:rsidR="00AB1345" w:rsidRPr="00F537EB" w:rsidRDefault="00AB1345"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170A5FDF" w14:textId="77777777" w:rsidR="00AB1345" w:rsidRPr="00F537EB" w:rsidRDefault="00AB1345" w:rsidP="00150D6F">
      <w:pPr>
        <w:pStyle w:val="B2"/>
        <w:ind w:leftChars="553" w:left="1390"/>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xml:space="preserve">, attempt to have Bluetooth measurement results available for </w:t>
      </w:r>
      <w:r w:rsidRPr="007273A9">
        <w:rPr>
          <w:highlight w:val="yellow"/>
          <w:lang w:val="en-US"/>
        </w:rPr>
        <w:t>any</w:t>
      </w:r>
      <w:r>
        <w:rPr>
          <w:lang w:val="en-US"/>
        </w:rPr>
        <w:t xml:space="preserve"> </w:t>
      </w:r>
      <w:r w:rsidRPr="00F537EB">
        <w:t xml:space="preserve">subsequent measurement </w:t>
      </w:r>
      <w:r w:rsidRPr="007273A9">
        <w:t>report</w:t>
      </w:r>
      <w:r w:rsidRPr="007273A9">
        <w:rPr>
          <w:lang w:val="en-US"/>
        </w:rPr>
        <w:t xml:space="preserve"> </w:t>
      </w:r>
      <w:r w:rsidRPr="007273A9">
        <w:rPr>
          <w:highlight w:val="yellow"/>
          <w:lang w:val="en-US"/>
        </w:rPr>
        <w:t>or any subsequent RLF report</w:t>
      </w:r>
      <w:r w:rsidRPr="00F537EB">
        <w:t>;</w:t>
      </w:r>
    </w:p>
    <w:p w14:paraId="040CBB1E" w14:textId="77777777" w:rsidR="00AB1345" w:rsidRPr="00F537EB" w:rsidRDefault="00AB1345"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77731DD9" w14:textId="77777777" w:rsidR="00AB1345" w:rsidRPr="00F537EB" w:rsidRDefault="00AB1345" w:rsidP="00150D6F">
      <w:pPr>
        <w:pStyle w:val="B2"/>
        <w:ind w:leftChars="553" w:left="1390"/>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xml:space="preserve">, attempt to have WLAN measurement results available for </w:t>
      </w:r>
      <w:r w:rsidRPr="007273A9">
        <w:rPr>
          <w:highlight w:val="yellow"/>
          <w:lang w:val="en-US"/>
        </w:rPr>
        <w:t>any</w:t>
      </w:r>
      <w:r>
        <w:rPr>
          <w:lang w:val="en-US"/>
        </w:rPr>
        <w:t xml:space="preserve"> </w:t>
      </w:r>
      <w:r w:rsidRPr="00F537EB">
        <w:t>subsequent measurement report</w:t>
      </w:r>
      <w:r w:rsidRPr="00052E83">
        <w:rPr>
          <w:lang w:val="en-US"/>
        </w:rPr>
        <w:t xml:space="preserve"> </w:t>
      </w:r>
      <w:r w:rsidRPr="007273A9">
        <w:rPr>
          <w:highlight w:val="yellow"/>
          <w:lang w:val="en-US"/>
        </w:rPr>
        <w:t>or any subsequent RLF report</w:t>
      </w:r>
      <w:r w:rsidRPr="00F537EB">
        <w:t>;</w:t>
      </w:r>
    </w:p>
    <w:p w14:paraId="164D17A1" w14:textId="77777777" w:rsidR="00AB1345" w:rsidRPr="00F537EB" w:rsidRDefault="00AB1345" w:rsidP="00150D6F">
      <w:pPr>
        <w:pStyle w:val="NO"/>
        <w:ind w:leftChars="412" w:left="1675"/>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6903077" w14:textId="77777777" w:rsidR="00AB1345" w:rsidRPr="00F537EB" w:rsidRDefault="00AB1345"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04A008D2" w14:textId="77777777" w:rsidR="00AB1345" w:rsidRPr="00F537EB" w:rsidRDefault="00AB1345" w:rsidP="00150D6F">
      <w:pPr>
        <w:pStyle w:val="B2"/>
        <w:ind w:leftChars="553" w:left="1390"/>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xml:space="preserve">, attempt to have Sensor measurement results available for </w:t>
      </w:r>
      <w:r w:rsidRPr="007273A9">
        <w:rPr>
          <w:highlight w:val="yellow"/>
          <w:lang w:val="en-US"/>
        </w:rPr>
        <w:t xml:space="preserve">any </w:t>
      </w:r>
      <w:r w:rsidRPr="00F537EB">
        <w:t xml:space="preserve">subsequent measurement </w:t>
      </w:r>
      <w:r w:rsidRPr="007273A9">
        <w:rPr>
          <w:highlight w:val="yellow"/>
        </w:rPr>
        <w:t>report</w:t>
      </w:r>
      <w:r w:rsidRPr="007273A9">
        <w:rPr>
          <w:highlight w:val="yellow"/>
          <w:lang w:val="en-US"/>
        </w:rPr>
        <w:t xml:space="preserve"> or any subsequent RLF report</w:t>
      </w:r>
      <w:r w:rsidRPr="00F537EB">
        <w:t>;</w:t>
      </w:r>
    </w:p>
    <w:p w14:paraId="10BB72D7" w14:textId="77777777" w:rsidR="00AB1345" w:rsidRPr="00150D6F" w:rsidRDefault="00AB1345" w:rsidP="0037346D">
      <w:pPr>
        <w:pStyle w:val="CommentText"/>
        <w:ind w:leftChars="270" w:left="540"/>
      </w:pPr>
    </w:p>
    <w:p w14:paraId="023160E6" w14:textId="77777777" w:rsidR="00AB1345" w:rsidRPr="00F47F91" w:rsidRDefault="00AB1345" w:rsidP="0037346D">
      <w:pPr>
        <w:pStyle w:val="CommentText"/>
        <w:ind w:leftChars="270" w:left="540"/>
        <w:rPr>
          <w:lang w:val="en-US"/>
        </w:rPr>
      </w:pPr>
    </w:p>
    <w:p w14:paraId="3B5F1346" w14:textId="77777777" w:rsidR="00AB1345" w:rsidRDefault="00AB1345" w:rsidP="0037346D">
      <w:pPr>
        <w:pStyle w:val="CommentText"/>
        <w:ind w:leftChars="270" w:left="540"/>
      </w:pPr>
      <w:r>
        <w:rPr>
          <w:b/>
        </w:rPr>
        <w:t>[Comments]</w:t>
      </w:r>
      <w:r>
        <w:t xml:space="preserve">: </w:t>
      </w:r>
    </w:p>
    <w:p w14:paraId="4973355B" w14:textId="77777777" w:rsidR="00AB1345" w:rsidRPr="00026C07" w:rsidRDefault="00AB1345" w:rsidP="0037346D">
      <w:pPr>
        <w:pStyle w:val="CommentText"/>
        <w:ind w:leftChars="360" w:left="720"/>
      </w:pPr>
    </w:p>
  </w:comment>
  <w:comment w:id="1184" w:author="" w:date="2020-04-01T11:30:00Z" w:initials="E">
    <w:p w14:paraId="551C6B64" w14:textId="4EFBEE9A" w:rsidR="00AB1345" w:rsidRDefault="00AB1345" w:rsidP="004E496B">
      <w:pPr>
        <w:pStyle w:val="CommentText"/>
      </w:pPr>
      <w:r>
        <w:rPr>
          <w:rStyle w:val="CommentReference"/>
        </w:rPr>
        <w:annotationRef/>
      </w:r>
      <w:r>
        <w:rPr>
          <w:b/>
        </w:rPr>
        <w:t>[RIL]</w:t>
      </w:r>
      <w:r>
        <w:t xml:space="preserve">: </w:t>
      </w:r>
      <w:r w:rsidRPr="00776716">
        <w:rPr>
          <w:highlight w:val="green"/>
        </w:rPr>
        <w:t>E042</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Reject</w:t>
      </w:r>
      <w:r w:rsidRPr="00802494">
        <w:rPr>
          <w:color w:val="FF0000"/>
        </w:rPr>
        <w:t xml:space="preserve"> </w:t>
      </w:r>
      <w:r>
        <w:rPr>
          <w:b/>
        </w:rPr>
        <w:t>[TDoc]</w:t>
      </w:r>
      <w:r>
        <w:t xml:space="preserve">: R2-2003206 </w:t>
      </w:r>
      <w:r>
        <w:rPr>
          <w:b/>
          <w:color w:val="FF0000"/>
        </w:rPr>
        <w:t>[Proposed Conclusion]</w:t>
      </w:r>
      <w:r>
        <w:rPr>
          <w:color w:val="FF0000"/>
        </w:rPr>
        <w:t xml:space="preserve">: </w:t>
      </w:r>
    </w:p>
    <w:p w14:paraId="3E50B2C5" w14:textId="77777777" w:rsidR="00AB1345" w:rsidRDefault="00AB1345" w:rsidP="004E496B">
      <w:pPr>
        <w:pStyle w:val="CommentText"/>
        <w:ind w:leftChars="270" w:left="540"/>
      </w:pPr>
      <w:r>
        <w:rPr>
          <w:b/>
        </w:rPr>
        <w:t>[Description]</w:t>
      </w:r>
      <w:r>
        <w:t xml:space="preserve">: In the ASN.1 the field sl-AssistanceConfigEUTRA and </w:t>
      </w:r>
      <w:r w:rsidRPr="005056A1">
        <w:t>the sl-AssistanceConfigNR</w:t>
      </w:r>
      <w:r>
        <w:t xml:space="preserve"> are defined as ENUMERATED {true}. Therefore, if the field are signalled, “true” is the only value can be set. According to this, the check whether the field is set to “true” is irrelevant and can be deleted.</w:t>
      </w:r>
    </w:p>
    <w:p w14:paraId="38E7086F" w14:textId="77777777" w:rsidR="00AB1345" w:rsidRDefault="00AB1345" w:rsidP="004E496B">
      <w:pPr>
        <w:pStyle w:val="CommentText"/>
        <w:ind w:leftChars="270" w:left="540"/>
      </w:pPr>
      <w:r>
        <w:rPr>
          <w:b/>
        </w:rPr>
        <w:t>[Proposed Change]</w:t>
      </w:r>
      <w:r>
        <w:t>: Procedural text should be changed as follows:</w:t>
      </w:r>
    </w:p>
    <w:p w14:paraId="123B4E23" w14:textId="77777777" w:rsidR="00AB1345" w:rsidRPr="000A41B5" w:rsidRDefault="00AB1345" w:rsidP="004E496B">
      <w:pPr>
        <w:pStyle w:val="B1"/>
        <w:ind w:leftChars="412" w:left="1108"/>
      </w:pPr>
      <w:r>
        <w:rPr>
          <w:lang w:val="fi-FI"/>
        </w:rPr>
        <w:t xml:space="preserve">1&gt; </w:t>
      </w:r>
      <w:r w:rsidRPr="000A41B5">
        <w:t xml:space="preserve">if the received </w:t>
      </w:r>
      <w:r w:rsidRPr="005056A1">
        <w:rPr>
          <w:i/>
          <w:iCs/>
          <w:color w:val="FF0000"/>
        </w:rPr>
        <w:t>otherConfig</w:t>
      </w:r>
      <w:r w:rsidRPr="000A41B5">
        <w:t xml:space="preserve"> includes the </w:t>
      </w:r>
      <w:r w:rsidRPr="005056A1">
        <w:rPr>
          <w:i/>
          <w:iCs/>
          <w:color w:val="FF0000"/>
        </w:rPr>
        <w:t>sl-AssistanceConfigEUTRA</w:t>
      </w:r>
      <w:r w:rsidRPr="000A41B5">
        <w:t>:</w:t>
      </w:r>
    </w:p>
    <w:p w14:paraId="083156F5" w14:textId="77777777" w:rsidR="00AB1345" w:rsidRPr="005056A1" w:rsidRDefault="00AB1345" w:rsidP="004E496B">
      <w:pPr>
        <w:pStyle w:val="B2"/>
        <w:ind w:leftChars="553" w:left="1390"/>
        <w:rPr>
          <w:strike/>
        </w:rPr>
      </w:pPr>
      <w:r w:rsidRPr="005056A1">
        <w:rPr>
          <w:strike/>
          <w:color w:val="FF0000"/>
        </w:rPr>
        <w:t>2&gt;</w:t>
      </w:r>
      <w:r w:rsidRPr="005056A1">
        <w:rPr>
          <w:strike/>
          <w:color w:val="FF0000"/>
        </w:rPr>
        <w:tab/>
        <w:t>if sl-AssistanceConfigEUTRA is set to true</w:t>
      </w:r>
      <w:r w:rsidRPr="005056A1">
        <w:rPr>
          <w:rStyle w:val="CommentReference"/>
          <w:rFonts w:eastAsiaTheme="minorEastAsia"/>
          <w:strike/>
          <w:color w:val="FF0000"/>
          <w:lang w:eastAsia="en-US"/>
        </w:rPr>
        <w:annotationRef/>
      </w:r>
      <w:r w:rsidRPr="005056A1">
        <w:rPr>
          <w:strike/>
          <w:color w:val="FF0000"/>
        </w:rPr>
        <w:t>:</w:t>
      </w:r>
    </w:p>
    <w:p w14:paraId="67E197FE" w14:textId="77777777" w:rsidR="00AB1345" w:rsidRPr="000A41B5" w:rsidRDefault="00AB1345"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SPS </w:t>
      </w:r>
      <w:r w:rsidRPr="0062072F">
        <w:rPr>
          <w:lang w:eastAsia="zh-CN"/>
        </w:rPr>
        <w:t>assistance information</w:t>
      </w:r>
      <w:r>
        <w:rPr>
          <w:rFonts w:hint="eastAsia"/>
          <w:lang w:eastAsia="zh-CN"/>
        </w:rPr>
        <w:t xml:space="preserve"> for </w:t>
      </w:r>
      <w:r>
        <w:rPr>
          <w:lang w:eastAsia="zh-CN"/>
        </w:rPr>
        <w:t>V2X</w:t>
      </w:r>
      <w:r>
        <w:rPr>
          <w:rFonts w:hint="eastAsia"/>
          <w:lang w:eastAsia="zh-CN"/>
        </w:rPr>
        <w:t xml:space="preserve"> sidelink communication</w:t>
      </w:r>
      <w:r w:rsidRPr="000A41B5">
        <w:t xml:space="preserve"> in accordance with 5.7.4;</w:t>
      </w:r>
    </w:p>
    <w:p w14:paraId="5490E4CE" w14:textId="77777777" w:rsidR="00AB1345" w:rsidRDefault="00AB1345" w:rsidP="004E496B">
      <w:pPr>
        <w:pStyle w:val="B2"/>
        <w:ind w:leftChars="270" w:left="540" w:firstLine="0"/>
      </w:pPr>
      <w:r>
        <w:rPr>
          <w:lang w:val="fi-FI"/>
        </w:rPr>
        <w:t xml:space="preserve">    </w:t>
      </w:r>
      <w:r>
        <w:rPr>
          <w:color w:val="FF0000"/>
          <w:lang w:val="fi-FI"/>
        </w:rPr>
        <w:t>1</w:t>
      </w:r>
      <w:r w:rsidRPr="000A41B5">
        <w:t>&gt;</w:t>
      </w:r>
      <w:r w:rsidRPr="000A41B5">
        <w:tab/>
        <w:t>else:</w:t>
      </w:r>
    </w:p>
    <w:p w14:paraId="55A6A480" w14:textId="77777777" w:rsidR="00AB1345" w:rsidRDefault="00AB1345" w:rsidP="004E496B">
      <w:pPr>
        <w:pStyle w:val="B2"/>
        <w:ind w:leftChars="412" w:left="824" w:firstLine="284"/>
      </w:pPr>
      <w:r w:rsidRPr="005056A1">
        <w:rPr>
          <w:color w:val="FF0000"/>
          <w:lang w:val="fi-FI"/>
        </w:rPr>
        <w:t>2</w:t>
      </w:r>
      <w:r w:rsidRPr="000A41B5">
        <w:t>&gt;</w:t>
      </w:r>
      <w:r w:rsidRPr="000A41B5">
        <w:tab/>
        <w:t xml:space="preserve">consider itself not to be configured to provide </w:t>
      </w:r>
      <w:r w:rsidRPr="005F3875">
        <w:t>SPS assistance information</w:t>
      </w:r>
      <w:r w:rsidRPr="000A41B5">
        <w:t>;</w:t>
      </w:r>
    </w:p>
    <w:p w14:paraId="7501B164" w14:textId="77777777" w:rsidR="00AB1345" w:rsidRPr="000A41B5" w:rsidRDefault="00AB1345" w:rsidP="004E496B">
      <w:pPr>
        <w:pStyle w:val="B1"/>
        <w:ind w:leftChars="412" w:left="1108"/>
      </w:pPr>
      <w:r w:rsidRPr="000A41B5">
        <w:t>1&gt;</w:t>
      </w:r>
      <w:r w:rsidRPr="000A41B5">
        <w:tab/>
        <w:t xml:space="preserve">if the received </w:t>
      </w:r>
      <w:r w:rsidRPr="000A41B5">
        <w:rPr>
          <w:i/>
        </w:rPr>
        <w:t>otherConfig</w:t>
      </w:r>
      <w:r w:rsidRPr="000A41B5">
        <w:t xml:space="preserve"> includes the </w:t>
      </w:r>
      <w:r w:rsidRPr="000A41B5">
        <w:rPr>
          <w:i/>
        </w:rPr>
        <w:t>sl-AssistanceConfig</w:t>
      </w:r>
      <w:r>
        <w:rPr>
          <w:i/>
        </w:rPr>
        <w:t>NR</w:t>
      </w:r>
      <w:r w:rsidRPr="000A41B5">
        <w:t>:</w:t>
      </w:r>
    </w:p>
    <w:p w14:paraId="5CFF42EF" w14:textId="77777777" w:rsidR="00AB1345" w:rsidRPr="005056A1" w:rsidRDefault="00AB1345" w:rsidP="004E496B">
      <w:pPr>
        <w:pStyle w:val="B2"/>
        <w:ind w:leftChars="553" w:left="1390"/>
        <w:rPr>
          <w:strike/>
        </w:rPr>
      </w:pPr>
      <w:r w:rsidRPr="005056A1">
        <w:rPr>
          <w:strike/>
          <w:color w:val="FF0000"/>
        </w:rPr>
        <w:t>2&gt;</w:t>
      </w:r>
      <w:r w:rsidRPr="005056A1">
        <w:rPr>
          <w:strike/>
          <w:color w:val="FF0000"/>
        </w:rPr>
        <w:tab/>
        <w:t>if sl-AssistanceConfigNR is set to true:</w:t>
      </w:r>
    </w:p>
    <w:p w14:paraId="47B7C389" w14:textId="77777777" w:rsidR="00AB1345" w:rsidRPr="000A41B5" w:rsidRDefault="00AB1345"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sidelink communication</w:t>
      </w:r>
      <w:r w:rsidRPr="000A41B5">
        <w:t xml:space="preserve"> in accordance with 5.7.4;</w:t>
      </w:r>
    </w:p>
    <w:p w14:paraId="6FD52A25" w14:textId="77777777" w:rsidR="00AB1345" w:rsidRPr="000A41B5" w:rsidRDefault="00AB1345" w:rsidP="004E496B">
      <w:pPr>
        <w:pStyle w:val="B2"/>
        <w:ind w:leftChars="412" w:left="1108"/>
      </w:pPr>
      <w:r w:rsidRPr="005056A1">
        <w:rPr>
          <w:color w:val="FF0000"/>
          <w:lang w:val="fi-FI"/>
        </w:rPr>
        <w:t>1</w:t>
      </w:r>
      <w:r w:rsidRPr="000A41B5">
        <w:t>&gt;</w:t>
      </w:r>
      <w:r w:rsidRPr="000A41B5">
        <w:tab/>
        <w:t>else:</w:t>
      </w:r>
    </w:p>
    <w:p w14:paraId="5FBEC34D" w14:textId="77777777" w:rsidR="00AB1345" w:rsidRDefault="00AB1345" w:rsidP="004E496B">
      <w:pPr>
        <w:pStyle w:val="B3"/>
        <w:ind w:leftChars="554" w:left="1392"/>
      </w:pPr>
      <w:r w:rsidRPr="005056A1">
        <w:rPr>
          <w:color w:val="FF0000"/>
          <w:lang w:val="fi-FI"/>
        </w:rPr>
        <w:t>2</w:t>
      </w:r>
      <w:r w:rsidRPr="000A41B5">
        <w:t>&gt;</w:t>
      </w:r>
      <w:r w:rsidRPr="000A41B5">
        <w:tab/>
        <w:t xml:space="preserve">consider itself not to be configured to provide </w:t>
      </w:r>
      <w:r>
        <w:t xml:space="preserve">configured grant </w:t>
      </w:r>
      <w:r w:rsidRPr="0062072F">
        <w:t>assistance information</w:t>
      </w:r>
      <w:r>
        <w:rPr>
          <w:rFonts w:hint="eastAsia"/>
        </w:rPr>
        <w:t xml:space="preserve"> for </w:t>
      </w:r>
      <w:r>
        <w:t>NR</w:t>
      </w:r>
      <w:r>
        <w:rPr>
          <w:rFonts w:hint="eastAsia"/>
        </w:rPr>
        <w:t xml:space="preserve"> sidelink communication</w:t>
      </w:r>
      <w:r w:rsidRPr="000A41B5">
        <w:t>;</w:t>
      </w:r>
    </w:p>
    <w:p w14:paraId="34575689" w14:textId="38D75541" w:rsidR="00AB1345" w:rsidRDefault="00AB1345" w:rsidP="004E496B">
      <w:pPr>
        <w:pStyle w:val="CommentText"/>
        <w:ind w:leftChars="270" w:left="540"/>
      </w:pPr>
      <w:r>
        <w:rPr>
          <w:b/>
        </w:rPr>
        <w:t>[Comments]</w:t>
      </w:r>
      <w:r>
        <w:t>: Rapp2</w:t>
      </w:r>
      <w:r w:rsidRPr="00802494">
        <w:t>: Changed Class 1 to Class 2</w:t>
      </w:r>
    </w:p>
    <w:p w14:paraId="159F9F63" w14:textId="77777777" w:rsidR="00AB1345" w:rsidRPr="005056A1" w:rsidRDefault="00AB1345" w:rsidP="004E496B">
      <w:pPr>
        <w:pStyle w:val="CommentText"/>
        <w:ind w:leftChars="360" w:left="720"/>
      </w:pPr>
    </w:p>
  </w:comment>
  <w:comment w:id="1185" w:author="" w:date="2020-04-10T09:08:00Z" w:initials="v">
    <w:p w14:paraId="61779EF0" w14:textId="371B96D2"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V001</w:t>
      </w:r>
      <w:r>
        <w:t xml:space="preserve"> </w:t>
      </w:r>
      <w:r>
        <w:rPr>
          <w:b/>
        </w:rPr>
        <w:t>[Delegate]</w:t>
      </w:r>
      <w:r>
        <w:t>: vivo (</w:t>
      </w:r>
      <w:proofErr w:type="gramStart"/>
      <w:r>
        <w:t xml:space="preserve">Boubacar)  </w:t>
      </w:r>
      <w:r>
        <w:rPr>
          <w:b/>
        </w:rPr>
        <w:t>[</w:t>
      </w:r>
      <w:proofErr w:type="gramEnd"/>
      <w:r>
        <w:rPr>
          <w:b/>
        </w:rPr>
        <w:t>WI]</w:t>
      </w:r>
      <w:r>
        <w:t xml:space="preserve">:V2X  </w:t>
      </w:r>
      <w:r>
        <w:rPr>
          <w:b/>
        </w:rPr>
        <w:t>[Class]</w:t>
      </w:r>
      <w:r>
        <w:t xml:space="preserve">: </w:t>
      </w:r>
      <w:r>
        <w:rPr>
          <w:b/>
          <w:color w:val="FF0000"/>
        </w:rPr>
        <w:t>2 [Status]</w:t>
      </w:r>
      <w:r>
        <w:rPr>
          <w:color w:val="FF0000"/>
        </w:rPr>
        <w:t>: ConcAgree WI-CR [</w:t>
      </w:r>
      <w:r>
        <w:rPr>
          <w:b/>
        </w:rPr>
        <w:t>TDoc]</w:t>
      </w:r>
      <w:r>
        <w:t xml:space="preserve">: None </w:t>
      </w:r>
      <w:r>
        <w:rPr>
          <w:b/>
          <w:color w:val="FF0000"/>
        </w:rPr>
        <w:t>[Proposed Conclusion]</w:t>
      </w:r>
      <w:r>
        <w:rPr>
          <w:color w:val="FF0000"/>
        </w:rPr>
        <w:t xml:space="preserve">: </w:t>
      </w:r>
    </w:p>
    <w:p w14:paraId="7687F633" w14:textId="4753A223" w:rsidR="00AB1345" w:rsidRDefault="00AB1345">
      <w:pPr>
        <w:pStyle w:val="CommentText"/>
      </w:pPr>
      <w:r>
        <w:rPr>
          <w:b/>
        </w:rPr>
        <w:t>[Description]</w:t>
      </w:r>
      <w:r>
        <w:t xml:space="preserve">: </w:t>
      </w:r>
      <w:r>
        <w:rPr>
          <w:lang w:eastAsia="zh-CN"/>
        </w:rPr>
        <w:t>Wrong citation for the Subclause.</w:t>
      </w:r>
    </w:p>
    <w:p w14:paraId="7D5D53D6" w14:textId="57D749EE" w:rsidR="00AB1345" w:rsidRDefault="00AB1345">
      <w:pPr>
        <w:pStyle w:val="CommentText"/>
      </w:pPr>
      <w:r>
        <w:rPr>
          <w:b/>
        </w:rPr>
        <w:t>[Proposed Change]</w:t>
      </w:r>
      <w:r>
        <w:t>: Change to “</w:t>
      </w:r>
      <w:r>
        <w:rPr>
          <w:rFonts w:hint="eastAsia"/>
          <w:sz w:val="22"/>
          <w:szCs w:val="22"/>
        </w:rPr>
        <w:t>5.6.10.3 in TS 36.331</w:t>
      </w:r>
      <w:r>
        <w:rPr>
          <w:sz w:val="22"/>
          <w:szCs w:val="22"/>
        </w:rPr>
        <w:t>”</w:t>
      </w:r>
    </w:p>
    <w:p w14:paraId="64C2503A" w14:textId="526D4D5D" w:rsidR="00AB1345" w:rsidRPr="003B17B0" w:rsidRDefault="00AB1345" w:rsidP="00802494">
      <w:pPr>
        <w:rPr>
          <w:rFonts w:ascii="Calibri" w:hAnsi="Calibri" w:cs="Calibri"/>
          <w:color w:val="000000"/>
          <w:sz w:val="22"/>
          <w:szCs w:val="22"/>
          <w:lang w:val="en-US"/>
        </w:rPr>
      </w:pPr>
      <w:r w:rsidRPr="003B17B0">
        <w:rPr>
          <w:b/>
          <w:lang w:val="en-US"/>
        </w:rPr>
        <w:t>[Comments]</w:t>
      </w:r>
      <w:r w:rsidRPr="003B17B0">
        <w:rPr>
          <w:lang w:val="en-US"/>
        </w:rPr>
        <w:t xml:space="preserve">: </w:t>
      </w:r>
      <w:r w:rsidRPr="003B17B0">
        <w:rPr>
          <w:rFonts w:ascii="Calibri" w:hAnsi="Calibri" w:cs="Calibri"/>
          <w:color w:val="000000"/>
          <w:sz w:val="22"/>
          <w:szCs w:val="22"/>
          <w:lang w:val="en-US"/>
        </w:rPr>
        <w:t>Rapp2: Changed Class 0 to Class 2</w:t>
      </w:r>
    </w:p>
    <w:p w14:paraId="0817C821" w14:textId="77777777" w:rsidR="00AB1345" w:rsidRDefault="00AB1345">
      <w:pPr>
        <w:pStyle w:val="CommentText"/>
      </w:pPr>
    </w:p>
    <w:p w14:paraId="3B71461B" w14:textId="6B787B1C" w:rsidR="00AB1345" w:rsidRPr="00801044" w:rsidRDefault="00AB1345">
      <w:pPr>
        <w:pStyle w:val="CommentText"/>
      </w:pPr>
    </w:p>
  </w:comment>
  <w:comment w:id="1208" w:author="" w:date="2020-04-01T11:39:00Z" w:initials="E">
    <w:p w14:paraId="660E81E4" w14:textId="199937DB" w:rsidR="00AB1345" w:rsidRDefault="00AB1345" w:rsidP="00A449D9">
      <w:pPr>
        <w:pStyle w:val="CommentText"/>
      </w:pPr>
      <w:r>
        <w:rPr>
          <w:rStyle w:val="CommentReference"/>
        </w:rPr>
        <w:annotationRef/>
      </w:r>
      <w:r>
        <w:rPr>
          <w:b/>
        </w:rPr>
        <w:t>[RIL]</w:t>
      </w:r>
      <w:r>
        <w:t xml:space="preserve">: </w:t>
      </w:r>
      <w:r w:rsidRPr="00776716">
        <w:rPr>
          <w:highlight w:val="green"/>
        </w:rPr>
        <w:t>E043</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99F7D8" w14:textId="77777777" w:rsidR="00AB1345" w:rsidRDefault="00AB1345" w:rsidP="00A449D9">
      <w:pPr>
        <w:pStyle w:val="CommentText"/>
      </w:pPr>
      <w:r>
        <w:rPr>
          <w:b/>
        </w:rPr>
        <w:t>[Description]</w:t>
      </w:r>
      <w:r>
        <w:t>: From UE’s actions point of view, when full configuration is triggered there is no difference of what the TX and RX UE should do in case of NR sidelink communication.</w:t>
      </w:r>
    </w:p>
    <w:p w14:paraId="0EC60884" w14:textId="77777777" w:rsidR="00AB1345" w:rsidRDefault="00AB1345" w:rsidP="00A449D9">
      <w:pPr>
        <w:pStyle w:val="CommentText"/>
      </w:pPr>
      <w:r>
        <w:rPr>
          <w:b/>
        </w:rPr>
        <w:t>[Proposed Change]</w:t>
      </w:r>
      <w:r>
        <w:t>: We propose to delete the following Editor Note.</w:t>
      </w:r>
    </w:p>
    <w:p w14:paraId="5E416AC5" w14:textId="77777777" w:rsidR="00AB1345" w:rsidRDefault="00AB1345" w:rsidP="00A449D9">
      <w:pPr>
        <w:pStyle w:val="CommentText"/>
      </w:pPr>
      <w:r>
        <w:rPr>
          <w:b/>
        </w:rPr>
        <w:t>[Comments]</w:t>
      </w:r>
      <w:r>
        <w:t xml:space="preserve">: </w:t>
      </w:r>
    </w:p>
    <w:p w14:paraId="0EA9F7F6" w14:textId="77777777" w:rsidR="00AB1345" w:rsidRPr="008B71F2" w:rsidRDefault="00AB1345" w:rsidP="00A449D9">
      <w:pPr>
        <w:pStyle w:val="CommentText"/>
      </w:pPr>
    </w:p>
  </w:comment>
  <w:comment w:id="1317" w:author="Samsung_JuneHwang" w:date="2020-05-21T11:46:00Z" w:initials="JN">
    <w:p w14:paraId="66F9F3F6" w14:textId="616C27F0" w:rsidR="00AB1345" w:rsidRDefault="00AB1345">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304 </w:t>
      </w:r>
      <w:r>
        <w:rPr>
          <w:b/>
        </w:rPr>
        <w:t>[Delegate]</w:t>
      </w:r>
      <w:r>
        <w:t>: Samsung_</w:t>
      </w:r>
      <w:proofErr w:type="gramStart"/>
      <w:r>
        <w:t xml:space="preserve">JuneHwang  </w:t>
      </w:r>
      <w:r>
        <w:rPr>
          <w:b/>
        </w:rPr>
        <w:t>[</w:t>
      </w:r>
      <w:proofErr w:type="gramEnd"/>
      <w:r>
        <w:rPr>
          <w:b/>
        </w:rPr>
        <w:t>WI]</w:t>
      </w:r>
      <w:r>
        <w:t xml:space="preserve">:eMOB </w:t>
      </w:r>
      <w:r>
        <w:rPr>
          <w:b/>
        </w:rPr>
        <w:t>[Class]</w:t>
      </w:r>
      <w:r>
        <w:t xml:space="preserve">:3 </w:t>
      </w:r>
      <w:r>
        <w:rPr>
          <w:b/>
          <w:color w:val="FF0000"/>
        </w:rPr>
        <w:t>[Status]</w:t>
      </w:r>
      <w:r>
        <w:rPr>
          <w:color w:val="FF0000"/>
        </w:rPr>
        <w:t xml:space="preserve">: ToDo </w:t>
      </w:r>
      <w:r>
        <w:rPr>
          <w:b/>
        </w:rPr>
        <w:t>[TDoc]</w:t>
      </w:r>
      <w:r>
        <w:t xml:space="preserve">: in eMOB AI </w:t>
      </w:r>
      <w:r>
        <w:rPr>
          <w:b/>
          <w:color w:val="FF0000"/>
        </w:rPr>
        <w:t>[Proposed Conclusion]</w:t>
      </w:r>
      <w:r>
        <w:rPr>
          <w:color w:val="FF0000"/>
        </w:rPr>
        <w:t xml:space="preserve">: </w:t>
      </w:r>
    </w:p>
    <w:p w14:paraId="4ADE8A21" w14:textId="505607C1" w:rsidR="00AB1345" w:rsidRDefault="00AB1345">
      <w:pPr>
        <w:pStyle w:val="CommentText"/>
      </w:pPr>
      <w:r>
        <w:rPr>
          <w:b/>
        </w:rPr>
        <w:t>[Description]</w:t>
      </w:r>
      <w:r>
        <w:t>: Introduce</w:t>
      </w:r>
      <w:r>
        <w:rPr>
          <w:rFonts w:hint="eastAsia"/>
        </w:rPr>
        <w:t xml:space="preserve"> </w:t>
      </w:r>
      <w:r>
        <w:t>frequencyInfoDL for identifying applicable cell for CHO condition evaluation</w:t>
      </w:r>
    </w:p>
    <w:p w14:paraId="465F067D" w14:textId="143E3E05" w:rsidR="00AB1345" w:rsidRDefault="00AB1345">
      <w:pPr>
        <w:pStyle w:val="CommentText"/>
      </w:pPr>
      <w:r>
        <w:rPr>
          <w:b/>
        </w:rPr>
        <w:t>[Proposed Change]</w:t>
      </w:r>
      <w:r>
        <w:t xml:space="preserve">: </w:t>
      </w:r>
      <w:r w:rsidRPr="00AC1234">
        <w:t>2&gt;</w:t>
      </w:r>
      <w:r w:rsidRPr="00AC1234">
        <w:tab/>
        <w:t xml:space="preserve">consider the cell </w:t>
      </w:r>
      <w:r w:rsidRPr="00AC1234">
        <w:rPr>
          <w:color w:val="FF0000"/>
        </w:rPr>
        <w:t xml:space="preserve">on the SSB frequency indicated by the frequencyInfoDL </w:t>
      </w:r>
      <w:r w:rsidRPr="00AC1234">
        <w:rPr>
          <w:strike/>
        </w:rPr>
        <w:t>which has</w:t>
      </w:r>
      <w:r w:rsidRPr="00AC1234">
        <w:t xml:space="preserve"> </w:t>
      </w:r>
      <w:r w:rsidRPr="00AC1234">
        <w:rPr>
          <w:color w:val="FF0000"/>
        </w:rPr>
        <w:t>with</w:t>
      </w:r>
      <w:r w:rsidRPr="00AC1234">
        <w:t xml:space="preserve"> a physical cell identity </w:t>
      </w:r>
      <w:r w:rsidRPr="00AC1234">
        <w:rPr>
          <w:color w:val="FF0000"/>
        </w:rPr>
        <w:t>indicated by physCellId</w:t>
      </w:r>
      <w:r w:rsidRPr="00AC1234">
        <w:t xml:space="preserve"> </w:t>
      </w:r>
      <w:r w:rsidRPr="00AC1234">
        <w:rPr>
          <w:strike/>
        </w:rPr>
        <w:t>matching the value indicated</w:t>
      </w:r>
      <w:r w:rsidRPr="00AC1234">
        <w:t xml:space="preserve"> in the ServingCellConfigCommon included in the reconfigurationWithSync in the received condRRCReconfig to be applicable cell;</w:t>
      </w:r>
    </w:p>
    <w:p w14:paraId="226C57DA" w14:textId="77777777" w:rsidR="00AB1345" w:rsidRDefault="00AB1345">
      <w:pPr>
        <w:pStyle w:val="CommentText"/>
      </w:pPr>
      <w:r>
        <w:rPr>
          <w:b/>
        </w:rPr>
        <w:t>[Comments]</w:t>
      </w:r>
      <w:r>
        <w:t xml:space="preserve">: </w:t>
      </w:r>
    </w:p>
    <w:p w14:paraId="783A788E" w14:textId="05477BFD" w:rsidR="00AB1345" w:rsidRPr="00AC1234" w:rsidRDefault="00AB1345">
      <w:pPr>
        <w:pStyle w:val="CommentText"/>
      </w:pPr>
    </w:p>
  </w:comment>
  <w:comment w:id="1333" w:author="" w:date="2020-04-19T15:28:00Z" w:initials="Samsung">
    <w:p w14:paraId="1E3695B4" w14:textId="00501C00" w:rsidR="00AB1345" w:rsidRDefault="00AB1345" w:rsidP="00A12192">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302</w:t>
      </w:r>
      <w:r>
        <w:t xml:space="preserve"> </w:t>
      </w:r>
      <w:r>
        <w:rPr>
          <w:b/>
        </w:rPr>
        <w:t>[Delegate]</w:t>
      </w:r>
      <w:r>
        <w:t>: Samsung (</w:t>
      </w:r>
      <w:proofErr w:type="gramStart"/>
      <w:r>
        <w:t xml:space="preserve">Fasil)  </w:t>
      </w:r>
      <w:r>
        <w:rPr>
          <w:b/>
        </w:rPr>
        <w:t>[</w:t>
      </w:r>
      <w:proofErr w:type="gramEnd"/>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F19E64B" w14:textId="4F4E8798" w:rsidR="00AB1345" w:rsidRDefault="00AB1345" w:rsidP="00A12192">
      <w:pPr>
        <w:pStyle w:val="CommentText"/>
        <w:ind w:leftChars="270" w:left="540"/>
      </w:pPr>
      <w:r>
        <w:rPr>
          <w:b/>
        </w:rPr>
        <w:t>[Description]</w:t>
      </w:r>
      <w:r>
        <w:t xml:space="preserve">: the </w:t>
      </w:r>
      <w:r w:rsidRPr="00A12192">
        <w:t>statement to check if all events for a candidate are fulfilled seems a bit confusing:</w:t>
      </w:r>
    </w:p>
    <w:p w14:paraId="0FA4A52A" w14:textId="77777777" w:rsidR="00AB1345" w:rsidRDefault="00AB1345" w:rsidP="00A12192">
      <w:pPr>
        <w:pStyle w:val="CommentText"/>
        <w:ind w:leftChars="270" w:left="540"/>
      </w:pPr>
    </w:p>
    <w:p w14:paraId="3A60EE89" w14:textId="77777777" w:rsidR="00AB1345" w:rsidRDefault="00AB1345" w:rsidP="00A12192">
      <w:pPr>
        <w:pStyle w:val="CommentText"/>
        <w:ind w:leftChars="270" w:left="540"/>
      </w:pPr>
      <w:r>
        <w:rPr>
          <w:b/>
        </w:rPr>
        <w:t>[Proposed Change]</w:t>
      </w:r>
      <w:r>
        <w:t xml:space="preserve">: </w:t>
      </w:r>
    </w:p>
    <w:p w14:paraId="1A5F82DA" w14:textId="445EB3A5" w:rsidR="00AB1345" w:rsidRPr="00A12192" w:rsidRDefault="00AB1345" w:rsidP="00A12192">
      <w:pPr>
        <w:pStyle w:val="CommentText"/>
        <w:ind w:leftChars="270" w:left="540"/>
        <w:rPr>
          <w:color w:val="FF0000"/>
        </w:rPr>
      </w:pPr>
      <w:r>
        <w:rPr>
          <w:rFonts w:ascii="Calibri" w:eastAsia="Malgun Gothic" w:hAnsi="Calibri" w:cs="Calibri"/>
          <w:color w:val="000000"/>
        </w:rPr>
        <w:t xml:space="preserve">2&gt; if </w:t>
      </w:r>
      <w:r w:rsidRPr="00A12192">
        <w:rPr>
          <w:rFonts w:ascii="Calibri" w:eastAsia="Malgun Gothic" w:hAnsi="Calibri" w:cs="Calibri"/>
          <w:strike/>
          <w:color w:val="FF0000"/>
        </w:rPr>
        <w:t>trigger conditions for all</w:t>
      </w:r>
      <w:r w:rsidRPr="00A12192">
        <w:rPr>
          <w:rFonts w:ascii="Calibri" w:eastAsia="Malgun Gothic" w:hAnsi="Calibri" w:cs="Calibri"/>
          <w:color w:val="FF0000"/>
        </w:rPr>
        <w:t xml:space="preserve"> event(s) </w:t>
      </w:r>
      <w:r>
        <w:rPr>
          <w:rFonts w:ascii="Calibri" w:eastAsia="Malgun Gothic" w:hAnsi="Calibri" w:cs="Calibri"/>
          <w:color w:val="000000"/>
        </w:rPr>
        <w:t xml:space="preserve">associated </w:t>
      </w:r>
      <w:r w:rsidRPr="00A12192">
        <w:rPr>
          <w:rFonts w:ascii="Calibri" w:eastAsia="Malgun Gothic" w:hAnsi="Calibri" w:cs="Calibri"/>
          <w:color w:val="FF0000"/>
        </w:rPr>
        <w:t>to all</w:t>
      </w:r>
      <w:r>
        <w:rPr>
          <w:rFonts w:ascii="Calibri" w:eastAsia="Malgun Gothic" w:hAnsi="Calibri" w:cs="Calibri"/>
          <w:color w:val="06EE00"/>
        </w:rPr>
        <w:t xml:space="preserve"> </w:t>
      </w:r>
      <w:r>
        <w:rPr>
          <w:rFonts w:ascii="Calibri" w:eastAsia="Malgun Gothic" w:hAnsi="Calibri" w:cs="Calibri"/>
          <w:color w:val="000000"/>
        </w:rPr>
        <w:t xml:space="preserve">measId(s) within condTriggerConfig </w:t>
      </w:r>
      <w:r w:rsidRPr="00A12192">
        <w:rPr>
          <w:rFonts w:ascii="Calibri" w:eastAsia="Malgun Gothic" w:hAnsi="Calibri" w:cs="Calibri"/>
          <w:strike/>
          <w:color w:val="FF0000"/>
        </w:rPr>
        <w:t>are fulfilled</w:t>
      </w:r>
      <w:r w:rsidRPr="00A12192">
        <w:rPr>
          <w:rFonts w:ascii="Calibri" w:eastAsia="Malgun Gothic" w:hAnsi="Calibri" w:cs="Calibri"/>
          <w:color w:val="FF0000"/>
        </w:rPr>
        <w:t xml:space="preserve"> </w:t>
      </w:r>
      <w:r w:rsidRPr="00A12192">
        <w:rPr>
          <w:rFonts w:ascii="Calibri" w:eastAsia="Malgun Gothic" w:hAnsi="Calibri" w:cs="Calibri"/>
          <w:strike/>
          <w:color w:val="FF0000"/>
        </w:rPr>
        <w:t>for all associated measId(s) in condTriggerConfig</w:t>
      </w:r>
      <w:r w:rsidRPr="00A12192">
        <w:rPr>
          <w:rFonts w:ascii="Calibri" w:eastAsia="Malgun Gothic" w:hAnsi="Calibri" w:cs="Calibri"/>
          <w:color w:val="FF0000"/>
        </w:rPr>
        <w:t xml:space="preserve"> for a target candidate cell within the stored condRRCReconfig are fulfilled:</w:t>
      </w:r>
    </w:p>
    <w:p w14:paraId="5D2B9885" w14:textId="77777777" w:rsidR="00AB1345" w:rsidRDefault="00AB1345" w:rsidP="00A12192">
      <w:pPr>
        <w:pStyle w:val="CommentText"/>
        <w:ind w:leftChars="270" w:left="540"/>
      </w:pPr>
      <w:r>
        <w:rPr>
          <w:b/>
        </w:rPr>
        <w:t>[Comments]</w:t>
      </w:r>
      <w:r>
        <w:t xml:space="preserve">: </w:t>
      </w:r>
    </w:p>
    <w:p w14:paraId="6C87106A" w14:textId="77777777" w:rsidR="00AB1345" w:rsidRPr="002717B0" w:rsidRDefault="00AB1345" w:rsidP="00A12192">
      <w:pPr>
        <w:pStyle w:val="CommentText"/>
        <w:ind w:leftChars="270" w:left="540"/>
      </w:pPr>
    </w:p>
    <w:p w14:paraId="148D9424" w14:textId="77777777" w:rsidR="00AB1345" w:rsidRDefault="00AB1345" w:rsidP="00A12192">
      <w:pPr>
        <w:pStyle w:val="CommentText"/>
      </w:pPr>
    </w:p>
    <w:p w14:paraId="579DF09E" w14:textId="6124B0B8" w:rsidR="00AB1345" w:rsidRDefault="00AB1345">
      <w:pPr>
        <w:pStyle w:val="CommentText"/>
      </w:pPr>
    </w:p>
  </w:comment>
  <w:comment w:id="1343" w:author="" w:date="2020-05-18T09:23:00Z" w:initials="HW">
    <w:p w14:paraId="40DDAD2F" w14:textId="78B60F96" w:rsidR="00AB1345" w:rsidRDefault="00AB1345" w:rsidP="000D3585">
      <w:pPr>
        <w:pStyle w:val="CommentText"/>
      </w:pPr>
      <w:r>
        <w:rPr>
          <w:rStyle w:val="CommentReference"/>
        </w:rPr>
        <w:annotationRef/>
      </w:r>
      <w:r>
        <w:rPr>
          <w:b/>
        </w:rPr>
        <w:t>[RIL]</w:t>
      </w:r>
      <w:r>
        <w:t xml:space="preserve">: H458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1349C08A" w14:textId="77777777" w:rsidR="00AB1345" w:rsidRDefault="00AB1345" w:rsidP="000D3585">
      <w:pPr>
        <w:pStyle w:val="CommentText"/>
      </w:pPr>
      <w:r>
        <w:rPr>
          <w:b/>
        </w:rPr>
        <w:t>[Description]</w:t>
      </w:r>
      <w:r>
        <w:t xml:space="preserve">: </w:t>
      </w:r>
    </w:p>
    <w:p w14:paraId="0F6C2728" w14:textId="5C872DB7" w:rsidR="00AB1345" w:rsidRDefault="00AB1345" w:rsidP="000D3585">
      <w:pPr>
        <w:pStyle w:val="CommentText"/>
      </w:pPr>
      <w:r>
        <w:t xml:space="preserve">Triggering quantity should be different for 2 MeasId in CHO. </w:t>
      </w:r>
    </w:p>
    <w:p w14:paraId="4326E5C6" w14:textId="77777777" w:rsidR="00AB1345" w:rsidRDefault="00AB1345" w:rsidP="000D3585">
      <w:pPr>
        <w:pStyle w:val="CommentText"/>
      </w:pPr>
    </w:p>
    <w:p w14:paraId="4649B844" w14:textId="77777777" w:rsidR="00AB1345" w:rsidRDefault="00AB1345" w:rsidP="000D3585">
      <w:pPr>
        <w:pStyle w:val="CommentText"/>
        <w:rPr>
          <w:rFonts w:eastAsia="Malgun Gothic"/>
          <w:lang w:eastAsia="ko-KR"/>
        </w:rPr>
      </w:pPr>
      <w:r>
        <w:rPr>
          <w:b/>
        </w:rPr>
        <w:t>[Proposed Change]</w:t>
      </w:r>
      <w:r>
        <w:t xml:space="preserve">: </w:t>
      </w:r>
    </w:p>
    <w:p w14:paraId="152EF2A8" w14:textId="77777777" w:rsidR="00AB1345" w:rsidRDefault="00AB1345" w:rsidP="000D3585">
      <w:pPr>
        <w:pStyle w:val="CommentText"/>
        <w:ind w:left="851"/>
      </w:pPr>
    </w:p>
    <w:p w14:paraId="676C81DA" w14:textId="56B534FB" w:rsidR="00AB1345" w:rsidRPr="00F537EB" w:rsidRDefault="00AB1345" w:rsidP="00D93669">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cond</w:t>
      </w:r>
      <w:r>
        <w:rPr>
          <w:i/>
        </w:rPr>
        <w:t>Re</w:t>
      </w:r>
      <w:r w:rsidRPr="00F537EB">
        <w:rPr>
          <w:i/>
        </w:rPr>
        <w:t xml:space="preserve">ConfigId. </w:t>
      </w:r>
      <w:r w:rsidRPr="00F537EB">
        <w:t xml:space="preserve">The conditional handover event of the 2 </w:t>
      </w:r>
      <w:r w:rsidRPr="00F537EB">
        <w:rPr>
          <w:i/>
        </w:rPr>
        <w:t xml:space="preserve">MeasId </w:t>
      </w:r>
      <w:r w:rsidRPr="00D93669">
        <w:rPr>
          <w:color w:val="FF0000"/>
        </w:rPr>
        <w:t>have different triggering quantit</w:t>
      </w:r>
      <w:r w:rsidRPr="00D93669">
        <w:rPr>
          <w:rStyle w:val="CommentReference"/>
          <w:rFonts w:eastAsia="SimSun"/>
          <w:color w:val="FF0000"/>
          <w:lang w:eastAsia="en-US"/>
        </w:rPr>
        <w:annotationRef/>
      </w:r>
      <w:r w:rsidRPr="00D93669">
        <w:rPr>
          <w:color w:val="FF0000"/>
        </w:rPr>
        <w:t>ies</w:t>
      </w:r>
      <w:r>
        <w:t xml:space="preserve"> and m</w:t>
      </w:r>
      <w:r w:rsidRPr="00F537EB">
        <w:t>ay have the same or different event conditions, time to trigger, and triggering threshold.</w:t>
      </w:r>
    </w:p>
    <w:p w14:paraId="451FC45D" w14:textId="48BE7358" w:rsidR="00AB1345" w:rsidRPr="00AF2403" w:rsidRDefault="00AB1345" w:rsidP="000D3585">
      <w:pPr>
        <w:pStyle w:val="B4"/>
        <w:ind w:left="0" w:firstLine="0"/>
        <w:rPr>
          <w:lang w:val="en-US"/>
        </w:rPr>
      </w:pPr>
    </w:p>
    <w:p w14:paraId="51580B2D" w14:textId="6EBCF980" w:rsidR="00AB1345" w:rsidRDefault="00AB1345" w:rsidP="000D3585">
      <w:pPr>
        <w:pStyle w:val="CommentText"/>
      </w:pPr>
      <w:r>
        <w:rPr>
          <w:b/>
        </w:rPr>
        <w:t>[Comments]</w:t>
      </w:r>
      <w:r>
        <w:t>:</w:t>
      </w:r>
    </w:p>
  </w:comment>
  <w:comment w:id="1359" w:author="" w:date="2020-05-14T19:18:00Z" w:initials="AO">
    <w:p w14:paraId="22DEAC79" w14:textId="77777777" w:rsidR="00AB1345" w:rsidRDefault="00AB1345" w:rsidP="006F1F8D">
      <w:pPr>
        <w:pStyle w:val="CommentText"/>
      </w:pPr>
      <w:r>
        <w:rPr>
          <w:rStyle w:val="CommentReference"/>
        </w:rPr>
        <w:annotationRef/>
      </w:r>
      <w:r>
        <w:rPr>
          <w:b/>
        </w:rPr>
        <w:t>[RIL]</w:t>
      </w:r>
      <w:r>
        <w:t xml:space="preserve">: E211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8B58B3" w14:textId="77777777" w:rsidR="00AB1345" w:rsidRDefault="00AB1345" w:rsidP="006F1F8D">
      <w:pPr>
        <w:pStyle w:val="CommentText"/>
      </w:pPr>
      <w:r>
        <w:rPr>
          <w:b/>
        </w:rPr>
        <w:t>[Description]</w:t>
      </w:r>
      <w:r>
        <w:t>: Since we agreed that sidelink is not supported in the context of MR-DC, it is only the RRCReconfiguration associated with the MCG that is able to carry the sidelink configuration. Therefore, would be good to clarify this aspect since the UE should not expect any SL configuration delivered through the RRCConfiguration associated with the SCG.</w:t>
      </w:r>
    </w:p>
    <w:p w14:paraId="23D6B474" w14:textId="77777777" w:rsidR="00AB1345" w:rsidRDefault="00AB1345" w:rsidP="006F1F8D">
      <w:pPr>
        <w:pStyle w:val="CommentText"/>
      </w:pPr>
      <w:r>
        <w:rPr>
          <w:b/>
        </w:rPr>
        <w:t>[Proposed Change]</w:t>
      </w:r>
      <w:r>
        <w:t xml:space="preserve">: add “MCG” in front of “RRCReconfiguration” </w:t>
      </w:r>
      <w:r>
        <w:sym w:font="Wingdings" w:char="F0E0"/>
      </w:r>
      <w:r>
        <w:t xml:space="preserve"> within </w:t>
      </w:r>
      <w:r w:rsidRPr="00225327">
        <w:rPr>
          <w:color w:val="00B050"/>
        </w:rPr>
        <w:t xml:space="preserve">the MCG </w:t>
      </w:r>
      <w:r>
        <w:t>RRCReconfiguration.</w:t>
      </w:r>
    </w:p>
    <w:p w14:paraId="7ED58F6B" w14:textId="77777777" w:rsidR="00AB1345" w:rsidRDefault="00AB1345" w:rsidP="006F1F8D">
      <w:pPr>
        <w:pStyle w:val="CommentText"/>
      </w:pPr>
      <w:r>
        <w:t>Same change should be applied in the rest of the sub-clause.</w:t>
      </w:r>
    </w:p>
    <w:p w14:paraId="61EBEE6F" w14:textId="77777777" w:rsidR="00AB1345" w:rsidRDefault="00AB1345" w:rsidP="006F1F8D">
      <w:pPr>
        <w:pStyle w:val="CommentText"/>
      </w:pPr>
      <w:r>
        <w:rPr>
          <w:b/>
        </w:rPr>
        <w:t>[Comments]</w:t>
      </w:r>
      <w:r>
        <w:t xml:space="preserve">: </w:t>
      </w:r>
    </w:p>
    <w:p w14:paraId="33270E30" w14:textId="77777777" w:rsidR="00AB1345" w:rsidRPr="00225327" w:rsidRDefault="00AB1345" w:rsidP="006F1F8D">
      <w:pPr>
        <w:pStyle w:val="CommentText"/>
      </w:pPr>
    </w:p>
  </w:comment>
  <w:comment w:id="1365" w:author="" w:date="2020-04-14T08:42:00Z" w:initials="ZTE(By)">
    <w:p w14:paraId="05DBC7EB" w14:textId="77777777" w:rsidR="00AB1345" w:rsidRDefault="00AB1345" w:rsidP="001F594D">
      <w:pPr>
        <w:pStyle w:val="CommentText"/>
        <w:rPr>
          <w:lang w:val="en-US" w:eastAsia="zh-CN"/>
        </w:rPr>
      </w:pPr>
      <w:r>
        <w:rPr>
          <w:rStyle w:val="CommentReference"/>
        </w:rPr>
        <w:annotationRef/>
      </w:r>
      <w:r>
        <w:rPr>
          <w:rFonts w:hint="eastAsia"/>
          <w:b/>
          <w:bCs/>
        </w:rPr>
        <w:t>[RIL</w:t>
      </w:r>
      <w:proofErr w:type="gramStart"/>
      <w:r>
        <w:rPr>
          <w:rFonts w:hint="eastAsia"/>
          <w:b/>
          <w:bCs/>
        </w:rPr>
        <w:t>]:</w:t>
      </w:r>
      <w:r w:rsidRPr="00776716">
        <w:rPr>
          <w:rFonts w:hint="eastAsia"/>
          <w:highlight w:val="green"/>
        </w:rPr>
        <w:t>Z</w:t>
      </w:r>
      <w:proofErr w:type="gramEnd"/>
      <w:r w:rsidRPr="00776716">
        <w:rPr>
          <w:rFonts w:hint="eastAsia"/>
          <w:highlight w:val="green"/>
        </w:rPr>
        <w:t>400</w:t>
      </w:r>
      <w:r>
        <w:rPr>
          <w:rFonts w:hint="eastAsia"/>
        </w:rPr>
        <w:t xml:space="preserve"> </w:t>
      </w:r>
      <w:r>
        <w:rPr>
          <w:rFonts w:hint="eastAsia"/>
          <w:b/>
          <w:bCs/>
        </w:rPr>
        <w:t>[Delegate]:</w:t>
      </w:r>
      <w:r>
        <w:rPr>
          <w:rFonts w:hint="eastAsia"/>
        </w:rPr>
        <w:t>ZTE(Boyuan Zhang)</w:t>
      </w:r>
    </w:p>
    <w:p w14:paraId="5B913A7E" w14:textId="18D77D62" w:rsidR="00AB1345" w:rsidRDefault="00AB1345" w:rsidP="001F594D">
      <w:pPr>
        <w:pStyle w:val="CommentText"/>
      </w:pPr>
      <w:r>
        <w:rPr>
          <w:rFonts w:hint="eastAsia"/>
          <w:b/>
          <w:bCs/>
        </w:rPr>
        <w:t>[WI</w:t>
      </w:r>
      <w:proofErr w:type="gramStart"/>
      <w:r>
        <w:rPr>
          <w:rFonts w:hint="eastAsia"/>
          <w:b/>
          <w:bCs/>
        </w:rPr>
        <w:t>]:</w:t>
      </w:r>
      <w:r>
        <w:rPr>
          <w:rFonts w:hint="eastAsia"/>
        </w:rPr>
        <w:t>V</w:t>
      </w:r>
      <w:proofErr w:type="gramEnd"/>
      <w:r>
        <w:rPr>
          <w:rFonts w:hint="eastAsia"/>
        </w:rPr>
        <w:t xml:space="preserve">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6D7DCF7C" w14:textId="77777777" w:rsidR="00AB1345" w:rsidRDefault="00AB1345" w:rsidP="001F594D">
      <w:pPr>
        <w:pStyle w:val="CommentText"/>
        <w:rPr>
          <w:b/>
          <w:bCs/>
          <w:color w:val="FF0000"/>
        </w:rPr>
      </w:pPr>
      <w:r>
        <w:rPr>
          <w:rFonts w:hint="eastAsia"/>
          <w:b/>
          <w:bCs/>
          <w:color w:val="FF0000"/>
        </w:rPr>
        <w:t>[Proposed Conclusion]:</w:t>
      </w:r>
    </w:p>
    <w:p w14:paraId="0E8DAE7A" w14:textId="77777777" w:rsidR="00AB1345" w:rsidRDefault="00AB1345" w:rsidP="001F594D">
      <w:pPr>
        <w:pStyle w:val="CommentText"/>
        <w:rPr>
          <w:b/>
          <w:bCs/>
        </w:rPr>
      </w:pPr>
      <w:r>
        <w:rPr>
          <w:rFonts w:hint="eastAsia"/>
          <w:b/>
          <w:bCs/>
        </w:rPr>
        <w:t>[Description]:</w:t>
      </w:r>
    </w:p>
    <w:p w14:paraId="6C6B3D7C" w14:textId="77777777" w:rsidR="00AB1345" w:rsidRPr="003B17B0" w:rsidRDefault="00AB1345" w:rsidP="00370800">
      <w:pPr>
        <w:rPr>
          <w:lang w:val="en-US"/>
        </w:rPr>
      </w:pPr>
      <w:r w:rsidRPr="003B17B0">
        <w:rPr>
          <w:lang w:val="en-US"/>
        </w:rPr>
        <w:t>Usually in the procedure text, the release procedure should be described before adding procedure</w:t>
      </w:r>
    </w:p>
    <w:p w14:paraId="69229C9B" w14:textId="77777777" w:rsidR="00AB1345" w:rsidRPr="003B17B0" w:rsidRDefault="00AB1345" w:rsidP="001F594D">
      <w:pPr>
        <w:rPr>
          <w:b/>
          <w:bCs/>
          <w:lang w:val="en-US"/>
        </w:rPr>
      </w:pPr>
      <w:r w:rsidRPr="003B17B0">
        <w:rPr>
          <w:b/>
          <w:bCs/>
          <w:lang w:val="en-US"/>
        </w:rPr>
        <w:t xml:space="preserve">[Proposed Change]: </w:t>
      </w:r>
    </w:p>
    <w:p w14:paraId="6FDEC923" w14:textId="77777777" w:rsidR="00AB1345" w:rsidRDefault="00AB1345" w:rsidP="001F594D">
      <w:pPr>
        <w:pStyle w:val="CommentText"/>
      </w:pPr>
      <w:r>
        <w:rPr>
          <w:rFonts w:hint="eastAsia"/>
        </w:rPr>
        <w:t>Move the frequency configuration release procedure to the beginning and move the frequency configuration adding procedure right after the release procedure.</w:t>
      </w:r>
    </w:p>
    <w:p w14:paraId="50D733F5" w14:textId="77777777" w:rsidR="00AB1345" w:rsidRDefault="00AB1345" w:rsidP="001F594D">
      <w:pPr>
        <w:pStyle w:val="CommentText"/>
        <w:rPr>
          <w:b/>
          <w:bCs/>
        </w:rPr>
      </w:pPr>
      <w:r>
        <w:rPr>
          <w:rFonts w:hint="eastAsia"/>
          <w:b/>
          <w:bCs/>
        </w:rPr>
        <w:t>[Comments]:</w:t>
      </w:r>
    </w:p>
    <w:p w14:paraId="2F947791" w14:textId="6DBBC0D4" w:rsidR="00AB1345" w:rsidRDefault="00AB1345">
      <w:pPr>
        <w:pStyle w:val="CommentText"/>
      </w:pPr>
    </w:p>
  </w:comment>
  <w:comment w:id="1375" w:author="" w:date="2020-05-14T19:35:00Z" w:initials="AO">
    <w:p w14:paraId="1B833016" w14:textId="77777777" w:rsidR="00AB1345" w:rsidRDefault="00AB1345" w:rsidP="006F1F8D">
      <w:pPr>
        <w:pStyle w:val="CommentText"/>
      </w:pPr>
      <w:r>
        <w:rPr>
          <w:rStyle w:val="CommentReference"/>
        </w:rPr>
        <w:annotationRef/>
      </w:r>
      <w:r>
        <w:rPr>
          <w:b/>
        </w:rPr>
        <w:t>[RIL]</w:t>
      </w:r>
      <w:r>
        <w:t xml:space="preserve">: E212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12D87611" w14:textId="77777777" w:rsidR="00AB1345" w:rsidRDefault="00AB1345" w:rsidP="006F1F8D">
      <w:pPr>
        <w:pStyle w:val="CommentText"/>
      </w:pPr>
      <w:r>
        <w:rPr>
          <w:b/>
        </w:rPr>
        <w:t>[Description]</w:t>
      </w:r>
      <w:r>
        <w:t>: The terminology used in the handling of the addModList for the SL measurements is not correct and not in line with the ASN.1 rule.</w:t>
      </w:r>
    </w:p>
    <w:p w14:paraId="153614E3" w14:textId="77777777" w:rsidR="00AB1345" w:rsidRDefault="00AB1345" w:rsidP="006F1F8D">
      <w:pPr>
        <w:pStyle w:val="CommentText"/>
      </w:pPr>
      <w:r>
        <w:rPr>
          <w:b/>
        </w:rPr>
        <w:t>[Proposed Change]</w:t>
      </w:r>
      <w:r>
        <w:t>: We will bring a draftCR where we will propose a new text.</w:t>
      </w:r>
    </w:p>
    <w:p w14:paraId="56CC1078" w14:textId="77777777" w:rsidR="00AB1345" w:rsidRDefault="00AB1345" w:rsidP="006F1F8D">
      <w:pPr>
        <w:pStyle w:val="CommentText"/>
      </w:pPr>
      <w:r>
        <w:rPr>
          <w:b/>
        </w:rPr>
        <w:t>[Comments]</w:t>
      </w:r>
      <w:r>
        <w:t xml:space="preserve">: </w:t>
      </w:r>
    </w:p>
    <w:p w14:paraId="6DA0BAC9" w14:textId="77777777" w:rsidR="00AB1345" w:rsidRPr="000B3CBF" w:rsidRDefault="00AB1345" w:rsidP="006F1F8D">
      <w:pPr>
        <w:pStyle w:val="CommentText"/>
      </w:pPr>
    </w:p>
  </w:comment>
  <w:comment w:id="1432" w:author="" w:date="2020-05-17T10:26:00Z" w:initials="Z">
    <w:p w14:paraId="45C822C5" w14:textId="71ED8438" w:rsidR="00AB1345" w:rsidRDefault="00AB1345">
      <w:pPr>
        <w:pStyle w:val="CommentText"/>
      </w:pPr>
      <w:r>
        <w:rPr>
          <w:rStyle w:val="CommentReference"/>
        </w:rPr>
        <w:annotationRef/>
      </w:r>
      <w:r>
        <w:rPr>
          <w:b/>
        </w:rPr>
        <w:t>[RIL]</w:t>
      </w:r>
      <w:r>
        <w:t xml:space="preserve">: Z161 </w:t>
      </w:r>
      <w:r>
        <w:rPr>
          <w:b/>
        </w:rPr>
        <w:t>[Delegate]</w:t>
      </w:r>
      <w:r>
        <w:t>: Z(</w:t>
      </w:r>
      <w:proofErr w:type="gramStart"/>
      <w:r>
        <w:t xml:space="preserve">Zhihong)  </w:t>
      </w:r>
      <w:r>
        <w:rPr>
          <w:b/>
        </w:rPr>
        <w:t>[</w:t>
      </w:r>
      <w:proofErr w:type="gramEnd"/>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AA222" w14:textId="7CFF47E2" w:rsidR="00AB1345" w:rsidRDefault="00AB1345">
      <w:pPr>
        <w:pStyle w:val="CommentText"/>
      </w:pPr>
      <w:r>
        <w:rPr>
          <w:b/>
        </w:rPr>
        <w:t>[Description]</w:t>
      </w:r>
      <w:r>
        <w:t xml:space="preserve">: </w:t>
      </w:r>
      <w:r>
        <w:rPr>
          <w:rFonts w:hint="eastAsia"/>
          <w:lang w:val="en-US" w:eastAsia="zh-CN"/>
        </w:rPr>
        <w:t xml:space="preserve">Missing procedure to release </w:t>
      </w:r>
      <w:proofErr w:type="gramStart"/>
      <w:r>
        <w:rPr>
          <w:rFonts w:hint="eastAsia"/>
          <w:lang w:eastAsia="en-GB"/>
        </w:rPr>
        <w:t>btNameList</w:t>
      </w:r>
      <w:r>
        <w:rPr>
          <w:rFonts w:hint="eastAsia"/>
          <w:lang w:val="en-US" w:eastAsia="zh-CN"/>
        </w:rPr>
        <w:t>,</w:t>
      </w:r>
      <w:r>
        <w:rPr>
          <w:rFonts w:hint="eastAsia"/>
          <w:lang w:eastAsia="en-GB"/>
        </w:rPr>
        <w:t>wlanNameList</w:t>
      </w:r>
      <w:proofErr w:type="gramEnd"/>
      <w:r>
        <w:rPr>
          <w:rFonts w:hint="eastAsia"/>
          <w:lang w:val="en-US" w:eastAsia="zh-CN"/>
        </w:rPr>
        <w:t xml:space="preserve"> and </w:t>
      </w:r>
      <w:r>
        <w:rPr>
          <w:rFonts w:hint="eastAsia"/>
          <w:lang w:eastAsia="en-GB"/>
        </w:rPr>
        <w:t>sensorNameList</w:t>
      </w:r>
      <w:r>
        <w:rPr>
          <w:rFonts w:hint="eastAsia"/>
          <w:lang w:val="en-US" w:eastAsia="zh-CN"/>
        </w:rPr>
        <w:t xml:space="preserve">, which is   </w:t>
      </w:r>
      <w:r>
        <w:rPr>
          <w:lang w:val="en-US" w:eastAsia="zh-CN"/>
        </w:rPr>
        <w:t>“</w:t>
      </w:r>
      <w:r>
        <w:rPr>
          <w:rFonts w:hint="eastAsia"/>
          <w:lang w:val="en-US" w:eastAsia="zh-CN"/>
        </w:rPr>
        <w:t>need M</w:t>
      </w:r>
      <w:r>
        <w:rPr>
          <w:lang w:val="en-US" w:eastAsia="zh-CN"/>
        </w:rPr>
        <w:t>”</w:t>
      </w:r>
      <w:r>
        <w:rPr>
          <w:rFonts w:hint="eastAsia"/>
          <w:lang w:val="en-US" w:eastAsia="zh-CN"/>
        </w:rPr>
        <w:t xml:space="preserve"> in OtherConfig</w:t>
      </w:r>
    </w:p>
    <w:p w14:paraId="2E224306" w14:textId="085C772C" w:rsidR="00AB1345" w:rsidRDefault="00AB1345">
      <w:pPr>
        <w:pStyle w:val="CommentText"/>
      </w:pPr>
      <w:r>
        <w:rPr>
          <w:b/>
        </w:rPr>
        <w:t>[Proposed Change]</w:t>
      </w:r>
      <w:r>
        <w:t xml:space="preserve">: </w:t>
      </w:r>
    </w:p>
    <w:p w14:paraId="2CBC8943" w14:textId="77777777" w:rsidR="00AB1345" w:rsidRPr="000D5098" w:rsidRDefault="00AB1345" w:rsidP="00EA631D">
      <w:pPr>
        <w:rPr>
          <w:szCs w:val="20"/>
          <w:lang w:val="en-US"/>
        </w:rPr>
      </w:pPr>
      <w:r>
        <w:rPr>
          <w:szCs w:val="20"/>
          <w:lang w:val="en-US"/>
        </w:rPr>
        <w:t>Upon initiation of the procedure, the UE shall:</w:t>
      </w:r>
    </w:p>
    <w:p w14:paraId="57EA8AE8" w14:textId="77777777" w:rsidR="00AB1345" w:rsidRPr="000D5098" w:rsidRDefault="00AB1345" w:rsidP="00EA631D">
      <w:pPr>
        <w:overflowPunct w:val="0"/>
        <w:autoSpaceDE w:val="0"/>
        <w:autoSpaceDN w:val="0"/>
        <w:adjustRightInd w:val="0"/>
        <w:ind w:left="851" w:hanging="284"/>
        <w:textAlignment w:val="baseline"/>
        <w:rPr>
          <w:rFonts w:eastAsia="SimSun"/>
          <w:b/>
          <w:color w:val="00B050"/>
          <w:szCs w:val="20"/>
          <w:lang w:val="en-US"/>
        </w:rPr>
      </w:pPr>
      <w:r>
        <w:rPr>
          <w:rFonts w:eastAsia="SimSun" w:hint="eastAsia"/>
          <w:b/>
          <w:bCs/>
          <w:color w:val="00B050"/>
          <w:szCs w:val="20"/>
          <w:lang w:val="en-US" w:eastAsia="zh-CN"/>
        </w:rPr>
        <w:t xml:space="preserve">/*Partially omitted*/ </w:t>
      </w:r>
    </w:p>
    <w:p w14:paraId="5BDFCFA1" w14:textId="77777777" w:rsidR="00AB1345" w:rsidRDefault="00AB1345"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stop timer T342, if running;</w:t>
      </w:r>
    </w:p>
    <w:p w14:paraId="342D3C2A" w14:textId="77777777" w:rsidR="00AB1345" w:rsidRDefault="00AB1345"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stop timer T345, if running;</w:t>
      </w:r>
    </w:p>
    <w:p w14:paraId="4669E795" w14:textId="77777777" w:rsidR="00AB1345" w:rsidRDefault="00AB1345"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 xml:space="preserve">release </w:t>
      </w:r>
      <w:r>
        <w:rPr>
          <w:i/>
          <w:szCs w:val="20"/>
          <w:lang w:val="en-GB" w:eastAsia="ja-JP"/>
        </w:rPr>
        <w:t>idc-AssistanceConfig</w:t>
      </w:r>
      <w:r>
        <w:rPr>
          <w:szCs w:val="20"/>
          <w:lang w:val="en-GB" w:eastAsia="ja-JP"/>
        </w:rPr>
        <w:t>, if configured;</w:t>
      </w:r>
    </w:p>
    <w:p w14:paraId="67E60E2D" w14:textId="77777777" w:rsidR="00AB1345" w:rsidRPr="00EA631D" w:rsidRDefault="00AB1345" w:rsidP="00EA631D">
      <w:pPr>
        <w:overflowPunct w:val="0"/>
        <w:autoSpaceDE w:val="0"/>
        <w:autoSpaceDN w:val="0"/>
        <w:adjustRightInd w:val="0"/>
        <w:ind w:left="568" w:hanging="284"/>
        <w:textAlignment w:val="baseline"/>
        <w:rPr>
          <w:color w:val="FF0000"/>
          <w:szCs w:val="20"/>
          <w:u w:val="single"/>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hint="eastAsia"/>
          <w:i/>
          <w:color w:val="FF0000"/>
          <w:szCs w:val="20"/>
          <w:u w:val="single"/>
          <w:lang w:val="en-GB"/>
        </w:rPr>
        <w:t>btNameLis</w:t>
      </w:r>
      <w:r w:rsidRPr="00EA631D">
        <w:rPr>
          <w:rFonts w:eastAsia="SimSun" w:hint="eastAsia"/>
          <w:i/>
          <w:color w:val="FF0000"/>
          <w:szCs w:val="20"/>
          <w:u w:val="single"/>
          <w:lang w:val="en-US" w:eastAsia="zh-CN"/>
        </w:rPr>
        <w:t>t</w:t>
      </w:r>
      <w:r w:rsidRPr="00EA631D">
        <w:rPr>
          <w:color w:val="FF0000"/>
          <w:szCs w:val="20"/>
          <w:u w:val="single"/>
          <w:lang w:val="en-GB" w:eastAsia="ja-JP"/>
        </w:rPr>
        <w:t>, if configured;</w:t>
      </w:r>
    </w:p>
    <w:p w14:paraId="7FBAC663" w14:textId="77777777" w:rsidR="00AB1345" w:rsidRPr="00EA631D" w:rsidRDefault="00AB1345" w:rsidP="00EA631D">
      <w:pPr>
        <w:overflowPunct w:val="0"/>
        <w:autoSpaceDE w:val="0"/>
        <w:autoSpaceDN w:val="0"/>
        <w:adjustRightInd w:val="0"/>
        <w:ind w:left="568" w:hanging="284"/>
        <w:textAlignment w:val="baseline"/>
        <w:rPr>
          <w:color w:val="FF0000"/>
          <w:szCs w:val="20"/>
          <w:u w:val="single"/>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eastAsia="SimSun" w:hint="eastAsia"/>
          <w:i/>
          <w:color w:val="FF0000"/>
          <w:szCs w:val="20"/>
          <w:u w:val="single"/>
          <w:lang w:val="en-US" w:eastAsia="zh-CN"/>
        </w:rPr>
        <w:t>wlan</w:t>
      </w:r>
      <w:r w:rsidRPr="00EA631D">
        <w:rPr>
          <w:rFonts w:hint="eastAsia"/>
          <w:i/>
          <w:color w:val="FF0000"/>
          <w:szCs w:val="20"/>
          <w:u w:val="single"/>
          <w:lang w:val="en-GB"/>
        </w:rPr>
        <w:t>NameLis</w:t>
      </w:r>
      <w:r w:rsidRPr="00EA631D">
        <w:rPr>
          <w:rFonts w:eastAsia="SimSun" w:hint="eastAsia"/>
          <w:i/>
          <w:color w:val="FF0000"/>
          <w:szCs w:val="20"/>
          <w:u w:val="single"/>
          <w:lang w:val="en-US" w:eastAsia="zh-CN"/>
        </w:rPr>
        <w:t>t</w:t>
      </w:r>
      <w:r w:rsidRPr="00EA631D">
        <w:rPr>
          <w:color w:val="FF0000"/>
          <w:szCs w:val="20"/>
          <w:u w:val="single"/>
          <w:lang w:val="en-GB" w:eastAsia="ja-JP"/>
        </w:rPr>
        <w:t>, if configured;</w:t>
      </w:r>
    </w:p>
    <w:p w14:paraId="3B59AF56" w14:textId="77777777" w:rsidR="00AB1345" w:rsidRDefault="00AB1345" w:rsidP="00EA631D">
      <w:pPr>
        <w:overflowPunct w:val="0"/>
        <w:autoSpaceDE w:val="0"/>
        <w:autoSpaceDN w:val="0"/>
        <w:adjustRightInd w:val="0"/>
        <w:ind w:left="568" w:hanging="284"/>
        <w:textAlignment w:val="baseline"/>
        <w:rPr>
          <w:color w:val="FF0000"/>
          <w:szCs w:val="20"/>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eastAsia="SimSun" w:hint="eastAsia"/>
          <w:i/>
          <w:iCs/>
          <w:color w:val="FF0000"/>
          <w:szCs w:val="20"/>
          <w:u w:val="single"/>
          <w:lang w:val="en-US" w:eastAsia="zh-CN"/>
        </w:rPr>
        <w:t>sensor</w:t>
      </w:r>
      <w:r w:rsidRPr="00EA631D">
        <w:rPr>
          <w:rFonts w:hint="eastAsia"/>
          <w:i/>
          <w:color w:val="FF0000"/>
          <w:szCs w:val="20"/>
          <w:u w:val="single"/>
          <w:lang w:val="en-GB"/>
        </w:rPr>
        <w:t>NameLis</w:t>
      </w:r>
      <w:r w:rsidRPr="00EA631D">
        <w:rPr>
          <w:rFonts w:eastAsia="SimSun" w:hint="eastAsia"/>
          <w:i/>
          <w:color w:val="FF0000"/>
          <w:szCs w:val="20"/>
          <w:u w:val="single"/>
          <w:lang w:val="en-US" w:eastAsia="zh-CN"/>
        </w:rPr>
        <w:t>t</w:t>
      </w:r>
      <w:r w:rsidRPr="00EA631D">
        <w:rPr>
          <w:color w:val="FF0000"/>
          <w:szCs w:val="20"/>
          <w:u w:val="single"/>
          <w:lang w:val="en-GB" w:eastAsia="ja-JP"/>
        </w:rPr>
        <w:t>, if configured;</w:t>
      </w:r>
    </w:p>
    <w:p w14:paraId="5E548436" w14:textId="77777777" w:rsidR="00AB1345" w:rsidRDefault="00AB1345">
      <w:pPr>
        <w:pStyle w:val="CommentText"/>
      </w:pPr>
    </w:p>
    <w:p w14:paraId="0F7D79B1" w14:textId="77777777" w:rsidR="00AB1345" w:rsidRDefault="00AB1345">
      <w:pPr>
        <w:pStyle w:val="CommentText"/>
      </w:pPr>
      <w:r>
        <w:rPr>
          <w:b/>
        </w:rPr>
        <w:t>[Comments]</w:t>
      </w:r>
      <w:r>
        <w:t xml:space="preserve">: </w:t>
      </w:r>
    </w:p>
    <w:p w14:paraId="3FA26373" w14:textId="76ED7A65" w:rsidR="00AB1345" w:rsidRPr="00EA631D" w:rsidRDefault="00AB1345">
      <w:pPr>
        <w:pStyle w:val="CommentText"/>
      </w:pPr>
    </w:p>
  </w:comment>
  <w:comment w:id="1435" w:author="" w:date="2020-04-19T15:13:00Z" w:initials="Samsung">
    <w:p w14:paraId="76918801" w14:textId="641FDF8B" w:rsidR="00AB1345" w:rsidRDefault="00AB1345" w:rsidP="007D30CF">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301</w:t>
      </w:r>
      <w:r>
        <w:t xml:space="preserve"> </w:t>
      </w:r>
      <w:r>
        <w:rPr>
          <w:b/>
        </w:rPr>
        <w:t>[Delegate]</w:t>
      </w:r>
      <w:r>
        <w:t>: Samsung (</w:t>
      </w:r>
      <w:proofErr w:type="gramStart"/>
      <w:r>
        <w:t xml:space="preserve">Fasil)  </w:t>
      </w:r>
      <w:r>
        <w:rPr>
          <w:b/>
        </w:rPr>
        <w:t>[</w:t>
      </w:r>
      <w:proofErr w:type="gramEnd"/>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81B7949" w14:textId="46DE55E1" w:rsidR="00AB1345" w:rsidRDefault="00AB1345" w:rsidP="007D30CF">
      <w:pPr>
        <w:pStyle w:val="CommentText"/>
        <w:ind w:leftChars="270" w:left="540"/>
      </w:pPr>
      <w:r>
        <w:rPr>
          <w:b/>
        </w:rPr>
        <w:t>[Description]</w:t>
      </w:r>
      <w:r>
        <w:t xml:space="preserve">: </w:t>
      </w:r>
      <w:r w:rsidRPr="007D30CF">
        <w:t xml:space="preserve">The candidate CHO configuration is provided based on the current source configuration i.e. if current source configuration includes SCells on MCG, the CHO configuration is provided as delta over this. for instance, if UE is configured with SCells on MCG, and CHO target cell supports these, then like a normal handover, these SCells are deactivated during CHO execution later activated after CHO using MAC CE i.e. the SCells are retained. In other case, where SCells are not supported on the CHO target, the target configuration would include the release of these SCells. Therefore, when we apply CHO configuration on selecting CHO candidate while T310 is running, the same source configuration as prior to RLF </w:t>
      </w:r>
      <w:proofErr w:type="gramStart"/>
      <w:r w:rsidRPr="007D30CF">
        <w:t>has to</w:t>
      </w:r>
      <w:proofErr w:type="gramEnd"/>
      <w:r w:rsidRPr="007D30CF">
        <w:t xml:space="preserve"> be retained in order to apply target configuration correctly.</w:t>
      </w:r>
    </w:p>
    <w:p w14:paraId="6108C726" w14:textId="1D36A669" w:rsidR="00AB1345" w:rsidRDefault="00AB1345" w:rsidP="007D30CF">
      <w:pPr>
        <w:pStyle w:val="CommentText"/>
        <w:ind w:leftChars="270" w:left="540"/>
      </w:pPr>
    </w:p>
    <w:p w14:paraId="28CCF0A5" w14:textId="40C5424B" w:rsidR="00AB1345" w:rsidRDefault="00AB1345" w:rsidP="007D30CF">
      <w:pPr>
        <w:pStyle w:val="CommentText"/>
        <w:ind w:leftChars="270" w:left="540"/>
      </w:pPr>
      <w:r>
        <w:rPr>
          <w:b/>
        </w:rPr>
        <w:t>[Proposed Change]</w:t>
      </w:r>
      <w:r>
        <w:t xml:space="preserve">: </w:t>
      </w:r>
    </w:p>
    <w:p w14:paraId="675A7148" w14:textId="77777777" w:rsidR="00AB1345" w:rsidRPr="007D30CF" w:rsidRDefault="00AB1345" w:rsidP="007D30CF">
      <w:pPr>
        <w:pStyle w:val="B1"/>
        <w:rPr>
          <w:strike/>
          <w:color w:val="FF0000"/>
        </w:rPr>
      </w:pPr>
      <w:r w:rsidRPr="007D30CF">
        <w:rPr>
          <w:strike/>
          <w:color w:val="FF0000"/>
        </w:rPr>
        <w:t>1&gt;</w:t>
      </w:r>
      <w:r w:rsidRPr="007D30CF">
        <w:rPr>
          <w:strike/>
          <w:color w:val="FF0000"/>
        </w:rPr>
        <w:tab/>
        <w:t>release</w:t>
      </w:r>
      <w:r w:rsidRPr="007D30CF">
        <w:rPr>
          <w:rStyle w:val="CommentReference"/>
          <w:rFonts w:eastAsia="SimSun"/>
          <w:strike/>
          <w:color w:val="FF0000"/>
          <w:lang w:eastAsia="en-US"/>
        </w:rPr>
        <w:annotationRef/>
      </w:r>
      <w:r w:rsidRPr="007D30CF">
        <w:rPr>
          <w:strike/>
          <w:color w:val="FF0000"/>
        </w:rPr>
        <w:t xml:space="preserve"> the MCG SCell(s), if configured;</w:t>
      </w:r>
    </w:p>
    <w:p w14:paraId="13B8D27E" w14:textId="77777777" w:rsidR="00AB1345" w:rsidRPr="00F537EB" w:rsidRDefault="00AB1345" w:rsidP="007D30CF">
      <w:pPr>
        <w:pStyle w:val="B1"/>
      </w:pPr>
      <w:r w:rsidRPr="00F537EB">
        <w:t>1&gt;</w:t>
      </w:r>
      <w:r w:rsidRPr="00F537EB">
        <w:tab/>
        <w:t xml:space="preserve">if UE is not configured with </w:t>
      </w:r>
      <w:r w:rsidRPr="00F537EB">
        <w:rPr>
          <w:i/>
          <w:iCs/>
        </w:rPr>
        <w:t>conditionalReconfiguration</w:t>
      </w:r>
      <w:r w:rsidRPr="00F537EB">
        <w:t>:</w:t>
      </w:r>
    </w:p>
    <w:p w14:paraId="346FDE80" w14:textId="77777777" w:rsidR="00AB1345" w:rsidRPr="00F537EB" w:rsidRDefault="00AB1345" w:rsidP="007D30CF">
      <w:pPr>
        <w:pStyle w:val="B2"/>
      </w:pPr>
      <w:r w:rsidRPr="00F537EB">
        <w:t>2&gt;</w:t>
      </w:r>
      <w:r w:rsidRPr="00F537EB">
        <w:tab/>
        <w:t xml:space="preserve">release </w:t>
      </w:r>
      <w:r w:rsidRPr="00F537EB">
        <w:rPr>
          <w:i/>
        </w:rPr>
        <w:t>spCellConfig</w:t>
      </w:r>
      <w:r w:rsidRPr="00F537EB">
        <w:t>, if configured;</w:t>
      </w:r>
    </w:p>
    <w:p w14:paraId="42B7AD37" w14:textId="59058243" w:rsidR="00AB1345" w:rsidRDefault="00AB1345" w:rsidP="007D30CF">
      <w:pPr>
        <w:pStyle w:val="B2"/>
      </w:pPr>
      <w:r w:rsidRPr="00F537EB">
        <w:t>2&gt;</w:t>
      </w:r>
      <w:r w:rsidRPr="00F537EB">
        <w:tab/>
        <w:t>suspend all RBs, except SRB0;</w:t>
      </w:r>
    </w:p>
    <w:p w14:paraId="220C9C5E" w14:textId="1129EDE8" w:rsidR="00AB1345" w:rsidRPr="007D30CF" w:rsidRDefault="00AB1345" w:rsidP="007D30CF">
      <w:pPr>
        <w:pStyle w:val="B1"/>
        <w:rPr>
          <w:strike/>
          <w:color w:val="FF0000"/>
        </w:rPr>
      </w:pPr>
      <w:r>
        <w:t xml:space="preserve"> </w:t>
      </w:r>
      <w:r w:rsidRPr="00F537EB">
        <w:t>2&gt;</w:t>
      </w:r>
      <w:r w:rsidRPr="00F537EB">
        <w:tab/>
      </w:r>
      <w:r w:rsidRPr="007D30CF">
        <w:rPr>
          <w:color w:val="FF0000"/>
        </w:rPr>
        <w:t>release</w:t>
      </w:r>
      <w:r w:rsidRPr="007D30CF">
        <w:rPr>
          <w:rStyle w:val="CommentReference"/>
          <w:rFonts w:eastAsia="SimSun"/>
          <w:color w:val="FF0000"/>
          <w:lang w:eastAsia="en-US"/>
        </w:rPr>
        <w:annotationRef/>
      </w:r>
      <w:r w:rsidRPr="007D30CF">
        <w:rPr>
          <w:color w:val="FF0000"/>
        </w:rPr>
        <w:t xml:space="preserve"> the MCG SCell(s), if configured;</w:t>
      </w:r>
    </w:p>
    <w:p w14:paraId="43632D17" w14:textId="0D874C60" w:rsidR="00AB1345" w:rsidRDefault="00AB1345" w:rsidP="007D30CF">
      <w:pPr>
        <w:pStyle w:val="B2"/>
      </w:pPr>
    </w:p>
    <w:p w14:paraId="1A89C28A" w14:textId="7CE176AC" w:rsidR="00AB1345" w:rsidRPr="00E07EFE" w:rsidRDefault="00AB1345" w:rsidP="007D30CF">
      <w:pPr>
        <w:pStyle w:val="B2"/>
        <w:rPr>
          <w:u w:val="single"/>
        </w:rPr>
      </w:pPr>
      <w:r w:rsidRPr="00E07EFE">
        <w:rPr>
          <w:u w:val="single"/>
        </w:rPr>
        <w:t>Section 5.3.7.3</w:t>
      </w:r>
    </w:p>
    <w:p w14:paraId="709295C6" w14:textId="6C1F9A88" w:rsidR="00AB1345" w:rsidRPr="00F537EB" w:rsidRDefault="00AB1345" w:rsidP="007D30CF">
      <w:pPr>
        <w:pStyle w:val="B2"/>
      </w:pPr>
      <w:r>
        <w:rPr>
          <w:rFonts w:ascii="Calibri" w:eastAsia="Malgun Gothic" w:hAnsi="Calibri" w:cs="Calibri"/>
          <w:color w:val="000000"/>
        </w:rPr>
        <w:t>2&gt; if UE is configured with conditionalReconfiguration:</w:t>
      </w:r>
      <w:r>
        <w:rPr>
          <w:rFonts w:ascii="Calibri" w:eastAsia="Malgun Gothic" w:hAnsi="Calibri" w:cs="Calibri"/>
          <w:color w:val="000000"/>
        </w:rPr>
        <w:br/>
        <w:t>          3&gt; release spCellConfig, if configured;</w:t>
      </w:r>
      <w:r>
        <w:rPr>
          <w:rFonts w:ascii="Calibri" w:eastAsia="Malgun Gothic" w:hAnsi="Calibri" w:cs="Calibri"/>
          <w:color w:val="000000"/>
        </w:rPr>
        <w:br/>
        <w:t>          3&gt; suspend all RBs, except SRB0;</w:t>
      </w:r>
      <w:r>
        <w:rPr>
          <w:rFonts w:ascii="Calibri" w:eastAsia="Malgun Gothic" w:hAnsi="Calibri" w:cs="Calibri"/>
          <w:color w:val="000000"/>
        </w:rPr>
        <w:br/>
        <w:t xml:space="preserve">          </w:t>
      </w:r>
      <w:r w:rsidRPr="004A4BFC">
        <w:rPr>
          <w:rFonts w:ascii="Calibri" w:eastAsia="Malgun Gothic" w:hAnsi="Calibri" w:cs="Calibri"/>
          <w:color w:val="FF0000"/>
        </w:rPr>
        <w:t xml:space="preserve">3&gt; release the MCG SCell(s), if </w:t>
      </w:r>
      <w:proofErr w:type="gramStart"/>
      <w:r w:rsidRPr="004A4BFC">
        <w:rPr>
          <w:rFonts w:ascii="Calibri" w:eastAsia="Malgun Gothic" w:hAnsi="Calibri" w:cs="Calibri"/>
          <w:color w:val="FF0000"/>
        </w:rPr>
        <w:t>configured;</w:t>
      </w:r>
      <w:r>
        <w:rPr>
          <w:rFonts w:ascii="Calibri" w:eastAsia="Malgun Gothic" w:hAnsi="Calibri" w:cs="Calibri"/>
          <w:color w:val="06EE00"/>
        </w:rPr>
        <w:t>;</w:t>
      </w:r>
      <w:proofErr w:type="gramEnd"/>
    </w:p>
    <w:p w14:paraId="6A8D0937" w14:textId="77777777" w:rsidR="00AB1345" w:rsidRDefault="00AB1345" w:rsidP="007D30CF">
      <w:pPr>
        <w:pStyle w:val="CommentText"/>
        <w:ind w:leftChars="270" w:left="540"/>
      </w:pPr>
    </w:p>
    <w:p w14:paraId="70AD6D7B" w14:textId="390C338D" w:rsidR="00AB1345" w:rsidRDefault="00AB1345" w:rsidP="007D30CF">
      <w:pPr>
        <w:pStyle w:val="CommentText"/>
        <w:ind w:leftChars="270" w:left="540"/>
      </w:pPr>
    </w:p>
    <w:p w14:paraId="484E0B2F" w14:textId="73092B17" w:rsidR="00AB1345" w:rsidRDefault="00AB1345" w:rsidP="007D30CF">
      <w:pPr>
        <w:pStyle w:val="CommentText"/>
        <w:ind w:leftChars="270" w:left="540"/>
      </w:pPr>
      <w:r>
        <w:rPr>
          <w:b/>
        </w:rPr>
        <w:t>[Comments]</w:t>
      </w:r>
      <w:r>
        <w:t xml:space="preserve">: </w:t>
      </w:r>
    </w:p>
    <w:p w14:paraId="41C705DF" w14:textId="0B3900E0" w:rsidR="00AB1345" w:rsidRDefault="00AB1345" w:rsidP="007D30CF">
      <w:pPr>
        <w:pStyle w:val="CommentText"/>
        <w:ind w:leftChars="270" w:left="540"/>
      </w:pPr>
    </w:p>
    <w:p w14:paraId="24E34215" w14:textId="1CE19255" w:rsidR="00AB1345" w:rsidRDefault="00AB1345" w:rsidP="007D30CF">
      <w:pPr>
        <w:pStyle w:val="CommentText"/>
        <w:ind w:leftChars="270" w:left="540"/>
      </w:pPr>
      <w:r>
        <w:t xml:space="preserve">Rapp1: </w:t>
      </w:r>
      <w:r w:rsidRPr="00776716">
        <w:t>As proposed in RIL for now, but further discussion is needed on how to capture it.</w:t>
      </w:r>
    </w:p>
    <w:p w14:paraId="750FDB85" w14:textId="77777777" w:rsidR="00AB1345" w:rsidRPr="002717B0" w:rsidRDefault="00AB1345" w:rsidP="007D30CF">
      <w:pPr>
        <w:pStyle w:val="CommentText"/>
        <w:ind w:leftChars="270" w:left="540"/>
      </w:pPr>
    </w:p>
    <w:p w14:paraId="65516DB7" w14:textId="7FEAE23D" w:rsidR="00AB1345" w:rsidRDefault="00AB1345">
      <w:pPr>
        <w:pStyle w:val="CommentText"/>
      </w:pPr>
    </w:p>
  </w:comment>
  <w:comment w:id="1438" w:author="Server Document" w:date="2020-05-15T15:21:00Z" w:initials="HW">
    <w:p w14:paraId="07982402" w14:textId="29F6F507" w:rsidR="00AB1345" w:rsidRDefault="00AB1345" w:rsidP="001767A6">
      <w:pPr>
        <w:pStyle w:val="CommentText"/>
      </w:pPr>
      <w:r>
        <w:rPr>
          <w:rStyle w:val="CommentReference"/>
        </w:rPr>
        <w:annotationRef/>
      </w:r>
      <w:r>
        <w:rPr>
          <w:b/>
        </w:rPr>
        <w:t>[RIL]</w:t>
      </w:r>
      <w:r>
        <w:t xml:space="preserve">: H690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DiscMail [</w:t>
      </w:r>
      <w:r>
        <w:rPr>
          <w:b/>
        </w:rPr>
        <w:t>TDoc]</w:t>
      </w:r>
      <w:r>
        <w:t xml:space="preserve">: None </w:t>
      </w:r>
      <w:r>
        <w:rPr>
          <w:b/>
          <w:color w:val="FF0000"/>
        </w:rPr>
        <w:t>[Proposed Conclusion]</w:t>
      </w:r>
      <w:r>
        <w:rPr>
          <w:color w:val="FF0000"/>
        </w:rPr>
        <w:t xml:space="preserve">: </w:t>
      </w:r>
    </w:p>
    <w:p w14:paraId="72AA02E4" w14:textId="77777777" w:rsidR="00AB1345" w:rsidRDefault="00AB1345" w:rsidP="001767A6">
      <w:pPr>
        <w:pStyle w:val="CommentText"/>
      </w:pPr>
      <w:r>
        <w:rPr>
          <w:b/>
        </w:rPr>
        <w:t>[Description]</w:t>
      </w:r>
      <w:r>
        <w:t xml:space="preserve">:  </w:t>
      </w:r>
      <w:r w:rsidRPr="00BE43F5">
        <w:t xml:space="preserve">Upon the initiation of the RRC re-establishment, BAP should stop constructing the BAP PDU, in case the BAP routing ID to be included in the BAP header will be reconfigured after </w:t>
      </w:r>
      <w:r>
        <w:t>re</w:t>
      </w:r>
      <w:r w:rsidRPr="00BE43F5">
        <w:t>establishment.</w:t>
      </w:r>
      <w:r>
        <w:t xml:space="preserve"> </w:t>
      </w:r>
      <w:r w:rsidRPr="00BE43F5">
        <w:t xml:space="preserve">Upon the initiation of the RRC re-establishment procedure, the BAP </w:t>
      </w:r>
      <w:r>
        <w:t>operations need to be suspended, until the new configuration is obtained.</w:t>
      </w:r>
    </w:p>
    <w:p w14:paraId="7F3DDE6F" w14:textId="77777777" w:rsidR="00AB1345" w:rsidRDefault="00AB1345" w:rsidP="001767A6">
      <w:pPr>
        <w:pStyle w:val="B1"/>
      </w:pPr>
      <w:r>
        <w:rPr>
          <w:b/>
        </w:rPr>
        <w:t>[Proposed Change]</w:t>
      </w:r>
      <w:r>
        <w:t xml:space="preserve">: Add </w:t>
      </w:r>
    </w:p>
    <w:p w14:paraId="038B410A" w14:textId="77777777" w:rsidR="00AB1345" w:rsidRDefault="00AB1345" w:rsidP="001767A6">
      <w:pPr>
        <w:pStyle w:val="B1"/>
        <w:rPr>
          <w:rFonts w:eastAsia="SimSun"/>
          <w:lang w:val="en-US" w:eastAsia="zh-CN"/>
        </w:rPr>
      </w:pPr>
      <w:r>
        <w:t xml:space="preserve">” </w:t>
      </w:r>
      <w:r w:rsidRPr="00077891">
        <w:rPr>
          <w:rFonts w:eastAsia="SimSun"/>
          <w:lang w:val="en-US" w:eastAsia="zh-CN"/>
        </w:rPr>
        <w:t>1&gt;</w:t>
      </w:r>
      <w:r w:rsidRPr="00077891">
        <w:rPr>
          <w:rFonts w:eastAsia="SimSun"/>
          <w:lang w:val="en-US" w:eastAsia="zh-CN"/>
        </w:rPr>
        <w:tab/>
        <w:t>suspend all RBs, except SRB0;</w:t>
      </w:r>
    </w:p>
    <w:p w14:paraId="104AC1BA" w14:textId="77777777" w:rsidR="00AB1345" w:rsidRPr="00BE43F5" w:rsidRDefault="00AB1345" w:rsidP="001767A6">
      <w:pPr>
        <w:pStyle w:val="B1"/>
        <w:rPr>
          <w:rFonts w:eastAsia="SimSun"/>
          <w:u w:val="single"/>
          <w:lang w:val="en-US" w:eastAsia="zh-CN"/>
        </w:rPr>
      </w:pPr>
      <w:r w:rsidRPr="00BE43F5">
        <w:rPr>
          <w:rFonts w:eastAsia="SimSun"/>
          <w:color w:val="FF0000"/>
          <w:u w:val="single"/>
          <w:lang w:val="en-US" w:eastAsia="zh-CN"/>
        </w:rPr>
        <w:t>1&gt; suspend BAP operations, if configured;</w:t>
      </w:r>
      <w:r w:rsidRPr="00BE43F5">
        <w:rPr>
          <w:rStyle w:val="CommentReference"/>
          <w:rFonts w:eastAsia="SimSun"/>
          <w:color w:val="FF0000"/>
          <w:u w:val="single"/>
          <w:lang w:eastAsia="en-US"/>
        </w:rPr>
        <w:annotationRef/>
      </w:r>
    </w:p>
    <w:p w14:paraId="1EF6ACAD" w14:textId="77777777" w:rsidR="00AB1345" w:rsidRDefault="00AB1345" w:rsidP="001767A6">
      <w:pPr>
        <w:pStyle w:val="B1"/>
      </w:pPr>
      <w:r w:rsidRPr="00077891">
        <w:rPr>
          <w:rFonts w:eastAsia="SimSun"/>
          <w:lang w:val="en-US" w:eastAsia="zh-CN"/>
        </w:rPr>
        <w:t>1&gt;</w:t>
      </w:r>
      <w:r w:rsidRPr="00077891">
        <w:rPr>
          <w:rFonts w:eastAsia="SimSun"/>
          <w:lang w:val="en-US" w:eastAsia="zh-CN"/>
        </w:rPr>
        <w:tab/>
        <w:t>reset MAC;</w:t>
      </w:r>
      <w:r>
        <w:t xml:space="preserve">” </w:t>
      </w:r>
    </w:p>
    <w:p w14:paraId="1790DB80" w14:textId="784B33D9" w:rsidR="00AB1345" w:rsidRDefault="00AB1345" w:rsidP="001767A6">
      <w:pPr>
        <w:pStyle w:val="CommentText"/>
      </w:pPr>
      <w:r>
        <w:rPr>
          <w:b/>
        </w:rPr>
        <w:t>[Comments]</w:t>
      </w:r>
      <w:r>
        <w:t>:</w:t>
      </w:r>
    </w:p>
  </w:comment>
  <w:comment w:id="1447" w:author="Intel" w:date="2020-05-15T12:53:00Z" w:initials="I">
    <w:p w14:paraId="4C48A80F" w14:textId="77777777" w:rsidR="00AB1345" w:rsidRDefault="00AB1345" w:rsidP="00CC572C">
      <w:pPr>
        <w:pStyle w:val="CommentText"/>
      </w:pPr>
      <w:r>
        <w:rPr>
          <w:rStyle w:val="CommentReference"/>
        </w:rPr>
        <w:annotationRef/>
      </w:r>
      <w:r>
        <w:rPr>
          <w:rStyle w:val="CommentReference"/>
        </w:rPr>
        <w:annotationRef/>
      </w:r>
      <w:r>
        <w:rPr>
          <w:b/>
        </w:rPr>
        <w:t>[RIL]</w:t>
      </w:r>
      <w:r>
        <w:t xml:space="preserve">: I113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1A6436CC" w14:textId="77777777" w:rsidR="00AB1345" w:rsidRDefault="00AB1345" w:rsidP="00CC572C">
      <w:pPr>
        <w:pStyle w:val="CommentText"/>
      </w:pPr>
      <w:r>
        <w:rPr>
          <w:b/>
        </w:rPr>
        <w:t>[Description]</w:t>
      </w:r>
      <w:r>
        <w:t xml:space="preserve">: </w:t>
      </w:r>
    </w:p>
    <w:p w14:paraId="1196E071" w14:textId="77777777" w:rsidR="00AB1345" w:rsidRPr="00864A30" w:rsidRDefault="00AB1345" w:rsidP="00CC572C">
      <w:pPr>
        <w:rPr>
          <w:lang w:val="en-GB"/>
        </w:rPr>
      </w:pPr>
      <w:r w:rsidRPr="00864A30">
        <w:rPr>
          <w:lang w:val="en-GB"/>
        </w:rPr>
        <w:t>There are two ways to handle this:</w:t>
      </w:r>
    </w:p>
    <w:p w14:paraId="642D0898" w14:textId="77777777" w:rsidR="00AB1345" w:rsidRPr="00864A30" w:rsidRDefault="00AB1345" w:rsidP="00CC572C">
      <w:pPr>
        <w:rPr>
          <w:lang w:val="en-GB"/>
        </w:rPr>
      </w:pPr>
      <w:r w:rsidRPr="00864A30">
        <w:rPr>
          <w:lang w:val="en-GB"/>
        </w:rPr>
        <w:t>-</w:t>
      </w:r>
      <w:r w:rsidRPr="00864A30">
        <w:rPr>
          <w:lang w:val="en-GB"/>
        </w:rPr>
        <w:tab/>
        <w:t>Option 1: in 5.3.7.3, the spCellConfig, MCG SCells, otherConfig are only released and RBs are suspended if it is not CHO;</w:t>
      </w:r>
    </w:p>
    <w:p w14:paraId="2EAF9C3E" w14:textId="77777777" w:rsidR="00AB1345" w:rsidRPr="00864A30" w:rsidRDefault="00AB1345" w:rsidP="00CC572C">
      <w:pPr>
        <w:rPr>
          <w:lang w:val="en-GB"/>
        </w:rPr>
      </w:pPr>
      <w:r w:rsidRPr="00864A30">
        <w:rPr>
          <w:lang w:val="en-GB"/>
        </w:rPr>
        <w:t>-</w:t>
      </w:r>
      <w:r w:rsidRPr="00864A30">
        <w:rPr>
          <w:lang w:val="en-GB"/>
        </w:rPr>
        <w:tab/>
        <w:t xml:space="preserve">              And in 5.3.7.4, if “else</w:t>
      </w:r>
      <w:proofErr w:type="gramStart"/>
      <w:r w:rsidRPr="00864A30">
        <w:rPr>
          <w:lang w:val="en-GB"/>
        </w:rPr>
        <w:t>”,i.e.</w:t>
      </w:r>
      <w:proofErr w:type="gramEnd"/>
      <w:r w:rsidRPr="00864A30">
        <w:rPr>
          <w:lang w:val="en-GB"/>
        </w:rPr>
        <w:t xml:space="preserve"> selected cell is not CHO,  release these, and suspend RBs if it was configured with CHO;</w:t>
      </w:r>
    </w:p>
    <w:p w14:paraId="2209B504" w14:textId="77777777" w:rsidR="00AB1345" w:rsidRPr="00864A30" w:rsidRDefault="00AB1345" w:rsidP="00CC572C">
      <w:pPr>
        <w:rPr>
          <w:lang w:val="en-GB"/>
        </w:rPr>
      </w:pPr>
      <w:r w:rsidRPr="00864A30">
        <w:rPr>
          <w:lang w:val="en-GB"/>
        </w:rPr>
        <w:t>-</w:t>
      </w:r>
      <w:r w:rsidRPr="00864A30">
        <w:rPr>
          <w:lang w:val="en-GB"/>
        </w:rPr>
        <w:tab/>
        <w:t>Option 2: in 5.3.7.3, Remove the handling on spCellConfig, MCG SCells, otherConfig and RBs completely;</w:t>
      </w:r>
    </w:p>
    <w:p w14:paraId="697220A9" w14:textId="77777777" w:rsidR="00AB1345" w:rsidRPr="00864A30" w:rsidRDefault="00AB1345" w:rsidP="00CC572C">
      <w:pPr>
        <w:rPr>
          <w:lang w:val="en-GB"/>
        </w:rPr>
      </w:pPr>
      <w:r w:rsidRPr="00864A30">
        <w:rPr>
          <w:lang w:val="en-GB"/>
        </w:rPr>
        <w:t>-</w:t>
      </w:r>
      <w:r w:rsidRPr="00864A30">
        <w:rPr>
          <w:lang w:val="en-GB"/>
        </w:rPr>
        <w:tab/>
        <w:t xml:space="preserve">               And in 5.3.7.4, if “else”, i.e. selected cell is not CHO, release these and suspend RBs no matter whether CHO was configured;</w:t>
      </w:r>
    </w:p>
    <w:p w14:paraId="5A5BD4CD" w14:textId="77777777" w:rsidR="00AB1345" w:rsidRPr="00864A30" w:rsidRDefault="00AB1345" w:rsidP="00CC572C">
      <w:pPr>
        <w:rPr>
          <w:lang w:val="en-GB"/>
        </w:rPr>
      </w:pPr>
      <w:r w:rsidRPr="00864A30">
        <w:rPr>
          <w:lang w:val="en-GB"/>
        </w:rPr>
        <w:t>-</w:t>
      </w:r>
      <w:r w:rsidRPr="00864A30">
        <w:rPr>
          <w:lang w:val="en-GB"/>
        </w:rPr>
        <w:tab/>
        <w:t xml:space="preserve">The changes are based on option 1. 1 company commented why not follow option 2 which has less condition in the specification. </w:t>
      </w:r>
    </w:p>
    <w:p w14:paraId="0FFF9B69" w14:textId="77777777" w:rsidR="00AB1345" w:rsidRPr="00864A30" w:rsidRDefault="00AB1345" w:rsidP="00CC572C">
      <w:pPr>
        <w:rPr>
          <w:lang w:val="en-GB"/>
        </w:rPr>
      </w:pPr>
      <w:r w:rsidRPr="00864A30">
        <w:rPr>
          <w:lang w:val="en-GB"/>
        </w:rPr>
        <w:t>-</w:t>
      </w:r>
      <w:r w:rsidRPr="00864A30">
        <w:rPr>
          <w:lang w:val="en-GB"/>
        </w:rPr>
        <w:tab/>
        <w:t xml:space="preserve">3 companies explained that RAN2 agreed to not make changes to cell selection as part of CHO recovery mechanism. Therefore option 1 is preferred. </w:t>
      </w:r>
    </w:p>
    <w:p w14:paraId="5BF9C3F0" w14:textId="77777777" w:rsidR="00AB1345" w:rsidRPr="00864A30" w:rsidRDefault="00AB1345" w:rsidP="00CC572C">
      <w:pPr>
        <w:rPr>
          <w:lang w:val="en-GB"/>
        </w:rPr>
      </w:pPr>
      <w:r w:rsidRPr="00864A30">
        <w:rPr>
          <w:lang w:val="en-GB"/>
        </w:rPr>
        <w:t>-</w:t>
      </w:r>
      <w:r w:rsidRPr="00864A30">
        <w:rPr>
          <w:lang w:val="en-GB"/>
        </w:rPr>
        <w:tab/>
        <w:t xml:space="preserve">Rapporteur would suggest </w:t>
      </w:r>
      <w:proofErr w:type="gramStart"/>
      <w:r w:rsidRPr="00864A30">
        <w:rPr>
          <w:lang w:val="en-GB"/>
        </w:rPr>
        <w:t>to Agree</w:t>
      </w:r>
      <w:proofErr w:type="gramEnd"/>
      <w:r w:rsidRPr="00864A30">
        <w:rPr>
          <w:lang w:val="en-GB"/>
        </w:rPr>
        <w:t xml:space="preserve"> S301 for now. Companies can continue the discussion on whether option 2 is better than option 1  </w:t>
      </w:r>
    </w:p>
    <w:p w14:paraId="17DEC241" w14:textId="77777777" w:rsidR="00AB1345" w:rsidRDefault="00AB1345" w:rsidP="00CC572C">
      <w:pPr>
        <w:pStyle w:val="CommentText"/>
      </w:pPr>
    </w:p>
    <w:p w14:paraId="57CEF8F3" w14:textId="77777777" w:rsidR="00AB1345" w:rsidRPr="00F5473E" w:rsidRDefault="00AB1345" w:rsidP="00CC572C">
      <w:pPr>
        <w:pStyle w:val="CommentText"/>
        <w:rPr>
          <w:lang w:val="en-US"/>
        </w:rPr>
      </w:pPr>
      <w:r>
        <w:rPr>
          <w:b/>
        </w:rPr>
        <w:t>[Proposed Change</w:t>
      </w:r>
      <w:proofErr w:type="gramStart"/>
      <w:r>
        <w:rPr>
          <w:b/>
        </w:rPr>
        <w:t>]</w:t>
      </w:r>
      <w:r>
        <w:t>:further</w:t>
      </w:r>
      <w:proofErr w:type="gramEnd"/>
      <w:r>
        <w:t xml:space="preserve"> discussion is needed.</w:t>
      </w:r>
    </w:p>
    <w:p w14:paraId="3A316B1A" w14:textId="77777777" w:rsidR="00AB1345" w:rsidRDefault="00AB1345" w:rsidP="00CC572C">
      <w:pPr>
        <w:pStyle w:val="B3"/>
      </w:pPr>
    </w:p>
    <w:p w14:paraId="14E6A2B5" w14:textId="77777777" w:rsidR="00AB1345" w:rsidRPr="00AF2403" w:rsidRDefault="00AB1345" w:rsidP="00CC572C">
      <w:pPr>
        <w:pStyle w:val="B4"/>
        <w:ind w:left="0" w:firstLine="0"/>
        <w:rPr>
          <w:lang w:val="en-US"/>
        </w:rPr>
      </w:pPr>
    </w:p>
    <w:p w14:paraId="6EFCC08F" w14:textId="77777777" w:rsidR="00AB1345" w:rsidRDefault="00AB1345" w:rsidP="00CC572C">
      <w:pPr>
        <w:pStyle w:val="CommentText"/>
      </w:pPr>
      <w:r>
        <w:rPr>
          <w:b/>
        </w:rPr>
        <w:t>[Comments]</w:t>
      </w:r>
      <w:r>
        <w:t>:</w:t>
      </w:r>
    </w:p>
    <w:p w14:paraId="717420BD" w14:textId="77777777" w:rsidR="00AB1345" w:rsidRDefault="00AB1345" w:rsidP="00CC572C">
      <w:pPr>
        <w:pStyle w:val="CommentText"/>
      </w:pPr>
    </w:p>
    <w:p w14:paraId="6D986B5B" w14:textId="0B5B6544" w:rsidR="00AB1345" w:rsidRDefault="00AB1345">
      <w:pPr>
        <w:pStyle w:val="CommentText"/>
      </w:pPr>
    </w:p>
  </w:comment>
  <w:comment w:id="1449" w:author="C" w:date="2020-05-18T15:17:00Z" w:initials="ZTE">
    <w:p w14:paraId="4376D5FC" w14:textId="77777777" w:rsidR="00AB1345" w:rsidRDefault="00AB1345"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6</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proofErr w:type="gramStart"/>
      <w:r>
        <w:rPr>
          <w:rFonts w:eastAsia="SimSun"/>
          <w:b/>
          <w:szCs w:val="20"/>
          <w:lang w:val="en-GB" w:eastAsia="en-US"/>
        </w:rPr>
        <w:t>]</w:t>
      </w:r>
      <w:r>
        <w:rPr>
          <w:rFonts w:eastAsia="SimSun"/>
          <w:szCs w:val="20"/>
          <w:lang w:val="en-GB" w:eastAsia="en-US"/>
        </w:rPr>
        <w:t>:</w:t>
      </w:r>
      <w:r>
        <w:rPr>
          <w:rFonts w:hint="eastAsia"/>
          <w:szCs w:val="20"/>
          <w:lang w:val="en-US" w:eastAsia="zh-CN"/>
        </w:rPr>
        <w:t>R</w:t>
      </w:r>
      <w:proofErr w:type="gramEnd"/>
      <w:r>
        <w:rPr>
          <w:rFonts w:hint="eastAsia"/>
          <w:szCs w:val="20"/>
          <w:lang w:val="en-US" w:eastAsia="zh-CN"/>
        </w:rPr>
        <w:t xml:space="preserve">2-200xxxx </w:t>
      </w:r>
      <w:r>
        <w:rPr>
          <w:rFonts w:eastAsia="SimSun"/>
          <w:b/>
          <w:color w:val="FF0000"/>
          <w:szCs w:val="20"/>
          <w:lang w:val="en-GB" w:eastAsia="en-US"/>
        </w:rPr>
        <w:t>[Proposed Conclusion]</w:t>
      </w:r>
      <w:r>
        <w:rPr>
          <w:rFonts w:eastAsia="SimSun"/>
          <w:color w:val="FF0000"/>
          <w:szCs w:val="20"/>
          <w:lang w:val="en-GB" w:eastAsia="en-US"/>
        </w:rPr>
        <w:t xml:space="preserve">: </w:t>
      </w:r>
    </w:p>
    <w:p w14:paraId="40FBFD30" w14:textId="77777777" w:rsidR="00AB1345" w:rsidRDefault="00AB1345" w:rsidP="001D34A4">
      <w:pPr>
        <w:rPr>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Since the SCG configuration can be included in the conditional reconfiguration for CHO and the target SCG configuration may be the delta configuration based on the source SCG configuration, it seems the SCG configuration should not be deleted here to avoid the reconfiguration failure when applying the stored CHO configuration.</w:t>
      </w:r>
    </w:p>
    <w:p w14:paraId="1E2CEFB5" w14:textId="77777777" w:rsidR="00AB1345" w:rsidRDefault="00AB1345" w:rsidP="001D34A4">
      <w:pPr>
        <w:rPr>
          <w:szCs w:val="20"/>
          <w:lang w:val="en-US" w:eastAsia="zh-CN"/>
        </w:rPr>
      </w:pPr>
      <w:r>
        <w:rPr>
          <w:rFonts w:hint="eastAsia"/>
          <w:szCs w:val="20"/>
          <w:lang w:val="en-US" w:eastAsia="zh-CN"/>
        </w:rPr>
        <w:t xml:space="preserve">Besides, </w:t>
      </w:r>
      <w:proofErr w:type="gramStart"/>
      <w:r>
        <w:rPr>
          <w:rFonts w:hint="eastAsia"/>
          <w:szCs w:val="20"/>
          <w:lang w:val="en-US" w:eastAsia="zh-CN"/>
        </w:rPr>
        <w:t>We</w:t>
      </w:r>
      <w:proofErr w:type="gramEnd"/>
      <w:r>
        <w:rPr>
          <w:rFonts w:hint="eastAsia"/>
          <w:szCs w:val="20"/>
          <w:lang w:val="en-US" w:eastAsia="zh-CN"/>
        </w:rPr>
        <w:t xml:space="preserve"> wonder whether the otherConfig introduced in Rel-16 should also not be released here, as the otherConfig introduced in Rel-15.</w:t>
      </w:r>
    </w:p>
    <w:p w14:paraId="3CF4C15B" w14:textId="77777777" w:rsidR="00AB1345" w:rsidRDefault="00AB1345" w:rsidP="001D34A4">
      <w:pPr>
        <w:pStyle w:val="B2"/>
        <w:ind w:left="0" w:firstLine="0"/>
      </w:pPr>
      <w:r>
        <w:rPr>
          <w:rFonts w:eastAsia="SimSun"/>
          <w:b/>
          <w:lang w:eastAsia="en-US"/>
        </w:rPr>
        <w:t>[Proposed Change]</w:t>
      </w:r>
      <w:r>
        <w:rPr>
          <w:rFonts w:eastAsia="SimSun"/>
          <w:lang w:eastAsia="en-US"/>
        </w:rPr>
        <w:t>:</w:t>
      </w:r>
      <w:r>
        <w:rPr>
          <w:rFonts w:eastAsia="SimSun" w:hint="eastAsia"/>
          <w:lang w:val="en-US" w:eastAsia="zh-CN"/>
        </w:rPr>
        <w:t xml:space="preserve"> </w:t>
      </w:r>
      <w:r>
        <w:rPr>
          <w:rFonts w:hint="eastAsia"/>
          <w:lang w:val="en-US" w:eastAsia="zh-CN"/>
        </w:rPr>
        <w:t xml:space="preserve">We will bring a contribution for the issue. </w:t>
      </w:r>
    </w:p>
    <w:p w14:paraId="14AA884B" w14:textId="77777777" w:rsidR="00AB1345" w:rsidRPr="006A3D54" w:rsidRDefault="00AB1345"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6D3B5C9E" w14:textId="77777777" w:rsidR="00AB1345" w:rsidRPr="006A3D54" w:rsidRDefault="00AB1345" w:rsidP="001D34A4">
      <w:pPr>
        <w:pStyle w:val="CommentText"/>
      </w:pPr>
    </w:p>
  </w:comment>
  <w:comment w:id="1452" w:author="NR HST" w:date="2020-05-22T16:09:00Z" w:initials="H">
    <w:p w14:paraId="245D26CB" w14:textId="42B85E14" w:rsidR="00AB1345" w:rsidRDefault="00AB1345" w:rsidP="00C20AEB">
      <w:pPr>
        <w:pStyle w:val="CommentText"/>
      </w:pPr>
      <w:r>
        <w:rPr>
          <w:rStyle w:val="CommentReference"/>
        </w:rPr>
        <w:annotationRef/>
      </w:r>
      <w:r>
        <w:rPr>
          <w:b/>
        </w:rPr>
        <w:t>[RIL]</w:t>
      </w:r>
      <w:r>
        <w:t xml:space="preserve">: H394 </w:t>
      </w:r>
      <w:r>
        <w:rPr>
          <w:b/>
        </w:rPr>
        <w:t>[Delegate]</w:t>
      </w:r>
      <w:r>
        <w:t xml:space="preserve">: Huawei (Yiru </w:t>
      </w:r>
      <w:proofErr w:type="gramStart"/>
      <w:r>
        <w:t xml:space="preserve">Kuang)  </w:t>
      </w:r>
      <w:r>
        <w:rPr>
          <w:b/>
        </w:rPr>
        <w:t>[</w:t>
      </w:r>
      <w:proofErr w:type="gramEnd"/>
      <w:r>
        <w:rPr>
          <w:b/>
        </w:rPr>
        <w:t>WI]</w:t>
      </w:r>
      <w:r>
        <w:t>:</w:t>
      </w:r>
      <w:r w:rsidRPr="002129FB">
        <w:t xml:space="preserve"> </w:t>
      </w:r>
      <w:r>
        <w:t>PowSave</w:t>
      </w:r>
      <w:r>
        <w:rPr>
          <w:b/>
        </w:rPr>
        <w:t xml:space="preserve"> [Class]</w:t>
      </w:r>
      <w:r>
        <w:t xml:space="preserve">:3 </w:t>
      </w:r>
      <w:r>
        <w:rPr>
          <w:b/>
          <w:color w:val="FF0000"/>
        </w:rPr>
        <w:t>[Status]</w:t>
      </w:r>
      <w:r>
        <w:rPr>
          <w:color w:val="FF0000"/>
        </w:rPr>
        <w:t xml:space="preserve">: </w:t>
      </w:r>
      <w:r w:rsidRPr="00513589">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24A60F77" w14:textId="77777777" w:rsidR="00AB1345" w:rsidRDefault="00AB1345" w:rsidP="00C20AEB">
      <w:pPr>
        <w:pStyle w:val="CommentText"/>
      </w:pPr>
      <w:r>
        <w:rPr>
          <w:b/>
        </w:rPr>
        <w:t>[Description]</w:t>
      </w:r>
      <w:r>
        <w:t xml:space="preserve">: </w:t>
      </w:r>
      <w:r w:rsidRPr="00E42AA3">
        <w:t>The release of the applicable UAI PowSav features and the stop of the timers do not indicate that this is applicable to all the instances for the different cell groups when initiating RRC connection re-establishment procedure.</w:t>
      </w:r>
    </w:p>
    <w:p w14:paraId="11AC1A48" w14:textId="77777777" w:rsidR="00AB1345" w:rsidRDefault="00AB1345" w:rsidP="00C20AEB">
      <w:pPr>
        <w:pStyle w:val="CommentText"/>
      </w:pPr>
      <w:r>
        <w:rPr>
          <w:b/>
        </w:rPr>
        <w:t>[Proposed Change]</w:t>
      </w:r>
      <w:r>
        <w:t xml:space="preserve">: </w:t>
      </w:r>
    </w:p>
    <w:p w14:paraId="1278EBAA" w14:textId="77777777" w:rsidR="00AB1345" w:rsidRDefault="00AB1345" w:rsidP="00C20AEB">
      <w:pPr>
        <w:pStyle w:val="CommentText"/>
      </w:pPr>
      <w:r w:rsidRPr="00F537EB">
        <w:t>1&gt;</w:t>
      </w:r>
      <w:r w:rsidRPr="00F537EB">
        <w:tab/>
        <w:t xml:space="preserve">release </w:t>
      </w:r>
      <w:r w:rsidRPr="00F537EB">
        <w:rPr>
          <w:i/>
        </w:rPr>
        <w:t>drx-PreferenceConfig</w:t>
      </w:r>
      <w:r w:rsidRPr="002D64A1">
        <w:rPr>
          <w:color w:val="FF0000"/>
          <w:u w:val="single"/>
        </w:rPr>
        <w:t xml:space="preserve"> for any configured cell group</w:t>
      </w:r>
      <w:r w:rsidRPr="00F537EB">
        <w:t xml:space="preserve">, if configured, and stop </w:t>
      </w:r>
      <w:r w:rsidRPr="00EF69F8">
        <w:rPr>
          <w:color w:val="FF0000"/>
          <w:u w:val="single"/>
        </w:rPr>
        <w:t>all instances of the</w:t>
      </w:r>
      <w:r w:rsidRPr="00F537EB">
        <w:t xml:space="preserve"> timer T346a, if running;</w:t>
      </w:r>
    </w:p>
    <w:p w14:paraId="43F59261" w14:textId="77777777" w:rsidR="00AB1345" w:rsidRDefault="00AB1345" w:rsidP="00C20AEB">
      <w:pPr>
        <w:pStyle w:val="CommentText"/>
      </w:pPr>
      <w:r>
        <w:rPr>
          <w:b/>
        </w:rPr>
        <w:t>[Comments]</w:t>
      </w:r>
      <w:r>
        <w:t>:</w:t>
      </w:r>
    </w:p>
    <w:p w14:paraId="07F244BF" w14:textId="74440776" w:rsidR="00AB1345" w:rsidRDefault="00AB1345">
      <w:pPr>
        <w:pStyle w:val="CommentText"/>
      </w:pPr>
    </w:p>
  </w:comment>
  <w:comment w:id="1457" w:author="" w:date="2020-05-14T19:42:00Z" w:initials="AO">
    <w:p w14:paraId="745700C9" w14:textId="7EE7CD20" w:rsidR="00AB1345" w:rsidRDefault="00AB1345" w:rsidP="006F1F8D">
      <w:pPr>
        <w:pStyle w:val="CommentText"/>
      </w:pPr>
      <w:r>
        <w:rPr>
          <w:rStyle w:val="CommentReference"/>
        </w:rPr>
        <w:annotationRef/>
      </w:r>
      <w:r>
        <w:rPr>
          <w:b/>
        </w:rPr>
        <w:t>[RIL]</w:t>
      </w:r>
      <w:r>
        <w:t xml:space="preserve">: E213 </w:t>
      </w:r>
      <w:r>
        <w:rPr>
          <w:b/>
        </w:rPr>
        <w:t>[Delegate]</w:t>
      </w:r>
      <w:r>
        <w:t xml:space="preserve">: </w:t>
      </w:r>
      <w:proofErr w:type="gramStart"/>
      <w:r>
        <w:t>Ericsson(</w:t>
      </w:r>
      <w:proofErr w:type="gramEnd"/>
      <w:r>
        <w:t xml:space="preserve">Tony)  </w:t>
      </w:r>
      <w:r>
        <w:rPr>
          <w:b/>
        </w:rPr>
        <w:t>[WI]</w:t>
      </w:r>
      <w:r>
        <w:t xml:space="preserve">: OdSIB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48C60DEA" w14:textId="77777777" w:rsidR="00AB1345" w:rsidRDefault="00AB1345" w:rsidP="006F1F8D">
      <w:pPr>
        <w:pStyle w:val="CommentText"/>
      </w:pPr>
      <w:r>
        <w:rPr>
          <w:b/>
        </w:rPr>
        <w:t>[Description]</w:t>
      </w:r>
      <w:r>
        <w:t>: The correct name is onDemandS</w:t>
      </w:r>
      <w:r w:rsidRPr="00524011">
        <w:rPr>
          <w:color w:val="FF0000"/>
        </w:rPr>
        <w:t>IB-</w:t>
      </w:r>
      <w:r>
        <w:t>RequestConfig. This is to be updated in the rest of the specification.</w:t>
      </w:r>
    </w:p>
    <w:p w14:paraId="71109D40" w14:textId="77777777" w:rsidR="00AB1345" w:rsidRDefault="00AB1345" w:rsidP="006F1F8D">
      <w:pPr>
        <w:pStyle w:val="CommentText"/>
      </w:pPr>
      <w:r>
        <w:rPr>
          <w:b/>
        </w:rPr>
        <w:t>[Proposed Change]</w:t>
      </w:r>
      <w:r>
        <w:t>: Change the name of the field (in those parts where this has not been done) to onDemandS</w:t>
      </w:r>
      <w:r w:rsidRPr="00524011">
        <w:rPr>
          <w:color w:val="FF0000"/>
        </w:rPr>
        <w:t>IB-</w:t>
      </w:r>
      <w:r>
        <w:t>RequestConfig.</w:t>
      </w:r>
    </w:p>
    <w:p w14:paraId="256D98E3" w14:textId="3A94C0DA" w:rsidR="00AB1345" w:rsidRDefault="00AB1345" w:rsidP="006F1F8D">
      <w:pPr>
        <w:pStyle w:val="CommentText"/>
      </w:pPr>
      <w:r>
        <w:rPr>
          <w:b/>
        </w:rPr>
        <w:t>[Comments]</w:t>
      </w:r>
      <w:r>
        <w:t>: [Rapp]: To be capture in the Rapporteur CR.</w:t>
      </w:r>
    </w:p>
    <w:p w14:paraId="788F0105" w14:textId="77777777" w:rsidR="00AB1345" w:rsidRPr="00AC2A63" w:rsidRDefault="00AB1345" w:rsidP="006F1F8D">
      <w:pPr>
        <w:pStyle w:val="CommentText"/>
      </w:pPr>
    </w:p>
  </w:comment>
  <w:comment w:id="1460" w:author="" w:date="2020-04-01T14:27:00Z" w:initials="E">
    <w:p w14:paraId="5AFC7F25" w14:textId="7DB211D0" w:rsidR="00AB1345" w:rsidRDefault="00AB1345" w:rsidP="0037346D">
      <w:pPr>
        <w:pStyle w:val="CommentText"/>
      </w:pPr>
      <w:r>
        <w:rPr>
          <w:rStyle w:val="CommentReference"/>
        </w:rPr>
        <w:annotationRef/>
      </w:r>
      <w:r>
        <w:rPr>
          <w:b/>
        </w:rPr>
        <w:t>[RIL]</w:t>
      </w:r>
      <w:r>
        <w:t xml:space="preserve">: </w:t>
      </w:r>
      <w:r w:rsidRPr="00776716">
        <w:rPr>
          <w:highlight w:val="green"/>
        </w:rPr>
        <w:t>E044</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3A6874F" w14:textId="77777777" w:rsidR="00AB1345" w:rsidRDefault="00AB1345" w:rsidP="0037346D">
      <w:pPr>
        <w:pStyle w:val="CommentText"/>
        <w:ind w:leftChars="270" w:left="540"/>
      </w:pPr>
      <w:r>
        <w:rPr>
          <w:b/>
        </w:rPr>
        <w:t>[Description]</w:t>
      </w:r>
      <w:r>
        <w:t>: In the NR V2X WI, the following agreements have been made:</w:t>
      </w:r>
    </w:p>
    <w:p w14:paraId="46A1A582" w14:textId="77777777" w:rsidR="00AB1345" w:rsidRDefault="00AB1345" w:rsidP="0037346D">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425754D4" w14:textId="77777777" w:rsidR="00AB1345" w:rsidRPr="00210920" w:rsidRDefault="00AB1345" w:rsidP="0037346D">
      <w:pPr>
        <w:pStyle w:val="CommentText"/>
        <w:ind w:leftChars="270" w:left="540"/>
      </w:pPr>
      <w:r>
        <w:t>However, this is not enterely reflected in the procedural text. In fact, the understanding is that, when the RRC re-establishment is initiated, the UE should keep the current SL configuration until it gets a new one (from the old/new cell via dedicated message or SIB).</w:t>
      </w:r>
    </w:p>
    <w:p w14:paraId="2B5E125F" w14:textId="77777777" w:rsidR="00AB1345" w:rsidRDefault="00AB1345" w:rsidP="0037346D">
      <w:pPr>
        <w:pStyle w:val="CommentText"/>
        <w:ind w:leftChars="270" w:left="540"/>
      </w:pPr>
      <w:r>
        <w:rPr>
          <w:b/>
        </w:rPr>
        <w:t>[Proposed Change]</w:t>
      </w:r>
      <w:r>
        <w:t>: Our proposal is to add a note as follow (but we are open to other fomulations):</w:t>
      </w:r>
    </w:p>
    <w:p w14:paraId="52F399AE" w14:textId="77777777" w:rsidR="00AB1345" w:rsidRDefault="00AB1345" w:rsidP="0037346D">
      <w:pPr>
        <w:pStyle w:val="CommentText"/>
        <w:ind w:leftChars="270" w:left="540"/>
      </w:pPr>
      <w:r w:rsidRPr="00325D1F">
        <w:t>1&gt;</w:t>
      </w:r>
      <w:r w:rsidRPr="00325D1F">
        <w:tab/>
        <w:t>perform cell selection in accordance with the cell selection process as specified in TS 38.304 [20], clause 5.2.6</w:t>
      </w:r>
    </w:p>
    <w:p w14:paraId="665B99E0" w14:textId="77777777" w:rsidR="00AB1345" w:rsidRDefault="00AB1345" w:rsidP="0037346D">
      <w:pPr>
        <w:pStyle w:val="CommentText"/>
        <w:ind w:leftChars="270" w:left="540"/>
      </w:pPr>
      <w:r w:rsidRPr="00C04E02">
        <w:rPr>
          <w:color w:val="FF0000"/>
        </w:rPr>
        <w:t>NOTE:</w:t>
      </w:r>
      <w:r w:rsidRPr="00C04E02">
        <w:rPr>
          <w:color w:val="FF0000"/>
        </w:rPr>
        <w:tab/>
        <w:t>Upon initiation of the RRC re-establishment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632B1544" w14:textId="77777777" w:rsidR="00AB1345" w:rsidRDefault="00AB1345" w:rsidP="0037346D">
      <w:pPr>
        <w:pStyle w:val="CommentText"/>
        <w:ind w:leftChars="270" w:left="540"/>
      </w:pPr>
      <w:r>
        <w:rPr>
          <w:b/>
        </w:rPr>
        <w:t>[Comments]</w:t>
      </w:r>
      <w:r>
        <w:t xml:space="preserve">: </w:t>
      </w:r>
    </w:p>
    <w:p w14:paraId="06DBCB51" w14:textId="77777777" w:rsidR="00AB1345" w:rsidRPr="00210920" w:rsidRDefault="00AB1345" w:rsidP="0037346D">
      <w:pPr>
        <w:pStyle w:val="CommentText"/>
        <w:ind w:leftChars="360" w:left="720"/>
      </w:pPr>
    </w:p>
  </w:comment>
  <w:comment w:id="1467" w:author="Intel" w:date="2020-04-17T07:00:00Z" w:initials="I">
    <w:p w14:paraId="3F6A5DA9" w14:textId="78DE45D1" w:rsidR="00AB1345" w:rsidRDefault="00AB1345" w:rsidP="00DF57A2">
      <w:pPr>
        <w:pStyle w:val="CommentText"/>
      </w:pPr>
      <w:r>
        <w:rPr>
          <w:rStyle w:val="CommentReference"/>
        </w:rPr>
        <w:annotationRef/>
      </w:r>
      <w:r>
        <w:rPr>
          <w:b/>
        </w:rPr>
        <w:t>[RIL]</w:t>
      </w:r>
      <w:r>
        <w:t xml:space="preserve">: I100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250177">
        <w:rPr>
          <w:color w:val="FF0000"/>
        </w:rPr>
        <w:t xml:space="preserve"> </w:t>
      </w:r>
      <w:r>
        <w:rPr>
          <w:b/>
        </w:rPr>
        <w:t>[TDoc]</w:t>
      </w:r>
      <w:r>
        <w:t xml:space="preserve">: None </w:t>
      </w:r>
      <w:r>
        <w:rPr>
          <w:b/>
          <w:color w:val="FF0000"/>
        </w:rPr>
        <w:t>[Proposed Conclusion]</w:t>
      </w:r>
      <w:r>
        <w:rPr>
          <w:color w:val="FF0000"/>
        </w:rPr>
        <w:t xml:space="preserve">: </w:t>
      </w:r>
    </w:p>
    <w:p w14:paraId="6E97FCF9" w14:textId="77777777" w:rsidR="00AB1345" w:rsidRDefault="00AB1345" w:rsidP="00DF57A2">
      <w:pPr>
        <w:pStyle w:val="CommentText"/>
      </w:pPr>
      <w:r>
        <w:rPr>
          <w:b/>
        </w:rPr>
        <w:t>[Description]</w:t>
      </w:r>
      <w:r>
        <w:t xml:space="preserve">: </w:t>
      </w:r>
    </w:p>
    <w:p w14:paraId="57D0E1D4" w14:textId="77777777" w:rsidR="00AB1345" w:rsidRDefault="00AB1345" w:rsidP="00DF57A2">
      <w:pPr>
        <w:pStyle w:val="CommentText"/>
      </w:pPr>
      <w:r>
        <w:t>The condition is too long. RAN2 have agreed CHO+CPC cannot be configured simultaneously. Then the network will only configure “</w:t>
      </w:r>
      <w:r w:rsidRPr="00AE0A27">
        <w:rPr>
          <w:i/>
        </w:rPr>
        <w:t>attemptC</w:t>
      </w:r>
      <w:r>
        <w:rPr>
          <w:i/>
          <w:lang w:val="en-US"/>
        </w:rPr>
        <w:t>ondReconfig</w:t>
      </w:r>
      <w:r>
        <w:t xml:space="preserve">” when CHO is configured. </w:t>
      </w:r>
      <w:proofErr w:type="gramStart"/>
      <w:r>
        <w:t>So</w:t>
      </w:r>
      <w:proofErr w:type="gramEnd"/>
      <w:r>
        <w:t xml:space="preserve"> we do not need to check whether the candidate cell is CHO candidate cell or not. </w:t>
      </w:r>
    </w:p>
    <w:p w14:paraId="03746826" w14:textId="77777777" w:rsidR="00AB1345" w:rsidRDefault="00AB1345" w:rsidP="00DF57A2">
      <w:pPr>
        <w:pStyle w:val="CommentText"/>
      </w:pPr>
    </w:p>
    <w:p w14:paraId="23CC1D06" w14:textId="77777777" w:rsidR="00AB1345" w:rsidRDefault="00AB1345" w:rsidP="00DF57A2">
      <w:pPr>
        <w:pStyle w:val="CommentText"/>
      </w:pPr>
      <w:r>
        <w:rPr>
          <w:b/>
        </w:rPr>
        <w:t>[Proposed Change]</w:t>
      </w:r>
      <w:r>
        <w:t>: We propose to remove the condition as follow:</w:t>
      </w:r>
    </w:p>
    <w:p w14:paraId="688230E4" w14:textId="77777777" w:rsidR="00AB1345" w:rsidRDefault="00AB1345" w:rsidP="00DF57A2">
      <w:pPr>
        <w:pStyle w:val="CommentText"/>
        <w:ind w:left="851"/>
      </w:pPr>
    </w:p>
    <w:p w14:paraId="659A8021" w14:textId="77777777" w:rsidR="00AB1345" w:rsidRPr="003B17B0" w:rsidRDefault="00AB1345" w:rsidP="00DF57A2">
      <w:pPr>
        <w:spacing w:line="276" w:lineRule="auto"/>
        <w:ind w:left="284"/>
        <w:rPr>
          <w:rFonts w:eastAsia="Malgun Gothic"/>
          <w:lang w:val="en-US" w:eastAsia="ko-KR"/>
        </w:rPr>
      </w:pPr>
      <w:r w:rsidRPr="003B17B0">
        <w:rPr>
          <w:rFonts w:eastAsia="Malgun Gothic"/>
          <w:lang w:val="en-US" w:eastAsia="ko-KR"/>
        </w:rPr>
        <w:t>Remove ‘which the reconfigurationWithSync is included in the masterCellGroup’</w:t>
      </w:r>
    </w:p>
    <w:p w14:paraId="73326201" w14:textId="77777777" w:rsidR="00AB1345" w:rsidRDefault="00AB1345" w:rsidP="00DF57A2">
      <w:pPr>
        <w:pStyle w:val="CommentText"/>
        <w:ind w:left="851"/>
      </w:pPr>
    </w:p>
    <w:p w14:paraId="6EE6AF68" w14:textId="77777777" w:rsidR="00AB1345" w:rsidRDefault="00AB1345" w:rsidP="00DF57A2">
      <w:pPr>
        <w:pStyle w:val="B4"/>
        <w:ind w:left="0" w:firstLine="0"/>
      </w:pPr>
    </w:p>
    <w:p w14:paraId="548EB2C4" w14:textId="22E40A1D" w:rsidR="00AB1345" w:rsidRDefault="00AB1345" w:rsidP="00DF57A2">
      <w:pPr>
        <w:pStyle w:val="CommentText"/>
      </w:pPr>
      <w:r>
        <w:rPr>
          <w:b/>
        </w:rPr>
        <w:t>[Comments]</w:t>
      </w:r>
      <w:r>
        <w:t>:</w:t>
      </w:r>
    </w:p>
  </w:comment>
  <w:comment w:id="1470" w:author="" w:date="2020-05-18T10:15:00Z" w:initials="G">
    <w:p w14:paraId="7858A9CD" w14:textId="05B7273C"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3 </w:t>
      </w:r>
      <w:r>
        <w:rPr>
          <w:b/>
        </w:rPr>
        <w:t>[Delegate]</w:t>
      </w:r>
      <w:r>
        <w:t>:  Google (</w:t>
      </w:r>
      <w:proofErr w:type="gramStart"/>
      <w:r>
        <w:t xml:space="preserve">EricChen)  </w:t>
      </w:r>
      <w:r>
        <w:rPr>
          <w:b/>
        </w:rPr>
        <w:t>[</w:t>
      </w:r>
      <w:proofErr w:type="gramEnd"/>
      <w:r>
        <w:rPr>
          <w:b/>
        </w:rPr>
        <w:t>WI]</w:t>
      </w:r>
      <w:r>
        <w:t>: MobEnh</w:t>
      </w:r>
      <w:r>
        <w:rPr>
          <w:b/>
        </w:rPr>
        <w:t>[Class]</w:t>
      </w:r>
      <w:r>
        <w:t>: 3</w:t>
      </w:r>
      <w:r>
        <w:rPr>
          <w:b/>
          <w:color w:val="FF0000"/>
        </w:rPr>
        <w:t>[Status]</w:t>
      </w:r>
      <w:r>
        <w:rPr>
          <w:color w:val="FF0000"/>
        </w:rPr>
        <w:t xml:space="preserve">: ToDo </w:t>
      </w:r>
      <w:r>
        <w:rPr>
          <w:b/>
        </w:rPr>
        <w:t>[TDoc]</w:t>
      </w:r>
      <w:r>
        <w:t xml:space="preserve">: R2-2005511 </w:t>
      </w:r>
      <w:r>
        <w:rPr>
          <w:b/>
          <w:color w:val="FF0000"/>
        </w:rPr>
        <w:t>[Proposed Conclusion]</w:t>
      </w:r>
      <w:r>
        <w:rPr>
          <w:color w:val="FF0000"/>
        </w:rPr>
        <w:t xml:space="preserve">: </w:t>
      </w:r>
    </w:p>
    <w:p w14:paraId="03762170" w14:textId="77777777" w:rsidR="00AB1345" w:rsidRPr="00024ADF" w:rsidRDefault="00AB1345" w:rsidP="00CD71FD">
      <w:pPr>
        <w:rPr>
          <w:rFonts w:eastAsia="MS PGothic" w:cs="Arial"/>
          <w:szCs w:val="18"/>
          <w:lang w:val="en-US"/>
        </w:rPr>
      </w:pPr>
      <w:r w:rsidRPr="00024ADF">
        <w:rPr>
          <w:b/>
          <w:lang w:val="en-US"/>
        </w:rPr>
        <w:t>[Description]</w:t>
      </w:r>
      <w:r w:rsidRPr="00024ADF">
        <w:rPr>
          <w:lang w:val="en-US"/>
        </w:rPr>
        <w:t xml:space="preserve">: According to the agreement in RAN2#107bis, a </w:t>
      </w:r>
      <w:r w:rsidRPr="00024ADF">
        <w:rPr>
          <w:rFonts w:eastAsia="MS PGothic" w:cs="Arial"/>
          <w:szCs w:val="18"/>
          <w:lang w:val="en-US"/>
        </w:rPr>
        <w:t>UE supports conditional handover may or may not support conditional handover during re-establishment procedure.</w:t>
      </w:r>
    </w:p>
    <w:p w14:paraId="65ED885F" w14:textId="77777777" w:rsidR="00AB1345" w:rsidRDefault="00AB1345" w:rsidP="00CD71FD">
      <w:pPr>
        <w:pStyle w:val="Doc-text2"/>
        <w:pBdr>
          <w:top w:val="single" w:sz="4" w:space="1" w:color="auto"/>
          <w:left w:val="single" w:sz="4" w:space="4" w:color="auto"/>
          <w:bottom w:val="single" w:sz="4" w:space="1" w:color="auto"/>
          <w:right w:val="single" w:sz="4" w:space="4" w:color="auto"/>
        </w:pBdr>
      </w:pPr>
      <w:r>
        <w:t>1.</w:t>
      </w:r>
      <w:r>
        <w:tab/>
        <w:t xml:space="preserve">Confirm the working assumption </w:t>
      </w:r>
      <w:r w:rsidRPr="00C02D55">
        <w:rPr>
          <w:highlight w:val="yellow"/>
        </w:rPr>
        <w:t>as an optional feature:</w:t>
      </w:r>
    </w:p>
    <w:p w14:paraId="59E8A8A7" w14:textId="46BEB56B" w:rsidR="00AB1345" w:rsidRPr="00CD71FD" w:rsidRDefault="00AB1345" w:rsidP="00CD71FD">
      <w:pPr>
        <w:pStyle w:val="Doc-text2"/>
        <w:pBdr>
          <w:top w:val="single" w:sz="4" w:space="1" w:color="auto"/>
          <w:left w:val="single" w:sz="4" w:space="4" w:color="auto"/>
          <w:bottom w:val="single" w:sz="4" w:space="1" w:color="auto"/>
          <w:right w:val="single" w:sz="4" w:space="4" w:color="auto"/>
        </w:pBdr>
      </w:pPr>
      <w:r>
        <w:t>At RLF/HO failure/CHO failure, the UE performs cell selection and if the selected cell is a CHO candidate then the UE attempts CHO execution, otherwise re-establishment is performed.</w:t>
      </w:r>
    </w:p>
    <w:p w14:paraId="573F5A57" w14:textId="59FC424B" w:rsidR="00AB1345" w:rsidRPr="00024ADF" w:rsidRDefault="00AB1345" w:rsidP="0012353F">
      <w:pPr>
        <w:rPr>
          <w:lang w:val="en-US"/>
        </w:rPr>
      </w:pPr>
      <w:r w:rsidRPr="00024ADF">
        <w:rPr>
          <w:b/>
          <w:lang w:val="en-US"/>
        </w:rPr>
        <w:t>[Proposed Change]</w:t>
      </w:r>
      <w:r w:rsidRPr="00024ADF">
        <w:rPr>
          <w:lang w:val="en-US"/>
        </w:rPr>
        <w:t>: Add a bullet to specify that a UE applies the stored condRRCReconfig while it supports this capability. We will bring a DraftCR to the next meeting to address this issue.</w:t>
      </w:r>
    </w:p>
    <w:p w14:paraId="20BF4675" w14:textId="76332D39" w:rsidR="00AB1345" w:rsidRDefault="00AB1345">
      <w:pPr>
        <w:pStyle w:val="CommentText"/>
      </w:pPr>
    </w:p>
    <w:p w14:paraId="50230F8A" w14:textId="77777777" w:rsidR="00AB1345" w:rsidRDefault="00AB1345">
      <w:pPr>
        <w:pStyle w:val="CommentText"/>
      </w:pPr>
      <w:r>
        <w:rPr>
          <w:b/>
        </w:rPr>
        <w:t>[Comments]</w:t>
      </w:r>
      <w:r>
        <w:t xml:space="preserve">: </w:t>
      </w:r>
    </w:p>
    <w:p w14:paraId="4D36EDC8" w14:textId="1C8908CB" w:rsidR="00AB1345" w:rsidRPr="00CD71FD" w:rsidRDefault="00AB1345">
      <w:pPr>
        <w:pStyle w:val="CommentText"/>
      </w:pPr>
    </w:p>
  </w:comment>
  <w:comment w:id="1486" w:author="" w:date="2020-03-30T10:00:00Z" w:initials="E">
    <w:p w14:paraId="7AF1415D" w14:textId="4537D9AA" w:rsidR="00AB1345" w:rsidRDefault="00AB1345" w:rsidP="0037346D">
      <w:pPr>
        <w:pStyle w:val="CommentText"/>
      </w:pPr>
      <w:r>
        <w:rPr>
          <w:rStyle w:val="CommentReference"/>
        </w:rPr>
        <w:annotationRef/>
      </w:r>
      <w:r>
        <w:rPr>
          <w:b/>
        </w:rPr>
        <w:t>[RIL]</w:t>
      </w:r>
      <w:r>
        <w:t xml:space="preserve">: </w:t>
      </w:r>
      <w:r w:rsidRPr="00776716">
        <w:rPr>
          <w:highlight w:val="green"/>
        </w:rPr>
        <w:t>E007</w:t>
      </w:r>
      <w:r>
        <w:t xml:space="preserve"> </w:t>
      </w:r>
      <w:r>
        <w:rPr>
          <w:b/>
        </w:rPr>
        <w:t>[Delegate]</w:t>
      </w:r>
      <w:r>
        <w:t>: Ericsson (</w:t>
      </w:r>
      <w:proofErr w:type="gramStart"/>
      <w:r>
        <w:t xml:space="preserve">Pradeepa)  </w:t>
      </w:r>
      <w:r>
        <w:rPr>
          <w:b/>
        </w:rPr>
        <w:t>[</w:t>
      </w:r>
      <w:proofErr w:type="gramEnd"/>
      <w:r>
        <w:rPr>
          <w:b/>
        </w:rPr>
        <w:t>WI]</w:t>
      </w:r>
      <w:r>
        <w:t>: MDT</w:t>
      </w:r>
      <w:r>
        <w:rPr>
          <w:b/>
        </w:rPr>
        <w:t xml:space="preserve"> [Class]</w:t>
      </w:r>
      <w:r>
        <w:t xml:space="preserve">: 3 </w:t>
      </w:r>
      <w:r>
        <w:rPr>
          <w:b/>
          <w:color w:val="FF0000"/>
        </w:rPr>
        <w:t>[Status]</w:t>
      </w:r>
      <w:r>
        <w:rPr>
          <w:color w:val="FF0000"/>
        </w:rPr>
        <w:t xml:space="preserve">: </w:t>
      </w:r>
      <w:r>
        <w:rPr>
          <w:noProof/>
          <w:color w:val="FF0000"/>
        </w:rPr>
        <w:t>ConcReject</w:t>
      </w:r>
      <w:r>
        <w:rPr>
          <w:color w:val="FF0000"/>
        </w:rPr>
        <w:t xml:space="preserve"> </w:t>
      </w:r>
      <w:r>
        <w:rPr>
          <w:b/>
        </w:rPr>
        <w:t>[TDoc]</w:t>
      </w:r>
      <w:r>
        <w:t xml:space="preserve">: </w:t>
      </w:r>
      <w:r w:rsidRPr="00C541E5">
        <w:t xml:space="preserve">R2-2003077 </w:t>
      </w:r>
      <w:r>
        <w:rPr>
          <w:b/>
          <w:color w:val="FF0000"/>
        </w:rPr>
        <w:t>[Proposed Conclusion]</w:t>
      </w:r>
      <w:r>
        <w:rPr>
          <w:color w:val="FF0000"/>
        </w:rPr>
        <w:t xml:space="preserve">: </w:t>
      </w:r>
    </w:p>
    <w:p w14:paraId="146573AA" w14:textId="77777777" w:rsidR="00AB1345" w:rsidRDefault="00AB1345" w:rsidP="0037346D">
      <w:pPr>
        <w:pStyle w:val="CommentText"/>
        <w:ind w:leftChars="270" w:left="540"/>
      </w:pPr>
      <w:r>
        <w:rPr>
          <w:b/>
        </w:rPr>
        <w:t>[Description]</w:t>
      </w:r>
      <w:r>
        <w:t xml:space="preserve">: </w:t>
      </w:r>
    </w:p>
    <w:p w14:paraId="1313035F" w14:textId="77777777" w:rsidR="00AB1345" w:rsidRDefault="00AB1345" w:rsidP="0037346D">
      <w:pPr>
        <w:pStyle w:val="CommentText"/>
        <w:ind w:leftChars="270" w:left="540"/>
      </w:pPr>
      <w:r>
        <w:t>The TAC information is not included for re-establishment cell in the RLF report. This is required for ease of identifying the re-establishment cell uniquely within the PLMN for the node that analyses the RLF report.</w:t>
      </w:r>
    </w:p>
    <w:p w14:paraId="5B751958" w14:textId="77777777" w:rsidR="00AB1345" w:rsidRDefault="00AB1345" w:rsidP="0037346D">
      <w:pPr>
        <w:pStyle w:val="CommentText"/>
        <w:ind w:leftChars="270" w:left="540"/>
      </w:pPr>
      <w:r>
        <w:rPr>
          <w:b/>
        </w:rPr>
        <w:t>[Proposed Change]</w:t>
      </w:r>
      <w:r>
        <w:t xml:space="preserve">: </w:t>
      </w:r>
    </w:p>
    <w:p w14:paraId="365A29E6" w14:textId="77777777" w:rsidR="00AB1345" w:rsidRDefault="00AB1345" w:rsidP="0037346D">
      <w:pPr>
        <w:pStyle w:val="CommentText"/>
        <w:ind w:leftChars="270" w:left="540"/>
      </w:pPr>
      <w:r>
        <w:t>Existing text 1:</w:t>
      </w:r>
    </w:p>
    <w:p w14:paraId="3C0629BB" w14:textId="77777777" w:rsidR="00AB1345" w:rsidRDefault="00AB1345" w:rsidP="0037346D">
      <w:pPr>
        <w:pStyle w:val="B1"/>
        <w:ind w:leftChars="412" w:left="1108"/>
      </w:pPr>
      <w:r>
        <w:t>1&gt;</w:t>
      </w:r>
      <w:r>
        <w:tab/>
      </w:r>
      <w:r>
        <w:rPr>
          <w:lang w:val="en-US"/>
        </w:rPr>
        <w:t>if the procedure was initiated due to radio link failure as specified in 5.3.10.3 or handover failure as specified in 5.3.5.8.3</w:t>
      </w:r>
      <w:r>
        <w:t>:</w:t>
      </w:r>
    </w:p>
    <w:p w14:paraId="537BC838" w14:textId="77777777" w:rsidR="00AB1345" w:rsidRPr="004D396D" w:rsidRDefault="00AB1345"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of the selected cell;</w:t>
      </w:r>
    </w:p>
    <w:p w14:paraId="4EBCEBA7" w14:textId="77777777" w:rsidR="00AB1345" w:rsidRDefault="00AB1345" w:rsidP="0037346D">
      <w:pPr>
        <w:pStyle w:val="CommentText"/>
        <w:ind w:leftChars="270" w:left="540"/>
      </w:pPr>
      <w:r>
        <w:t>Proposed text 1:</w:t>
      </w:r>
      <w:r w:rsidRPr="004D396D">
        <w:t xml:space="preserve"> </w:t>
      </w:r>
    </w:p>
    <w:p w14:paraId="40A9414E" w14:textId="77777777" w:rsidR="00AB1345" w:rsidRDefault="00AB1345" w:rsidP="0037346D">
      <w:pPr>
        <w:pStyle w:val="B1"/>
        <w:ind w:leftChars="412" w:left="1108"/>
      </w:pPr>
      <w:r>
        <w:t>1&gt;</w:t>
      </w:r>
      <w:r>
        <w:tab/>
      </w:r>
      <w:r>
        <w:rPr>
          <w:lang w:val="en-US"/>
        </w:rPr>
        <w:t>if the procedure was initiated due to radio link failure as specified in 5.3.10.3 or handover failure as specified in 5.3.5.8.3</w:t>
      </w:r>
      <w:r>
        <w:t>:</w:t>
      </w:r>
    </w:p>
    <w:p w14:paraId="383B2CCC" w14:textId="77777777" w:rsidR="00AB1345" w:rsidRPr="004D396D" w:rsidRDefault="00AB1345"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w:t>
      </w:r>
      <w:r w:rsidRPr="0023006C">
        <w:rPr>
          <w:highlight w:val="yellow"/>
        </w:rPr>
        <w:t>and TAC</w:t>
      </w:r>
      <w:r>
        <w:t xml:space="preserve"> of the selected cell;</w:t>
      </w:r>
    </w:p>
    <w:p w14:paraId="51325152" w14:textId="77777777" w:rsidR="00AB1345" w:rsidRDefault="00AB1345" w:rsidP="0037346D">
      <w:pPr>
        <w:pStyle w:val="CommentText"/>
        <w:ind w:leftChars="270" w:left="540"/>
      </w:pPr>
    </w:p>
    <w:p w14:paraId="12668E02" w14:textId="77777777" w:rsidR="00AB1345" w:rsidRDefault="00AB1345" w:rsidP="0037346D">
      <w:pPr>
        <w:pStyle w:val="CommentText"/>
        <w:ind w:leftChars="270" w:left="540"/>
      </w:pPr>
      <w:r>
        <w:t>Existing text 2:</w:t>
      </w:r>
    </w:p>
    <w:p w14:paraId="0362A6B1" w14:textId="77777777" w:rsidR="00AB1345" w:rsidRDefault="00AB1345"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7AA17E1C" w14:textId="77777777" w:rsidR="00AB1345" w:rsidRDefault="00AB1345"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206FDFA6" w14:textId="77777777" w:rsidR="00AB1345" w:rsidRDefault="00AB1345" w:rsidP="0037346D">
      <w:pPr>
        <w:pStyle w:val="PL"/>
        <w:ind w:leftChars="270" w:left="540"/>
      </w:pPr>
      <w:r>
        <w:tab/>
      </w:r>
      <w:r>
        <w:tab/>
        <w:t>measResultLastServCell-r16</w:t>
      </w:r>
      <w:r>
        <w:tab/>
      </w:r>
      <w:r>
        <w:tab/>
      </w:r>
      <w:r>
        <w:tab/>
      </w:r>
      <w:r>
        <w:tab/>
        <w:t>MeasResultRLFNR-r16,</w:t>
      </w:r>
    </w:p>
    <w:p w14:paraId="7EE3B74C" w14:textId="77777777" w:rsidR="00AB1345" w:rsidRDefault="00AB1345" w:rsidP="0037346D">
      <w:pPr>
        <w:pStyle w:val="PL"/>
        <w:ind w:leftChars="270" w:left="540"/>
      </w:pPr>
      <w:r>
        <w:tab/>
      </w:r>
      <w:r>
        <w:tab/>
        <w:t>measResultNeighCells-r16</w:t>
      </w:r>
      <w:r>
        <w:tab/>
      </w:r>
      <w:r>
        <w:tab/>
      </w:r>
      <w:r>
        <w:tab/>
      </w:r>
      <w:r>
        <w:tab/>
      </w:r>
      <w:r>
        <w:rPr>
          <w:color w:val="993366"/>
        </w:rPr>
        <w:t>SEQUENCE</w:t>
      </w:r>
      <w:r>
        <w:t xml:space="preserve"> {</w:t>
      </w:r>
    </w:p>
    <w:p w14:paraId="00FBD034" w14:textId="77777777" w:rsidR="00AB1345" w:rsidRDefault="00AB1345"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576F1C74" w14:textId="77777777" w:rsidR="00AB1345" w:rsidRDefault="00AB1345"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5CA36582" w14:textId="77777777" w:rsidR="00AB1345" w:rsidRDefault="00AB1345"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37A0997" w14:textId="77777777" w:rsidR="00AB1345" w:rsidRDefault="00AB1345" w:rsidP="0037346D">
      <w:pPr>
        <w:pStyle w:val="PL"/>
        <w:tabs>
          <w:tab w:val="clear" w:pos="4608"/>
        </w:tabs>
        <w:ind w:leftChars="270" w:left="540"/>
      </w:pPr>
      <w:r>
        <w:tab/>
      </w:r>
      <w:r>
        <w:tab/>
        <w:t>c-RNTI-r16</w:t>
      </w:r>
      <w:r>
        <w:tab/>
      </w:r>
      <w:r>
        <w:tab/>
      </w:r>
      <w:r>
        <w:tab/>
      </w:r>
      <w:r>
        <w:tab/>
      </w:r>
      <w:r>
        <w:tab/>
      </w:r>
      <w:r>
        <w:tab/>
        <w:t>RNTI-Value,</w:t>
      </w:r>
    </w:p>
    <w:p w14:paraId="7BCEA5C4" w14:textId="77777777" w:rsidR="00AB1345" w:rsidRDefault="00AB1345"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41BA4E15" w14:textId="77777777" w:rsidR="00AB1345" w:rsidRDefault="00AB1345" w:rsidP="0037346D">
      <w:pPr>
        <w:pStyle w:val="PL"/>
        <w:ind w:leftChars="270" w:left="540"/>
      </w:pPr>
      <w:r>
        <w:tab/>
      </w:r>
      <w:r>
        <w:tab/>
        <w:t>failedPCellId-r16</w:t>
      </w:r>
      <w:r>
        <w:tab/>
      </w:r>
      <w:r>
        <w:tab/>
      </w:r>
      <w:r>
        <w:tab/>
      </w:r>
      <w:r>
        <w:tab/>
      </w:r>
      <w:r>
        <w:tab/>
      </w:r>
      <w:r>
        <w:rPr>
          <w:color w:val="993366"/>
        </w:rPr>
        <w:t>CHOICE</w:t>
      </w:r>
      <w:r>
        <w:t xml:space="preserve"> {</w:t>
      </w:r>
    </w:p>
    <w:p w14:paraId="23525B77" w14:textId="77777777" w:rsidR="00AB1345" w:rsidRDefault="00AB1345" w:rsidP="0037346D">
      <w:pPr>
        <w:pStyle w:val="PL"/>
        <w:ind w:leftChars="270" w:left="540"/>
      </w:pPr>
      <w:r>
        <w:tab/>
      </w:r>
      <w:r>
        <w:tab/>
      </w:r>
      <w:r>
        <w:tab/>
        <w:t>cellGlobalId-r16</w:t>
      </w:r>
      <w:r>
        <w:tab/>
      </w:r>
      <w:r>
        <w:tab/>
      </w:r>
      <w:r>
        <w:tab/>
      </w:r>
      <w:r>
        <w:tab/>
      </w:r>
      <w:r>
        <w:tab/>
        <w:t>CGI-InfoNR-LoggingDetailed-r16,</w:t>
      </w:r>
    </w:p>
    <w:p w14:paraId="298BA3EC" w14:textId="77777777" w:rsidR="00AB1345" w:rsidRDefault="00AB1345" w:rsidP="0037346D">
      <w:pPr>
        <w:pStyle w:val="PL"/>
        <w:ind w:leftChars="270" w:left="540"/>
      </w:pPr>
      <w:r>
        <w:tab/>
      </w:r>
      <w:r>
        <w:tab/>
      </w:r>
      <w:r>
        <w:tab/>
        <w:t>pci-arfcn-r16</w:t>
      </w:r>
      <w:r>
        <w:tab/>
      </w:r>
      <w:r>
        <w:tab/>
      </w:r>
      <w:r>
        <w:tab/>
      </w:r>
      <w:r>
        <w:tab/>
      </w:r>
      <w:r>
        <w:tab/>
      </w:r>
      <w:r>
        <w:tab/>
      </w:r>
      <w:r>
        <w:rPr>
          <w:color w:val="993366"/>
        </w:rPr>
        <w:t>SEQUENCE</w:t>
      </w:r>
      <w:r>
        <w:t xml:space="preserve"> {</w:t>
      </w:r>
    </w:p>
    <w:p w14:paraId="6D1C5758" w14:textId="77777777" w:rsidR="00AB1345" w:rsidRDefault="00AB1345" w:rsidP="0037346D">
      <w:pPr>
        <w:pStyle w:val="PL"/>
        <w:ind w:leftChars="270" w:left="540"/>
      </w:pPr>
      <w:r>
        <w:tab/>
      </w:r>
      <w:r>
        <w:tab/>
      </w:r>
      <w:r>
        <w:tab/>
      </w:r>
      <w:r>
        <w:tab/>
        <w:t>physCellId-r16</w:t>
      </w:r>
      <w:r>
        <w:tab/>
      </w:r>
      <w:r>
        <w:tab/>
      </w:r>
      <w:r>
        <w:tab/>
      </w:r>
      <w:r>
        <w:tab/>
      </w:r>
      <w:r>
        <w:tab/>
      </w:r>
      <w:r>
        <w:tab/>
        <w:t>PhysCellId,</w:t>
      </w:r>
    </w:p>
    <w:p w14:paraId="734FB72A" w14:textId="77777777" w:rsidR="00AB1345" w:rsidRDefault="00AB1345" w:rsidP="0037346D">
      <w:pPr>
        <w:pStyle w:val="PL"/>
        <w:ind w:leftChars="270" w:left="540"/>
      </w:pPr>
      <w:r>
        <w:tab/>
      </w:r>
      <w:r>
        <w:tab/>
      </w:r>
      <w:r>
        <w:tab/>
      </w:r>
      <w:r>
        <w:tab/>
        <w:t>carrierFreq-r16</w:t>
      </w:r>
      <w:r>
        <w:tab/>
      </w:r>
      <w:r>
        <w:tab/>
      </w:r>
      <w:r>
        <w:tab/>
      </w:r>
      <w:r>
        <w:tab/>
      </w:r>
      <w:r>
        <w:tab/>
      </w:r>
      <w:r>
        <w:tab/>
        <w:t>ARFCN-ValueNR</w:t>
      </w:r>
    </w:p>
    <w:p w14:paraId="5432AB2F" w14:textId="77777777" w:rsidR="00AB1345" w:rsidRDefault="00AB1345" w:rsidP="0037346D">
      <w:pPr>
        <w:pStyle w:val="PL"/>
        <w:tabs>
          <w:tab w:val="clear" w:pos="1536"/>
        </w:tabs>
        <w:ind w:leftChars="270" w:left="540"/>
      </w:pPr>
      <w:r>
        <w:tab/>
      </w:r>
      <w:r>
        <w:tab/>
      </w:r>
      <w:r>
        <w:tab/>
        <w:t>}</w:t>
      </w:r>
    </w:p>
    <w:p w14:paraId="36DE1DB1" w14:textId="77777777" w:rsidR="00AB1345" w:rsidRDefault="00AB1345"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0225CD32" w14:textId="77777777" w:rsidR="00AB1345" w:rsidRDefault="00AB1345" w:rsidP="0037346D">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7F3DABFC" w14:textId="77777777" w:rsidR="00AB1345" w:rsidRDefault="00AB1345"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BFBE4EC" w14:textId="77777777" w:rsidR="00AB1345" w:rsidRDefault="00AB1345" w:rsidP="0037346D">
      <w:pPr>
        <w:pStyle w:val="PL"/>
        <w:ind w:leftChars="270" w:left="540"/>
      </w:pPr>
      <w:r>
        <w:tab/>
      </w:r>
      <w:r>
        <w:tab/>
        <w:t>timeSinceFailure-r16</w:t>
      </w:r>
      <w:r>
        <w:tab/>
      </w:r>
      <w:r>
        <w:tab/>
      </w:r>
      <w:r>
        <w:tab/>
        <w:t>TimeSinceFailure-r16,</w:t>
      </w:r>
    </w:p>
    <w:p w14:paraId="098A24C1" w14:textId="77777777" w:rsidR="00AB1345" w:rsidRDefault="00AB1345"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3B0ACB3" w14:textId="77777777" w:rsidR="00AB1345" w:rsidRDefault="00AB1345" w:rsidP="0037346D">
      <w:pPr>
        <w:pStyle w:val="PL"/>
        <w:ind w:leftChars="270" w:left="540"/>
      </w:pPr>
      <w:r>
        <w:tab/>
      </w:r>
      <w:r>
        <w:tab/>
        <w:t>rlf-Cause-r16</w:t>
      </w:r>
      <w:r>
        <w:tab/>
      </w:r>
      <w:r>
        <w:tab/>
      </w:r>
      <w:r>
        <w:tab/>
      </w:r>
      <w:r>
        <w:tab/>
      </w:r>
      <w:r>
        <w:tab/>
      </w:r>
      <w:r>
        <w:rPr>
          <w:color w:val="993366"/>
        </w:rPr>
        <w:t>ENUMERATED</w:t>
      </w:r>
      <w:r>
        <w:t xml:space="preserve"> {</w:t>
      </w:r>
    </w:p>
    <w:p w14:paraId="7BDE056C" w14:textId="77777777" w:rsidR="00AB1345" w:rsidRDefault="00AB1345" w:rsidP="0037346D">
      <w:pPr>
        <w:pStyle w:val="PL"/>
        <w:ind w:leftChars="270" w:left="540"/>
      </w:pPr>
      <w:r>
        <w:tab/>
      </w:r>
      <w:r>
        <w:tab/>
      </w:r>
      <w:r>
        <w:tab/>
      </w:r>
      <w:r>
        <w:tab/>
      </w:r>
      <w:r>
        <w:tab/>
      </w:r>
      <w:r>
        <w:tab/>
      </w:r>
      <w:r>
        <w:tab/>
      </w:r>
      <w:r>
        <w:tab/>
      </w:r>
      <w:r>
        <w:tab/>
      </w:r>
      <w:r>
        <w:tab/>
      </w:r>
      <w:r>
        <w:tab/>
        <w:t>t310-Expiry, randomAccessProblem,</w:t>
      </w:r>
    </w:p>
    <w:p w14:paraId="0F82FB7F" w14:textId="77777777" w:rsidR="00AB1345" w:rsidRDefault="00AB1345" w:rsidP="0037346D">
      <w:pPr>
        <w:pStyle w:val="PL"/>
        <w:ind w:leftChars="270" w:left="540"/>
      </w:pPr>
      <w:r>
        <w:tab/>
      </w:r>
      <w:r>
        <w:tab/>
      </w:r>
      <w:r>
        <w:tab/>
      </w:r>
      <w:r>
        <w:tab/>
      </w:r>
      <w:r>
        <w:tab/>
      </w:r>
      <w:r>
        <w:tab/>
      </w:r>
      <w:r>
        <w:tab/>
      </w:r>
      <w:r>
        <w:tab/>
      </w:r>
      <w:r>
        <w:tab/>
      </w:r>
      <w:r>
        <w:tab/>
      </w:r>
      <w:r>
        <w:tab/>
        <w:t>rlc-MaxNumRetx, beamFailureRecoveryFailure, spare4, spare3, spare2, spare1},</w:t>
      </w:r>
    </w:p>
    <w:p w14:paraId="2EF6E2F9" w14:textId="77777777" w:rsidR="00AB1345" w:rsidRDefault="00AB1345"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506E27E6" w14:textId="77777777" w:rsidR="00AB1345" w:rsidRDefault="00AB1345"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2CFD7A4C" w14:textId="77777777" w:rsidR="00AB1345" w:rsidRDefault="00AB1345"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134983FD" w14:textId="77777777" w:rsidR="00AB1345" w:rsidRDefault="00AB1345" w:rsidP="0037346D">
      <w:pPr>
        <w:pStyle w:val="PL"/>
        <w:ind w:leftChars="270" w:left="540"/>
      </w:pPr>
      <w:r>
        <w:t xml:space="preserve">   </w:t>
      </w:r>
      <w:r>
        <w:tab/>
      </w:r>
      <w:r>
        <w:tab/>
        <w:t>subcarrierSpacing-r16                   SubcarrierSpacing</w:t>
      </w:r>
      <w:r>
        <w:tab/>
      </w:r>
      <w:r>
        <w:tab/>
      </w:r>
      <w:r>
        <w:tab/>
      </w:r>
      <w:r>
        <w:rPr>
          <w:color w:val="993366"/>
        </w:rPr>
        <w:t>OPTIONAL</w:t>
      </w:r>
      <w:r>
        <w:t>,</w:t>
      </w:r>
    </w:p>
    <w:p w14:paraId="0659343D" w14:textId="77777777" w:rsidR="00AB1345" w:rsidRDefault="00AB1345"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2735CBE6" w14:textId="77777777" w:rsidR="00AB1345" w:rsidRDefault="00AB1345" w:rsidP="0037346D">
      <w:pPr>
        <w:pStyle w:val="PL"/>
        <w:ind w:leftChars="270" w:left="540"/>
      </w:pPr>
      <w:r>
        <w:t xml:space="preserve">   </w:t>
      </w:r>
      <w:r>
        <w:tab/>
      </w:r>
      <w:r>
        <w:tab/>
        <w:t>msg1-SubcarrierSpacing-r16              SubcarrierSpacing</w:t>
      </w:r>
      <w:r>
        <w:tab/>
      </w:r>
      <w:r>
        <w:rPr>
          <w:color w:val="993366"/>
        </w:rPr>
        <w:t>OPTIONAL</w:t>
      </w:r>
      <w:r>
        <w:t>,</w:t>
      </w:r>
    </w:p>
    <w:p w14:paraId="55DBF1D2" w14:textId="77777777" w:rsidR="00AB1345" w:rsidRDefault="00AB1345"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1D8F920" w14:textId="77777777" w:rsidR="00AB1345" w:rsidRDefault="00AB1345"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2BDA39C9" w14:textId="77777777" w:rsidR="00AB1345" w:rsidRDefault="00AB1345"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6DE7A2EB" w14:textId="77777777" w:rsidR="00AB1345" w:rsidRDefault="00AB1345" w:rsidP="0037346D">
      <w:pPr>
        <w:pStyle w:val="PL"/>
        <w:ind w:leftChars="270" w:left="540"/>
        <w:rPr>
          <w:lang w:val="en-US"/>
        </w:rPr>
      </w:pPr>
      <w:r>
        <w:rPr>
          <w:lang w:val="en-US"/>
        </w:rPr>
        <w:tab/>
        <w:t>},</w:t>
      </w:r>
    </w:p>
    <w:p w14:paraId="6A61F579" w14:textId="77777777" w:rsidR="00AB1345" w:rsidRDefault="00AB1345"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4B131692" w14:textId="77777777" w:rsidR="00AB1345" w:rsidRPr="003F6302" w:rsidRDefault="00AB1345"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3655C34B" w14:textId="77777777" w:rsidR="00AB1345" w:rsidRPr="003F6302" w:rsidRDefault="00AB1345"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331EF70" w14:textId="77777777" w:rsidR="00AB1345" w:rsidRDefault="00AB1345" w:rsidP="0037346D">
      <w:pPr>
        <w:pStyle w:val="PL"/>
        <w:ind w:leftChars="270" w:left="540"/>
        <w:rPr>
          <w:lang w:val="en-US"/>
        </w:rPr>
      </w:pPr>
      <w:r>
        <w:rPr>
          <w:color w:val="993366"/>
        </w:rPr>
        <w:tab/>
        <w:t>}</w:t>
      </w:r>
    </w:p>
    <w:p w14:paraId="7DBB5155" w14:textId="77777777" w:rsidR="00AB1345" w:rsidRDefault="00AB1345" w:rsidP="0037346D">
      <w:pPr>
        <w:pStyle w:val="PL"/>
        <w:ind w:leftChars="270" w:left="540"/>
        <w:rPr>
          <w:rFonts w:eastAsia="Malgun Gothic"/>
          <w:lang w:val="en-US"/>
        </w:rPr>
      </w:pPr>
      <w:r>
        <w:rPr>
          <w:lang w:val="en-US"/>
        </w:rPr>
        <w:t>}</w:t>
      </w:r>
    </w:p>
    <w:p w14:paraId="162C2C2F" w14:textId="77777777" w:rsidR="00AB1345" w:rsidRDefault="00AB1345" w:rsidP="0037346D">
      <w:pPr>
        <w:pStyle w:val="CommentText"/>
        <w:ind w:leftChars="270" w:left="540"/>
      </w:pPr>
    </w:p>
    <w:p w14:paraId="37A7B5C1" w14:textId="77777777" w:rsidR="00AB1345" w:rsidRDefault="00AB1345" w:rsidP="0037346D">
      <w:pPr>
        <w:pStyle w:val="CommentText"/>
        <w:ind w:leftChars="270" w:left="540"/>
      </w:pPr>
      <w:r>
        <w:t>Proposed text 2:</w:t>
      </w:r>
    </w:p>
    <w:p w14:paraId="37F48D2C" w14:textId="77777777" w:rsidR="00AB1345" w:rsidRDefault="00AB1345"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3BD8A594" w14:textId="77777777" w:rsidR="00AB1345" w:rsidRDefault="00AB1345"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0154FB62" w14:textId="77777777" w:rsidR="00AB1345" w:rsidRDefault="00AB1345" w:rsidP="0037346D">
      <w:pPr>
        <w:pStyle w:val="PL"/>
        <w:ind w:leftChars="270" w:left="540"/>
      </w:pPr>
      <w:r>
        <w:tab/>
      </w:r>
      <w:r>
        <w:tab/>
        <w:t>measResultLastServCell-r16</w:t>
      </w:r>
      <w:r>
        <w:tab/>
      </w:r>
      <w:r>
        <w:tab/>
      </w:r>
      <w:r>
        <w:tab/>
      </w:r>
      <w:r>
        <w:tab/>
        <w:t>MeasResultRLFNR-r16,</w:t>
      </w:r>
    </w:p>
    <w:p w14:paraId="343C7F32" w14:textId="77777777" w:rsidR="00AB1345" w:rsidRDefault="00AB1345" w:rsidP="0037346D">
      <w:pPr>
        <w:pStyle w:val="PL"/>
        <w:ind w:leftChars="270" w:left="540"/>
      </w:pPr>
      <w:r>
        <w:tab/>
      </w:r>
      <w:r>
        <w:tab/>
        <w:t>measResultNeighCells-r16</w:t>
      </w:r>
      <w:r>
        <w:tab/>
      </w:r>
      <w:r>
        <w:tab/>
      </w:r>
      <w:r>
        <w:tab/>
      </w:r>
      <w:r>
        <w:tab/>
      </w:r>
      <w:r>
        <w:rPr>
          <w:color w:val="993366"/>
        </w:rPr>
        <w:t>SEQUENCE</w:t>
      </w:r>
      <w:r>
        <w:t xml:space="preserve"> {</w:t>
      </w:r>
    </w:p>
    <w:p w14:paraId="0FE87B88" w14:textId="77777777" w:rsidR="00AB1345" w:rsidRDefault="00AB1345"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64D7D1A1" w14:textId="77777777" w:rsidR="00AB1345" w:rsidRDefault="00AB1345"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4691FF0B" w14:textId="77777777" w:rsidR="00AB1345" w:rsidRDefault="00AB1345"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9F21A37" w14:textId="77777777" w:rsidR="00AB1345" w:rsidRDefault="00AB1345" w:rsidP="0037346D">
      <w:pPr>
        <w:pStyle w:val="PL"/>
        <w:tabs>
          <w:tab w:val="clear" w:pos="4608"/>
        </w:tabs>
        <w:ind w:leftChars="270" w:left="540"/>
      </w:pPr>
      <w:r>
        <w:tab/>
      </w:r>
      <w:r>
        <w:tab/>
        <w:t>c-RNTI-r16</w:t>
      </w:r>
      <w:r>
        <w:tab/>
      </w:r>
      <w:r>
        <w:tab/>
      </w:r>
      <w:r>
        <w:tab/>
      </w:r>
      <w:r>
        <w:tab/>
      </w:r>
      <w:r>
        <w:tab/>
      </w:r>
      <w:r>
        <w:tab/>
        <w:t>RNTI-Value,</w:t>
      </w:r>
    </w:p>
    <w:p w14:paraId="07E4AC4A" w14:textId="77777777" w:rsidR="00AB1345" w:rsidRDefault="00AB1345"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6AB25378" w14:textId="77777777" w:rsidR="00AB1345" w:rsidRDefault="00AB1345" w:rsidP="0037346D">
      <w:pPr>
        <w:pStyle w:val="PL"/>
        <w:ind w:leftChars="270" w:left="540"/>
      </w:pPr>
      <w:r>
        <w:tab/>
      </w:r>
      <w:r>
        <w:tab/>
        <w:t>failedPCellId-r16</w:t>
      </w:r>
      <w:r>
        <w:tab/>
      </w:r>
      <w:r>
        <w:tab/>
      </w:r>
      <w:r>
        <w:tab/>
      </w:r>
      <w:r>
        <w:tab/>
      </w:r>
      <w:r>
        <w:tab/>
      </w:r>
      <w:r>
        <w:rPr>
          <w:color w:val="993366"/>
        </w:rPr>
        <w:t>CHOICE</w:t>
      </w:r>
      <w:r>
        <w:t xml:space="preserve"> {</w:t>
      </w:r>
    </w:p>
    <w:p w14:paraId="56391276" w14:textId="77777777" w:rsidR="00AB1345" w:rsidRDefault="00AB1345" w:rsidP="0037346D">
      <w:pPr>
        <w:pStyle w:val="PL"/>
        <w:ind w:leftChars="270" w:left="540"/>
      </w:pPr>
      <w:r>
        <w:tab/>
      </w:r>
      <w:r>
        <w:tab/>
      </w:r>
      <w:r>
        <w:tab/>
        <w:t>cellGlobalId-r16</w:t>
      </w:r>
      <w:r>
        <w:tab/>
      </w:r>
      <w:r>
        <w:tab/>
      </w:r>
      <w:r>
        <w:tab/>
      </w:r>
      <w:r>
        <w:tab/>
      </w:r>
      <w:r>
        <w:tab/>
        <w:t>CGI-InfoNR-LoggingDetailed-r16,</w:t>
      </w:r>
    </w:p>
    <w:p w14:paraId="668619F9" w14:textId="77777777" w:rsidR="00AB1345" w:rsidRDefault="00AB1345" w:rsidP="0037346D">
      <w:pPr>
        <w:pStyle w:val="PL"/>
        <w:ind w:leftChars="270" w:left="540"/>
      </w:pPr>
      <w:r>
        <w:tab/>
      </w:r>
      <w:r>
        <w:tab/>
      </w:r>
      <w:r>
        <w:tab/>
        <w:t>pci-arfcn-r16</w:t>
      </w:r>
      <w:r>
        <w:tab/>
      </w:r>
      <w:r>
        <w:tab/>
      </w:r>
      <w:r>
        <w:tab/>
      </w:r>
      <w:r>
        <w:tab/>
      </w:r>
      <w:r>
        <w:tab/>
      </w:r>
      <w:r>
        <w:tab/>
      </w:r>
      <w:r>
        <w:rPr>
          <w:color w:val="993366"/>
        </w:rPr>
        <w:t>SEQUENCE</w:t>
      </w:r>
      <w:r>
        <w:t xml:space="preserve"> {</w:t>
      </w:r>
    </w:p>
    <w:p w14:paraId="419F4EE2" w14:textId="77777777" w:rsidR="00AB1345" w:rsidRDefault="00AB1345" w:rsidP="0037346D">
      <w:pPr>
        <w:pStyle w:val="PL"/>
        <w:ind w:leftChars="270" w:left="540"/>
      </w:pPr>
      <w:r>
        <w:tab/>
      </w:r>
      <w:r>
        <w:tab/>
      </w:r>
      <w:r>
        <w:tab/>
      </w:r>
      <w:r>
        <w:tab/>
        <w:t>physCellId-r16</w:t>
      </w:r>
      <w:r>
        <w:tab/>
      </w:r>
      <w:r>
        <w:tab/>
      </w:r>
      <w:r>
        <w:tab/>
      </w:r>
      <w:r>
        <w:tab/>
      </w:r>
      <w:r>
        <w:tab/>
      </w:r>
      <w:r>
        <w:tab/>
        <w:t>PhysCellId,</w:t>
      </w:r>
    </w:p>
    <w:p w14:paraId="17A1FD62" w14:textId="77777777" w:rsidR="00AB1345" w:rsidRDefault="00AB1345" w:rsidP="0037346D">
      <w:pPr>
        <w:pStyle w:val="PL"/>
        <w:ind w:leftChars="270" w:left="540"/>
      </w:pPr>
      <w:r>
        <w:tab/>
      </w:r>
      <w:r>
        <w:tab/>
      </w:r>
      <w:r>
        <w:tab/>
      </w:r>
      <w:r>
        <w:tab/>
        <w:t>carrierFreq-r16</w:t>
      </w:r>
      <w:r>
        <w:tab/>
      </w:r>
      <w:r>
        <w:tab/>
      </w:r>
      <w:r>
        <w:tab/>
      </w:r>
      <w:r>
        <w:tab/>
      </w:r>
      <w:r>
        <w:tab/>
      </w:r>
      <w:r>
        <w:tab/>
        <w:t>ARFCN-ValueNR</w:t>
      </w:r>
    </w:p>
    <w:p w14:paraId="3C8264CE" w14:textId="77777777" w:rsidR="00AB1345" w:rsidRDefault="00AB1345" w:rsidP="0037346D">
      <w:pPr>
        <w:pStyle w:val="PL"/>
        <w:tabs>
          <w:tab w:val="clear" w:pos="1536"/>
        </w:tabs>
        <w:ind w:leftChars="270" w:left="540"/>
      </w:pPr>
      <w:r>
        <w:tab/>
      </w:r>
      <w:r>
        <w:tab/>
      </w:r>
      <w:r>
        <w:tab/>
        <w:t>}</w:t>
      </w:r>
    </w:p>
    <w:p w14:paraId="71620242" w14:textId="77777777" w:rsidR="00AB1345" w:rsidRDefault="00AB1345"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7FD8C7F" w14:textId="77777777" w:rsidR="00AB1345" w:rsidRDefault="00AB1345" w:rsidP="0037346D">
      <w:pPr>
        <w:pStyle w:val="PL"/>
        <w:ind w:leftChars="270" w:left="540"/>
      </w:pPr>
      <w:r>
        <w:tab/>
      </w:r>
      <w:r>
        <w:tab/>
        <w:t>reestablishmentCellId-r16</w:t>
      </w:r>
      <w:r>
        <w:tab/>
      </w:r>
      <w:r>
        <w:tab/>
        <w:t>CGI-InfoNR-Logging</w:t>
      </w:r>
      <w:r w:rsidRPr="0023006C">
        <w:rPr>
          <w:highlight w:val="yellow"/>
        </w:rPr>
        <w:t>Detailed</w:t>
      </w:r>
      <w:r>
        <w:t>-r16</w:t>
      </w:r>
      <w:r>
        <w:tab/>
      </w:r>
      <w:r>
        <w:tab/>
      </w:r>
      <w:r>
        <w:tab/>
      </w:r>
      <w:r>
        <w:tab/>
      </w:r>
      <w:r>
        <w:tab/>
      </w:r>
      <w:r>
        <w:tab/>
      </w:r>
      <w:r>
        <w:rPr>
          <w:color w:val="993366"/>
        </w:rPr>
        <w:t>OPTIONAL</w:t>
      </w:r>
      <w:r>
        <w:t>,</w:t>
      </w:r>
    </w:p>
    <w:p w14:paraId="3503BAFB" w14:textId="77777777" w:rsidR="00AB1345" w:rsidRDefault="00AB1345"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6B28F6AA" w14:textId="77777777" w:rsidR="00AB1345" w:rsidRDefault="00AB1345" w:rsidP="0037346D">
      <w:pPr>
        <w:pStyle w:val="PL"/>
        <w:ind w:leftChars="270" w:left="540"/>
      </w:pPr>
      <w:r>
        <w:tab/>
      </w:r>
      <w:r>
        <w:tab/>
        <w:t>timeSinceFailure-r16</w:t>
      </w:r>
      <w:r>
        <w:tab/>
      </w:r>
      <w:r>
        <w:tab/>
      </w:r>
      <w:r>
        <w:tab/>
        <w:t>TimeSinceFailure-r16,</w:t>
      </w:r>
    </w:p>
    <w:p w14:paraId="1D8BBC8A" w14:textId="77777777" w:rsidR="00AB1345" w:rsidRDefault="00AB1345"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4CCB973" w14:textId="77777777" w:rsidR="00AB1345" w:rsidRDefault="00AB1345" w:rsidP="0037346D">
      <w:pPr>
        <w:pStyle w:val="PL"/>
        <w:ind w:leftChars="270" w:left="540"/>
      </w:pPr>
      <w:r>
        <w:tab/>
      </w:r>
      <w:r>
        <w:tab/>
        <w:t>rlf-Cause-r16</w:t>
      </w:r>
      <w:r>
        <w:tab/>
      </w:r>
      <w:r>
        <w:tab/>
      </w:r>
      <w:r>
        <w:tab/>
      </w:r>
      <w:r>
        <w:tab/>
      </w:r>
      <w:r>
        <w:tab/>
      </w:r>
      <w:r>
        <w:rPr>
          <w:color w:val="993366"/>
        </w:rPr>
        <w:t>ENUMERATED</w:t>
      </w:r>
      <w:r>
        <w:t xml:space="preserve"> {</w:t>
      </w:r>
    </w:p>
    <w:p w14:paraId="0CF336EA" w14:textId="77777777" w:rsidR="00AB1345" w:rsidRDefault="00AB1345" w:rsidP="0037346D">
      <w:pPr>
        <w:pStyle w:val="PL"/>
        <w:ind w:leftChars="270" w:left="540"/>
      </w:pPr>
      <w:r>
        <w:tab/>
      </w:r>
      <w:r>
        <w:tab/>
      </w:r>
      <w:r>
        <w:tab/>
      </w:r>
      <w:r>
        <w:tab/>
      </w:r>
      <w:r>
        <w:tab/>
      </w:r>
      <w:r>
        <w:tab/>
      </w:r>
      <w:r>
        <w:tab/>
      </w:r>
      <w:r>
        <w:tab/>
      </w:r>
      <w:r>
        <w:tab/>
      </w:r>
      <w:r>
        <w:tab/>
      </w:r>
      <w:r>
        <w:tab/>
        <w:t>t310-Expiry, randomAccessProblem,</w:t>
      </w:r>
    </w:p>
    <w:p w14:paraId="698E6315" w14:textId="77777777" w:rsidR="00AB1345" w:rsidRDefault="00AB1345" w:rsidP="0037346D">
      <w:pPr>
        <w:pStyle w:val="PL"/>
        <w:ind w:leftChars="270" w:left="540"/>
      </w:pPr>
      <w:r>
        <w:tab/>
      </w:r>
      <w:r>
        <w:tab/>
      </w:r>
      <w:r>
        <w:tab/>
      </w:r>
      <w:r>
        <w:tab/>
      </w:r>
      <w:r>
        <w:tab/>
      </w:r>
      <w:r>
        <w:tab/>
      </w:r>
      <w:r>
        <w:tab/>
      </w:r>
      <w:r>
        <w:tab/>
      </w:r>
      <w:r>
        <w:tab/>
      </w:r>
      <w:r>
        <w:tab/>
      </w:r>
      <w:r>
        <w:tab/>
        <w:t>rlc-MaxNumRetx, beamFailureRecoveryFailure, spare4, spare3, spare2, spare1},</w:t>
      </w:r>
    </w:p>
    <w:p w14:paraId="167BFFB0" w14:textId="77777777" w:rsidR="00AB1345" w:rsidRDefault="00AB1345"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2E0CBB5C" w14:textId="77777777" w:rsidR="00AB1345" w:rsidRDefault="00AB1345"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97C89A5" w14:textId="77777777" w:rsidR="00AB1345" w:rsidRDefault="00AB1345"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79B954E2" w14:textId="77777777" w:rsidR="00AB1345" w:rsidRDefault="00AB1345" w:rsidP="0037346D">
      <w:pPr>
        <w:pStyle w:val="PL"/>
        <w:ind w:leftChars="270" w:left="540"/>
      </w:pPr>
      <w:r>
        <w:t xml:space="preserve">   </w:t>
      </w:r>
      <w:r>
        <w:tab/>
      </w:r>
      <w:r>
        <w:tab/>
        <w:t>subcarrierSpacing-r16                   SubcarrierSpacing</w:t>
      </w:r>
      <w:r>
        <w:tab/>
      </w:r>
      <w:r>
        <w:tab/>
      </w:r>
      <w:r>
        <w:tab/>
      </w:r>
      <w:r>
        <w:rPr>
          <w:color w:val="993366"/>
        </w:rPr>
        <w:t>OPTIONAL</w:t>
      </w:r>
      <w:r>
        <w:t>,</w:t>
      </w:r>
    </w:p>
    <w:p w14:paraId="55FA490D" w14:textId="77777777" w:rsidR="00AB1345" w:rsidRDefault="00AB1345"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7DD167BD" w14:textId="77777777" w:rsidR="00AB1345" w:rsidRDefault="00AB1345" w:rsidP="0037346D">
      <w:pPr>
        <w:pStyle w:val="PL"/>
        <w:ind w:leftChars="270" w:left="540"/>
      </w:pPr>
      <w:r>
        <w:t xml:space="preserve">   </w:t>
      </w:r>
      <w:r>
        <w:tab/>
      </w:r>
      <w:r>
        <w:tab/>
        <w:t>msg1-SubcarrierSpacing-r16              SubcarrierSpacing</w:t>
      </w:r>
      <w:r>
        <w:tab/>
      </w:r>
      <w:r>
        <w:rPr>
          <w:color w:val="993366"/>
        </w:rPr>
        <w:t>OPTIONAL</w:t>
      </w:r>
      <w:r>
        <w:t>,</w:t>
      </w:r>
    </w:p>
    <w:p w14:paraId="6585ACB4" w14:textId="77777777" w:rsidR="00AB1345" w:rsidRDefault="00AB1345"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543F56B9" w14:textId="77777777" w:rsidR="00AB1345" w:rsidRDefault="00AB1345"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1CEECF2D" w14:textId="77777777" w:rsidR="00AB1345" w:rsidRDefault="00AB1345"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108EAE45" w14:textId="77777777" w:rsidR="00AB1345" w:rsidRDefault="00AB1345" w:rsidP="0037346D">
      <w:pPr>
        <w:pStyle w:val="PL"/>
        <w:ind w:leftChars="270" w:left="540"/>
        <w:rPr>
          <w:lang w:val="en-US"/>
        </w:rPr>
      </w:pPr>
      <w:r>
        <w:rPr>
          <w:lang w:val="en-US"/>
        </w:rPr>
        <w:tab/>
        <w:t>},</w:t>
      </w:r>
    </w:p>
    <w:p w14:paraId="4CC03407" w14:textId="77777777" w:rsidR="00AB1345" w:rsidRDefault="00AB1345"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0498DBC5" w14:textId="77777777" w:rsidR="00AB1345" w:rsidRPr="003F6302" w:rsidRDefault="00AB1345"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7733C544" w14:textId="77777777" w:rsidR="00AB1345" w:rsidRPr="003F6302" w:rsidRDefault="00AB1345"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823C475" w14:textId="77777777" w:rsidR="00AB1345" w:rsidRDefault="00AB1345" w:rsidP="0037346D">
      <w:pPr>
        <w:pStyle w:val="PL"/>
        <w:ind w:leftChars="270" w:left="540"/>
        <w:rPr>
          <w:lang w:val="en-US"/>
        </w:rPr>
      </w:pPr>
      <w:r>
        <w:rPr>
          <w:color w:val="993366"/>
        </w:rPr>
        <w:tab/>
        <w:t>}</w:t>
      </w:r>
    </w:p>
    <w:p w14:paraId="2F346EA2" w14:textId="77777777" w:rsidR="00AB1345" w:rsidRDefault="00AB1345" w:rsidP="0037346D">
      <w:pPr>
        <w:pStyle w:val="PL"/>
        <w:ind w:leftChars="270" w:left="540"/>
        <w:rPr>
          <w:rFonts w:eastAsia="Malgun Gothic"/>
          <w:lang w:val="en-US"/>
        </w:rPr>
      </w:pPr>
      <w:r>
        <w:rPr>
          <w:lang w:val="en-US"/>
        </w:rPr>
        <w:t>}</w:t>
      </w:r>
    </w:p>
    <w:p w14:paraId="09850430" w14:textId="77777777" w:rsidR="00AB1345" w:rsidRDefault="00AB1345" w:rsidP="0037346D">
      <w:pPr>
        <w:pStyle w:val="CommentText"/>
        <w:ind w:leftChars="270" w:left="540"/>
      </w:pPr>
    </w:p>
    <w:p w14:paraId="4EFE55EA" w14:textId="77777777" w:rsidR="00AB1345" w:rsidRDefault="00AB1345" w:rsidP="0037346D">
      <w:pPr>
        <w:pStyle w:val="CommentText"/>
        <w:ind w:leftChars="270" w:left="540"/>
      </w:pPr>
      <w:r>
        <w:rPr>
          <w:b/>
        </w:rPr>
        <w:t>[Comments]</w:t>
      </w:r>
      <w:r>
        <w:t xml:space="preserve">: </w:t>
      </w:r>
    </w:p>
    <w:p w14:paraId="0E32DFDB" w14:textId="77777777" w:rsidR="00AB1345" w:rsidRPr="002A6E74" w:rsidRDefault="00AB1345" w:rsidP="0037346D">
      <w:pPr>
        <w:pStyle w:val="CommentText"/>
        <w:ind w:leftChars="360" w:left="720"/>
      </w:pPr>
    </w:p>
  </w:comment>
  <w:comment w:id="1493" w:author="" w:date="2020-04-10T06:56:00Z" w:initials="C">
    <w:p w14:paraId="2D38419D" w14:textId="0B0275DF" w:rsidR="00AB1345" w:rsidRDefault="00AB134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EDB6E05" w14:textId="48D87C96" w:rsidR="00AB1345" w:rsidRDefault="00AB1345">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91437F8" w14:textId="5A101E04" w:rsidR="00AB1345" w:rsidRDefault="00AB1345">
      <w:pPr>
        <w:pStyle w:val="CommentText"/>
        <w:ind w:leftChars="270" w:left="540"/>
        <w:rPr>
          <w:lang w:eastAsia="zh-CN"/>
        </w:rPr>
      </w:pPr>
      <w:r>
        <w:rPr>
          <w:b/>
        </w:rPr>
        <w:t>[Proposed Change]</w:t>
      </w:r>
      <w:r>
        <w:t xml:space="preserve">: </w:t>
      </w:r>
    </w:p>
    <w:p w14:paraId="2ACB8761" w14:textId="77777777" w:rsidR="00AB1345" w:rsidRPr="009C2BCF" w:rsidRDefault="00AB1345"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D155B58" w14:textId="77777777" w:rsidR="00AB1345" w:rsidRPr="009C2BCF" w:rsidRDefault="00AB1345"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175E2746" w14:textId="77777777" w:rsidR="00AB1345" w:rsidRPr="009C2BCF" w:rsidRDefault="00AB1345"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75C5F5D" w14:textId="121555EA" w:rsidR="00AB1345" w:rsidRDefault="00AB1345" w:rsidP="00DA13E6">
      <w:pPr>
        <w:pStyle w:val="CommentText"/>
        <w:ind w:leftChars="270" w:left="540"/>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7597261E" w14:textId="77777777" w:rsidR="00AB1345" w:rsidRDefault="00AB1345">
      <w:pPr>
        <w:pStyle w:val="CommentText"/>
        <w:ind w:leftChars="270" w:left="540"/>
      </w:pPr>
      <w:r>
        <w:rPr>
          <w:b/>
        </w:rPr>
        <w:t>[Comments]</w:t>
      </w:r>
      <w:r>
        <w:t xml:space="preserve">: </w:t>
      </w:r>
    </w:p>
    <w:p w14:paraId="1775D8CE" w14:textId="7B513625" w:rsidR="00AB1345" w:rsidRPr="00F36BFA" w:rsidRDefault="00AB1345">
      <w:pPr>
        <w:pStyle w:val="CommentText"/>
        <w:ind w:leftChars="360" w:left="720"/>
      </w:pPr>
    </w:p>
  </w:comment>
  <w:comment w:id="1503" w:author="" w:date="2020-04-10T13:46:00Z" w:initials="S">
    <w:p w14:paraId="71B1D18A" w14:textId="332704B2" w:rsidR="00AB1345" w:rsidRDefault="00AB1345"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452</w:t>
      </w:r>
      <w:r>
        <w:t xml:space="preserve"> </w:t>
      </w:r>
      <w:r>
        <w:rPr>
          <w:b/>
        </w:rPr>
        <w:t>[Delegate]</w:t>
      </w:r>
      <w:r>
        <w:t xml:space="preserve">: Samsung (soenghun </w:t>
      </w:r>
      <w:proofErr w:type="gramStart"/>
      <w:r>
        <w:t xml:space="preserve">Kim)   </w:t>
      </w:r>
      <w:proofErr w:type="gramEnd"/>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C09125" w14:textId="77777777" w:rsidR="00AB1345" w:rsidRDefault="00AB1345" w:rsidP="006459AE">
      <w:pPr>
        <w:pStyle w:val="CommentText"/>
      </w:pPr>
      <w:r>
        <w:rPr>
          <w:b/>
        </w:rPr>
        <w:t>[Description]</w:t>
      </w:r>
      <w:r>
        <w:t xml:space="preserve">: noSuitableCellFound is useful for all cases (not only for RLF and HOF). </w:t>
      </w:r>
    </w:p>
    <w:p w14:paraId="6F8D1593" w14:textId="77777777" w:rsidR="00AB1345" w:rsidRDefault="00AB1345" w:rsidP="006459AE">
      <w:pPr>
        <w:pStyle w:val="CommentText"/>
      </w:pPr>
      <w:r>
        <w:rPr>
          <w:b/>
        </w:rPr>
        <w:t>[Proposed Change]</w:t>
      </w:r>
      <w:r>
        <w:t xml:space="preserve">: </w:t>
      </w:r>
    </w:p>
    <w:p w14:paraId="1281A024" w14:textId="77777777" w:rsidR="00AB1345" w:rsidRPr="00107125" w:rsidRDefault="00AB1345" w:rsidP="006459AE">
      <w:pPr>
        <w:pStyle w:val="CommentText"/>
        <w:rPr>
          <w:strike/>
          <w:color w:val="FF0000"/>
        </w:rPr>
      </w:pPr>
      <w:r w:rsidRPr="00107125">
        <w:rPr>
          <w:strike/>
          <w:color w:val="FF0000"/>
        </w:rPr>
        <w:t>1&gt;</w:t>
      </w:r>
      <w:r w:rsidRPr="00107125">
        <w:rPr>
          <w:strike/>
          <w:color w:val="FF0000"/>
        </w:rPr>
        <w:tab/>
        <w:t>if the procedure was initiated due to radio link failure or handover failure:</w:t>
      </w:r>
    </w:p>
    <w:p w14:paraId="11E942BF" w14:textId="77777777" w:rsidR="00AB1345" w:rsidRPr="00F537EB" w:rsidRDefault="00AB1345" w:rsidP="006459AE">
      <w:pPr>
        <w:pStyle w:val="B2"/>
      </w:pPr>
      <w:r w:rsidRPr="00107125">
        <w:rPr>
          <w:color w:val="FF0000"/>
          <w:u w:val="single"/>
        </w:rPr>
        <w:t>1&gt;</w:t>
      </w:r>
      <w:r w:rsidRPr="00107125">
        <w:rPr>
          <w:strike/>
          <w:color w:val="FF0000"/>
        </w:rPr>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4E8575EF" w14:textId="317F0A10" w:rsidR="00AB1345" w:rsidRDefault="00AB1345" w:rsidP="006459AE">
      <w:pPr>
        <w:pStyle w:val="CommentText"/>
      </w:pPr>
    </w:p>
    <w:p w14:paraId="5113EB23" w14:textId="77777777" w:rsidR="00AB1345" w:rsidRDefault="00AB1345">
      <w:pPr>
        <w:pStyle w:val="CommentText"/>
      </w:pPr>
      <w:r>
        <w:rPr>
          <w:b/>
        </w:rPr>
        <w:t>[Comments]</w:t>
      </w:r>
      <w:r>
        <w:t xml:space="preserve">: </w:t>
      </w:r>
    </w:p>
    <w:p w14:paraId="7D8D1C92" w14:textId="3156269C" w:rsidR="00AB1345" w:rsidRPr="006459AE" w:rsidRDefault="00AB1345">
      <w:pPr>
        <w:pStyle w:val="CommentText"/>
      </w:pPr>
    </w:p>
  </w:comment>
  <w:comment w:id="1560" w:author="Local Document" w:date="2020-05-21T10:36:00Z" w:initials="S">
    <w:p w14:paraId="12D535D9" w14:textId="77777777" w:rsidR="00AB1345" w:rsidRDefault="00AB1345" w:rsidP="006C7F39">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4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87F8513" w14:textId="77777777" w:rsidR="00AB1345" w:rsidRDefault="00AB1345" w:rsidP="006C7F39">
      <w:pPr>
        <w:pStyle w:val="CommentText"/>
      </w:pPr>
      <w:r>
        <w:rPr>
          <w:b/>
        </w:rPr>
        <w:t>[Description]</w:t>
      </w:r>
      <w:r>
        <w:t xml:space="preserve">: What UE stores in the UE Inactive AS Context should only concern connected mode configuration. Logged measurement configuration is common for IDLE and INACTIVE so there seems no real need to store it in the UE Inactive AS Context i.e. the UE manages it in the relevant variables e.g. VarLogMeasConfig. </w:t>
      </w:r>
    </w:p>
    <w:p w14:paraId="6F20E910" w14:textId="77777777" w:rsidR="00AB1345" w:rsidRDefault="00AB1345" w:rsidP="006C7F39">
      <w:pPr>
        <w:pStyle w:val="CommentText"/>
      </w:pPr>
      <w:r>
        <w:rPr>
          <w:b/>
        </w:rPr>
        <w:t>[Proposed Change]</w:t>
      </w:r>
      <w:r>
        <w:t>:NR sidelink communication related configurations and logged measurement configurations are not stored as UE Inactive AS context, when UE enters RRC_INACTIVE.</w:t>
      </w:r>
    </w:p>
    <w:p w14:paraId="131E5221" w14:textId="53A24245" w:rsidR="00AB1345" w:rsidRDefault="00AB1345" w:rsidP="006C7F39">
      <w:pPr>
        <w:pStyle w:val="CommentText"/>
      </w:pPr>
      <w:r>
        <w:t xml:space="preserve"> </w:t>
      </w:r>
    </w:p>
    <w:p w14:paraId="66D5C016" w14:textId="77777777" w:rsidR="00AB1345" w:rsidRDefault="00AB1345">
      <w:pPr>
        <w:pStyle w:val="CommentText"/>
      </w:pPr>
      <w:r>
        <w:rPr>
          <w:b/>
        </w:rPr>
        <w:t>[Comments]</w:t>
      </w:r>
      <w:r>
        <w:t xml:space="preserve">: </w:t>
      </w:r>
    </w:p>
    <w:p w14:paraId="6BC3EA64" w14:textId="2263B9A5" w:rsidR="00AB1345" w:rsidRPr="006C7F39" w:rsidRDefault="00AB1345">
      <w:pPr>
        <w:pStyle w:val="CommentText"/>
      </w:pPr>
    </w:p>
  </w:comment>
  <w:comment w:id="1561" w:author="" w:date="2020-04-13T11:42:00Z" w:initials="E">
    <w:p w14:paraId="76AF92EB" w14:textId="0A5D0CB9" w:rsidR="00AB1345" w:rsidRDefault="00AB1345">
      <w:pPr>
        <w:pStyle w:val="CommentText"/>
      </w:pPr>
      <w:r>
        <w:rPr>
          <w:rStyle w:val="CommentReference"/>
        </w:rPr>
        <w:annotationRef/>
      </w:r>
      <w:r>
        <w:rPr>
          <w:b/>
        </w:rPr>
        <w:t>[RIL]</w:t>
      </w:r>
      <w:r>
        <w:t xml:space="preserve">: E081 </w:t>
      </w:r>
      <w:r>
        <w:rPr>
          <w:b/>
        </w:rPr>
        <w:t>[Delegate]</w:t>
      </w:r>
      <w:r>
        <w:t xml:space="preserve">: Ericsson (Ajmal) </w:t>
      </w:r>
      <w:r>
        <w:rPr>
          <w:b/>
        </w:rPr>
        <w:t>[WI]</w:t>
      </w:r>
      <w:r>
        <w:t xml:space="preserve">: IAB </w:t>
      </w:r>
      <w:r>
        <w:rPr>
          <w:b/>
        </w:rPr>
        <w:t>[Class]</w:t>
      </w:r>
      <w:r>
        <w:t xml:space="preserve">:3 </w:t>
      </w:r>
      <w:r>
        <w:rPr>
          <w:b/>
          <w:color w:val="FF0000"/>
        </w:rPr>
        <w:t>[Status]</w:t>
      </w:r>
      <w:r>
        <w:rPr>
          <w:color w:val="FF0000"/>
        </w:rPr>
        <w:t xml:space="preserve">: DiscMail </w:t>
      </w:r>
      <w:r>
        <w:rPr>
          <w:b/>
        </w:rPr>
        <w:t>[TDoc]</w:t>
      </w:r>
      <w:r>
        <w:t xml:space="preserve">: R2-2003297 </w:t>
      </w:r>
      <w:r>
        <w:rPr>
          <w:b/>
          <w:color w:val="FF0000"/>
        </w:rPr>
        <w:t>[Proposed Conclusion]</w:t>
      </w:r>
      <w:r>
        <w:rPr>
          <w:color w:val="FF0000"/>
        </w:rPr>
        <w:t xml:space="preserve">: </w:t>
      </w:r>
    </w:p>
    <w:p w14:paraId="425006D1" w14:textId="3228B09D" w:rsidR="00AB1345" w:rsidRDefault="00AB1345">
      <w:pPr>
        <w:pStyle w:val="CommentText"/>
      </w:pPr>
      <w:r>
        <w:rPr>
          <w:b/>
        </w:rPr>
        <w:t>[Description]</w:t>
      </w:r>
      <w:r>
        <w:t xml:space="preserve">: There is a consensus that even if IAB-MT supports inactive state, no special IAB related handling is required. </w:t>
      </w:r>
    </w:p>
    <w:p w14:paraId="32C0D0BB" w14:textId="6AF698F2" w:rsidR="00AB1345" w:rsidRDefault="00AB1345">
      <w:pPr>
        <w:pStyle w:val="CommentText"/>
      </w:pPr>
      <w:r>
        <w:rPr>
          <w:b/>
        </w:rPr>
        <w:t>[Proposed Change]</w:t>
      </w:r>
      <w:r>
        <w:t>: Remove the editor’s note.</w:t>
      </w:r>
    </w:p>
    <w:p w14:paraId="648B9121" w14:textId="77777777" w:rsidR="00AB1345" w:rsidRDefault="00AB1345">
      <w:pPr>
        <w:pStyle w:val="CommentText"/>
      </w:pPr>
      <w:r>
        <w:rPr>
          <w:b/>
        </w:rPr>
        <w:t>[Comments]</w:t>
      </w:r>
      <w:r>
        <w:t xml:space="preserve">: </w:t>
      </w:r>
    </w:p>
    <w:p w14:paraId="06D19A7F" w14:textId="6C787774" w:rsidR="00AB1345" w:rsidRPr="005A54E0" w:rsidRDefault="00AB1345">
      <w:pPr>
        <w:pStyle w:val="CommentText"/>
      </w:pPr>
    </w:p>
  </w:comment>
  <w:comment w:id="1563" w:author="" w:date="2020-04-01T14:27:00Z" w:initials="E">
    <w:p w14:paraId="0E5D56AC" w14:textId="4183352C" w:rsidR="00AB1345" w:rsidRDefault="00AB1345" w:rsidP="003C1F4F">
      <w:pPr>
        <w:pStyle w:val="CommentText"/>
      </w:pPr>
      <w:r>
        <w:rPr>
          <w:rStyle w:val="CommentReference"/>
        </w:rPr>
        <w:annotationRef/>
      </w:r>
      <w:r>
        <w:rPr>
          <w:b/>
        </w:rPr>
        <w:t>[RIL]</w:t>
      </w:r>
      <w:r>
        <w:t xml:space="preserve">: </w:t>
      </w:r>
      <w:r w:rsidRPr="00776716">
        <w:rPr>
          <w:highlight w:val="green"/>
        </w:rPr>
        <w:t>E04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DD2B3C4" w14:textId="77777777" w:rsidR="00AB1345" w:rsidRDefault="00AB1345" w:rsidP="003C1F4F">
      <w:pPr>
        <w:pStyle w:val="CommentText"/>
        <w:ind w:leftChars="270" w:left="540"/>
      </w:pPr>
      <w:r>
        <w:rPr>
          <w:b/>
        </w:rPr>
        <w:t>[Description]</w:t>
      </w:r>
      <w:r>
        <w:t>: In the NR V2X WI, the following agreements have been made:</w:t>
      </w:r>
    </w:p>
    <w:p w14:paraId="07473149" w14:textId="77777777" w:rsidR="00AB1345" w:rsidRDefault="00AB1345" w:rsidP="003C1F4F">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513A7125" w14:textId="77777777" w:rsidR="00AB1345" w:rsidRPr="00210920" w:rsidRDefault="00AB1345" w:rsidP="003C1F4F">
      <w:pPr>
        <w:pStyle w:val="CommentText"/>
        <w:ind w:leftChars="270" w:left="540"/>
      </w:pPr>
      <w:r>
        <w:t>However, this is not enterely reflected in the procedural text. In fact, the understanding is that, when the RRC release is initiated, the UE should keep the current SL configuration until it gets a new one (from the old/new cell via dedicated message or SIB).</w:t>
      </w:r>
    </w:p>
    <w:p w14:paraId="4A13780D" w14:textId="77777777" w:rsidR="00AB1345" w:rsidRDefault="00AB1345" w:rsidP="003C1F4F">
      <w:pPr>
        <w:pStyle w:val="CommentText"/>
        <w:ind w:leftChars="270" w:left="540"/>
      </w:pPr>
      <w:r>
        <w:rPr>
          <w:b/>
        </w:rPr>
        <w:t>[Proposed Change]</w:t>
      </w:r>
      <w:r>
        <w:t>: Our proposal is to add a note as follow (but we are open to other fomulations):</w:t>
      </w:r>
    </w:p>
    <w:p w14:paraId="67F15BDE" w14:textId="77777777" w:rsidR="00AB1345" w:rsidRDefault="00AB1345" w:rsidP="003C1F4F">
      <w:pPr>
        <w:pStyle w:val="CommentText"/>
        <w:ind w:leftChars="270" w:left="540"/>
      </w:pPr>
      <w:r w:rsidRPr="00325D1F">
        <w:t>2&gt;</w:t>
      </w:r>
      <w:r w:rsidRPr="00325D1F">
        <w:tab/>
        <w:t>perform the actions upon going to RRC_IDLE as specified in 5.3.11, with the release cause 'other'.</w:t>
      </w:r>
    </w:p>
    <w:p w14:paraId="315E48FD" w14:textId="77777777" w:rsidR="00AB1345" w:rsidRDefault="00AB1345" w:rsidP="003C1F4F">
      <w:pPr>
        <w:pStyle w:val="CommentText"/>
        <w:ind w:leftChars="270" w:left="540"/>
      </w:pPr>
      <w:r w:rsidRPr="00C04E02">
        <w:rPr>
          <w:color w:val="FF0000"/>
        </w:rPr>
        <w:t>NOTE:</w:t>
      </w:r>
      <w:r w:rsidRPr="00C04E02">
        <w:rPr>
          <w:color w:val="FF0000"/>
        </w:rPr>
        <w:tab/>
        <w:t>Upon initiation of the RRC release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0922D6A0" w14:textId="77777777" w:rsidR="00AB1345" w:rsidRDefault="00AB1345" w:rsidP="003C1F4F">
      <w:pPr>
        <w:pStyle w:val="CommentText"/>
        <w:ind w:leftChars="270" w:left="540"/>
      </w:pPr>
      <w:r>
        <w:rPr>
          <w:b/>
        </w:rPr>
        <w:t>[Comments]</w:t>
      </w:r>
      <w:r>
        <w:t xml:space="preserve">: </w:t>
      </w:r>
    </w:p>
    <w:p w14:paraId="18905AE5" w14:textId="77777777" w:rsidR="00AB1345" w:rsidRPr="00210920" w:rsidRDefault="00AB1345" w:rsidP="003C1F4F">
      <w:pPr>
        <w:pStyle w:val="CommentText"/>
        <w:ind w:leftChars="360" w:left="720"/>
      </w:pPr>
    </w:p>
  </w:comment>
  <w:comment w:id="1633" w:author="" w:date="2020-05-15T15:45:00Z" w:initials="Sharp">
    <w:p w14:paraId="52391FCE" w14:textId="6752D751" w:rsidR="00AB1345" w:rsidRPr="00EC68C4" w:rsidRDefault="00AB1345" w:rsidP="00070909">
      <w:pPr>
        <w:pStyle w:val="CommentText"/>
        <w:rPr>
          <w:lang w:eastAsia="zh-CN"/>
        </w:rPr>
      </w:pPr>
      <w:r>
        <w:rPr>
          <w:rStyle w:val="CommentReference"/>
        </w:rPr>
        <w:annotationRef/>
      </w:r>
      <w:r>
        <w:rPr>
          <w:b/>
        </w:rPr>
        <w:t>[RIL]</w:t>
      </w:r>
      <w:r>
        <w:t xml:space="preserve">: </w:t>
      </w:r>
      <w:r w:rsidRPr="00EC68C4">
        <w:rPr>
          <w:lang w:eastAsia="zh-CN"/>
        </w:rPr>
        <w:t xml:space="preserve">J031 </w:t>
      </w:r>
      <w:r w:rsidRPr="00EC68C4">
        <w:rPr>
          <w:b/>
        </w:rPr>
        <w:t>[Delegate]</w:t>
      </w:r>
      <w:r w:rsidRPr="00EC68C4">
        <w:t xml:space="preserve">: </w:t>
      </w:r>
      <w:r w:rsidRPr="00EC68C4">
        <w:rPr>
          <w:lang w:eastAsia="zh-CN"/>
        </w:rPr>
        <w:t>Sharp</w:t>
      </w:r>
      <w:r w:rsidRPr="00EC68C4">
        <w:t xml:space="preserve"> (</w:t>
      </w:r>
      <w:r w:rsidRPr="00EC68C4">
        <w:rPr>
          <w:lang w:eastAsia="zh-CN"/>
        </w:rPr>
        <w:t>Ningjuan</w:t>
      </w:r>
      <w:r w:rsidRPr="00EC68C4">
        <w:t xml:space="preserve">) </w:t>
      </w:r>
      <w:r w:rsidRPr="00EC68C4">
        <w:rPr>
          <w:b/>
        </w:rPr>
        <w:t>[WI]</w:t>
      </w:r>
      <w:r w:rsidRPr="00EC68C4">
        <w:t xml:space="preserve">: </w:t>
      </w:r>
      <w:r w:rsidRPr="00EC68C4">
        <w:rPr>
          <w:lang w:eastAsia="zh-CN"/>
        </w:rPr>
        <w:t>MobEn</w:t>
      </w:r>
      <w:r>
        <w:rPr>
          <w:lang w:eastAsia="zh-CN"/>
        </w:rPr>
        <w:t>h</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r>
        <w:rPr>
          <w:color w:val="FF0000"/>
          <w:lang w:eastAsia="zh-CN"/>
        </w:rPr>
        <w:t>ToDo</w:t>
      </w:r>
      <w:r w:rsidRPr="00EC68C4">
        <w:rPr>
          <w:color w:val="FF0000"/>
        </w:rPr>
        <w:t xml:space="preserve"> </w:t>
      </w:r>
      <w:r w:rsidRPr="00EC68C4">
        <w:t>[</w:t>
      </w:r>
      <w:r w:rsidRPr="00EC68C4">
        <w:rPr>
          <w:b/>
        </w:rPr>
        <w:t>TDoc]</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4860CE8" w14:textId="77777777" w:rsidR="00AB1345" w:rsidRPr="00EC68C4" w:rsidRDefault="00AB1345" w:rsidP="00070909">
      <w:pPr>
        <w:pStyle w:val="CommentText"/>
      </w:pPr>
      <w:r w:rsidRPr="00EC68C4">
        <w:rPr>
          <w:b/>
        </w:rPr>
        <w:t>[Description]</w:t>
      </w:r>
      <w:r w:rsidRPr="00EC68C4">
        <w:t xml:space="preserve">: </w:t>
      </w:r>
      <w:r w:rsidRPr="00EC68C4">
        <w:rPr>
          <w:color w:val="000000"/>
          <w:sz w:val="22"/>
        </w:rPr>
        <w:t xml:space="preserve">RAN2 has not considered a case that RLF is detected in the target after successful DAPS HO, </w:t>
      </w:r>
      <w:r w:rsidRPr="00EC68C4">
        <w:rPr>
          <w:color w:val="000000"/>
          <w:sz w:val="22"/>
          <w:lang w:eastAsia="zh-CN"/>
        </w:rPr>
        <w:t>and source is good and not released yet. We will prepare a contribution for discussion.</w:t>
      </w:r>
    </w:p>
    <w:p w14:paraId="55AA0FC6" w14:textId="77777777" w:rsidR="00AB1345" w:rsidRPr="00EC68C4" w:rsidRDefault="00AB1345" w:rsidP="00070909">
      <w:pPr>
        <w:pStyle w:val="CommentText"/>
      </w:pPr>
      <w:r w:rsidRPr="00EC68C4">
        <w:rPr>
          <w:b/>
        </w:rPr>
        <w:t>[Proposed Change]</w:t>
      </w:r>
      <w:r w:rsidRPr="00EC68C4">
        <w:t xml:space="preserve">: </w:t>
      </w:r>
    </w:p>
    <w:p w14:paraId="782C038E" w14:textId="77777777" w:rsidR="00AB1345" w:rsidRPr="00EC68C4" w:rsidRDefault="00AB1345" w:rsidP="00070909">
      <w:pPr>
        <w:pStyle w:val="B3"/>
        <w:ind w:leftChars="39" w:left="78" w:firstLine="0"/>
      </w:pPr>
      <w:r w:rsidRPr="00EC68C4">
        <w:rPr>
          <w:rFonts w:eastAsia="SimSun"/>
          <w:color w:val="000000"/>
          <w:sz w:val="22"/>
          <w:lang w:eastAsia="zh-CN"/>
        </w:rPr>
        <w:t xml:space="preserve">We propose to release the target configuration/RBs and revert the UE back to source with failure information for target RLF, </w:t>
      </w:r>
      <w:proofErr w:type="gramStart"/>
      <w:r w:rsidRPr="00EC68C4">
        <w:rPr>
          <w:rFonts w:eastAsia="SimSun"/>
          <w:color w:val="000000"/>
          <w:sz w:val="22"/>
          <w:lang w:eastAsia="zh-CN"/>
        </w:rPr>
        <w:t>similar to</w:t>
      </w:r>
      <w:proofErr w:type="gramEnd"/>
      <w:r w:rsidRPr="00EC68C4">
        <w:rPr>
          <w:rFonts w:eastAsia="SimSun"/>
          <w:color w:val="000000"/>
          <w:sz w:val="22"/>
          <w:lang w:eastAsia="zh-CN"/>
        </w:rPr>
        <w:t xml:space="preserve"> the handling in T304 expiry case</w:t>
      </w:r>
      <w:r w:rsidRPr="00EC68C4">
        <w:t xml:space="preserve"> </w:t>
      </w:r>
    </w:p>
    <w:p w14:paraId="593EE561" w14:textId="4B915C9D" w:rsidR="00AB1345" w:rsidRDefault="00AB1345" w:rsidP="00070909">
      <w:pPr>
        <w:pStyle w:val="CommentText"/>
      </w:pPr>
      <w:r w:rsidRPr="00EC68C4">
        <w:rPr>
          <w:b/>
        </w:rPr>
        <w:t>[Comments]</w:t>
      </w:r>
      <w:r>
        <w:t>:</w:t>
      </w:r>
    </w:p>
  </w:comment>
  <w:comment w:id="1634" w:author="URLLC" w:date="2020-05-22T10:19:00Z" w:initials="Lenovo">
    <w:p w14:paraId="61FF56B5" w14:textId="77777777" w:rsidR="00AB1345" w:rsidRPr="0058018B" w:rsidRDefault="00AB1345" w:rsidP="00E258A9">
      <w:pPr>
        <w:pStyle w:val="CommentText"/>
      </w:pPr>
      <w:r>
        <w:rPr>
          <w:rStyle w:val="CommentReference"/>
        </w:rPr>
        <w:annotationRef/>
      </w:r>
      <w:r w:rsidRPr="0058018B">
        <w:fldChar w:fldCharType="begin"/>
      </w:r>
      <w:r w:rsidRPr="0058018B">
        <w:rPr>
          <w:rStyle w:val="CommentReference"/>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CommentReference"/>
        </w:rPr>
        <w:instrText xml:space="preserve"> </w:instrText>
      </w:r>
      <w:r w:rsidRPr="0058018B">
        <w:fldChar w:fldCharType="end"/>
      </w:r>
      <w:r w:rsidRPr="0058018B">
        <w:rPr>
          <w:b/>
        </w:rPr>
        <w:t>[RIL]</w:t>
      </w:r>
      <w:r w:rsidRPr="0058018B">
        <w:t xml:space="preserve">: B105 </w:t>
      </w:r>
      <w:r w:rsidRPr="0058018B">
        <w:rPr>
          <w:b/>
        </w:rPr>
        <w:t>[Delegate]</w:t>
      </w:r>
      <w:r w:rsidRPr="0058018B">
        <w:t xml:space="preserve">: Lenovo (Lianhai) </w:t>
      </w:r>
      <w:r w:rsidRPr="0058018B">
        <w:rPr>
          <w:b/>
        </w:rPr>
        <w:t>[WI]</w:t>
      </w:r>
      <w:r w:rsidRPr="0058018B">
        <w:t xml:space="preserve">: MobEnh </w:t>
      </w:r>
      <w:r w:rsidRPr="0058018B">
        <w:rPr>
          <w:b/>
        </w:rPr>
        <w:t>[Class]</w:t>
      </w:r>
      <w:r w:rsidRPr="0058018B">
        <w:t xml:space="preserve">: 3 </w:t>
      </w:r>
      <w:r w:rsidRPr="0058018B">
        <w:rPr>
          <w:b/>
          <w:color w:val="FF0000"/>
        </w:rPr>
        <w:t>[Status]</w:t>
      </w:r>
      <w:r w:rsidRPr="0058018B">
        <w:rPr>
          <w:color w:val="FF0000"/>
        </w:rPr>
        <w:t xml:space="preserve">: ToDo </w:t>
      </w:r>
      <w:r w:rsidRPr="0058018B">
        <w:rPr>
          <w:b/>
        </w:rPr>
        <w:t>[TDoc]</w:t>
      </w:r>
      <w:r w:rsidRPr="0058018B">
        <w:t xml:space="preserve">: </w:t>
      </w:r>
      <w:r w:rsidRPr="00527896">
        <w:t>R2-2005134</w:t>
      </w:r>
      <w:r w:rsidRPr="0058018B">
        <w:t xml:space="preserve"> </w:t>
      </w:r>
      <w:r w:rsidRPr="0058018B">
        <w:rPr>
          <w:b/>
          <w:color w:val="FF0000"/>
        </w:rPr>
        <w:t>[Proposed Conclusion]</w:t>
      </w:r>
      <w:r w:rsidRPr="0058018B">
        <w:rPr>
          <w:color w:val="FF0000"/>
        </w:rPr>
        <w:t xml:space="preserve">: </w:t>
      </w:r>
    </w:p>
    <w:p w14:paraId="1BAE37E5" w14:textId="77777777" w:rsidR="00AB1345" w:rsidRPr="0058018B" w:rsidRDefault="00AB1345" w:rsidP="00E258A9">
      <w:pPr>
        <w:pStyle w:val="CommentText"/>
      </w:pPr>
      <w:r w:rsidRPr="0058018B">
        <w:rPr>
          <w:b/>
        </w:rPr>
        <w:t>[Description]</w:t>
      </w:r>
      <w:r w:rsidRPr="0058018B">
        <w:t>: In the DAPS handover, UE maintains both the source and target link at the same time. If RLF on source happens, UE releases source link during DAPS handover. According to fast MCG link recovery, UE transmits MCG failure information message to MN via SN upon RLF on MCG. MN receives MCG failure information message from UE, MN may transmit RRC reconfiguration message including reconfiguration with sync or RRC release message to UE. Therefore, we need to discuss whether fast MCG link recovery can be triggered or not upon RLF on MCG during DAPS handover. We suggest that the fast MCG link recovery is not allowed to be triggered during DAPS handover since the purpose of fast MCG link recovery is to get handover command. We propose that UE needs to determine whether T304 is not running when UE wants to trigger fast MCG link recovery.</w:t>
      </w:r>
    </w:p>
    <w:p w14:paraId="05A31361" w14:textId="77777777" w:rsidR="00AB1345" w:rsidRPr="0058018B" w:rsidRDefault="00AB1345" w:rsidP="00E258A9">
      <w:pPr>
        <w:pStyle w:val="CommentText"/>
      </w:pPr>
      <w:r w:rsidRPr="0058018B">
        <w:rPr>
          <w:b/>
        </w:rPr>
        <w:t>[Proposed Change]</w:t>
      </w:r>
      <w:r w:rsidRPr="0058018B">
        <w:t xml:space="preserve">: </w:t>
      </w:r>
    </w:p>
    <w:p w14:paraId="5C2B12C7" w14:textId="77777777" w:rsidR="00AB1345" w:rsidRPr="00F31A56" w:rsidRDefault="00AB1345" w:rsidP="00E258A9">
      <w:pPr>
        <w:rPr>
          <w:szCs w:val="20"/>
          <w:lang w:val="en-US"/>
        </w:rPr>
      </w:pPr>
      <w:r w:rsidRPr="00F31A56">
        <w:rPr>
          <w:szCs w:val="20"/>
          <w:lang w:val="en-US"/>
        </w:rPr>
        <w:t>5.7.3b.2</w:t>
      </w:r>
      <w:r w:rsidRPr="00F31A56">
        <w:rPr>
          <w:szCs w:val="20"/>
          <w:lang w:val="en-US"/>
        </w:rPr>
        <w:tab/>
        <w:t>Initiation</w:t>
      </w:r>
    </w:p>
    <w:p w14:paraId="7B7C5260" w14:textId="77777777" w:rsidR="00AB1345" w:rsidRPr="00F31A56" w:rsidRDefault="00AB1345" w:rsidP="00E258A9">
      <w:pPr>
        <w:spacing w:after="120"/>
        <w:rPr>
          <w:szCs w:val="20"/>
          <w:lang w:val="en-US"/>
        </w:rPr>
      </w:pPr>
      <w:r w:rsidRPr="00F31A56">
        <w:rPr>
          <w:szCs w:val="20"/>
          <w:lang w:val="en-US"/>
        </w:rPr>
        <w:t xml:space="preserve">A UE configured with split SRB1 or SRB3 initiates the procedure to report MCG failures when neither MCG nor SCG transmission is suspended, </w:t>
      </w:r>
      <w:r w:rsidRPr="00F31A56">
        <w:rPr>
          <w:i/>
          <w:iCs/>
          <w:szCs w:val="20"/>
          <w:lang w:val="en-US"/>
        </w:rPr>
        <w:t>t316</w:t>
      </w:r>
      <w:r w:rsidRPr="00F31A56">
        <w:rPr>
          <w:szCs w:val="20"/>
          <w:lang w:val="en-US"/>
        </w:rPr>
        <w:t xml:space="preserve"> is configured, and when the following condition is met:</w:t>
      </w:r>
    </w:p>
    <w:p w14:paraId="6B713744" w14:textId="77777777" w:rsidR="00AB1345" w:rsidRPr="0058018B" w:rsidRDefault="00AB1345" w:rsidP="00E258A9">
      <w:pPr>
        <w:pStyle w:val="B1"/>
      </w:pPr>
      <w:r w:rsidRPr="0058018B">
        <w:t>1&gt;</w:t>
      </w:r>
      <w:r w:rsidRPr="0058018B">
        <w:tab/>
        <w:t xml:space="preserve">upon detecting radio link failure of the MCG, in accordance with 5.3.10.3, while T316 is not running </w:t>
      </w:r>
      <w:r w:rsidRPr="0058018B">
        <w:rPr>
          <w:color w:val="C00000"/>
        </w:rPr>
        <w:t xml:space="preserve">and T304 </w:t>
      </w:r>
      <w:r w:rsidRPr="0058018B">
        <w:rPr>
          <w:color w:val="C00000"/>
          <w:lang w:eastAsia="zh-CN"/>
        </w:rPr>
        <w:t>is not running</w:t>
      </w:r>
      <w:r w:rsidRPr="0058018B">
        <w:t>.</w:t>
      </w:r>
    </w:p>
    <w:p w14:paraId="7162186C" w14:textId="77777777" w:rsidR="00AB1345" w:rsidRPr="0058018B" w:rsidRDefault="00AB1345" w:rsidP="00E258A9">
      <w:pPr>
        <w:pStyle w:val="CommentText"/>
      </w:pPr>
      <w:r w:rsidRPr="0058018B">
        <w:t>Upon initiating the procedure, the UE shall:</w:t>
      </w:r>
    </w:p>
    <w:p w14:paraId="5B4FD6A7" w14:textId="77777777" w:rsidR="00AB1345" w:rsidRPr="0058018B" w:rsidRDefault="00AB1345" w:rsidP="00E258A9">
      <w:pPr>
        <w:pStyle w:val="CommentText"/>
      </w:pPr>
      <w:r w:rsidRPr="0058018B">
        <w:t>……</w:t>
      </w:r>
    </w:p>
    <w:p w14:paraId="6AC09E1C" w14:textId="20EAA268" w:rsidR="00AB1345" w:rsidRDefault="00AB1345" w:rsidP="00E258A9">
      <w:pPr>
        <w:pStyle w:val="CommentText"/>
      </w:pPr>
      <w:r w:rsidRPr="0058018B">
        <w:rPr>
          <w:b/>
        </w:rPr>
        <w:t>[Comments]</w:t>
      </w:r>
      <w:r w:rsidRPr="0058018B">
        <w:t>:</w:t>
      </w:r>
    </w:p>
  </w:comment>
  <w:comment w:id="1639" w:author="" w:date="2020-05-15T08:47:00Z" w:initials="nec">
    <w:p w14:paraId="48550658" w14:textId="08E229B7" w:rsidR="00AB1345" w:rsidRDefault="00AB134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4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082D1" w14:textId="16B62022" w:rsidR="00AB1345" w:rsidRDefault="00AB1345">
      <w:pPr>
        <w:pStyle w:val="CommentText"/>
      </w:pPr>
      <w:r>
        <w:rPr>
          <w:b/>
        </w:rPr>
        <w:t>[Description]</w:t>
      </w:r>
      <w:r>
        <w:t xml:space="preserve">: </w:t>
      </w:r>
      <w:r w:rsidRPr="00B10556">
        <w:t>As it is agree that after the successful completion of the RACH to the target cell and before the release of the source link, the UE does not keep the source link failure detection of the source link, the condition "T304 is running" should be added for the detection of source RLF. This is to align with LTE spec.</w:t>
      </w:r>
    </w:p>
    <w:p w14:paraId="0C885B03" w14:textId="2CA5A0F2" w:rsidR="00AB1345" w:rsidRDefault="00AB1345">
      <w:pPr>
        <w:pStyle w:val="CommentText"/>
      </w:pPr>
      <w:r>
        <w:rPr>
          <w:b/>
        </w:rPr>
        <w:t>[Proposed Change]</w:t>
      </w:r>
      <w:r>
        <w:t>: Change the bullet to “</w:t>
      </w:r>
      <w:r w:rsidRPr="00B10556">
        <w:t xml:space="preserve">1&gt; if any DAPS bearer is configured </w:t>
      </w:r>
      <w:r w:rsidRPr="00B10556">
        <w:rPr>
          <w:color w:val="FF0000"/>
        </w:rPr>
        <w:t>and T304 is running</w:t>
      </w:r>
      <w:r w:rsidRPr="00B10556">
        <w:t>:</w:t>
      </w:r>
      <w:r>
        <w:t>”</w:t>
      </w:r>
    </w:p>
    <w:p w14:paraId="6D8B1BEC" w14:textId="77777777" w:rsidR="00AB1345" w:rsidRDefault="00AB1345">
      <w:pPr>
        <w:pStyle w:val="CommentText"/>
      </w:pPr>
      <w:r>
        <w:rPr>
          <w:b/>
        </w:rPr>
        <w:t>[Comments]</w:t>
      </w:r>
      <w:r>
        <w:t xml:space="preserve">: </w:t>
      </w:r>
    </w:p>
    <w:p w14:paraId="6B27302C" w14:textId="49AC2EC5" w:rsidR="00AB1345" w:rsidRPr="00B10556" w:rsidRDefault="00AB1345">
      <w:pPr>
        <w:pStyle w:val="CommentText"/>
      </w:pPr>
    </w:p>
  </w:comment>
  <w:comment w:id="1641" w:author="OPPO" w:date="2020-05-21T11:26:00Z" w:initials="S">
    <w:p w14:paraId="4C1EDDDD" w14:textId="78A22050"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9 </w:t>
      </w:r>
      <w:r>
        <w:rPr>
          <w:b/>
        </w:rPr>
        <w:t>[Delegate]</w:t>
      </w:r>
      <w:r>
        <w:t>: Samsung (</w:t>
      </w:r>
      <w:proofErr w:type="gramStart"/>
      <w:r>
        <w:t xml:space="preserve">Anil)  </w:t>
      </w:r>
      <w:r>
        <w:rPr>
          <w:b/>
        </w:rPr>
        <w:t>[</w:t>
      </w:r>
      <w:proofErr w:type="gramEnd"/>
      <w:r>
        <w:rPr>
          <w:b/>
        </w:rPr>
        <w:t>WI]</w:t>
      </w:r>
      <w:r>
        <w:t xml:space="preserve">:NRU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C7501D" w14:textId="358EBC7F" w:rsidR="00AB1345" w:rsidRDefault="00AB1345">
      <w:pPr>
        <w:pStyle w:val="CommentText"/>
      </w:pPr>
      <w:r>
        <w:rPr>
          <w:b/>
        </w:rPr>
        <w:t>[Description]</w:t>
      </w:r>
      <w:r>
        <w:t>: consistent uplink LBT failures indication is missing during DAPS HO</w:t>
      </w:r>
    </w:p>
    <w:p w14:paraId="66C1AAE8" w14:textId="3FE230D3" w:rsidR="00AB1345" w:rsidRDefault="00AB1345">
      <w:pPr>
        <w:pStyle w:val="CommentText"/>
      </w:pPr>
      <w:r>
        <w:rPr>
          <w:b/>
        </w:rPr>
        <w:t>[Proposed Change]</w:t>
      </w:r>
      <w:r>
        <w:t>: See R2-2004529</w:t>
      </w:r>
    </w:p>
    <w:p w14:paraId="149E0BE6" w14:textId="77777777" w:rsidR="00AB1345" w:rsidRPr="00364D49" w:rsidRDefault="00AB1345" w:rsidP="00317EB3">
      <w:pPr>
        <w:pStyle w:val="B2"/>
        <w:numPr>
          <w:ilvl w:val="0"/>
          <w:numId w:val="27"/>
        </w:numPr>
        <w:wordWrap w:val="0"/>
        <w:overflowPunct/>
        <w:adjustRightInd/>
        <w:jc w:val="both"/>
        <w:textAlignment w:val="auto"/>
        <w:rPr>
          <w:rFonts w:ascii="Arial" w:hAnsi="Arial" w:cs="Arial"/>
          <w:lang w:eastAsia="ko-KR"/>
        </w:rPr>
      </w:pPr>
      <w:r w:rsidRPr="00364D49">
        <w:rPr>
          <w:rFonts w:ascii="Arial" w:hAnsi="Arial" w:cs="Arial"/>
        </w:rPr>
        <w:t xml:space="preserve">upon indication of consistent uplink LBT failures from target MCG </w:t>
      </w:r>
      <w:proofErr w:type="gramStart"/>
      <w:r w:rsidRPr="00364D49">
        <w:rPr>
          <w:rFonts w:ascii="Arial" w:hAnsi="Arial" w:cs="Arial"/>
        </w:rPr>
        <w:t xml:space="preserve">MAC,  </w:t>
      </w:r>
      <w:r>
        <w:rPr>
          <w:rFonts w:ascii="Arial" w:hAnsi="Arial" w:cs="Arial"/>
        </w:rPr>
        <w:t>consider</w:t>
      </w:r>
      <w:proofErr w:type="gramEnd"/>
      <w:r>
        <w:rPr>
          <w:rFonts w:ascii="Arial" w:hAnsi="Arial" w:cs="Arial"/>
        </w:rPr>
        <w:t xml:space="preserve"> T 304 as expired and </w:t>
      </w:r>
      <w:r w:rsidRPr="00364D49">
        <w:rPr>
          <w:rFonts w:ascii="Arial" w:hAnsi="Arial" w:cs="Arial"/>
        </w:rPr>
        <w:t xml:space="preserve">perform the operation as specified in </w:t>
      </w:r>
      <w:r w:rsidRPr="00364D49">
        <w:rPr>
          <w:rFonts w:ascii="Arial" w:hAnsi="Arial" w:cs="Arial"/>
          <w:lang w:eastAsia="zh-CN"/>
        </w:rPr>
        <w:t>5.3.5.8.3</w:t>
      </w:r>
    </w:p>
    <w:p w14:paraId="709B65D2" w14:textId="7587A61D" w:rsidR="00AB1345" w:rsidRDefault="00AB1345" w:rsidP="00317EB3">
      <w:pPr>
        <w:pStyle w:val="CRCoverPage"/>
        <w:numPr>
          <w:ilvl w:val="0"/>
          <w:numId w:val="27"/>
        </w:numPr>
        <w:spacing w:after="0"/>
        <w:rPr>
          <w:noProof/>
        </w:rPr>
      </w:pPr>
      <w:r w:rsidRPr="00364D49">
        <w:rPr>
          <w:rFonts w:cs="Arial"/>
        </w:rPr>
        <w:t>upon indication of consistent uplink LBT failures from source MCG MAC, consider radio link failure to be detected for the source MCG i.e. source RLF</w:t>
      </w:r>
    </w:p>
    <w:p w14:paraId="63A0CD57" w14:textId="77777777" w:rsidR="00AB1345" w:rsidRDefault="00AB1345">
      <w:pPr>
        <w:pStyle w:val="CommentText"/>
      </w:pPr>
      <w:r>
        <w:rPr>
          <w:b/>
        </w:rPr>
        <w:t>[Comments]</w:t>
      </w:r>
      <w:r>
        <w:t xml:space="preserve">: </w:t>
      </w:r>
    </w:p>
    <w:p w14:paraId="66EB44F2" w14:textId="10673D21" w:rsidR="00AB1345" w:rsidRPr="00317EB3" w:rsidRDefault="00AB1345">
      <w:pPr>
        <w:pStyle w:val="CommentText"/>
      </w:pPr>
    </w:p>
  </w:comment>
  <w:comment w:id="1642" w:author="" w:date="2020-05-15T15:44:00Z" w:initials="Sharp">
    <w:p w14:paraId="29B073CD" w14:textId="3A710839" w:rsidR="00AB1345" w:rsidRPr="00EC68C4" w:rsidRDefault="00AB1345" w:rsidP="00070909">
      <w:pPr>
        <w:pStyle w:val="CommentText"/>
        <w:rPr>
          <w:lang w:eastAsia="zh-CN"/>
        </w:rPr>
      </w:pPr>
      <w:r>
        <w:rPr>
          <w:rStyle w:val="CommentReference"/>
        </w:rPr>
        <w:annotationRef/>
      </w:r>
      <w:r>
        <w:rPr>
          <w:b/>
        </w:rPr>
        <w:t>[RIL]</w:t>
      </w:r>
      <w:r>
        <w:t xml:space="preserve">: </w:t>
      </w:r>
      <w:r w:rsidRPr="00EC68C4">
        <w:rPr>
          <w:lang w:eastAsia="zh-CN"/>
        </w:rPr>
        <w:t xml:space="preserve">J030 </w:t>
      </w:r>
      <w:r w:rsidRPr="00EC68C4">
        <w:rPr>
          <w:b/>
        </w:rPr>
        <w:t>[Delegate]</w:t>
      </w:r>
      <w:r w:rsidRPr="00EC68C4">
        <w:t xml:space="preserve">: </w:t>
      </w:r>
      <w:r w:rsidRPr="00EC68C4">
        <w:rPr>
          <w:lang w:eastAsia="zh-CN"/>
        </w:rPr>
        <w:t>Sharp</w:t>
      </w:r>
      <w:r w:rsidRPr="00EC68C4">
        <w:t xml:space="preserve"> (</w:t>
      </w:r>
      <w:r w:rsidRPr="00EC68C4">
        <w:rPr>
          <w:lang w:eastAsia="zh-CN"/>
        </w:rPr>
        <w:t>Ningjuan</w:t>
      </w:r>
      <w:r w:rsidRPr="00EC68C4">
        <w:t xml:space="preserve">) </w:t>
      </w:r>
      <w:r w:rsidRPr="00EC68C4">
        <w:rPr>
          <w:b/>
        </w:rPr>
        <w:t>[WI]</w:t>
      </w:r>
      <w:r w:rsidRPr="00EC68C4">
        <w:t xml:space="preserve">: </w:t>
      </w:r>
      <w:r w:rsidRPr="00EC68C4">
        <w:rPr>
          <w:lang w:eastAsia="zh-CN"/>
        </w:rPr>
        <w:t>MobEn</w:t>
      </w:r>
      <w:r>
        <w:rPr>
          <w:lang w:eastAsia="zh-CN"/>
        </w:rPr>
        <w:t>h</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r>
        <w:rPr>
          <w:color w:val="FF0000"/>
          <w:lang w:eastAsia="zh-CN"/>
        </w:rPr>
        <w:t>ToDo</w:t>
      </w:r>
      <w:r w:rsidRPr="00EC68C4">
        <w:rPr>
          <w:color w:val="FF0000"/>
        </w:rPr>
        <w:t xml:space="preserve"> </w:t>
      </w:r>
      <w:r w:rsidRPr="00EC68C4">
        <w:t>[</w:t>
      </w:r>
      <w:r w:rsidRPr="00EC68C4">
        <w:rPr>
          <w:b/>
        </w:rPr>
        <w:t>TDoc]</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157442E" w14:textId="77777777" w:rsidR="00AB1345" w:rsidRPr="00EC68C4" w:rsidRDefault="00AB1345" w:rsidP="00070909">
      <w:pPr>
        <w:pStyle w:val="CommentText"/>
      </w:pPr>
      <w:r w:rsidRPr="00EC68C4">
        <w:rPr>
          <w:b/>
        </w:rPr>
        <w:t>[Description]</w:t>
      </w:r>
      <w:r w:rsidRPr="00EC68C4">
        <w:t xml:space="preserve">: </w:t>
      </w:r>
      <w:r w:rsidRPr="00EC68C4">
        <w:rPr>
          <w:color w:val="000000"/>
          <w:sz w:val="22"/>
        </w:rPr>
        <w:t xml:space="preserve">considering a case that RLF is detected in the target after successful DAPS HO, and source protocol stack is suspended due to source RLF (and not yet released) </w:t>
      </w:r>
      <w:r w:rsidRPr="00EC68C4">
        <w:rPr>
          <w:color w:val="000000"/>
          <w:sz w:val="22"/>
          <w:lang w:eastAsia="zh-CN"/>
        </w:rPr>
        <w:t>, the source protocol stack should be released before RRC reestablishment to get the UE back to non-DASP status. We will prepare a contribution for discussion.</w:t>
      </w:r>
    </w:p>
    <w:p w14:paraId="3BDF8834" w14:textId="77777777" w:rsidR="00AB1345" w:rsidRPr="00EC68C4" w:rsidRDefault="00AB1345" w:rsidP="00070909">
      <w:pPr>
        <w:pStyle w:val="CommentText"/>
      </w:pPr>
      <w:r w:rsidRPr="00EC68C4">
        <w:rPr>
          <w:b/>
        </w:rPr>
        <w:t>[Proposed Change]</w:t>
      </w:r>
      <w:r w:rsidRPr="00EC68C4">
        <w:t xml:space="preserve">: </w:t>
      </w:r>
    </w:p>
    <w:p w14:paraId="09791786" w14:textId="77777777" w:rsidR="00AB1345" w:rsidRPr="00EC68C4" w:rsidRDefault="00AB1345" w:rsidP="00070909">
      <w:pPr>
        <w:pStyle w:val="B3"/>
        <w:ind w:leftChars="39" w:left="78" w:firstLine="0"/>
      </w:pPr>
      <w:r w:rsidRPr="00EC68C4">
        <w:rPr>
          <w:rFonts w:eastAsia="SimSun"/>
          <w:color w:val="000000"/>
          <w:kern w:val="2"/>
          <w:sz w:val="22"/>
          <w:szCs w:val="22"/>
          <w:lang w:val="en-US" w:eastAsia="zh-CN"/>
        </w:rPr>
        <w:t xml:space="preserve">We propose that </w:t>
      </w:r>
      <w:r w:rsidRPr="00EC68C4">
        <w:rPr>
          <w:rFonts w:eastAsiaTheme="minorEastAsia"/>
          <w:color w:val="000000"/>
          <w:kern w:val="2"/>
          <w:sz w:val="22"/>
          <w:szCs w:val="22"/>
          <w:lang w:val="en-US"/>
        </w:rPr>
        <w:t>UE autonomously release the source configuration before triggering RRC re-establishment at the target.</w:t>
      </w:r>
      <w:r w:rsidRPr="00EC68C4">
        <w:rPr>
          <w:rFonts w:eastAsia="SimSun"/>
          <w:color w:val="000000"/>
          <w:sz w:val="22"/>
          <w:lang w:eastAsia="zh-CN"/>
        </w:rPr>
        <w:t xml:space="preserve"> </w:t>
      </w:r>
    </w:p>
    <w:p w14:paraId="058820FD" w14:textId="77777777" w:rsidR="00AB1345" w:rsidRPr="00EC68C4" w:rsidRDefault="00AB1345" w:rsidP="00070909">
      <w:pPr>
        <w:pStyle w:val="CommentText"/>
      </w:pPr>
      <w:r w:rsidRPr="00EC68C4">
        <w:rPr>
          <w:b/>
        </w:rPr>
        <w:t>[Comments]</w:t>
      </w:r>
      <w:r w:rsidRPr="00EC68C4">
        <w:t>:</w:t>
      </w:r>
    </w:p>
    <w:p w14:paraId="2D50FBF7" w14:textId="16DF01EF" w:rsidR="00AB1345" w:rsidRDefault="00AB1345">
      <w:pPr>
        <w:pStyle w:val="CommentText"/>
      </w:pPr>
    </w:p>
  </w:comment>
  <w:comment w:id="1643" w:author="" w:date="2020-03-31T15:39:00Z" w:initials="E">
    <w:p w14:paraId="5349E206" w14:textId="080663BD" w:rsidR="00AB1345" w:rsidRDefault="00AB1345" w:rsidP="00A353F4">
      <w:pPr>
        <w:pStyle w:val="CommentText"/>
      </w:pPr>
      <w:r>
        <w:rPr>
          <w:rStyle w:val="CommentReference"/>
        </w:rPr>
        <w:annotationRef/>
      </w:r>
      <w:r>
        <w:rPr>
          <w:b/>
        </w:rPr>
        <w:t>[RIL]</w:t>
      </w:r>
      <w:r>
        <w:t xml:space="preserve">: </w:t>
      </w:r>
      <w:r w:rsidRPr="005B574D">
        <w:t>E038</w:t>
      </w:r>
      <w:r>
        <w:t xml:space="preserve"> </w:t>
      </w:r>
      <w:r>
        <w:rPr>
          <w:b/>
        </w:rPr>
        <w:t>[Delegate]</w:t>
      </w:r>
      <w:r>
        <w:t xml:space="preserve">: Ericsson (Tony) </w:t>
      </w:r>
      <w:r>
        <w:rPr>
          <w:b/>
        </w:rPr>
        <w:t>[WI]</w:t>
      </w:r>
      <w:r>
        <w:t xml:space="preserve">: MobEnh </w:t>
      </w:r>
      <w:r>
        <w:rPr>
          <w:b/>
        </w:rPr>
        <w:t>[Class]</w:t>
      </w:r>
      <w:r>
        <w:t xml:space="preserve">: 3 </w:t>
      </w:r>
      <w:r>
        <w:rPr>
          <w:b/>
          <w:color w:val="FF0000"/>
        </w:rPr>
        <w:t>[Status]</w:t>
      </w:r>
      <w:r>
        <w:rPr>
          <w:color w:val="FF0000"/>
        </w:rPr>
        <w:t>: ToDo Ph1</w:t>
      </w:r>
      <w:r w:rsidRPr="00250177">
        <w:rPr>
          <w:color w:val="FF0000"/>
        </w:rPr>
        <w:t xml:space="preserve"> </w:t>
      </w:r>
      <w:r>
        <w:rPr>
          <w:b/>
        </w:rPr>
        <w:t>[TDoc]</w:t>
      </w:r>
      <w:r>
        <w:t xml:space="preserve">: R2-2003201 </w:t>
      </w:r>
      <w:r>
        <w:rPr>
          <w:b/>
          <w:color w:val="FF0000"/>
        </w:rPr>
        <w:t>[Proposed Conclusion]</w:t>
      </w:r>
      <w:r>
        <w:rPr>
          <w:color w:val="FF0000"/>
        </w:rPr>
        <w:t xml:space="preserve">: </w:t>
      </w:r>
    </w:p>
    <w:p w14:paraId="5470DFF0" w14:textId="77777777" w:rsidR="00AB1345" w:rsidRDefault="00AB1345" w:rsidP="00A353F4">
      <w:pPr>
        <w:pStyle w:val="CommentText"/>
        <w:ind w:leftChars="270" w:left="540"/>
      </w:pPr>
      <w:r>
        <w:rPr>
          <w:b/>
        </w:rPr>
        <w:t>[Description]</w:t>
      </w:r>
      <w:r>
        <w:t>: In the procedural text in 5.3.10.3 there are different handling on whether dapsConfig is configured or not. However, in case daspConfig is configured and there is a failure on the MCG, the MCG failure procedure should be called. Further, the related part on dasp can be merged into the existing text thus avoid unnecessary and confusing procedural text.</w:t>
      </w:r>
    </w:p>
    <w:p w14:paraId="094BD946" w14:textId="77777777" w:rsidR="00AB1345" w:rsidRDefault="00AB1345" w:rsidP="00A353F4">
      <w:pPr>
        <w:pStyle w:val="CommentText"/>
        <w:ind w:leftChars="270" w:left="540"/>
      </w:pPr>
      <w:r>
        <w:t>We will bring a draft CR addressing this issue.</w:t>
      </w:r>
    </w:p>
    <w:p w14:paraId="3DDB192A" w14:textId="77777777" w:rsidR="00AB1345" w:rsidRDefault="00AB1345" w:rsidP="00A353F4">
      <w:pPr>
        <w:pStyle w:val="CommentText"/>
        <w:ind w:leftChars="270" w:left="540"/>
      </w:pPr>
      <w:r>
        <w:rPr>
          <w:b/>
        </w:rPr>
        <w:t>[Proposed Change]</w:t>
      </w:r>
      <w:r>
        <w:t xml:space="preserve">: </w:t>
      </w:r>
    </w:p>
    <w:p w14:paraId="66E3B6AC" w14:textId="4BF8736F" w:rsidR="00AB1345" w:rsidRDefault="00AB1345" w:rsidP="00250177">
      <w:pPr>
        <w:pStyle w:val="CommentText"/>
        <w:ind w:leftChars="270" w:left="540"/>
      </w:pPr>
      <w:r>
        <w:rPr>
          <w:b/>
        </w:rPr>
        <w:t>[Comments]</w:t>
      </w:r>
      <w:r>
        <w:t>: Rapp2: [AT109bis-e][072], R2-2004275</w:t>
      </w:r>
    </w:p>
    <w:p w14:paraId="196125B8" w14:textId="48E3E1D7" w:rsidR="00AB1345" w:rsidRDefault="00AB1345" w:rsidP="00250177">
      <w:pPr>
        <w:pStyle w:val="CommentText"/>
        <w:ind w:leftChars="270" w:left="540"/>
      </w:pPr>
      <w:r>
        <w:t xml:space="preserve"> Discussion ongoing in WI MobEnh, need not be discussed here.</w:t>
      </w:r>
    </w:p>
    <w:p w14:paraId="3EF0C5EE" w14:textId="77777777" w:rsidR="00AB1345" w:rsidRPr="00AA4C7A" w:rsidRDefault="00AB1345" w:rsidP="00A353F4">
      <w:pPr>
        <w:pStyle w:val="CommentText"/>
        <w:ind w:leftChars="360" w:left="720"/>
      </w:pPr>
    </w:p>
  </w:comment>
  <w:comment w:id="1647" w:author="C" w:date="2020-04-12T00:50:00Z" w:initials="ZTE">
    <w:p w14:paraId="6A9B3A21" w14:textId="58A86999" w:rsidR="00AB1345" w:rsidRDefault="00AB1345" w:rsidP="0073354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rFonts w:hint="eastAsia"/>
          <w:highlight w:val="green"/>
          <w:lang w:val="en-US" w:eastAsia="zh-CN"/>
        </w:rPr>
        <w:t>Z263</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w:t>
      </w:r>
    </w:p>
    <w:p w14:paraId="601202C4" w14:textId="77777777" w:rsidR="00AB1345" w:rsidRDefault="00AB1345" w:rsidP="0073354C">
      <w:pPr>
        <w:pStyle w:val="CommentText"/>
        <w:jc w:val="both"/>
        <w:rPr>
          <w:lang w:val="en-US" w:eastAsia="zh-CN"/>
        </w:rPr>
      </w:pPr>
      <w:r>
        <w:rPr>
          <w:b/>
        </w:rPr>
        <w:t>[Description]</w:t>
      </w:r>
      <w:r>
        <w:t xml:space="preserve">: </w:t>
      </w:r>
      <w:r>
        <w:rPr>
          <w:rFonts w:hint="eastAsia"/>
          <w:lang w:val="en-US" w:eastAsia="zh-CN"/>
        </w:rPr>
        <w:t xml:space="preserve">During DAPS HO, since we have a common PDCP linked with RLC entities in both source and target, the DRB is common for both source and target. </w:t>
      </w:r>
      <w:proofErr w:type="gramStart"/>
      <w:r>
        <w:rPr>
          <w:rFonts w:hint="eastAsia"/>
          <w:lang w:val="en-US" w:eastAsia="zh-CN"/>
        </w:rPr>
        <w:t>So</w:t>
      </w:r>
      <w:proofErr w:type="gramEnd"/>
      <w:r>
        <w:rPr>
          <w:rFonts w:hint="eastAsia"/>
          <w:lang w:val="en-US" w:eastAsia="zh-CN"/>
        </w:rPr>
        <w:t xml:space="preserve"> it seems </w:t>
      </w:r>
      <w:r>
        <w:rPr>
          <w:lang w:val="en-US" w:eastAsia="zh-CN"/>
        </w:rPr>
        <w:t>“</w:t>
      </w:r>
      <w:r>
        <w:rPr>
          <w:rFonts w:hint="eastAsia"/>
          <w:lang w:val="en-US" w:eastAsia="zh-CN"/>
        </w:rPr>
        <w:t>suspend all DRBs in the source</w:t>
      </w:r>
      <w:r>
        <w:rPr>
          <w:lang w:val="en-US" w:eastAsia="zh-CN"/>
        </w:rPr>
        <w:t>”</w:t>
      </w:r>
      <w:r>
        <w:rPr>
          <w:rFonts w:hint="eastAsia"/>
          <w:lang w:val="en-US" w:eastAsia="zh-CN"/>
        </w:rPr>
        <w:t xml:space="preserve"> is not accurate. We prefer to revise it to </w:t>
      </w:r>
      <w:r>
        <w:rPr>
          <w:lang w:val="en-US" w:eastAsia="zh-CN"/>
        </w:rPr>
        <w:t>“</w:t>
      </w:r>
      <w:r>
        <w:rPr>
          <w:rFonts w:hint="eastAsia"/>
          <w:lang w:val="en-US" w:eastAsia="zh-CN"/>
        </w:rPr>
        <w:t>suspend the transmission of all DRBs in the source</w:t>
      </w:r>
      <w:r>
        <w:rPr>
          <w:lang w:val="en-US" w:eastAsia="zh-CN"/>
        </w:rPr>
        <w:t>”</w:t>
      </w:r>
      <w:r>
        <w:rPr>
          <w:rFonts w:hint="eastAsia"/>
          <w:lang w:val="en-US" w:eastAsia="zh-CN"/>
        </w:rPr>
        <w:t xml:space="preserve">. </w:t>
      </w:r>
    </w:p>
    <w:p w14:paraId="2E00FFEE" w14:textId="77777777" w:rsidR="00AB1345" w:rsidRDefault="00AB1345" w:rsidP="0073354C">
      <w:pPr>
        <w:pStyle w:val="CommentText"/>
      </w:pPr>
      <w:r>
        <w:rPr>
          <w:b/>
        </w:rPr>
        <w:t>[Proposed Change]</w:t>
      </w:r>
      <w:r>
        <w:t>:</w:t>
      </w:r>
    </w:p>
    <w:p w14:paraId="7767286C" w14:textId="77777777" w:rsidR="00AB1345" w:rsidRDefault="00AB1345" w:rsidP="0073354C">
      <w:pPr>
        <w:pStyle w:val="B5"/>
        <w:ind w:leftChars="600" w:left="1484"/>
      </w:pPr>
      <w:r>
        <w:rPr>
          <w:rStyle w:val="B4Char"/>
          <w:rFonts w:hint="eastAsia"/>
          <w:color w:val="000000" w:themeColor="text1"/>
        </w:rPr>
        <w:t>4</w:t>
      </w:r>
      <w:r>
        <w:rPr>
          <w:rStyle w:val="B4Char"/>
          <w:color w:val="000000" w:themeColor="text1"/>
        </w:rPr>
        <w:t>&gt;</w:t>
      </w:r>
      <w:r>
        <w:rPr>
          <w:rStyle w:val="B4Char"/>
          <w:rFonts w:hint="eastAsia"/>
        </w:rPr>
        <w:t xml:space="preserve"> </w:t>
      </w:r>
      <w:r>
        <w:rPr>
          <w:rStyle w:val="B4Char"/>
        </w:rPr>
        <w:t xml:space="preserve">suspend </w:t>
      </w:r>
      <w:r>
        <w:rPr>
          <w:rStyle w:val="B4Char"/>
          <w:rFonts w:hint="eastAsia"/>
          <w:color w:val="FF0000"/>
        </w:rPr>
        <w:t>the transmission of</w:t>
      </w:r>
      <w:r>
        <w:rPr>
          <w:rStyle w:val="B4Char"/>
          <w:rFonts w:hint="eastAsia"/>
        </w:rPr>
        <w:t xml:space="preserve"> </w:t>
      </w:r>
      <w:r>
        <w:rPr>
          <w:rStyle w:val="B4Char"/>
        </w:rPr>
        <w:t>all DRBs in the source;</w:t>
      </w:r>
    </w:p>
    <w:p w14:paraId="6BD815D2" w14:textId="77777777" w:rsidR="00AB1345" w:rsidRDefault="00AB1345">
      <w:pPr>
        <w:pStyle w:val="CommentText"/>
      </w:pPr>
      <w:r>
        <w:rPr>
          <w:b/>
        </w:rPr>
        <w:t>[Comments]</w:t>
      </w:r>
      <w:r>
        <w:t xml:space="preserve">: </w:t>
      </w:r>
    </w:p>
    <w:p w14:paraId="27155F99" w14:textId="6A5C23D8" w:rsidR="00AB1345" w:rsidRPr="0073354C" w:rsidRDefault="00AB1345">
      <w:pPr>
        <w:pStyle w:val="CommentText"/>
      </w:pPr>
    </w:p>
  </w:comment>
  <w:comment w:id="1650" w:author="" w:date="2020-05-15T08:49:00Z" w:initials="nec">
    <w:p w14:paraId="2A2E2EA2" w14:textId="237E50EE" w:rsidR="00AB1345" w:rsidRDefault="00AB134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5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1DA11" w14:textId="13C36EE5" w:rsidR="00AB1345" w:rsidRDefault="00AB1345">
      <w:pPr>
        <w:pStyle w:val="CommentText"/>
      </w:pPr>
      <w:r>
        <w:rPr>
          <w:b/>
        </w:rPr>
        <w:t>[Description]</w:t>
      </w:r>
      <w:r>
        <w:t xml:space="preserve">: </w:t>
      </w:r>
      <w:r w:rsidRPr="00776DCC">
        <w:t xml:space="preserve">"release the source connection" is ambiguous, it should be further clarified. To stop data transmission or reception via the source link, source MCG MAC entity should be reset in order to stop on-going MAC procedure, e.g. </w:t>
      </w:r>
      <w:proofErr w:type="gramStart"/>
      <w:r w:rsidRPr="00776DCC">
        <w:t>Random Access</w:t>
      </w:r>
      <w:proofErr w:type="gramEnd"/>
      <w:r w:rsidRPr="00776DCC">
        <w:t xml:space="preserve"> procedure.</w:t>
      </w:r>
    </w:p>
    <w:p w14:paraId="57552B23" w14:textId="5536BF91" w:rsidR="00AB1345" w:rsidRDefault="00AB1345">
      <w:pPr>
        <w:pStyle w:val="CommentText"/>
      </w:pPr>
      <w:r>
        <w:rPr>
          <w:b/>
        </w:rPr>
        <w:t>[Proposed Change]</w:t>
      </w:r>
      <w:r>
        <w:t>: Change the bullet to “</w:t>
      </w:r>
      <w:r w:rsidRPr="00776DCC">
        <w:t xml:space="preserve">3&gt; release the source connection </w:t>
      </w:r>
      <w:r w:rsidRPr="00776DCC">
        <w:rPr>
          <w:color w:val="FF0000"/>
        </w:rPr>
        <w:t>with source MCG MAC reset</w:t>
      </w:r>
      <w:r w:rsidRPr="00776DCC">
        <w:t>.</w:t>
      </w:r>
      <w:r>
        <w:t>”</w:t>
      </w:r>
    </w:p>
    <w:p w14:paraId="3D90B809" w14:textId="77777777" w:rsidR="00AB1345" w:rsidRDefault="00AB1345">
      <w:pPr>
        <w:pStyle w:val="CommentText"/>
      </w:pPr>
      <w:r>
        <w:rPr>
          <w:b/>
        </w:rPr>
        <w:t>[Comments]</w:t>
      </w:r>
      <w:r>
        <w:t xml:space="preserve">: </w:t>
      </w:r>
    </w:p>
    <w:p w14:paraId="6A924DE3" w14:textId="2C57C0EB" w:rsidR="00AB1345" w:rsidRPr="00776DCC" w:rsidRDefault="00AB1345">
      <w:pPr>
        <w:pStyle w:val="CommentText"/>
      </w:pPr>
    </w:p>
  </w:comment>
  <w:comment w:id="1651" w:author="" w:date="2020-05-15T07:42:00Z" w:initials="E">
    <w:p w14:paraId="150EABD1" w14:textId="77777777" w:rsidR="00AB1345" w:rsidRDefault="00AB1345" w:rsidP="00B839C8">
      <w:pPr>
        <w:pStyle w:val="CommentText"/>
      </w:pPr>
      <w:r>
        <w:rPr>
          <w:rStyle w:val="CommentReference"/>
        </w:rPr>
        <w:annotationRef/>
      </w:r>
      <w:r>
        <w:rPr>
          <w:b/>
        </w:rPr>
        <w:t>[RIL]</w:t>
      </w:r>
      <w:r>
        <w:t xml:space="preserve">: E200 </w:t>
      </w:r>
      <w:r>
        <w:rPr>
          <w:b/>
        </w:rPr>
        <w:t>[Delegate]</w:t>
      </w:r>
      <w:r>
        <w:t>: Ericsson (</w:t>
      </w:r>
      <w:proofErr w:type="gramStart"/>
      <w:r>
        <w:t xml:space="preserve">Pradeepa)  </w:t>
      </w:r>
      <w:r>
        <w:rPr>
          <w:b/>
        </w:rPr>
        <w:t>[</w:t>
      </w:r>
      <w:proofErr w:type="gramEnd"/>
      <w:r>
        <w:rPr>
          <w:b/>
        </w:rPr>
        <w:t>WI]</w:t>
      </w:r>
      <w:r>
        <w:t>: MDT, MobEnh</w:t>
      </w:r>
    </w:p>
    <w:p w14:paraId="6C12A7A5" w14:textId="6C184937" w:rsidR="00AB1345" w:rsidRDefault="00AB1345" w:rsidP="00B839C8">
      <w:pPr>
        <w:pStyle w:val="CommentText"/>
      </w:pPr>
      <w:r>
        <w:t xml:space="preserve"> </w:t>
      </w:r>
      <w:r>
        <w:rPr>
          <w:b/>
        </w:rPr>
        <w:t>[Class]</w:t>
      </w:r>
      <w:r>
        <w:t xml:space="preserve">: 2 </w:t>
      </w:r>
      <w:r>
        <w:rPr>
          <w:b/>
          <w:color w:val="FF0000"/>
        </w:rPr>
        <w:t>[Status]</w:t>
      </w:r>
      <w:r>
        <w:rPr>
          <w:color w:val="FF0000"/>
        </w:rPr>
        <w:t xml:space="preserve">: Tdoc2 </w:t>
      </w:r>
      <w:r>
        <w:rPr>
          <w:b/>
        </w:rPr>
        <w:t>[TDoc]</w:t>
      </w:r>
      <w:r>
        <w:t xml:space="preserve">: R2-200xxxx </w:t>
      </w:r>
      <w:r>
        <w:rPr>
          <w:b/>
          <w:color w:val="FF0000"/>
        </w:rPr>
        <w:t>[Proposed Conclusion]</w:t>
      </w:r>
      <w:r>
        <w:rPr>
          <w:color w:val="FF0000"/>
        </w:rPr>
        <w:t xml:space="preserve">: </w:t>
      </w:r>
    </w:p>
    <w:p w14:paraId="22B65AE1" w14:textId="77777777" w:rsidR="00AB1345" w:rsidRDefault="00AB1345" w:rsidP="00B839C8">
      <w:pPr>
        <w:pStyle w:val="CommentText"/>
      </w:pPr>
      <w:r>
        <w:rPr>
          <w:b/>
        </w:rPr>
        <w:t>[Description]</w:t>
      </w:r>
      <w:r>
        <w:t>: When the UE declares RLF due to T312 expiry, the UE creates an RLF report but there is no corresponding RLF-cause.</w:t>
      </w:r>
    </w:p>
    <w:p w14:paraId="48C93FFB" w14:textId="77777777" w:rsidR="00AB1345" w:rsidRDefault="00AB1345" w:rsidP="00B839C8">
      <w:pPr>
        <w:pStyle w:val="CommentText"/>
      </w:pPr>
      <w:r>
        <w:rPr>
          <w:b/>
        </w:rPr>
        <w:t>[Proposed Change]</w:t>
      </w:r>
      <w:r>
        <w:t>: Requires changes in multiple places.</w:t>
      </w:r>
    </w:p>
    <w:p w14:paraId="6BA85CA5" w14:textId="77777777" w:rsidR="00AB1345" w:rsidRDefault="00AB1345" w:rsidP="00B839C8">
      <w:pPr>
        <w:pStyle w:val="CommentText"/>
        <w:numPr>
          <w:ilvl w:val="0"/>
          <w:numId w:val="21"/>
        </w:numPr>
      </w:pPr>
      <w:r>
        <w:t xml:space="preserve">Add T312-expiry as </w:t>
      </w:r>
      <w:proofErr w:type="gramStart"/>
      <w:r>
        <w:t>an</w:t>
      </w:r>
      <w:proofErr w:type="gramEnd"/>
      <w:r>
        <w:t xml:space="preserve"> rlf-Cause in ASN.1 part of RLF-Report.</w:t>
      </w:r>
    </w:p>
    <w:p w14:paraId="34F70553" w14:textId="77777777" w:rsidR="00AB1345" w:rsidRDefault="00AB1345" w:rsidP="00B839C8">
      <w:pPr>
        <w:pStyle w:val="CommentText"/>
        <w:numPr>
          <w:ilvl w:val="0"/>
          <w:numId w:val="21"/>
        </w:numPr>
      </w:pPr>
      <w:r>
        <w:t>Add the corresponding procedural text in 5.3.10.4</w:t>
      </w:r>
    </w:p>
    <w:p w14:paraId="15627C37" w14:textId="652EE5D7" w:rsidR="00AB1345" w:rsidRDefault="00AB1345" w:rsidP="00B839C8">
      <w:pPr>
        <w:pStyle w:val="CommentText"/>
      </w:pPr>
      <w:r>
        <w:rPr>
          <w:b/>
        </w:rPr>
        <w:t>[Comments]</w:t>
      </w:r>
      <w:r>
        <w:t>: Rapp3: Discuss based on tdoc</w:t>
      </w:r>
    </w:p>
    <w:p w14:paraId="7BBB5B07" w14:textId="00A3578D" w:rsidR="00AB1345" w:rsidRPr="00B839C8" w:rsidRDefault="00AB1345">
      <w:pPr>
        <w:pStyle w:val="CommentText"/>
      </w:pPr>
    </w:p>
  </w:comment>
  <w:comment w:id="1652" w:author="Jun Chen (Huawei)" w:date="2020-05-15T21:03:00Z" w:initials="hw">
    <w:p w14:paraId="3FBBF2FE" w14:textId="46C08518" w:rsidR="00AB1345" w:rsidRDefault="00AB134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5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4D8D830A" w14:textId="77777777" w:rsidR="00AB1345" w:rsidRDefault="00AB1345">
      <w:pPr>
        <w:pStyle w:val="CommentText"/>
      </w:pPr>
      <w:r>
        <w:rPr>
          <w:b/>
        </w:rPr>
        <w:t>[Description]</w:t>
      </w:r>
      <w:r>
        <w:t xml:space="preserve">: </w:t>
      </w:r>
    </w:p>
    <w:p w14:paraId="203ED7BE" w14:textId="77777777" w:rsidR="00AB1345" w:rsidRDefault="00AB1345" w:rsidP="0041422C">
      <w:pPr>
        <w:pStyle w:val="CommentText"/>
      </w:pPr>
      <w:r>
        <w:t>For the RLF report, the following conditions are for IAB and LBT features.</w:t>
      </w:r>
    </w:p>
    <w:p w14:paraId="25E74900" w14:textId="77777777" w:rsidR="00AB1345" w:rsidRDefault="00AB1345" w:rsidP="0041422C">
      <w:pPr>
        <w:pStyle w:val="CommentText"/>
      </w:pPr>
    </w:p>
    <w:p w14:paraId="34E84896" w14:textId="77777777" w:rsidR="00AB1345" w:rsidRDefault="00AB1345" w:rsidP="0041422C">
      <w:pPr>
        <w:pStyle w:val="CommentText"/>
      </w:pPr>
      <w:r>
        <w:t>2&gt; if connected as an IAB-node, upon BH RLF indication received on BAP entity from the MCG; or</w:t>
      </w:r>
    </w:p>
    <w:p w14:paraId="4E357630" w14:textId="77777777" w:rsidR="00AB1345" w:rsidRDefault="00AB1345" w:rsidP="0041422C">
      <w:pPr>
        <w:pStyle w:val="CommentText"/>
      </w:pPr>
      <w:r>
        <w:t>2&gt; upon indication of consistent uplink LBT failures from MCG MAC:</w:t>
      </w:r>
    </w:p>
    <w:p w14:paraId="7403E527" w14:textId="77777777" w:rsidR="00AB1345" w:rsidRDefault="00AB1345" w:rsidP="0041422C">
      <w:pPr>
        <w:pStyle w:val="CommentText"/>
      </w:pPr>
    </w:p>
    <w:p w14:paraId="62BEC4FB" w14:textId="547B0194" w:rsidR="00AB1345" w:rsidRDefault="00AB1345" w:rsidP="0041422C">
      <w:pPr>
        <w:pStyle w:val="CommentText"/>
      </w:pPr>
      <w:r>
        <w:t>In the past, MDT session did not discuss the condition for RLF report.</w:t>
      </w:r>
    </w:p>
    <w:p w14:paraId="750FF7DC" w14:textId="77777777" w:rsidR="00AB1345" w:rsidRDefault="00AB1345">
      <w:pPr>
        <w:pStyle w:val="CommentText"/>
      </w:pPr>
      <w:r>
        <w:rPr>
          <w:b/>
        </w:rPr>
        <w:t>[Proposed Change]</w:t>
      </w:r>
      <w:r>
        <w:t xml:space="preserve">: </w:t>
      </w:r>
    </w:p>
    <w:p w14:paraId="0DF860B6" w14:textId="2EE10016" w:rsidR="00AB1345" w:rsidRDefault="00AB1345">
      <w:pPr>
        <w:pStyle w:val="CommentText"/>
      </w:pPr>
      <w:r w:rsidRPr="0041422C">
        <w:t>It is suggested to check the conditions and see if there are issues with combinations of IAB/LBT and RLF report.</w:t>
      </w:r>
    </w:p>
    <w:p w14:paraId="0D43F6BE" w14:textId="77777777" w:rsidR="00AB1345" w:rsidRDefault="00AB1345">
      <w:pPr>
        <w:pStyle w:val="CommentText"/>
      </w:pPr>
      <w:r>
        <w:rPr>
          <w:b/>
        </w:rPr>
        <w:t>[Comments]</w:t>
      </w:r>
      <w:r>
        <w:t xml:space="preserve">: </w:t>
      </w:r>
    </w:p>
    <w:p w14:paraId="2C963026" w14:textId="4739BE3D" w:rsidR="00AB1345" w:rsidRPr="0041422C" w:rsidRDefault="00AB1345">
      <w:pPr>
        <w:pStyle w:val="CommentText"/>
      </w:pPr>
    </w:p>
  </w:comment>
  <w:comment w:id="1655" w:author="" w:date="2020-03-30T10:32:00Z" w:initials="E">
    <w:p w14:paraId="64A1DABF" w14:textId="6F9C4007" w:rsidR="00AB1345" w:rsidRDefault="00AB1345" w:rsidP="003C1F4F">
      <w:pPr>
        <w:pStyle w:val="CommentText"/>
      </w:pPr>
      <w:r>
        <w:rPr>
          <w:rStyle w:val="CommentReference"/>
        </w:rPr>
        <w:annotationRef/>
      </w:r>
      <w:r>
        <w:rPr>
          <w:b/>
        </w:rPr>
        <w:t>[RIL]</w:t>
      </w:r>
      <w:r>
        <w:t xml:space="preserve">: </w:t>
      </w:r>
      <w:r w:rsidRPr="005B574D">
        <w:t>E008</w:t>
      </w:r>
      <w:r>
        <w:t xml:space="preserve"> </w:t>
      </w:r>
      <w:r>
        <w:rPr>
          <w:b/>
        </w:rPr>
        <w:t>[Delegate]</w:t>
      </w:r>
      <w:r>
        <w:t>: Ericsson (</w:t>
      </w:r>
      <w:proofErr w:type="gramStart"/>
      <w:r>
        <w:t xml:space="preserve">Pradeepa)  </w:t>
      </w:r>
      <w:r>
        <w:rPr>
          <w:b/>
        </w:rPr>
        <w:t>[</w:t>
      </w:r>
      <w:proofErr w:type="gramEnd"/>
      <w:r>
        <w:rPr>
          <w:b/>
        </w:rPr>
        <w:t>WI]</w:t>
      </w:r>
      <w:r>
        <w:t>: MDT, NR-U</w:t>
      </w:r>
      <w:r>
        <w:rPr>
          <w:b/>
        </w:rPr>
        <w:t xml:space="preserve"> [Class]</w:t>
      </w:r>
      <w:r>
        <w:t xml:space="preserve">: 3 </w:t>
      </w:r>
      <w:r>
        <w:rPr>
          <w:b/>
          <w:color w:val="FF0000"/>
        </w:rPr>
        <w:t>[Status]</w:t>
      </w:r>
      <w:r>
        <w:rPr>
          <w:color w:val="FF0000"/>
        </w:rPr>
        <w:t>: ToDo Ph1</w:t>
      </w:r>
      <w:r w:rsidRPr="00250177">
        <w:rPr>
          <w:color w:val="FF0000"/>
        </w:rPr>
        <w:t xml:space="preserve"> </w:t>
      </w:r>
      <w:r>
        <w:rPr>
          <w:b/>
        </w:rPr>
        <w:t>[TDoc]</w:t>
      </w:r>
      <w:r>
        <w:t xml:space="preserve">: </w:t>
      </w:r>
      <w:r w:rsidRPr="00C541E5">
        <w:t xml:space="preserve">R2-2003078 </w:t>
      </w:r>
      <w:r>
        <w:rPr>
          <w:b/>
          <w:color w:val="FF0000"/>
        </w:rPr>
        <w:t>[Proposed Conclusion]</w:t>
      </w:r>
      <w:r>
        <w:rPr>
          <w:color w:val="FF0000"/>
        </w:rPr>
        <w:t xml:space="preserve">: </w:t>
      </w:r>
    </w:p>
    <w:p w14:paraId="3051BD82" w14:textId="77777777" w:rsidR="00AB1345" w:rsidRDefault="00AB1345" w:rsidP="003C1F4F">
      <w:pPr>
        <w:pStyle w:val="CommentText"/>
        <w:ind w:leftChars="270" w:left="540"/>
      </w:pPr>
      <w:r>
        <w:rPr>
          <w:b/>
        </w:rPr>
        <w:t>[Description]</w:t>
      </w:r>
      <w:r>
        <w:t xml:space="preserve">: </w:t>
      </w:r>
    </w:p>
    <w:p w14:paraId="4AE00230" w14:textId="77777777" w:rsidR="00AB1345" w:rsidRDefault="00AB1345" w:rsidP="003C1F4F">
      <w:pPr>
        <w:pStyle w:val="CommentText"/>
        <w:ind w:leftChars="270" w:left="540"/>
      </w:pPr>
      <w:r>
        <w:t xml:space="preserve">If the UE declares RLF due to LBTFailure, there is no explicit indication in the RLFReport i.e., the field rlfCause should have the option of ‘LBTFailure’. Otherwise, the UE cannot </w:t>
      </w:r>
      <w:proofErr w:type="gramStart"/>
      <w:r>
        <w:t>chose</w:t>
      </w:r>
      <w:proofErr w:type="gramEnd"/>
      <w:r>
        <w:t xml:space="preserve"> any of the existing RLF causes when the LBT failure occurs. The corresponding change needs to be made in ASN.1.</w:t>
      </w:r>
    </w:p>
    <w:p w14:paraId="0EC0BCBD" w14:textId="77777777" w:rsidR="00AB1345" w:rsidRDefault="00AB1345" w:rsidP="003C1F4F">
      <w:pPr>
        <w:pStyle w:val="CommentText"/>
        <w:ind w:leftChars="270" w:left="540"/>
      </w:pPr>
      <w:r>
        <w:rPr>
          <w:b/>
        </w:rPr>
        <w:t>[Proposed Change]</w:t>
      </w:r>
      <w:r>
        <w:t xml:space="preserve">: </w:t>
      </w:r>
    </w:p>
    <w:p w14:paraId="13155536" w14:textId="77777777" w:rsidR="00AB1345" w:rsidRDefault="00AB1345" w:rsidP="003C1F4F">
      <w:pPr>
        <w:pStyle w:val="CommentText"/>
        <w:ind w:leftChars="270" w:left="540"/>
      </w:pPr>
      <w:r>
        <w:t>Orignial text:</w:t>
      </w:r>
    </w:p>
    <w:p w14:paraId="3472B516" w14:textId="77777777" w:rsidR="00AB1345" w:rsidRDefault="00AB1345"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2F99D6DF" w14:textId="77777777" w:rsidR="00AB1345" w:rsidRDefault="00AB1345"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3BD50699" w14:textId="77777777" w:rsidR="00AB1345" w:rsidRDefault="00AB1345" w:rsidP="003C1F4F">
      <w:pPr>
        <w:pStyle w:val="PL"/>
        <w:ind w:leftChars="270" w:left="540"/>
      </w:pPr>
      <w:r>
        <w:tab/>
      </w:r>
      <w:r>
        <w:tab/>
        <w:t>measResultLastServCell-r16</w:t>
      </w:r>
      <w:r>
        <w:tab/>
      </w:r>
      <w:r>
        <w:tab/>
      </w:r>
      <w:r>
        <w:tab/>
      </w:r>
      <w:r>
        <w:tab/>
        <w:t>MeasResultRLFNR-r16,</w:t>
      </w:r>
    </w:p>
    <w:p w14:paraId="766AF066" w14:textId="77777777" w:rsidR="00AB1345" w:rsidRDefault="00AB1345" w:rsidP="003C1F4F">
      <w:pPr>
        <w:pStyle w:val="PL"/>
        <w:ind w:leftChars="270" w:left="540"/>
      </w:pPr>
      <w:r>
        <w:tab/>
      </w:r>
      <w:r>
        <w:tab/>
        <w:t>measResultNeighCells-r16</w:t>
      </w:r>
      <w:r>
        <w:tab/>
      </w:r>
      <w:r>
        <w:tab/>
      </w:r>
      <w:r>
        <w:tab/>
      </w:r>
      <w:r>
        <w:tab/>
      </w:r>
      <w:r>
        <w:rPr>
          <w:color w:val="993366"/>
        </w:rPr>
        <w:t>SEQUENCE</w:t>
      </w:r>
      <w:r>
        <w:t xml:space="preserve"> {</w:t>
      </w:r>
    </w:p>
    <w:p w14:paraId="7F956A91" w14:textId="77777777" w:rsidR="00AB1345" w:rsidRDefault="00AB1345"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22264413" w14:textId="77777777" w:rsidR="00AB1345" w:rsidRDefault="00AB1345"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310E4912" w14:textId="77777777" w:rsidR="00AB1345" w:rsidRDefault="00AB1345"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C160BE9" w14:textId="77777777" w:rsidR="00AB1345" w:rsidRDefault="00AB1345" w:rsidP="003C1F4F">
      <w:pPr>
        <w:pStyle w:val="PL"/>
        <w:tabs>
          <w:tab w:val="clear" w:pos="4608"/>
        </w:tabs>
        <w:ind w:leftChars="270" w:left="540"/>
      </w:pPr>
      <w:r>
        <w:tab/>
      </w:r>
      <w:r>
        <w:tab/>
        <w:t>c-RNTI-r16</w:t>
      </w:r>
      <w:r>
        <w:tab/>
      </w:r>
      <w:r>
        <w:tab/>
      </w:r>
      <w:r>
        <w:tab/>
      </w:r>
      <w:r>
        <w:tab/>
      </w:r>
      <w:r>
        <w:tab/>
      </w:r>
      <w:r>
        <w:tab/>
        <w:t>RNTI-Value,</w:t>
      </w:r>
    </w:p>
    <w:p w14:paraId="44D3B15A" w14:textId="77777777" w:rsidR="00AB1345" w:rsidRDefault="00AB1345"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08479D05" w14:textId="77777777" w:rsidR="00AB1345" w:rsidRDefault="00AB1345" w:rsidP="003C1F4F">
      <w:pPr>
        <w:pStyle w:val="PL"/>
        <w:ind w:leftChars="270" w:left="540"/>
      </w:pPr>
      <w:r>
        <w:tab/>
      </w:r>
      <w:r>
        <w:tab/>
        <w:t>failedPCellId-r16</w:t>
      </w:r>
      <w:r>
        <w:tab/>
      </w:r>
      <w:r>
        <w:tab/>
      </w:r>
      <w:r>
        <w:tab/>
      </w:r>
      <w:r>
        <w:tab/>
      </w:r>
      <w:r>
        <w:tab/>
      </w:r>
      <w:r>
        <w:rPr>
          <w:color w:val="993366"/>
        </w:rPr>
        <w:t>CHOICE</w:t>
      </w:r>
      <w:r>
        <w:t xml:space="preserve"> {</w:t>
      </w:r>
    </w:p>
    <w:p w14:paraId="3E5F7BB1" w14:textId="77777777" w:rsidR="00AB1345" w:rsidRDefault="00AB1345" w:rsidP="003C1F4F">
      <w:pPr>
        <w:pStyle w:val="PL"/>
        <w:ind w:leftChars="270" w:left="540"/>
      </w:pPr>
      <w:r>
        <w:tab/>
      </w:r>
      <w:r>
        <w:tab/>
      </w:r>
      <w:r>
        <w:tab/>
        <w:t>cellGlobalId-r16</w:t>
      </w:r>
      <w:r>
        <w:tab/>
      </w:r>
      <w:r>
        <w:tab/>
      </w:r>
      <w:r>
        <w:tab/>
      </w:r>
      <w:r>
        <w:tab/>
      </w:r>
      <w:r>
        <w:tab/>
        <w:t>CGI-InfoNR-LoggingDetailed-r16,</w:t>
      </w:r>
    </w:p>
    <w:p w14:paraId="70191BF3" w14:textId="77777777" w:rsidR="00AB1345" w:rsidRDefault="00AB1345" w:rsidP="003C1F4F">
      <w:pPr>
        <w:pStyle w:val="PL"/>
        <w:ind w:leftChars="270" w:left="540"/>
      </w:pPr>
      <w:r>
        <w:tab/>
      </w:r>
      <w:r>
        <w:tab/>
      </w:r>
      <w:r>
        <w:tab/>
        <w:t>pci-arfcn-r16</w:t>
      </w:r>
      <w:r>
        <w:tab/>
      </w:r>
      <w:r>
        <w:tab/>
      </w:r>
      <w:r>
        <w:tab/>
      </w:r>
      <w:r>
        <w:tab/>
      </w:r>
      <w:r>
        <w:tab/>
      </w:r>
      <w:r>
        <w:tab/>
      </w:r>
      <w:r>
        <w:rPr>
          <w:color w:val="993366"/>
        </w:rPr>
        <w:t>SEQUENCE</w:t>
      </w:r>
      <w:r>
        <w:t xml:space="preserve"> {</w:t>
      </w:r>
    </w:p>
    <w:p w14:paraId="0E5233A3" w14:textId="77777777" w:rsidR="00AB1345" w:rsidRDefault="00AB1345" w:rsidP="003C1F4F">
      <w:pPr>
        <w:pStyle w:val="PL"/>
        <w:ind w:leftChars="270" w:left="540"/>
      </w:pPr>
      <w:r>
        <w:tab/>
      </w:r>
      <w:r>
        <w:tab/>
      </w:r>
      <w:r>
        <w:tab/>
      </w:r>
      <w:r>
        <w:tab/>
        <w:t>physCellId-r16</w:t>
      </w:r>
      <w:r>
        <w:tab/>
      </w:r>
      <w:r>
        <w:tab/>
      </w:r>
      <w:r>
        <w:tab/>
      </w:r>
      <w:r>
        <w:tab/>
      </w:r>
      <w:r>
        <w:tab/>
      </w:r>
      <w:r>
        <w:tab/>
        <w:t>PhysCellId,</w:t>
      </w:r>
    </w:p>
    <w:p w14:paraId="0293BF86" w14:textId="77777777" w:rsidR="00AB1345" w:rsidRDefault="00AB1345" w:rsidP="003C1F4F">
      <w:pPr>
        <w:pStyle w:val="PL"/>
        <w:ind w:leftChars="270" w:left="540"/>
      </w:pPr>
      <w:r>
        <w:tab/>
      </w:r>
      <w:r>
        <w:tab/>
      </w:r>
      <w:r>
        <w:tab/>
      </w:r>
      <w:r>
        <w:tab/>
        <w:t>carrierFreq-r16</w:t>
      </w:r>
      <w:r>
        <w:tab/>
      </w:r>
      <w:r>
        <w:tab/>
      </w:r>
      <w:r>
        <w:tab/>
      </w:r>
      <w:r>
        <w:tab/>
      </w:r>
      <w:r>
        <w:tab/>
      </w:r>
      <w:r>
        <w:tab/>
        <w:t>ARFCN-ValueNR</w:t>
      </w:r>
    </w:p>
    <w:p w14:paraId="792719D8" w14:textId="77777777" w:rsidR="00AB1345" w:rsidRDefault="00AB1345" w:rsidP="003C1F4F">
      <w:pPr>
        <w:pStyle w:val="PL"/>
        <w:tabs>
          <w:tab w:val="clear" w:pos="1536"/>
        </w:tabs>
        <w:ind w:leftChars="270" w:left="540"/>
      </w:pPr>
      <w:r>
        <w:tab/>
      </w:r>
      <w:r>
        <w:tab/>
      </w:r>
      <w:r>
        <w:tab/>
        <w:t>}</w:t>
      </w:r>
    </w:p>
    <w:p w14:paraId="6C176D14" w14:textId="77777777" w:rsidR="00AB1345" w:rsidRDefault="00AB1345"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9C0818A" w14:textId="77777777" w:rsidR="00AB1345" w:rsidRDefault="00AB1345"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49366CEA" w14:textId="77777777" w:rsidR="00AB1345" w:rsidRDefault="00AB1345"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47FD286C" w14:textId="77777777" w:rsidR="00AB1345" w:rsidRDefault="00AB1345" w:rsidP="003C1F4F">
      <w:pPr>
        <w:pStyle w:val="PL"/>
        <w:ind w:leftChars="270" w:left="540"/>
      </w:pPr>
      <w:r>
        <w:tab/>
      </w:r>
      <w:r>
        <w:tab/>
        <w:t>timeSinceFailure-r16</w:t>
      </w:r>
      <w:r>
        <w:tab/>
      </w:r>
      <w:r>
        <w:tab/>
      </w:r>
      <w:r>
        <w:tab/>
        <w:t>TimeSinceFailure-r16,</w:t>
      </w:r>
    </w:p>
    <w:p w14:paraId="560481C9" w14:textId="77777777" w:rsidR="00AB1345" w:rsidRDefault="00AB1345"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05F3F1F6" w14:textId="77777777" w:rsidR="00AB1345" w:rsidRDefault="00AB1345" w:rsidP="003C1F4F">
      <w:pPr>
        <w:pStyle w:val="PL"/>
        <w:ind w:leftChars="270" w:left="540"/>
      </w:pPr>
      <w:r>
        <w:tab/>
      </w:r>
      <w:r>
        <w:tab/>
        <w:t>rlf-Cause-r16</w:t>
      </w:r>
      <w:r>
        <w:tab/>
      </w:r>
      <w:r>
        <w:tab/>
      </w:r>
      <w:r>
        <w:tab/>
      </w:r>
      <w:r>
        <w:tab/>
      </w:r>
      <w:r>
        <w:tab/>
      </w:r>
      <w:r>
        <w:rPr>
          <w:color w:val="993366"/>
        </w:rPr>
        <w:t>ENUMERATED</w:t>
      </w:r>
      <w:r>
        <w:t xml:space="preserve"> {</w:t>
      </w:r>
    </w:p>
    <w:p w14:paraId="7A961A18" w14:textId="77777777" w:rsidR="00AB1345" w:rsidRDefault="00AB1345" w:rsidP="003C1F4F">
      <w:pPr>
        <w:pStyle w:val="PL"/>
        <w:ind w:leftChars="270" w:left="540"/>
      </w:pPr>
      <w:r>
        <w:tab/>
      </w:r>
      <w:r>
        <w:tab/>
      </w:r>
      <w:r>
        <w:tab/>
      </w:r>
      <w:r>
        <w:tab/>
      </w:r>
      <w:r>
        <w:tab/>
      </w:r>
      <w:r>
        <w:tab/>
      </w:r>
      <w:r>
        <w:tab/>
      </w:r>
      <w:r>
        <w:tab/>
      </w:r>
      <w:r>
        <w:tab/>
      </w:r>
      <w:r>
        <w:tab/>
      </w:r>
      <w:r>
        <w:tab/>
        <w:t>t310-Expiry, randomAccessProblem,</w:t>
      </w:r>
    </w:p>
    <w:p w14:paraId="6B73FF9B" w14:textId="77777777" w:rsidR="00AB1345" w:rsidRDefault="00AB1345" w:rsidP="003C1F4F">
      <w:pPr>
        <w:pStyle w:val="PL"/>
        <w:ind w:leftChars="270" w:left="540"/>
      </w:pPr>
      <w:r>
        <w:tab/>
      </w:r>
      <w:r>
        <w:tab/>
      </w:r>
      <w:r>
        <w:tab/>
      </w:r>
      <w:r>
        <w:tab/>
      </w:r>
      <w:r>
        <w:tab/>
      </w:r>
      <w:r>
        <w:tab/>
      </w:r>
      <w:r>
        <w:tab/>
      </w:r>
      <w:r>
        <w:tab/>
      </w:r>
      <w:r>
        <w:tab/>
      </w:r>
      <w:r>
        <w:tab/>
      </w:r>
      <w:r>
        <w:tab/>
        <w:t>rlc-MaxNumRetx, beamFailureRecoveryFailure, spare4, spare3, spare2, spare1},</w:t>
      </w:r>
    </w:p>
    <w:p w14:paraId="5C21C4EF" w14:textId="77777777" w:rsidR="00AB1345" w:rsidRDefault="00AB1345"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168CE6C2" w14:textId="77777777" w:rsidR="00AB1345" w:rsidRDefault="00AB1345"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67D6377" w14:textId="77777777" w:rsidR="00AB1345" w:rsidRDefault="00AB1345"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035D8E8C" w14:textId="77777777" w:rsidR="00AB1345" w:rsidRDefault="00AB1345" w:rsidP="003C1F4F">
      <w:pPr>
        <w:pStyle w:val="PL"/>
        <w:ind w:leftChars="270" w:left="540"/>
      </w:pPr>
      <w:r>
        <w:t xml:space="preserve">   </w:t>
      </w:r>
      <w:r>
        <w:tab/>
      </w:r>
      <w:r>
        <w:tab/>
        <w:t>subcarrierSpacing-r16                   SubcarrierSpacing</w:t>
      </w:r>
      <w:r>
        <w:tab/>
      </w:r>
      <w:r>
        <w:tab/>
      </w:r>
      <w:r>
        <w:tab/>
      </w:r>
      <w:r>
        <w:rPr>
          <w:color w:val="993366"/>
        </w:rPr>
        <w:t>OPTIONAL</w:t>
      </w:r>
      <w:r>
        <w:t>,</w:t>
      </w:r>
    </w:p>
    <w:p w14:paraId="37323AD2" w14:textId="77777777" w:rsidR="00AB1345" w:rsidRDefault="00AB1345"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1D075957" w14:textId="77777777" w:rsidR="00AB1345" w:rsidRDefault="00AB1345" w:rsidP="003C1F4F">
      <w:pPr>
        <w:pStyle w:val="PL"/>
        <w:ind w:leftChars="270" w:left="540"/>
      </w:pPr>
      <w:r>
        <w:t xml:space="preserve">   </w:t>
      </w:r>
      <w:r>
        <w:tab/>
      </w:r>
      <w:r>
        <w:tab/>
        <w:t>msg1-SubcarrierSpacing-r16              SubcarrierSpacing</w:t>
      </w:r>
      <w:r>
        <w:tab/>
      </w:r>
      <w:r>
        <w:rPr>
          <w:color w:val="993366"/>
        </w:rPr>
        <w:t>OPTIONAL</w:t>
      </w:r>
      <w:r>
        <w:t>,</w:t>
      </w:r>
    </w:p>
    <w:p w14:paraId="3DFB2A49" w14:textId="77777777" w:rsidR="00AB1345" w:rsidRDefault="00AB1345"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6791F787" w14:textId="77777777" w:rsidR="00AB1345" w:rsidRDefault="00AB1345"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65D1DB0B" w14:textId="77777777" w:rsidR="00AB1345" w:rsidRDefault="00AB1345"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3ECD2F81" w14:textId="77777777" w:rsidR="00AB1345" w:rsidRDefault="00AB1345" w:rsidP="003C1F4F">
      <w:pPr>
        <w:pStyle w:val="PL"/>
        <w:ind w:leftChars="270" w:left="540"/>
        <w:rPr>
          <w:lang w:val="en-US"/>
        </w:rPr>
      </w:pPr>
      <w:r>
        <w:rPr>
          <w:lang w:val="en-US"/>
        </w:rPr>
        <w:tab/>
        <w:t>},</w:t>
      </w:r>
    </w:p>
    <w:p w14:paraId="60A44107" w14:textId="77777777" w:rsidR="00AB1345" w:rsidRDefault="00AB1345"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185F893B" w14:textId="77777777" w:rsidR="00AB1345" w:rsidRPr="00194EE1" w:rsidRDefault="00AB1345"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24204E30" w14:textId="77777777" w:rsidR="00AB1345" w:rsidRPr="00194EE1" w:rsidRDefault="00AB1345"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0664524B" w14:textId="77777777" w:rsidR="00AB1345" w:rsidRDefault="00AB1345" w:rsidP="003C1F4F">
      <w:pPr>
        <w:pStyle w:val="PL"/>
        <w:ind w:leftChars="270" w:left="540"/>
        <w:rPr>
          <w:lang w:val="en-US"/>
        </w:rPr>
      </w:pPr>
      <w:r>
        <w:rPr>
          <w:color w:val="993366"/>
        </w:rPr>
        <w:tab/>
        <w:t>}</w:t>
      </w:r>
    </w:p>
    <w:p w14:paraId="51B5CC54" w14:textId="77777777" w:rsidR="00AB1345" w:rsidRDefault="00AB1345" w:rsidP="003C1F4F">
      <w:pPr>
        <w:pStyle w:val="PL"/>
        <w:ind w:leftChars="270" w:left="540"/>
        <w:rPr>
          <w:rFonts w:eastAsia="Malgun Gothic"/>
          <w:lang w:val="en-US"/>
        </w:rPr>
      </w:pPr>
      <w:r>
        <w:rPr>
          <w:lang w:val="en-US"/>
        </w:rPr>
        <w:t>}</w:t>
      </w:r>
    </w:p>
    <w:p w14:paraId="466C9E7D" w14:textId="77777777" w:rsidR="00AB1345" w:rsidRDefault="00AB1345" w:rsidP="003C1F4F">
      <w:pPr>
        <w:pStyle w:val="CommentText"/>
        <w:ind w:leftChars="270" w:left="540"/>
      </w:pPr>
    </w:p>
    <w:p w14:paraId="5008F16F" w14:textId="77777777" w:rsidR="00AB1345" w:rsidRDefault="00AB1345" w:rsidP="003C1F4F">
      <w:pPr>
        <w:pStyle w:val="CommentText"/>
        <w:ind w:leftChars="270" w:left="540"/>
      </w:pPr>
      <w:r>
        <w:t>Proposed text:</w:t>
      </w:r>
    </w:p>
    <w:p w14:paraId="022308DE" w14:textId="77777777" w:rsidR="00AB1345" w:rsidRDefault="00AB1345"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1517E273" w14:textId="77777777" w:rsidR="00AB1345" w:rsidRDefault="00AB1345"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5057194A" w14:textId="77777777" w:rsidR="00AB1345" w:rsidRDefault="00AB1345" w:rsidP="003C1F4F">
      <w:pPr>
        <w:pStyle w:val="PL"/>
        <w:ind w:leftChars="270" w:left="540"/>
      </w:pPr>
      <w:r>
        <w:tab/>
      </w:r>
      <w:r>
        <w:tab/>
        <w:t>measResultLastServCell-r16</w:t>
      </w:r>
      <w:r>
        <w:tab/>
      </w:r>
      <w:r>
        <w:tab/>
      </w:r>
      <w:r>
        <w:tab/>
      </w:r>
      <w:r>
        <w:tab/>
        <w:t>MeasResultRLFNR-r16,</w:t>
      </w:r>
    </w:p>
    <w:p w14:paraId="38720F9D" w14:textId="77777777" w:rsidR="00AB1345" w:rsidRDefault="00AB1345" w:rsidP="003C1F4F">
      <w:pPr>
        <w:pStyle w:val="PL"/>
        <w:ind w:leftChars="270" w:left="540"/>
      </w:pPr>
      <w:r>
        <w:tab/>
      </w:r>
      <w:r>
        <w:tab/>
        <w:t>measResultNeighCells-r16</w:t>
      </w:r>
      <w:r>
        <w:tab/>
      </w:r>
      <w:r>
        <w:tab/>
      </w:r>
      <w:r>
        <w:tab/>
      </w:r>
      <w:r>
        <w:tab/>
      </w:r>
      <w:r>
        <w:rPr>
          <w:color w:val="993366"/>
        </w:rPr>
        <w:t>SEQUENCE</w:t>
      </w:r>
      <w:r>
        <w:t xml:space="preserve"> {</w:t>
      </w:r>
    </w:p>
    <w:p w14:paraId="0ACDCAD0" w14:textId="77777777" w:rsidR="00AB1345" w:rsidRDefault="00AB1345"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13EA39B3" w14:textId="77777777" w:rsidR="00AB1345" w:rsidRDefault="00AB1345"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1BB43AFB" w14:textId="77777777" w:rsidR="00AB1345" w:rsidRDefault="00AB1345"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C477670" w14:textId="77777777" w:rsidR="00AB1345" w:rsidRDefault="00AB1345" w:rsidP="003C1F4F">
      <w:pPr>
        <w:pStyle w:val="PL"/>
        <w:tabs>
          <w:tab w:val="clear" w:pos="4608"/>
        </w:tabs>
        <w:ind w:leftChars="270" w:left="540"/>
      </w:pPr>
      <w:r>
        <w:tab/>
      </w:r>
      <w:r>
        <w:tab/>
        <w:t>c-RNTI-r16</w:t>
      </w:r>
      <w:r>
        <w:tab/>
      </w:r>
      <w:r>
        <w:tab/>
      </w:r>
      <w:r>
        <w:tab/>
      </w:r>
      <w:r>
        <w:tab/>
      </w:r>
      <w:r>
        <w:tab/>
      </w:r>
      <w:r>
        <w:tab/>
        <w:t>RNTI-Value,</w:t>
      </w:r>
    </w:p>
    <w:p w14:paraId="0C979CEE" w14:textId="77777777" w:rsidR="00AB1345" w:rsidRDefault="00AB1345"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2F6BFBDA" w14:textId="77777777" w:rsidR="00AB1345" w:rsidRDefault="00AB1345" w:rsidP="003C1F4F">
      <w:pPr>
        <w:pStyle w:val="PL"/>
        <w:ind w:leftChars="270" w:left="540"/>
      </w:pPr>
      <w:r>
        <w:tab/>
      </w:r>
      <w:r>
        <w:tab/>
        <w:t>failedPCellId-r16</w:t>
      </w:r>
      <w:r>
        <w:tab/>
      </w:r>
      <w:r>
        <w:tab/>
      </w:r>
      <w:r>
        <w:tab/>
      </w:r>
      <w:r>
        <w:tab/>
      </w:r>
      <w:r>
        <w:tab/>
      </w:r>
      <w:r>
        <w:rPr>
          <w:color w:val="993366"/>
        </w:rPr>
        <w:t>CHOICE</w:t>
      </w:r>
      <w:r>
        <w:t xml:space="preserve"> {</w:t>
      </w:r>
    </w:p>
    <w:p w14:paraId="5CA9A62C" w14:textId="77777777" w:rsidR="00AB1345" w:rsidRDefault="00AB1345" w:rsidP="003C1F4F">
      <w:pPr>
        <w:pStyle w:val="PL"/>
        <w:ind w:leftChars="270" w:left="540"/>
      </w:pPr>
      <w:r>
        <w:tab/>
      </w:r>
      <w:r>
        <w:tab/>
      </w:r>
      <w:r>
        <w:tab/>
        <w:t>cellGlobalId-r16</w:t>
      </w:r>
      <w:r>
        <w:tab/>
      </w:r>
      <w:r>
        <w:tab/>
      </w:r>
      <w:r>
        <w:tab/>
      </w:r>
      <w:r>
        <w:tab/>
      </w:r>
      <w:r>
        <w:tab/>
        <w:t>CGI-InfoNR-LoggingDetailed-r16,</w:t>
      </w:r>
    </w:p>
    <w:p w14:paraId="7358C6DD" w14:textId="77777777" w:rsidR="00AB1345" w:rsidRDefault="00AB1345" w:rsidP="003C1F4F">
      <w:pPr>
        <w:pStyle w:val="PL"/>
        <w:ind w:leftChars="270" w:left="540"/>
      </w:pPr>
      <w:r>
        <w:tab/>
      </w:r>
      <w:r>
        <w:tab/>
      </w:r>
      <w:r>
        <w:tab/>
        <w:t>pci-arfcn-r16</w:t>
      </w:r>
      <w:r>
        <w:tab/>
      </w:r>
      <w:r>
        <w:tab/>
      </w:r>
      <w:r>
        <w:tab/>
      </w:r>
      <w:r>
        <w:tab/>
      </w:r>
      <w:r>
        <w:tab/>
      </w:r>
      <w:r>
        <w:tab/>
      </w:r>
      <w:r>
        <w:rPr>
          <w:color w:val="993366"/>
        </w:rPr>
        <w:t>SEQUENCE</w:t>
      </w:r>
      <w:r>
        <w:t xml:space="preserve"> {</w:t>
      </w:r>
    </w:p>
    <w:p w14:paraId="2FD2072B" w14:textId="77777777" w:rsidR="00AB1345" w:rsidRDefault="00AB1345" w:rsidP="003C1F4F">
      <w:pPr>
        <w:pStyle w:val="PL"/>
        <w:ind w:leftChars="270" w:left="540"/>
      </w:pPr>
      <w:r>
        <w:tab/>
      </w:r>
      <w:r>
        <w:tab/>
      </w:r>
      <w:r>
        <w:tab/>
      </w:r>
      <w:r>
        <w:tab/>
        <w:t>physCellId-r16</w:t>
      </w:r>
      <w:r>
        <w:tab/>
      </w:r>
      <w:r>
        <w:tab/>
      </w:r>
      <w:r>
        <w:tab/>
      </w:r>
      <w:r>
        <w:tab/>
      </w:r>
      <w:r>
        <w:tab/>
      </w:r>
      <w:r>
        <w:tab/>
        <w:t>PhysCellId,</w:t>
      </w:r>
    </w:p>
    <w:p w14:paraId="2769D244" w14:textId="77777777" w:rsidR="00AB1345" w:rsidRDefault="00AB1345" w:rsidP="003C1F4F">
      <w:pPr>
        <w:pStyle w:val="PL"/>
        <w:ind w:leftChars="270" w:left="540"/>
      </w:pPr>
      <w:r>
        <w:tab/>
      </w:r>
      <w:r>
        <w:tab/>
      </w:r>
      <w:r>
        <w:tab/>
      </w:r>
      <w:r>
        <w:tab/>
        <w:t>carrierFreq-r16</w:t>
      </w:r>
      <w:r>
        <w:tab/>
      </w:r>
      <w:r>
        <w:tab/>
      </w:r>
      <w:r>
        <w:tab/>
      </w:r>
      <w:r>
        <w:tab/>
      </w:r>
      <w:r>
        <w:tab/>
      </w:r>
      <w:r>
        <w:tab/>
        <w:t>ARFCN-ValueNR</w:t>
      </w:r>
    </w:p>
    <w:p w14:paraId="21B445C9" w14:textId="77777777" w:rsidR="00AB1345" w:rsidRDefault="00AB1345" w:rsidP="003C1F4F">
      <w:pPr>
        <w:pStyle w:val="PL"/>
        <w:tabs>
          <w:tab w:val="clear" w:pos="1536"/>
        </w:tabs>
        <w:ind w:leftChars="270" w:left="540"/>
      </w:pPr>
      <w:r>
        <w:tab/>
      </w:r>
      <w:r>
        <w:tab/>
      </w:r>
      <w:r>
        <w:tab/>
        <w:t>}</w:t>
      </w:r>
    </w:p>
    <w:p w14:paraId="1BE5E3A6" w14:textId="77777777" w:rsidR="00AB1345" w:rsidRDefault="00AB1345"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D5B108C" w14:textId="77777777" w:rsidR="00AB1345" w:rsidRDefault="00AB1345"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0996C260" w14:textId="77777777" w:rsidR="00AB1345" w:rsidRDefault="00AB1345"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7AB857C" w14:textId="77777777" w:rsidR="00AB1345" w:rsidRDefault="00AB1345" w:rsidP="003C1F4F">
      <w:pPr>
        <w:pStyle w:val="PL"/>
        <w:ind w:leftChars="270" w:left="540"/>
      </w:pPr>
      <w:r>
        <w:tab/>
      </w:r>
      <w:r>
        <w:tab/>
        <w:t>timeSinceFailure-r16</w:t>
      </w:r>
      <w:r>
        <w:tab/>
      </w:r>
      <w:r>
        <w:tab/>
      </w:r>
      <w:r>
        <w:tab/>
        <w:t>TimeSinceFailure-r16,</w:t>
      </w:r>
    </w:p>
    <w:p w14:paraId="0A2CD11F" w14:textId="77777777" w:rsidR="00AB1345" w:rsidRDefault="00AB1345"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745F5B77" w14:textId="77777777" w:rsidR="00AB1345" w:rsidRDefault="00AB1345" w:rsidP="003C1F4F">
      <w:pPr>
        <w:pStyle w:val="PL"/>
        <w:ind w:leftChars="270" w:left="540"/>
      </w:pPr>
      <w:r>
        <w:tab/>
      </w:r>
      <w:r>
        <w:tab/>
        <w:t>rlf-Cause-r16</w:t>
      </w:r>
      <w:r>
        <w:tab/>
      </w:r>
      <w:r>
        <w:tab/>
      </w:r>
      <w:r>
        <w:tab/>
      </w:r>
      <w:r>
        <w:tab/>
      </w:r>
      <w:r>
        <w:tab/>
      </w:r>
      <w:r>
        <w:rPr>
          <w:color w:val="993366"/>
        </w:rPr>
        <w:t>ENUMERATED</w:t>
      </w:r>
      <w:r>
        <w:t xml:space="preserve"> {</w:t>
      </w:r>
    </w:p>
    <w:p w14:paraId="0944CFD5" w14:textId="77777777" w:rsidR="00AB1345" w:rsidRDefault="00AB1345" w:rsidP="003C1F4F">
      <w:pPr>
        <w:pStyle w:val="PL"/>
        <w:ind w:leftChars="270" w:left="540"/>
      </w:pPr>
      <w:r>
        <w:tab/>
      </w:r>
      <w:r>
        <w:tab/>
      </w:r>
      <w:r>
        <w:tab/>
      </w:r>
      <w:r>
        <w:tab/>
      </w:r>
      <w:r>
        <w:tab/>
      </w:r>
      <w:r>
        <w:tab/>
      </w:r>
      <w:r>
        <w:tab/>
      </w:r>
      <w:r>
        <w:tab/>
      </w:r>
      <w:r>
        <w:tab/>
      </w:r>
      <w:r>
        <w:tab/>
      </w:r>
      <w:r>
        <w:tab/>
        <w:t>t310-Expiry, randomAccessProblem,</w:t>
      </w:r>
    </w:p>
    <w:p w14:paraId="2FE5CB90" w14:textId="77777777" w:rsidR="00AB1345" w:rsidRDefault="00AB1345" w:rsidP="003C1F4F">
      <w:pPr>
        <w:pStyle w:val="PL"/>
        <w:ind w:leftChars="270" w:left="540"/>
      </w:pPr>
      <w:r>
        <w:tab/>
      </w:r>
      <w:r>
        <w:tab/>
      </w:r>
      <w:r>
        <w:tab/>
      </w:r>
      <w:r>
        <w:tab/>
      </w:r>
      <w:r>
        <w:tab/>
      </w:r>
      <w:r>
        <w:tab/>
      </w:r>
      <w:r>
        <w:tab/>
      </w:r>
      <w:r>
        <w:tab/>
      </w:r>
      <w:r>
        <w:tab/>
      </w:r>
      <w:r>
        <w:tab/>
      </w:r>
      <w:r>
        <w:tab/>
        <w:t xml:space="preserve">rlc-MaxNumRetx, beamFailureRecoveryFailure, </w:t>
      </w:r>
      <w:r>
        <w:rPr>
          <w:highlight w:val="yellow"/>
        </w:rPr>
        <w:t>lbt</w:t>
      </w:r>
      <w:r w:rsidRPr="00ED6E36">
        <w:rPr>
          <w:highlight w:val="yellow"/>
        </w:rPr>
        <w:t>Failure</w:t>
      </w:r>
      <w:r w:rsidRPr="00ED6E36">
        <w:rPr>
          <w:strike/>
          <w:highlight w:val="yellow"/>
        </w:rPr>
        <w:t>spare4</w:t>
      </w:r>
      <w:r>
        <w:t>, spare3, spare2, spare1},</w:t>
      </w:r>
    </w:p>
    <w:p w14:paraId="1DBF1B19" w14:textId="77777777" w:rsidR="00AB1345" w:rsidRDefault="00AB1345"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477F4202" w14:textId="77777777" w:rsidR="00AB1345" w:rsidRDefault="00AB1345"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78141BD8" w14:textId="77777777" w:rsidR="00AB1345" w:rsidRDefault="00AB1345"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367D147F" w14:textId="77777777" w:rsidR="00AB1345" w:rsidRDefault="00AB1345" w:rsidP="003C1F4F">
      <w:pPr>
        <w:pStyle w:val="PL"/>
        <w:ind w:leftChars="270" w:left="540"/>
      </w:pPr>
      <w:r>
        <w:t xml:space="preserve">   </w:t>
      </w:r>
      <w:r>
        <w:tab/>
      </w:r>
      <w:r>
        <w:tab/>
        <w:t>subcarrierSpacing-r16                   SubcarrierSpacing</w:t>
      </w:r>
      <w:r>
        <w:tab/>
      </w:r>
      <w:r>
        <w:tab/>
      </w:r>
      <w:r>
        <w:tab/>
      </w:r>
      <w:r>
        <w:rPr>
          <w:color w:val="993366"/>
        </w:rPr>
        <w:t>OPTIONAL</w:t>
      </w:r>
      <w:r>
        <w:t>,</w:t>
      </w:r>
    </w:p>
    <w:p w14:paraId="77881CAE" w14:textId="77777777" w:rsidR="00AB1345" w:rsidRDefault="00AB1345"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3BC14987" w14:textId="77777777" w:rsidR="00AB1345" w:rsidRDefault="00AB1345" w:rsidP="003C1F4F">
      <w:pPr>
        <w:pStyle w:val="PL"/>
        <w:ind w:leftChars="270" w:left="540"/>
      </w:pPr>
      <w:r>
        <w:t xml:space="preserve">   </w:t>
      </w:r>
      <w:r>
        <w:tab/>
      </w:r>
      <w:r>
        <w:tab/>
        <w:t>msg1-SubcarrierSpacing-r16              SubcarrierSpacing</w:t>
      </w:r>
      <w:r>
        <w:tab/>
      </w:r>
      <w:r>
        <w:rPr>
          <w:color w:val="993366"/>
        </w:rPr>
        <w:t>OPTIONAL</w:t>
      </w:r>
      <w:r>
        <w:t>,</w:t>
      </w:r>
    </w:p>
    <w:p w14:paraId="012EA5E0" w14:textId="77777777" w:rsidR="00AB1345" w:rsidRDefault="00AB1345"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59E3014" w14:textId="77777777" w:rsidR="00AB1345" w:rsidRDefault="00AB1345"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50A767D3" w14:textId="77777777" w:rsidR="00AB1345" w:rsidRDefault="00AB1345"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4146F912" w14:textId="77777777" w:rsidR="00AB1345" w:rsidRDefault="00AB1345" w:rsidP="003C1F4F">
      <w:pPr>
        <w:pStyle w:val="PL"/>
        <w:ind w:leftChars="270" w:left="540"/>
        <w:rPr>
          <w:lang w:val="en-US"/>
        </w:rPr>
      </w:pPr>
      <w:r>
        <w:rPr>
          <w:lang w:val="en-US"/>
        </w:rPr>
        <w:tab/>
        <w:t>},</w:t>
      </w:r>
    </w:p>
    <w:p w14:paraId="5ACE0533" w14:textId="77777777" w:rsidR="00AB1345" w:rsidRDefault="00AB1345"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2CAA5151" w14:textId="77777777" w:rsidR="00AB1345" w:rsidRPr="00194EE1" w:rsidRDefault="00AB1345"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1CFE5776" w14:textId="77777777" w:rsidR="00AB1345" w:rsidRPr="00194EE1" w:rsidRDefault="00AB1345"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646E04D5" w14:textId="77777777" w:rsidR="00AB1345" w:rsidRDefault="00AB1345" w:rsidP="003C1F4F">
      <w:pPr>
        <w:pStyle w:val="PL"/>
        <w:ind w:leftChars="270" w:left="540"/>
        <w:rPr>
          <w:lang w:val="en-US"/>
        </w:rPr>
      </w:pPr>
      <w:r>
        <w:rPr>
          <w:color w:val="993366"/>
        </w:rPr>
        <w:tab/>
        <w:t>}</w:t>
      </w:r>
    </w:p>
    <w:p w14:paraId="6BBC5DB5" w14:textId="77777777" w:rsidR="00AB1345" w:rsidRDefault="00AB1345" w:rsidP="003C1F4F">
      <w:pPr>
        <w:pStyle w:val="PL"/>
        <w:ind w:leftChars="270" w:left="540"/>
        <w:rPr>
          <w:rFonts w:eastAsia="Malgun Gothic"/>
          <w:lang w:val="en-US"/>
        </w:rPr>
      </w:pPr>
      <w:r>
        <w:rPr>
          <w:lang w:val="en-US"/>
        </w:rPr>
        <w:t>}</w:t>
      </w:r>
    </w:p>
    <w:p w14:paraId="3463CC09" w14:textId="77777777" w:rsidR="00AB1345" w:rsidRDefault="00AB1345" w:rsidP="003C1F4F">
      <w:pPr>
        <w:pStyle w:val="CommentText"/>
        <w:ind w:leftChars="270" w:left="540"/>
      </w:pPr>
    </w:p>
    <w:p w14:paraId="01E81F97" w14:textId="33A38585" w:rsidR="00AB1345" w:rsidRDefault="00AB1345" w:rsidP="00250177">
      <w:pPr>
        <w:pStyle w:val="CommentText"/>
        <w:ind w:leftChars="270" w:left="540"/>
      </w:pPr>
      <w:r>
        <w:rPr>
          <w:b/>
        </w:rPr>
        <w:t>[Comments]</w:t>
      </w:r>
      <w:r>
        <w:t>: Rapp2: [AT109bis-e][072], R2-2004275</w:t>
      </w:r>
    </w:p>
    <w:p w14:paraId="739742AB" w14:textId="4110A33F" w:rsidR="00AB1345" w:rsidRDefault="00AB1345" w:rsidP="00250177">
      <w:pPr>
        <w:pStyle w:val="CommentText"/>
        <w:ind w:leftChars="270" w:left="540"/>
      </w:pPr>
      <w:r>
        <w:t xml:space="preserve"> Discussed in WI MDT/SON session, need not be discussed here.</w:t>
      </w:r>
    </w:p>
    <w:p w14:paraId="0CE58C51" w14:textId="5099AB60" w:rsidR="00AB1345" w:rsidRPr="00E91922" w:rsidRDefault="00AB1345" w:rsidP="003C1F4F">
      <w:pPr>
        <w:pStyle w:val="CommentText"/>
        <w:ind w:leftChars="360" w:left="720"/>
      </w:pPr>
      <w:r>
        <w:t>Rapp3: Changed class 2-&gt;3</w:t>
      </w:r>
    </w:p>
  </w:comment>
  <w:comment w:id="1653" w:author="Intel" w:date="2020-04-10T10:12:00Z" w:initials="I">
    <w:p w14:paraId="77FF486A" w14:textId="35E24FD5" w:rsidR="00AB1345" w:rsidRDefault="00AB1345" w:rsidP="00EC6564">
      <w:pPr>
        <w:pStyle w:val="CommentText"/>
      </w:pPr>
      <w:r>
        <w:rPr>
          <w:rStyle w:val="CommentReference"/>
        </w:rPr>
        <w:annotationRef/>
      </w:r>
      <w:r>
        <w:rPr>
          <w:b/>
        </w:rPr>
        <w:t>[RIL]</w:t>
      </w:r>
      <w:r>
        <w:t xml:space="preserve">: </w:t>
      </w:r>
      <w:r w:rsidRPr="00776716">
        <w:rPr>
          <w:highlight w:val="green"/>
        </w:rPr>
        <w:t>I904</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178A0013" w14:textId="77777777" w:rsidR="00AB1345" w:rsidRDefault="00AB1345" w:rsidP="00EC6564">
      <w:pPr>
        <w:pStyle w:val="CommentText"/>
      </w:pPr>
      <w:r>
        <w:rPr>
          <w:b/>
        </w:rPr>
        <w:t>[Description]</w:t>
      </w:r>
      <w:r>
        <w:t xml:space="preserve">: </w:t>
      </w:r>
    </w:p>
    <w:p w14:paraId="24318C3B" w14:textId="77777777" w:rsidR="00AB1345" w:rsidRDefault="00AB1345" w:rsidP="00EC6564">
      <w:pPr>
        <w:pStyle w:val="CommentText"/>
      </w:pPr>
      <w:r>
        <w:t>Text is not aligned with the others like:</w:t>
      </w:r>
    </w:p>
    <w:p w14:paraId="1BDD772C" w14:textId="77777777" w:rsidR="00AB1345" w:rsidRDefault="00AB1345" w:rsidP="00EC6564">
      <w:pPr>
        <w:pStyle w:val="CommentText"/>
      </w:pPr>
    </w:p>
    <w:p w14:paraId="1A318E41" w14:textId="77777777" w:rsidR="00AB1345" w:rsidRDefault="00AB1345" w:rsidP="00EC6564">
      <w:pPr>
        <w:pStyle w:val="CommentText"/>
      </w:pPr>
      <w:r>
        <w:t xml:space="preserve"> </w:t>
      </w:r>
      <w:r w:rsidRPr="00331BBB">
        <w:t>upon random access problem indication from MCG MAC while neither T300, T301, T304, T311 nor T319 are running</w:t>
      </w:r>
    </w:p>
    <w:p w14:paraId="7A2B2116" w14:textId="77777777" w:rsidR="00AB1345" w:rsidRDefault="00AB1345" w:rsidP="00EC6564">
      <w:pPr>
        <w:pStyle w:val="CommentText"/>
      </w:pPr>
    </w:p>
    <w:p w14:paraId="63A14226" w14:textId="77777777" w:rsidR="00AB1345" w:rsidRDefault="00AB1345" w:rsidP="00EC6564">
      <w:pPr>
        <w:pStyle w:val="CommentText"/>
      </w:pPr>
      <w:r>
        <w:rPr>
          <w:b/>
        </w:rPr>
        <w:t>[Proposed Change]</w:t>
      </w:r>
      <w:r>
        <w:t>: Propose to change to:</w:t>
      </w:r>
    </w:p>
    <w:p w14:paraId="3C73A111" w14:textId="77777777" w:rsidR="00AB1345" w:rsidRDefault="00AB1345" w:rsidP="00EC6564">
      <w:pPr>
        <w:pStyle w:val="CommentText"/>
      </w:pPr>
    </w:p>
    <w:p w14:paraId="3AF6ED48" w14:textId="77777777" w:rsidR="00AB1345" w:rsidRDefault="00AB1345" w:rsidP="00EC6564">
      <w:pPr>
        <w:pStyle w:val="CommentText"/>
      </w:pPr>
      <w:r>
        <w:t xml:space="preserve">upon consistent uplink LBT failure indication from MCG MAC </w:t>
      </w:r>
    </w:p>
    <w:p w14:paraId="2DF9B069" w14:textId="77777777" w:rsidR="00AB1345" w:rsidRDefault="00AB1345" w:rsidP="00EC6564">
      <w:pPr>
        <w:pStyle w:val="CommentText"/>
      </w:pPr>
    </w:p>
    <w:p w14:paraId="5EF16A09" w14:textId="77777777" w:rsidR="00AB1345" w:rsidRDefault="00AB1345" w:rsidP="00EC6564">
      <w:pPr>
        <w:pStyle w:val="CommentText"/>
        <w:rPr>
          <w:rFonts w:eastAsia="Malgun Gothic"/>
          <w:lang w:eastAsia="ko-KR"/>
        </w:rPr>
      </w:pPr>
      <w:r>
        <w:t>or</w:t>
      </w:r>
    </w:p>
    <w:p w14:paraId="6E7DB674" w14:textId="77777777" w:rsidR="00AB1345" w:rsidRDefault="00AB1345" w:rsidP="00EC6564">
      <w:pPr>
        <w:pStyle w:val="CommentText"/>
        <w:ind w:left="851"/>
      </w:pPr>
    </w:p>
    <w:p w14:paraId="67CD8284" w14:textId="77777777" w:rsidR="00AB1345" w:rsidRDefault="00AB1345" w:rsidP="00EC6564">
      <w:pPr>
        <w:pStyle w:val="B4"/>
        <w:ind w:left="0" w:firstLine="0"/>
      </w:pPr>
      <w:r>
        <w:t>upon indication from MCG MAC that consistent uplink LBT failure has occurred</w:t>
      </w:r>
    </w:p>
    <w:p w14:paraId="5214DDE4" w14:textId="77777777" w:rsidR="00AB1345" w:rsidRDefault="00AB1345" w:rsidP="00EC6564">
      <w:pPr>
        <w:pStyle w:val="B4"/>
        <w:ind w:left="0" w:firstLine="0"/>
      </w:pPr>
    </w:p>
    <w:p w14:paraId="03CA102B" w14:textId="50EFBFD8" w:rsidR="00AB1345" w:rsidRDefault="00AB1345" w:rsidP="00250177">
      <w:pPr>
        <w:pStyle w:val="CommentText"/>
      </w:pPr>
      <w:r>
        <w:rPr>
          <w:b/>
        </w:rPr>
        <w:t>[Comments]</w:t>
      </w:r>
      <w:r>
        <w:t>:</w:t>
      </w:r>
      <w:r w:rsidRPr="00250177">
        <w:t xml:space="preserve"> </w:t>
      </w:r>
      <w:r>
        <w:t>Rapp2: [AT109bis-e][072], R2-2004275</w:t>
      </w:r>
    </w:p>
    <w:p w14:paraId="6053731B" w14:textId="79DAE79B" w:rsidR="00AB1345" w:rsidRDefault="00AB1345" w:rsidP="00250177">
      <w:pPr>
        <w:pStyle w:val="CommentText"/>
      </w:pPr>
      <w:r>
        <w:t>Agreed, see TP in tdoc.</w:t>
      </w:r>
    </w:p>
  </w:comment>
  <w:comment w:id="1654" w:author="OPPO" w:date="2020-05-21T11:21:00Z" w:initials="S">
    <w:p w14:paraId="315D6F1C" w14:textId="657EAE49" w:rsidR="00AB1345" w:rsidRDefault="00AB1345" w:rsidP="00585D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8 </w:t>
      </w:r>
      <w:r>
        <w:rPr>
          <w:b/>
        </w:rPr>
        <w:t>[Delegate]</w:t>
      </w:r>
      <w:r>
        <w:t>: Samsung (</w:t>
      </w:r>
      <w:proofErr w:type="gramStart"/>
      <w:r>
        <w:t xml:space="preserve">Anil)  </w:t>
      </w:r>
      <w:r>
        <w:rPr>
          <w:b/>
        </w:rPr>
        <w:t>[</w:t>
      </w:r>
      <w:proofErr w:type="gramEnd"/>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7C54D2" w14:textId="77777777" w:rsidR="00AB1345" w:rsidRDefault="00AB1345" w:rsidP="00585D41">
      <w:pPr>
        <w:pStyle w:val="CommentText"/>
      </w:pPr>
      <w:r>
        <w:rPr>
          <w:b/>
        </w:rPr>
        <w:t>[Description]</w:t>
      </w:r>
      <w:r>
        <w:t xml:space="preserve">: </w:t>
      </w:r>
    </w:p>
    <w:p w14:paraId="04CED95B" w14:textId="77777777" w:rsidR="00AB1345" w:rsidRDefault="00AB1345" w:rsidP="00585D41">
      <w:pPr>
        <w:pStyle w:val="CRCoverPage"/>
        <w:spacing w:after="0"/>
        <w:rPr>
          <w:rFonts w:cs="Arial"/>
        </w:rPr>
      </w:pPr>
      <w:r>
        <w:rPr>
          <w:rFonts w:cs="Arial"/>
        </w:rPr>
        <w:t xml:space="preserve">According to current specification, upon receving </w:t>
      </w:r>
      <w:r>
        <w:t xml:space="preserve">consistent uplink LBT failures indication from MCG MAC </w:t>
      </w:r>
      <w:r>
        <w:rPr>
          <w:rFonts w:cs="Arial"/>
        </w:rPr>
        <w:t xml:space="preserve">during the </w:t>
      </w:r>
      <w:proofErr w:type="gramStart"/>
      <w:r>
        <w:rPr>
          <w:rFonts w:cs="Arial"/>
        </w:rPr>
        <w:t>non DAPS</w:t>
      </w:r>
      <w:proofErr w:type="gramEnd"/>
      <w:r>
        <w:rPr>
          <w:rFonts w:cs="Arial"/>
        </w:rPr>
        <w:t xml:space="preserve"> handover, RRC performs the action (as specified in 5.3.10.3) as if RLF is detected.</w:t>
      </w:r>
      <w:r>
        <w:rPr>
          <w:rFonts w:cs="Arial" w:hint="eastAsia"/>
        </w:rPr>
        <w:t xml:space="preserve"> </w:t>
      </w:r>
      <w:r>
        <w:rPr>
          <w:rFonts w:cs="Arial"/>
        </w:rPr>
        <w:t>Note that there are some differences (see table below) in operation related to RLF (as specified in 5.3.10.3) and handover failure handling (as specified in 5.3.5.8.3).</w:t>
      </w:r>
    </w:p>
    <w:p w14:paraId="0E751C1A" w14:textId="77777777" w:rsidR="00AB1345" w:rsidRDefault="00AB1345" w:rsidP="00585D41">
      <w:pPr>
        <w:pStyle w:val="CRCoverPage"/>
        <w:spacing w:after="0"/>
        <w:ind w:left="100"/>
        <w:rPr>
          <w:rFonts w:cs="Arial"/>
        </w:rPr>
      </w:pPr>
    </w:p>
    <w:tbl>
      <w:tblPr>
        <w:tblStyle w:val="TableGrid"/>
        <w:tblW w:w="6715" w:type="dxa"/>
        <w:tblLayout w:type="fixed"/>
        <w:tblLook w:val="04A0" w:firstRow="1" w:lastRow="0" w:firstColumn="1" w:lastColumn="0" w:noHBand="0" w:noVBand="1"/>
      </w:tblPr>
      <w:tblGrid>
        <w:gridCol w:w="1186"/>
        <w:gridCol w:w="2977"/>
        <w:gridCol w:w="2552"/>
      </w:tblGrid>
      <w:tr w:rsidR="00AB1345" w14:paraId="4AB3AA88" w14:textId="77777777" w:rsidTr="00683CA8">
        <w:tc>
          <w:tcPr>
            <w:tcW w:w="1186" w:type="dxa"/>
          </w:tcPr>
          <w:p w14:paraId="3DC3D315" w14:textId="77777777" w:rsidR="00AB1345" w:rsidRDefault="00AB1345" w:rsidP="00585D41">
            <w:pPr>
              <w:pStyle w:val="CRCoverPage"/>
              <w:spacing w:after="0"/>
              <w:rPr>
                <w:rFonts w:cs="Arial"/>
              </w:rPr>
            </w:pPr>
          </w:p>
        </w:tc>
        <w:tc>
          <w:tcPr>
            <w:tcW w:w="2977" w:type="dxa"/>
          </w:tcPr>
          <w:p w14:paraId="1C85AAF7" w14:textId="77777777" w:rsidR="00AB1345" w:rsidRDefault="00AB1345" w:rsidP="00585D41">
            <w:pPr>
              <w:pStyle w:val="CRCoverPage"/>
              <w:spacing w:after="0"/>
              <w:rPr>
                <w:rFonts w:cs="Arial"/>
              </w:rPr>
            </w:pPr>
            <w:r>
              <w:rPr>
                <w:rFonts w:cs="Arial" w:hint="eastAsia"/>
              </w:rPr>
              <w:t>RLF Handling</w:t>
            </w:r>
          </w:p>
        </w:tc>
        <w:tc>
          <w:tcPr>
            <w:tcW w:w="2552" w:type="dxa"/>
          </w:tcPr>
          <w:p w14:paraId="4EFC9381" w14:textId="77777777" w:rsidR="00AB1345" w:rsidRDefault="00AB1345" w:rsidP="00585D41">
            <w:pPr>
              <w:pStyle w:val="CRCoverPage"/>
              <w:spacing w:after="0"/>
              <w:rPr>
                <w:rFonts w:cs="Arial"/>
              </w:rPr>
            </w:pPr>
            <w:r>
              <w:rPr>
                <w:rFonts w:cs="Arial" w:hint="eastAsia"/>
              </w:rPr>
              <w:t>Handover Failure Handling</w:t>
            </w:r>
          </w:p>
        </w:tc>
      </w:tr>
      <w:tr w:rsidR="00AB1345" w:rsidRPr="00F31A56" w14:paraId="7AF264A2" w14:textId="77777777" w:rsidTr="00683CA8">
        <w:tc>
          <w:tcPr>
            <w:tcW w:w="1186" w:type="dxa"/>
          </w:tcPr>
          <w:p w14:paraId="69A2081C" w14:textId="77777777" w:rsidR="00AB1345" w:rsidRPr="00F12F07" w:rsidRDefault="00AB1345" w:rsidP="00585D41">
            <w:pPr>
              <w:rPr>
                <w:rFonts w:ascii="Arial" w:eastAsia="MS Mincho" w:hAnsi="Arial" w:cs="Arial"/>
              </w:rPr>
            </w:pPr>
            <w:r w:rsidRPr="00F12F07">
              <w:rPr>
                <w:rFonts w:ascii="Arial" w:eastAsia="MS Mincho" w:hAnsi="Arial" w:cs="Arial"/>
              </w:rPr>
              <w:t>RACH resource handling</w:t>
            </w:r>
          </w:p>
        </w:tc>
        <w:tc>
          <w:tcPr>
            <w:tcW w:w="2977" w:type="dxa"/>
          </w:tcPr>
          <w:p w14:paraId="081DF8CF" w14:textId="77777777" w:rsidR="00AB1345" w:rsidRPr="00F12F07" w:rsidRDefault="00AB1345" w:rsidP="00585D41">
            <w:pPr>
              <w:rPr>
                <w:rFonts w:ascii="Arial" w:eastAsia="MS Mincho" w:hAnsi="Arial" w:cs="Arial"/>
              </w:rPr>
            </w:pPr>
            <w:r w:rsidRPr="00F12F07">
              <w:rPr>
                <w:rFonts w:ascii="Arial" w:eastAsia="MS Mincho" w:hAnsi="Arial" w:cs="Arial"/>
              </w:rPr>
              <w:t>None</w:t>
            </w:r>
          </w:p>
        </w:tc>
        <w:tc>
          <w:tcPr>
            <w:tcW w:w="2552" w:type="dxa"/>
          </w:tcPr>
          <w:p w14:paraId="00DEE07D" w14:textId="77777777" w:rsidR="00AB1345" w:rsidRPr="00F12F07" w:rsidRDefault="00AB1345" w:rsidP="00585D41">
            <w:pPr>
              <w:pStyle w:val="B2"/>
              <w:ind w:left="0" w:firstLine="0"/>
              <w:rPr>
                <w:rFonts w:ascii="Arial" w:hAnsi="Arial" w:cs="Arial"/>
              </w:rPr>
            </w:pPr>
            <w:r w:rsidRPr="00F12F07">
              <w:rPr>
                <w:rFonts w:ascii="Arial" w:hAnsi="Arial" w:cs="Arial"/>
              </w:rPr>
              <w:t xml:space="preserve">release dedicated preambles provided in </w:t>
            </w:r>
            <w:r w:rsidRPr="00F12F07">
              <w:rPr>
                <w:rFonts w:ascii="Arial" w:hAnsi="Arial" w:cs="Arial"/>
                <w:i/>
              </w:rPr>
              <w:t>rach-ConfigDedicated</w:t>
            </w:r>
            <w:r w:rsidRPr="00F12F07">
              <w:rPr>
                <w:rFonts w:ascii="Arial" w:hAnsi="Arial" w:cs="Arial"/>
              </w:rPr>
              <w:t xml:space="preserve"> if configured;</w:t>
            </w:r>
          </w:p>
          <w:p w14:paraId="0156D33C" w14:textId="77777777" w:rsidR="00AB1345" w:rsidRPr="00F12F07" w:rsidRDefault="00AB1345" w:rsidP="00585D41">
            <w:pPr>
              <w:pStyle w:val="B2"/>
              <w:ind w:left="0" w:firstLine="0"/>
              <w:rPr>
                <w:rFonts w:ascii="Arial" w:hAnsi="Arial" w:cs="Arial"/>
              </w:rPr>
            </w:pPr>
            <w:r w:rsidRPr="00F12F07">
              <w:rPr>
                <w:rFonts w:ascii="Arial" w:hAnsi="Arial" w:cs="Arial"/>
              </w:rPr>
              <w:t xml:space="preserve">release dedicated msgA PUSCH resources provided in </w:t>
            </w:r>
            <w:r w:rsidRPr="00F12F07">
              <w:rPr>
                <w:rFonts w:ascii="Arial" w:hAnsi="Arial" w:cs="Arial"/>
                <w:i/>
                <w:iCs/>
              </w:rPr>
              <w:t>rach-ConfigDedicated</w:t>
            </w:r>
            <w:r w:rsidRPr="00F12F07">
              <w:rPr>
                <w:rFonts w:ascii="Arial" w:hAnsi="Arial" w:cs="Arial"/>
              </w:rPr>
              <w:t xml:space="preserve"> if configured;</w:t>
            </w:r>
          </w:p>
        </w:tc>
      </w:tr>
      <w:tr w:rsidR="00AB1345" w14:paraId="3611A95E" w14:textId="77777777" w:rsidTr="00683CA8">
        <w:tc>
          <w:tcPr>
            <w:tcW w:w="1186" w:type="dxa"/>
          </w:tcPr>
          <w:p w14:paraId="400B9D43" w14:textId="77777777" w:rsidR="00AB1345" w:rsidRPr="00F12F07" w:rsidRDefault="00AB1345" w:rsidP="00585D41">
            <w:pPr>
              <w:rPr>
                <w:rFonts w:ascii="Arial" w:eastAsia="MS Mincho" w:hAnsi="Arial" w:cs="Arial"/>
              </w:rPr>
            </w:pPr>
            <w:r w:rsidRPr="00F12F07">
              <w:rPr>
                <w:rFonts w:ascii="Arial" w:eastAsia="MS Mincho" w:hAnsi="Arial" w:cs="Arial"/>
              </w:rPr>
              <w:t>RRC segments handling</w:t>
            </w:r>
          </w:p>
        </w:tc>
        <w:tc>
          <w:tcPr>
            <w:tcW w:w="2977" w:type="dxa"/>
          </w:tcPr>
          <w:p w14:paraId="189CEEFB" w14:textId="77777777" w:rsidR="00AB1345" w:rsidRPr="00024ADF" w:rsidRDefault="00AB1345" w:rsidP="00585D41">
            <w:pPr>
              <w:rPr>
                <w:rFonts w:ascii="Arial" w:eastAsia="MS Mincho" w:hAnsi="Arial" w:cs="Arial"/>
                <w:lang w:val="en-US"/>
              </w:rPr>
            </w:pPr>
            <w:r w:rsidRPr="00024ADF">
              <w:rPr>
                <w:rFonts w:ascii="Arial" w:hAnsi="Arial" w:cs="Arial"/>
                <w:lang w:val="en-US"/>
              </w:rPr>
              <w:t>discard any segments of segmented RRC messages received</w:t>
            </w:r>
          </w:p>
        </w:tc>
        <w:tc>
          <w:tcPr>
            <w:tcW w:w="2552" w:type="dxa"/>
          </w:tcPr>
          <w:p w14:paraId="5788CC47" w14:textId="77777777" w:rsidR="00AB1345" w:rsidRPr="00F12F07" w:rsidRDefault="00AB1345" w:rsidP="00585D41">
            <w:pPr>
              <w:rPr>
                <w:rFonts w:ascii="Arial" w:eastAsia="MS Mincho" w:hAnsi="Arial" w:cs="Arial"/>
              </w:rPr>
            </w:pPr>
            <w:r w:rsidRPr="00F12F07">
              <w:rPr>
                <w:rFonts w:ascii="Arial" w:eastAsia="MS Mincho" w:hAnsi="Arial" w:cs="Arial"/>
              </w:rPr>
              <w:t>None</w:t>
            </w:r>
          </w:p>
        </w:tc>
      </w:tr>
      <w:tr w:rsidR="00AB1345" w:rsidRPr="00F31A56" w14:paraId="7EB39571" w14:textId="77777777" w:rsidTr="00683CA8">
        <w:tc>
          <w:tcPr>
            <w:tcW w:w="1186" w:type="dxa"/>
          </w:tcPr>
          <w:p w14:paraId="5E9B525D" w14:textId="77777777" w:rsidR="00AB1345" w:rsidRPr="00F12F07" w:rsidRDefault="00AB1345" w:rsidP="00585D41">
            <w:pPr>
              <w:rPr>
                <w:rFonts w:ascii="Arial" w:eastAsia="MS Mincho" w:hAnsi="Arial" w:cs="Arial"/>
                <w:i/>
              </w:rPr>
            </w:pPr>
            <w:r w:rsidRPr="00F12F07">
              <w:rPr>
                <w:rFonts w:ascii="Arial" w:eastAsia="MS Mincho" w:hAnsi="Arial" w:cs="Arial"/>
                <w:i/>
              </w:rPr>
              <w:t>RLF report handling</w:t>
            </w:r>
          </w:p>
        </w:tc>
        <w:tc>
          <w:tcPr>
            <w:tcW w:w="2977" w:type="dxa"/>
          </w:tcPr>
          <w:p w14:paraId="07B3A41D" w14:textId="77777777" w:rsidR="00AB1345" w:rsidRPr="00F12F07" w:rsidRDefault="00AB1345" w:rsidP="00585D41">
            <w:pPr>
              <w:pStyle w:val="B5"/>
              <w:ind w:left="0" w:firstLine="0"/>
              <w:rPr>
                <w:rFonts w:ascii="Arial" w:hAnsi="Arial" w:cs="Arial"/>
              </w:rPr>
            </w:pPr>
            <w:r w:rsidRPr="00F12F07">
              <w:rPr>
                <w:rFonts w:ascii="Arial" w:hAnsi="Arial" w:cs="Arial"/>
              </w:rPr>
              <w:t>set the connectionFailureType to rlf;</w:t>
            </w:r>
            <w:r>
              <w:rPr>
                <w:rFonts w:ascii="Arial" w:hAnsi="Arial" w:cs="Arial"/>
              </w:rPr>
              <w:t xml:space="preserve"> </w:t>
            </w:r>
            <w:r w:rsidRPr="00F12F07">
              <w:rPr>
                <w:rFonts w:ascii="Arial" w:hAnsi="Arial" w:cs="Arial"/>
              </w:rPr>
              <w:t>set the c-RNTI to the C-RNTI used in the PCell;</w:t>
            </w:r>
            <w:r>
              <w:rPr>
                <w:rFonts w:ascii="Arial" w:hAnsi="Arial" w:cs="Arial"/>
              </w:rPr>
              <w:t xml:space="preserve"> </w:t>
            </w:r>
            <w:r w:rsidRPr="00F12F07">
              <w:rPr>
                <w:rFonts w:ascii="Arial" w:hAnsi="Arial" w:cs="Arial"/>
              </w:rPr>
              <w:t>set the rlf-Cause to the trigger for detecting radio link failure;</w:t>
            </w:r>
          </w:p>
        </w:tc>
        <w:tc>
          <w:tcPr>
            <w:tcW w:w="2552" w:type="dxa"/>
          </w:tcPr>
          <w:p w14:paraId="11AB9659" w14:textId="77777777" w:rsidR="00AB1345" w:rsidRPr="00F12F07" w:rsidRDefault="00AB1345" w:rsidP="00585D41">
            <w:pPr>
              <w:pStyle w:val="B3"/>
              <w:ind w:leftChars="-28" w:left="-56" w:firstLine="0"/>
              <w:rPr>
                <w:rFonts w:ascii="Arial" w:hAnsi="Arial" w:cs="Arial"/>
              </w:rPr>
            </w:pPr>
            <w:r w:rsidRPr="00F12F07">
              <w:rPr>
                <w:rFonts w:ascii="Arial" w:hAnsi="Arial" w:cs="Arial"/>
              </w:rPr>
              <w:t xml:space="preserve">set the </w:t>
            </w:r>
            <w:r w:rsidRPr="00F12F07">
              <w:rPr>
                <w:rFonts w:ascii="Arial" w:hAnsi="Arial" w:cs="Arial"/>
                <w:i/>
              </w:rPr>
              <w:t>connectionFailureType</w:t>
            </w:r>
            <w:r w:rsidRPr="00F12F07">
              <w:rPr>
                <w:rFonts w:ascii="Arial" w:hAnsi="Arial" w:cs="Arial"/>
              </w:rPr>
              <w:t xml:space="preserve"> to </w:t>
            </w:r>
            <w:r w:rsidRPr="00F12F07">
              <w:rPr>
                <w:rFonts w:ascii="Arial" w:hAnsi="Arial" w:cs="Arial"/>
                <w:i/>
              </w:rPr>
              <w:t>hof</w:t>
            </w:r>
            <w:r w:rsidRPr="00F12F07">
              <w:rPr>
                <w:rFonts w:ascii="Arial" w:hAnsi="Arial" w:cs="Arial"/>
              </w:rPr>
              <w:t>;</w:t>
            </w:r>
            <w:r>
              <w:rPr>
                <w:rFonts w:ascii="Arial" w:hAnsi="Arial" w:cs="Arial"/>
              </w:rPr>
              <w:t xml:space="preserve"> </w:t>
            </w:r>
            <w:r w:rsidRPr="00F12F07">
              <w:rPr>
                <w:rFonts w:ascii="Arial" w:hAnsi="Arial" w:cs="Arial"/>
              </w:rPr>
              <w:t xml:space="preserve">set the </w:t>
            </w:r>
            <w:r w:rsidRPr="00F12F07">
              <w:rPr>
                <w:rFonts w:ascii="Arial" w:hAnsi="Arial" w:cs="Arial"/>
                <w:i/>
              </w:rPr>
              <w:t>c-RNTI</w:t>
            </w:r>
            <w:r w:rsidRPr="00F12F07">
              <w:rPr>
                <w:rFonts w:ascii="Arial" w:hAnsi="Arial" w:cs="Arial"/>
              </w:rPr>
              <w:t xml:space="preserve"> to the C-RNTI used in the source PCell;</w:t>
            </w:r>
          </w:p>
        </w:tc>
      </w:tr>
      <w:tr w:rsidR="00AB1345" w:rsidRPr="00F31A56" w14:paraId="152596A4" w14:textId="77777777" w:rsidTr="00683CA8">
        <w:tc>
          <w:tcPr>
            <w:tcW w:w="1186" w:type="dxa"/>
          </w:tcPr>
          <w:p w14:paraId="4A790A55" w14:textId="77777777" w:rsidR="00AB1345" w:rsidRPr="00F12F07" w:rsidRDefault="00AB1345" w:rsidP="00585D41">
            <w:pPr>
              <w:pStyle w:val="B5"/>
              <w:ind w:leftChars="-28" w:left="228"/>
              <w:rPr>
                <w:rFonts w:ascii="Arial" w:eastAsia="MS Mincho" w:hAnsi="Arial" w:cs="Arial"/>
              </w:rPr>
            </w:pPr>
            <w:r w:rsidRPr="00F12F07">
              <w:rPr>
                <w:rFonts w:ascii="Arial" w:eastAsia="MS Mincho" w:hAnsi="Arial" w:cs="Arial"/>
              </w:rPr>
              <w:t>Recovery</w:t>
            </w:r>
          </w:p>
        </w:tc>
        <w:tc>
          <w:tcPr>
            <w:tcW w:w="2977" w:type="dxa"/>
          </w:tcPr>
          <w:p w14:paraId="208E4981" w14:textId="77777777" w:rsidR="00AB1345" w:rsidRPr="00F12F07" w:rsidRDefault="00AB1345" w:rsidP="00585D41">
            <w:pPr>
              <w:pStyle w:val="B5"/>
              <w:ind w:leftChars="-28" w:left="228"/>
              <w:rPr>
                <w:rFonts w:ascii="Arial" w:hAnsi="Arial" w:cs="Arial"/>
              </w:rPr>
            </w:pPr>
            <w:r w:rsidRPr="00F12F07">
              <w:rPr>
                <w:rFonts w:ascii="Arial" w:hAnsi="Arial" w:cs="Arial"/>
              </w:rPr>
              <w:t>if T316 is configured; and</w:t>
            </w:r>
          </w:p>
          <w:p w14:paraId="0DA69F8D" w14:textId="77777777" w:rsidR="00AB1345" w:rsidRPr="00F12F07" w:rsidRDefault="00AB1345" w:rsidP="00585D41">
            <w:pPr>
              <w:pStyle w:val="B5"/>
              <w:ind w:leftChars="-28" w:left="228"/>
              <w:rPr>
                <w:rFonts w:ascii="Arial" w:hAnsi="Arial" w:cs="Arial"/>
              </w:rPr>
            </w:pPr>
            <w:r w:rsidRPr="00F12F07">
              <w:rPr>
                <w:rFonts w:ascii="Arial" w:hAnsi="Arial" w:cs="Arial"/>
              </w:rPr>
              <w:t xml:space="preserve">if SCG transmission is not suspended; and </w:t>
            </w:r>
          </w:p>
          <w:p w14:paraId="4C4394DA" w14:textId="77777777" w:rsidR="00AB1345" w:rsidRPr="00F12F07" w:rsidRDefault="00AB1345" w:rsidP="00585D41">
            <w:pPr>
              <w:pStyle w:val="B5"/>
              <w:ind w:leftChars="6" w:left="12" w:firstLine="0"/>
              <w:rPr>
                <w:rFonts w:ascii="Arial" w:hAnsi="Arial" w:cs="Arial"/>
              </w:rPr>
            </w:pPr>
            <w:r w:rsidRPr="00F12F07">
              <w:rPr>
                <w:rFonts w:ascii="Arial" w:hAnsi="Arial" w:cs="Arial"/>
              </w:rPr>
              <w:t>if PSCell change is not ongoing (i.e. timer T304 for the NR PSCell is not running in case of NR-DC or timer T307 of the E-UTRA PSCell is not running as specified in TS 36.331 [10], clause 5.3.10.10, in NE-DC):</w:t>
            </w:r>
          </w:p>
          <w:p w14:paraId="57B2449D" w14:textId="77777777" w:rsidR="00AB1345" w:rsidRPr="00F12F07" w:rsidRDefault="00AB1345" w:rsidP="00585D41">
            <w:pPr>
              <w:pStyle w:val="B6"/>
              <w:ind w:leftChars="114" w:left="512"/>
              <w:rPr>
                <w:rFonts w:ascii="Arial" w:hAnsi="Arial" w:cs="Arial"/>
                <w:lang w:val="en-GB"/>
              </w:rPr>
            </w:pPr>
            <w:r w:rsidRPr="00F12F07">
              <w:rPr>
                <w:rFonts w:ascii="Arial" w:hAnsi="Arial" w:cs="Arial"/>
                <w:lang w:val="en-GB"/>
              </w:rPr>
              <w:t>-</w:t>
            </w:r>
            <w:r w:rsidRPr="00F12F07">
              <w:rPr>
                <w:rFonts w:ascii="Arial" w:hAnsi="Arial" w:cs="Arial"/>
                <w:lang w:val="en-GB"/>
              </w:rPr>
              <w:tab/>
              <w:t>initiate the MCG failure information procedure as specified in 5.7.3b to report MCG radio link failure.</w:t>
            </w:r>
          </w:p>
          <w:p w14:paraId="6CFF1792" w14:textId="77777777" w:rsidR="00AB1345" w:rsidRPr="00F12F07" w:rsidRDefault="00AB1345" w:rsidP="00585D41">
            <w:pPr>
              <w:pStyle w:val="B5"/>
              <w:ind w:leftChars="-28" w:left="228"/>
              <w:rPr>
                <w:rFonts w:ascii="Arial" w:hAnsi="Arial" w:cs="Arial"/>
              </w:rPr>
            </w:pPr>
            <w:r w:rsidRPr="00F12F07">
              <w:rPr>
                <w:rFonts w:ascii="Arial" w:hAnsi="Arial" w:cs="Arial"/>
              </w:rPr>
              <w:t>else:</w:t>
            </w:r>
          </w:p>
          <w:p w14:paraId="11382265" w14:textId="77777777" w:rsidR="00AB1345" w:rsidRPr="00F12F07" w:rsidRDefault="00AB1345" w:rsidP="00585D41">
            <w:pPr>
              <w:pStyle w:val="CRCoverPage"/>
              <w:spacing w:after="0"/>
              <w:rPr>
                <w:rFonts w:cs="Arial"/>
              </w:rPr>
            </w:pPr>
            <w:r w:rsidRPr="00F12F07">
              <w:rPr>
                <w:rFonts w:cs="Arial"/>
              </w:rPr>
              <w:t>-</w:t>
            </w:r>
            <w:r w:rsidRPr="00F12F07">
              <w:rPr>
                <w:rFonts w:cs="Arial"/>
              </w:rPr>
              <w:tab/>
              <w:t>initiate the connection re-establishment procedure as specified in 5.3.7.</w:t>
            </w:r>
          </w:p>
        </w:tc>
        <w:tc>
          <w:tcPr>
            <w:tcW w:w="2552" w:type="dxa"/>
          </w:tcPr>
          <w:p w14:paraId="318C34F7" w14:textId="77777777" w:rsidR="00AB1345" w:rsidRPr="00F12F07" w:rsidRDefault="00AB1345" w:rsidP="00585D41">
            <w:pPr>
              <w:pStyle w:val="B3"/>
              <w:ind w:leftChars="-28" w:left="-56" w:firstLine="0"/>
              <w:rPr>
                <w:rFonts w:ascii="Arial" w:hAnsi="Arial" w:cs="Arial"/>
              </w:rPr>
            </w:pPr>
            <w:proofErr w:type="gramStart"/>
            <w:r w:rsidRPr="00F12F07">
              <w:rPr>
                <w:rFonts w:ascii="Arial" w:hAnsi="Arial" w:cs="Arial"/>
              </w:rPr>
              <w:t>revert back</w:t>
            </w:r>
            <w:proofErr w:type="gramEnd"/>
            <w:r w:rsidRPr="00F12F07">
              <w:rPr>
                <w:rFonts w:ascii="Arial" w:hAnsi="Arial" w:cs="Arial"/>
              </w:rPr>
              <w:t xml:space="preserve"> to the UE configuration used in the source PCell;</w:t>
            </w:r>
          </w:p>
          <w:p w14:paraId="6AD8AB04" w14:textId="77777777" w:rsidR="00AB1345" w:rsidRPr="00F12F07" w:rsidRDefault="00AB1345" w:rsidP="00585D41">
            <w:pPr>
              <w:pStyle w:val="B3"/>
              <w:ind w:leftChars="-28" w:left="-56" w:firstLine="0"/>
              <w:rPr>
                <w:rFonts w:ascii="Arial" w:hAnsi="Arial" w:cs="Arial"/>
                <w:lang w:eastAsia="zh-CN"/>
              </w:rPr>
            </w:pPr>
            <w:r w:rsidRPr="00F12F07">
              <w:rPr>
                <w:rFonts w:ascii="Arial" w:hAnsi="Arial" w:cs="Arial"/>
              </w:rPr>
              <w:t>initiate the connection re-establishment procedure as specified in subclause 5.3.7</w:t>
            </w:r>
            <w:r w:rsidRPr="00F12F07">
              <w:rPr>
                <w:rFonts w:ascii="Arial" w:hAnsi="Arial" w:cs="Arial"/>
                <w:lang w:eastAsia="zh-CN"/>
              </w:rPr>
              <w:t>.</w:t>
            </w:r>
          </w:p>
        </w:tc>
      </w:tr>
    </w:tbl>
    <w:p w14:paraId="5E10D17E" w14:textId="77777777" w:rsidR="00AB1345" w:rsidRDefault="00AB1345" w:rsidP="00585D41">
      <w:pPr>
        <w:pStyle w:val="CRCoverPage"/>
        <w:spacing w:after="0"/>
        <w:ind w:left="100"/>
        <w:rPr>
          <w:rFonts w:cs="Arial"/>
        </w:rPr>
      </w:pPr>
    </w:p>
    <w:p w14:paraId="4641A64A" w14:textId="77777777" w:rsidR="00AB1345" w:rsidRDefault="00AB1345" w:rsidP="00585D41">
      <w:pPr>
        <w:pStyle w:val="CRCoverPage"/>
        <w:spacing w:after="0"/>
        <w:rPr>
          <w:rFonts w:cs="Arial"/>
        </w:rPr>
      </w:pPr>
      <w:r>
        <w:rPr>
          <w:rFonts w:cs="Arial"/>
        </w:rPr>
        <w:t xml:space="preserve">During handover, upon receving </w:t>
      </w:r>
      <w:r>
        <w:t xml:space="preserve">consistent uplink LBT failures indication from MCG MAC RRC should perform operation as </w:t>
      </w:r>
      <w:r>
        <w:rPr>
          <w:rFonts w:cs="Arial"/>
        </w:rPr>
        <w:t xml:space="preserve">in case of handover failure as specified in 5.3.5.8.3. </w:t>
      </w:r>
    </w:p>
    <w:p w14:paraId="5F9544B7" w14:textId="77777777" w:rsidR="00AB1345" w:rsidRDefault="00AB1345" w:rsidP="00585D41">
      <w:pPr>
        <w:pStyle w:val="CommentText"/>
      </w:pPr>
    </w:p>
    <w:p w14:paraId="7C7A0688" w14:textId="56F842F2" w:rsidR="00AB1345" w:rsidRDefault="00AB1345" w:rsidP="00585D41">
      <w:pPr>
        <w:pStyle w:val="CommentText"/>
      </w:pPr>
      <w:r>
        <w:rPr>
          <w:b/>
        </w:rPr>
        <w:t>[Proposed Change]</w:t>
      </w:r>
      <w:r>
        <w:t>: See R2-2004529</w:t>
      </w:r>
    </w:p>
    <w:p w14:paraId="24638974" w14:textId="0462C761" w:rsidR="00AB1345" w:rsidRDefault="00AB1345">
      <w:pPr>
        <w:pStyle w:val="CommentText"/>
      </w:pPr>
      <w:r>
        <w:rPr>
          <w:b/>
        </w:rPr>
        <w:t>[Comments]</w:t>
      </w:r>
      <w:r>
        <w:t xml:space="preserve">: </w:t>
      </w:r>
    </w:p>
    <w:p w14:paraId="1A0B816F" w14:textId="0E0D041D" w:rsidR="00AB1345" w:rsidRPr="00585D41" w:rsidRDefault="00AB1345">
      <w:pPr>
        <w:pStyle w:val="CommentText"/>
      </w:pPr>
    </w:p>
  </w:comment>
  <w:comment w:id="1656" w:author="" w:date="2020-05-13T01:54:00Z" w:initials="E">
    <w:p w14:paraId="7320F1F1" w14:textId="1F0161A7" w:rsidR="00AB1345" w:rsidRDefault="00AB1345">
      <w:pPr>
        <w:pStyle w:val="CommentText"/>
      </w:pPr>
      <w:r>
        <w:rPr>
          <w:rStyle w:val="CommentReference"/>
        </w:rPr>
        <w:annotationRef/>
      </w:r>
      <w:r>
        <w:rPr>
          <w:b/>
        </w:rPr>
        <w:t>[RIL]</w:t>
      </w:r>
      <w:r>
        <w:t xml:space="preserve">: E039 </w:t>
      </w:r>
      <w:r>
        <w:rPr>
          <w:b/>
        </w:rPr>
        <w:t>[Delegate]</w:t>
      </w:r>
      <w:r>
        <w:t>: Ericsson (</w:t>
      </w:r>
      <w:proofErr w:type="gramStart"/>
      <w:r>
        <w:t xml:space="preserve">Tony)  </w:t>
      </w:r>
      <w:r>
        <w:rPr>
          <w:b/>
        </w:rPr>
        <w:t>[</w:t>
      </w:r>
      <w:proofErr w:type="gramEnd"/>
      <w:r>
        <w:rPr>
          <w:b/>
        </w:rPr>
        <w:t>WI]</w:t>
      </w:r>
      <w:r>
        <w:t>:</w:t>
      </w:r>
      <w:r w:rsidRPr="002B7744">
        <w:t xml:space="preserve"> MDT, TEI</w:t>
      </w:r>
      <w:r>
        <w:t xml:space="preserve"> </w:t>
      </w:r>
      <w:r>
        <w:rPr>
          <w:b/>
        </w:rPr>
        <w:t>[Class]</w:t>
      </w:r>
      <w:r>
        <w:t xml:space="preserve">: 2 </w:t>
      </w:r>
      <w:r>
        <w:rPr>
          <w:b/>
          <w:color w:val="FF0000"/>
        </w:rPr>
        <w:t>[Status]</w:t>
      </w:r>
      <w:r>
        <w:rPr>
          <w:color w:val="FF0000"/>
        </w:rPr>
        <w:t xml:space="preserve">: Tdoc2 </w:t>
      </w:r>
      <w:r>
        <w:rPr>
          <w:b/>
        </w:rPr>
        <w:t>[TDoc]</w:t>
      </w:r>
      <w:r>
        <w:t xml:space="preserve">: None </w:t>
      </w:r>
      <w:r>
        <w:rPr>
          <w:b/>
          <w:color w:val="FF0000"/>
        </w:rPr>
        <w:t>[Proposed Conclusion]</w:t>
      </w:r>
      <w:r>
        <w:rPr>
          <w:color w:val="FF0000"/>
        </w:rPr>
        <w:t xml:space="preserve">: </w:t>
      </w:r>
    </w:p>
    <w:p w14:paraId="5294AC35" w14:textId="052F1D42" w:rsidR="00AB1345" w:rsidRDefault="00AB1345">
      <w:pPr>
        <w:pStyle w:val="CommentText"/>
      </w:pPr>
      <w:r>
        <w:rPr>
          <w:b/>
        </w:rPr>
        <w:t>[Description]</w:t>
      </w:r>
      <w:r>
        <w:t xml:space="preserve">: </w:t>
      </w:r>
      <w:r w:rsidRPr="000A25B0">
        <w:t>Upon detecting radio link failure on the MCG, according to current procedure the UE should discard any segments of the segmented RRC message and store various link failure information in the VarRLF-Report variable. However, this should be done only if before triggering the RRC restablishment procedure.</w:t>
      </w:r>
    </w:p>
    <w:p w14:paraId="0696A142" w14:textId="77777777" w:rsidR="00AB1345" w:rsidRDefault="00AB1345">
      <w:pPr>
        <w:pStyle w:val="CommentText"/>
      </w:pPr>
      <w:r>
        <w:rPr>
          <w:b/>
        </w:rPr>
        <w:t>[Proposed Change]</w:t>
      </w:r>
      <w:r>
        <w:t xml:space="preserve">: </w:t>
      </w:r>
      <w:r w:rsidRPr="000A25B0">
        <w:t xml:space="preserve">We propose to move the following text just before triggering the RRC reestablishment procedure. A possible implementation is as follow: </w:t>
      </w:r>
    </w:p>
    <w:p w14:paraId="75FEE4B3" w14:textId="77777777" w:rsidR="00AB1345" w:rsidRDefault="00AB1345">
      <w:pPr>
        <w:pStyle w:val="CommentText"/>
      </w:pPr>
      <w:r w:rsidRPr="000A25B0">
        <w:t xml:space="preserve">5&gt; else: </w:t>
      </w:r>
    </w:p>
    <w:p w14:paraId="613A8778" w14:textId="77777777" w:rsidR="00AB1345" w:rsidRDefault="00AB1345">
      <w:pPr>
        <w:pStyle w:val="CommentText"/>
      </w:pPr>
      <w:r w:rsidRPr="000A25B0">
        <w:t>6&gt;</w:t>
      </w:r>
      <w:r w:rsidRPr="000A25B0">
        <w:tab/>
        <w:t>discard any segments of segmented RRC messages received</w:t>
      </w:r>
    </w:p>
    <w:p w14:paraId="04977461" w14:textId="77777777" w:rsidR="00AB1345" w:rsidRDefault="00AB1345">
      <w:pPr>
        <w:pStyle w:val="CommentText"/>
      </w:pPr>
      <w:r w:rsidRPr="000A25B0">
        <w:t xml:space="preserve"> ……(until) </w:t>
      </w:r>
    </w:p>
    <w:p w14:paraId="4838D4C4" w14:textId="77777777" w:rsidR="00AB1345" w:rsidRDefault="00AB1345">
      <w:pPr>
        <w:pStyle w:val="CommentText"/>
      </w:pPr>
      <w:r w:rsidRPr="000A25B0">
        <w:t xml:space="preserve">11&gt; set the dlRSRPAboveThreshold to false; </w:t>
      </w:r>
    </w:p>
    <w:p w14:paraId="18710662" w14:textId="006545F1" w:rsidR="00AB1345" w:rsidRDefault="00AB1345">
      <w:pPr>
        <w:pStyle w:val="CommentText"/>
      </w:pPr>
      <w:r w:rsidRPr="000A25B0">
        <w:t>6&gt;</w:t>
      </w:r>
      <w:r w:rsidRPr="000A25B0">
        <w:tab/>
        <w:t>initiate the connection re-establishment procedure as specified in 5.3.7.</w:t>
      </w:r>
    </w:p>
    <w:p w14:paraId="4C004A66" w14:textId="3EC26F9D" w:rsidR="00AB1345" w:rsidRDefault="00AB1345">
      <w:pPr>
        <w:pStyle w:val="CommentText"/>
      </w:pPr>
      <w:r>
        <w:rPr>
          <w:b/>
        </w:rPr>
        <w:t>[Comments]</w:t>
      </w:r>
      <w:r>
        <w:t xml:space="preserve">: </w:t>
      </w:r>
      <w:r w:rsidRPr="000A25B0">
        <w:t xml:space="preserve">[Samsung] We think that UE should discard the RRC segments for some other re-establishment cases as well. So, it would be better to move this sentence to the clause 5.3.7.2 (initiation of RRC connection re-establishment). </w:t>
      </w:r>
      <w:r>
        <w:t>Rapp2</w:t>
      </w:r>
      <w:r w:rsidRPr="000A25B0">
        <w:t xml:space="preserve">: Changed Class 1 to Class 2 </w:t>
      </w:r>
    </w:p>
    <w:p w14:paraId="17E96CB7" w14:textId="7EA0C84E" w:rsidR="00AB1345" w:rsidRDefault="00AB1345">
      <w:pPr>
        <w:pStyle w:val="CommentText"/>
      </w:pPr>
      <w:r>
        <w:t>Rapp2</w:t>
      </w:r>
      <w:r w:rsidRPr="000A25B0">
        <w:t>: Main session notes:  "ZTE agree with the intention and think there should be an independent section. Ericsson think this can be looks further at off-line. Nokia agrees and think we also need to check how this relaed to cond HO. Vivo agrees. "</w:t>
      </w:r>
    </w:p>
    <w:p w14:paraId="3514CD02" w14:textId="23D75BCC" w:rsidR="00AB1345" w:rsidRPr="002B7744" w:rsidRDefault="00AB1345">
      <w:pPr>
        <w:pStyle w:val="CommentText"/>
      </w:pPr>
    </w:p>
  </w:comment>
  <w:comment w:id="1657" w:author="Qualcomm (Masato)" w:date="2020-04-15T15:01:00Z" w:initials="QC">
    <w:p w14:paraId="707CE416" w14:textId="71CB02D6" w:rsidR="00AB1345" w:rsidRDefault="00AB1345">
      <w:pPr>
        <w:pStyle w:val="CommentText"/>
      </w:pPr>
      <w:r>
        <w:rPr>
          <w:rStyle w:val="CommentReference"/>
        </w:rPr>
        <w:annotationRef/>
      </w:r>
      <w:r>
        <w:rPr>
          <w:b/>
        </w:rPr>
        <w:t>[RIL]</w:t>
      </w:r>
      <w:r>
        <w:t xml:space="preserve">: </w:t>
      </w:r>
      <w:r w:rsidRPr="00776716">
        <w:rPr>
          <w:highlight w:val="green"/>
        </w:rPr>
        <w:t>Q010</w:t>
      </w:r>
      <w:r>
        <w:t xml:space="preserve"> </w:t>
      </w:r>
      <w:r>
        <w:rPr>
          <w:b/>
        </w:rPr>
        <w:t>[Delegate]</w:t>
      </w:r>
      <w:r>
        <w:t>: Qualcomm (</w:t>
      </w:r>
      <w:proofErr w:type="gramStart"/>
      <w:r>
        <w:t xml:space="preserve">Masato)  </w:t>
      </w:r>
      <w:r>
        <w:rPr>
          <w:b/>
        </w:rPr>
        <w:t>[</w:t>
      </w:r>
      <w:proofErr w:type="gramEnd"/>
      <w:r>
        <w:rPr>
          <w:b/>
        </w:rPr>
        <w:t>WI]</w:t>
      </w:r>
      <w:r>
        <w:t xml:space="preserve">:TEI </w:t>
      </w:r>
      <w:r>
        <w:rPr>
          <w:b/>
        </w:rPr>
        <w:t>[Class]</w:t>
      </w:r>
      <w:r>
        <w:t xml:space="preserve">: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47D75CEE" w14:textId="1ACA5275" w:rsidR="00AB1345" w:rsidRDefault="00AB1345">
      <w:pPr>
        <w:pStyle w:val="CommentText"/>
      </w:pPr>
      <w:r>
        <w:rPr>
          <w:b/>
        </w:rPr>
        <w:t>[Description]</w:t>
      </w:r>
      <w:r>
        <w:t xml:space="preserve">: </w:t>
      </w:r>
      <w:r w:rsidRPr="00C23318">
        <w:rPr>
          <w:rFonts w:eastAsia="Yu Gothic"/>
          <w:color w:val="000000"/>
        </w:rPr>
        <w:t>This is about discarding "stored" segments.</w:t>
      </w:r>
    </w:p>
    <w:p w14:paraId="4DF8AE4B" w14:textId="66455202" w:rsidR="00AB1345" w:rsidRDefault="00AB1345">
      <w:pPr>
        <w:pStyle w:val="CommentText"/>
      </w:pPr>
      <w:r>
        <w:rPr>
          <w:b/>
        </w:rPr>
        <w:t>[Proposed Change]</w:t>
      </w:r>
      <w:r>
        <w:t xml:space="preserve">: </w:t>
      </w:r>
      <w:r w:rsidRPr="00C23318">
        <w:rPr>
          <w:rFonts w:eastAsia="Yu Gothic"/>
          <w:color w:val="000000"/>
        </w:rPr>
        <w:t>Change as follows.</w:t>
      </w:r>
      <w:r w:rsidRPr="00C23318">
        <w:rPr>
          <w:rFonts w:eastAsia="Yu Gothic"/>
          <w:color w:val="000000"/>
        </w:rPr>
        <w:br/>
        <w:t>3&gt; discard any segments of segmented RRC messages</w:t>
      </w:r>
      <w:r w:rsidRPr="00C23318">
        <w:rPr>
          <w:rFonts w:eastAsia="Yu Gothic"/>
          <w:strike/>
          <w:color w:val="000000"/>
        </w:rPr>
        <w:t xml:space="preserve"> received</w:t>
      </w:r>
      <w:r w:rsidRPr="00C23318">
        <w:rPr>
          <w:rFonts w:eastAsia="Yu Gothic"/>
          <w:color w:val="000000"/>
        </w:rPr>
        <w:t xml:space="preserve"> </w:t>
      </w:r>
      <w:r w:rsidRPr="00C23318">
        <w:rPr>
          <w:rFonts w:eastAsia="Yu Gothic"/>
          <w:color w:val="000000"/>
          <w:u w:val="single"/>
        </w:rPr>
        <w:t>stored according to 5.7.6.3</w:t>
      </w:r>
    </w:p>
    <w:p w14:paraId="37FAF2A1" w14:textId="75D66F9A" w:rsidR="00AB1345" w:rsidRDefault="00AB1345" w:rsidP="00250177">
      <w:pPr>
        <w:pStyle w:val="CommentText"/>
      </w:pPr>
      <w:r>
        <w:rPr>
          <w:b/>
        </w:rPr>
        <w:t>[Comments]</w:t>
      </w:r>
      <w:r>
        <w:t>: Rapp2: [AT109bis-e][072], R2-2004275</w:t>
      </w:r>
    </w:p>
    <w:p w14:paraId="243ACFF4" w14:textId="313AD678" w:rsidR="00AB1345" w:rsidRDefault="00AB1345" w:rsidP="00250177">
      <w:pPr>
        <w:pStyle w:val="CommentText"/>
      </w:pPr>
      <w:r>
        <w:t>Agreed, see TP in tdoc.</w:t>
      </w:r>
    </w:p>
    <w:p w14:paraId="4D336A62" w14:textId="2A80A4B0" w:rsidR="00AB1345" w:rsidRPr="00F6519B" w:rsidRDefault="00AB1345">
      <w:pPr>
        <w:pStyle w:val="CommentText"/>
      </w:pPr>
    </w:p>
  </w:comment>
  <w:comment w:id="1658" w:author="" w:date="2020-05-17T10:50:00Z" w:initials="Z">
    <w:p w14:paraId="5F7525FB" w14:textId="43C7AA00" w:rsidR="00AB1345" w:rsidRDefault="00AB1345">
      <w:pPr>
        <w:pStyle w:val="CommentText"/>
      </w:pPr>
      <w:r>
        <w:rPr>
          <w:rStyle w:val="CommentReference"/>
        </w:rPr>
        <w:annotationRef/>
      </w:r>
      <w:r>
        <w:rPr>
          <w:b/>
        </w:rPr>
        <w:t>[RIL]</w:t>
      </w:r>
      <w:r>
        <w:t xml:space="preserve">: Z169 </w:t>
      </w:r>
      <w:r>
        <w:rPr>
          <w:b/>
        </w:rPr>
        <w:t>[Delegate]</w:t>
      </w:r>
      <w:r>
        <w:t>: Z(</w:t>
      </w:r>
      <w:proofErr w:type="gramStart"/>
      <w:r>
        <w:t xml:space="preserve">Zhihong)  </w:t>
      </w:r>
      <w:r>
        <w:rPr>
          <w:b/>
        </w:rPr>
        <w:t>[</w:t>
      </w:r>
      <w:proofErr w:type="gramEnd"/>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F762530" w14:textId="1F0012E9" w:rsidR="00AB1345" w:rsidRDefault="00AB1345">
      <w:pPr>
        <w:pStyle w:val="CommentText"/>
      </w:pPr>
      <w:r>
        <w:rPr>
          <w:b/>
        </w:rPr>
        <w:t>[Description]</w:t>
      </w:r>
      <w:r>
        <w:t xml:space="preserve">: </w:t>
      </w:r>
      <w:r>
        <w:rPr>
          <w:rFonts w:hint="eastAsia"/>
          <w:lang w:val="en-US" w:eastAsia="zh-CN"/>
        </w:rPr>
        <w:t>Per comment in [E039], an independent section is created to set RLF content. Also as agreed in RAN2#109bis MDT session, the RA information setting is required be be aligned. It needs further discussed whether R16 RLF report support logging failure information when fast MCG recovery and CHO</w:t>
      </w:r>
    </w:p>
    <w:p w14:paraId="5F23925D" w14:textId="030750D6" w:rsidR="00AB1345" w:rsidRPr="000D5098" w:rsidRDefault="00AB1345" w:rsidP="00652C19">
      <w:pPr>
        <w:rPr>
          <w:rFonts w:eastAsia="SimSun"/>
          <w:szCs w:val="20"/>
          <w:lang w:val="en-US"/>
        </w:rPr>
      </w:pPr>
      <w:r w:rsidRPr="000D5098">
        <w:rPr>
          <w:b/>
          <w:lang w:val="en-US"/>
        </w:rPr>
        <w:t>[Proposed Change]</w:t>
      </w:r>
      <w:r w:rsidRPr="000D5098">
        <w:rPr>
          <w:lang w:val="en-US"/>
        </w:rPr>
        <w:t xml:space="preserve">: </w:t>
      </w:r>
      <w:r>
        <w:rPr>
          <w:rFonts w:eastAsia="SimSun" w:hint="eastAsia"/>
          <w:szCs w:val="20"/>
          <w:lang w:val="en-US" w:eastAsia="zh-CN"/>
        </w:rPr>
        <w:t xml:space="preserve">1. Create an independent section to set RLF content. 2. move the RA information setting procedure to subclause 5.7.10.4, and only leave reference in RLF content setting procedure.  Please refer to the corresponding contributions, which shall be added later. </w:t>
      </w:r>
    </w:p>
    <w:p w14:paraId="3EE54B03" w14:textId="77777777" w:rsidR="00AB1345" w:rsidRDefault="00AB1345">
      <w:pPr>
        <w:pStyle w:val="CommentText"/>
      </w:pPr>
      <w:r>
        <w:rPr>
          <w:b/>
        </w:rPr>
        <w:t>[Comments]</w:t>
      </w:r>
      <w:r>
        <w:t xml:space="preserve">: </w:t>
      </w:r>
    </w:p>
    <w:p w14:paraId="09B87CA7" w14:textId="5597E2D1" w:rsidR="00AB1345" w:rsidRPr="006E6B06" w:rsidRDefault="00AB1345">
      <w:pPr>
        <w:pStyle w:val="CommentText"/>
      </w:pPr>
    </w:p>
  </w:comment>
  <w:comment w:id="1659" w:author="" w:date="2020-04-10T13:47:00Z" w:initials="S">
    <w:p w14:paraId="3B4E2BB9" w14:textId="74640676" w:rsidR="00AB1345" w:rsidRDefault="00AB1345"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S453</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F035F1" w14:textId="77777777" w:rsidR="00AB1345" w:rsidRDefault="00AB1345" w:rsidP="006459AE">
      <w:pPr>
        <w:pStyle w:val="CommentText"/>
      </w:pPr>
      <w:r>
        <w:rPr>
          <w:b/>
        </w:rPr>
        <w:t>[Description]</w:t>
      </w:r>
      <w:r>
        <w:t xml:space="preserve">: It is not about handover. Source PCell shall be just PCell. </w:t>
      </w:r>
    </w:p>
    <w:p w14:paraId="5A52414E" w14:textId="77777777" w:rsidR="00AB1345" w:rsidRDefault="00AB1345" w:rsidP="006459AE">
      <w:pPr>
        <w:pStyle w:val="CommentText"/>
      </w:pPr>
      <w:r>
        <w:rPr>
          <w:b/>
        </w:rPr>
        <w:t>[Proposed Change]</w:t>
      </w:r>
      <w:r>
        <w:t xml:space="preserve">: </w:t>
      </w:r>
    </w:p>
    <w:p w14:paraId="20A0369D" w14:textId="77777777" w:rsidR="00AB1345" w:rsidRDefault="00AB1345" w:rsidP="006459AE">
      <w:pPr>
        <w:pStyle w:val="CommentText"/>
      </w:pPr>
      <w:r w:rsidRPr="00F537EB">
        <w:t xml:space="preserve">set the </w:t>
      </w:r>
      <w:r w:rsidRPr="00F537EB">
        <w:rPr>
          <w:i/>
          <w:iCs/>
        </w:rPr>
        <w:t>measResultLast</w:t>
      </w:r>
      <w:r w:rsidRPr="00F537EB">
        <w:rPr>
          <w:i/>
        </w:rPr>
        <w:t>ServCell</w:t>
      </w:r>
      <w:r w:rsidRPr="00F537EB">
        <w:t xml:space="preserve"> to include the RSRP, RSRQ and the available SINR, </w:t>
      </w:r>
      <w:r>
        <w:t xml:space="preserve">of </w:t>
      </w:r>
      <w:r w:rsidRPr="00F537EB">
        <w:t>the</w:t>
      </w:r>
      <w:r>
        <w:t xml:space="preserve"> </w:t>
      </w:r>
      <w:r w:rsidRPr="00DF5104">
        <w:rPr>
          <w:strike/>
          <w:color w:val="FF0000"/>
        </w:rPr>
        <w:t>source</w:t>
      </w:r>
      <w:r>
        <w:t xml:space="preserve"> PCell…</w:t>
      </w:r>
    </w:p>
    <w:p w14:paraId="2C7B4834" w14:textId="1D35FD96" w:rsidR="00AB1345" w:rsidRDefault="00AB1345" w:rsidP="006459AE">
      <w:pPr>
        <w:pStyle w:val="CommentText"/>
      </w:pPr>
    </w:p>
    <w:p w14:paraId="15B7E1C1" w14:textId="77777777" w:rsidR="00AB1345" w:rsidRDefault="00AB1345">
      <w:pPr>
        <w:pStyle w:val="CommentText"/>
      </w:pPr>
      <w:r>
        <w:rPr>
          <w:b/>
        </w:rPr>
        <w:t>[Comments]</w:t>
      </w:r>
      <w:r>
        <w:t xml:space="preserve">: </w:t>
      </w:r>
    </w:p>
    <w:p w14:paraId="0944260B" w14:textId="27C39856" w:rsidR="00AB1345" w:rsidRPr="006459AE" w:rsidRDefault="00AB1345">
      <w:pPr>
        <w:pStyle w:val="CommentText"/>
      </w:pPr>
    </w:p>
  </w:comment>
  <w:comment w:id="1661" w:author="" w:date="2020-04-10T13:48:00Z" w:initials="S">
    <w:p w14:paraId="307403A5" w14:textId="32BCADD2" w:rsidR="00AB1345" w:rsidRDefault="00AB1345"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t>[</w:t>
      </w:r>
      <w:r>
        <w:rPr>
          <w:b/>
        </w:rPr>
        <w:t>RIL]</w:t>
      </w:r>
      <w:r>
        <w:t xml:space="preserve">: </w:t>
      </w:r>
      <w:r w:rsidRPr="005E7C95">
        <w:rPr>
          <w:highlight w:val="green"/>
        </w:rPr>
        <w:t>S454</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BC8B02" w14:textId="77777777" w:rsidR="00AB1345" w:rsidRDefault="00AB1345" w:rsidP="006459AE">
      <w:pPr>
        <w:pStyle w:val="CommentText"/>
      </w:pPr>
      <w:r>
        <w:rPr>
          <w:b/>
        </w:rPr>
        <w:t>[Description]</w:t>
      </w:r>
      <w:r>
        <w:t>: Same issue as S453. In addition, Radio Link Monitoring resource is per BWP. It should be clear radio link monitoring configuration of which BWP</w:t>
      </w:r>
    </w:p>
    <w:p w14:paraId="752DC329" w14:textId="77777777" w:rsidR="00AB1345" w:rsidRDefault="00AB1345" w:rsidP="006459AE">
      <w:pPr>
        <w:pStyle w:val="CommentText"/>
      </w:pPr>
      <w:r>
        <w:t xml:space="preserve"> </w:t>
      </w:r>
    </w:p>
    <w:p w14:paraId="77A4EA69" w14:textId="77777777" w:rsidR="00AB1345" w:rsidRDefault="00AB1345" w:rsidP="006459AE">
      <w:pPr>
        <w:pStyle w:val="CommentText"/>
      </w:pPr>
      <w:r>
        <w:rPr>
          <w:b/>
        </w:rPr>
        <w:t>[Proposed Change]</w:t>
      </w:r>
      <w:r>
        <w:t xml:space="preserve">: </w:t>
      </w:r>
    </w:p>
    <w:p w14:paraId="473621D3" w14:textId="0CC1BB5A" w:rsidR="00AB1345" w:rsidRDefault="00AB1345" w:rsidP="006459AE">
      <w:pPr>
        <w:pStyle w:val="CommentText"/>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w:t>
      </w:r>
      <w:r w:rsidRPr="009001B5">
        <w:rPr>
          <w:color w:val="FF0000"/>
          <w:u w:val="single"/>
        </w:rPr>
        <w:t>of the latest active BWP</w:t>
      </w:r>
      <w:r w:rsidRPr="00F537EB">
        <w:t xml:space="preserve"> of the</w:t>
      </w:r>
      <w:r>
        <w:t xml:space="preserve"> </w:t>
      </w:r>
      <w:r w:rsidRPr="00DF5104">
        <w:rPr>
          <w:strike/>
          <w:color w:val="FF0000"/>
        </w:rPr>
        <w:t>source</w:t>
      </w:r>
      <w:r>
        <w:t xml:space="preserve"> PCell;</w:t>
      </w:r>
    </w:p>
    <w:p w14:paraId="74DEB369" w14:textId="77777777" w:rsidR="00AB1345" w:rsidRDefault="00AB1345">
      <w:pPr>
        <w:pStyle w:val="CommentText"/>
      </w:pPr>
      <w:r>
        <w:rPr>
          <w:b/>
        </w:rPr>
        <w:t>[Comments]</w:t>
      </w:r>
      <w:r>
        <w:t xml:space="preserve">: </w:t>
      </w:r>
    </w:p>
    <w:p w14:paraId="4B590E6B" w14:textId="11DD60FE" w:rsidR="00AB1345" w:rsidRPr="006459AE" w:rsidRDefault="00AB1345">
      <w:pPr>
        <w:pStyle w:val="CommentText"/>
      </w:pPr>
    </w:p>
  </w:comment>
  <w:comment w:id="1664" w:author="" w:date="2020-04-10T07:22:00Z" w:initials="C">
    <w:p w14:paraId="26EAD522" w14:textId="119B7141" w:rsidR="00AB1345" w:rsidRDefault="00AB1345" w:rsidP="006B7F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C</w:t>
      </w:r>
      <w:r w:rsidRPr="005E7C95">
        <w:rPr>
          <w:rFonts w:hint="eastAsia"/>
          <w:highlight w:val="green"/>
          <w:lang w:eastAsia="zh-CN"/>
        </w:rPr>
        <w:t>254</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9FF52E5" w14:textId="77777777" w:rsidR="00AB1345" w:rsidRDefault="00AB1345" w:rsidP="006B7F36">
      <w:pPr>
        <w:pStyle w:val="CommentText"/>
        <w:rPr>
          <w:lang w:eastAsia="zh-CN"/>
        </w:rPr>
      </w:pPr>
      <w:r>
        <w:rPr>
          <w:b/>
        </w:rPr>
        <w:t>[Description]</w:t>
      </w:r>
      <w:r>
        <w:t xml:space="preserve">: </w:t>
      </w:r>
      <w:r>
        <w:rPr>
          <w:rFonts w:hint="eastAsia"/>
          <w:lang w:eastAsia="zh-CN"/>
        </w:rPr>
        <w:t>Missing the description of including the optional fields for neighbour cell.</w:t>
      </w:r>
    </w:p>
    <w:p w14:paraId="731BD0FD" w14:textId="77777777" w:rsidR="00AB1345" w:rsidRDefault="00AB1345" w:rsidP="006B7F36">
      <w:pPr>
        <w:pStyle w:val="CommentText"/>
        <w:rPr>
          <w:lang w:eastAsia="zh-CN"/>
        </w:rPr>
      </w:pPr>
      <w:r>
        <w:rPr>
          <w:b/>
        </w:rPr>
        <w:t>[Proposed Change]</w:t>
      </w:r>
      <w:r>
        <w:t xml:space="preserve">: </w:t>
      </w:r>
    </w:p>
    <w:p w14:paraId="0D2D63CA" w14:textId="77777777" w:rsidR="00AB1345" w:rsidRPr="00F537EB" w:rsidRDefault="00AB1345" w:rsidP="006B7F36">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42AA1A7" w14:textId="105F731A" w:rsidR="00AB1345" w:rsidRDefault="00AB1345" w:rsidP="006B7F36">
      <w:pPr>
        <w:pStyle w:val="CommentText"/>
      </w:pPr>
      <w:r>
        <w:rPr>
          <w:rFonts w:hint="eastAsia"/>
          <w:color w:val="FF0000"/>
          <w:lang w:eastAsia="zh-CN"/>
        </w:rPr>
        <w:t xml:space="preserve">                      </w:t>
      </w:r>
      <w:r w:rsidRPr="00AF0CD0">
        <w:rPr>
          <w:color w:val="FF0000"/>
        </w:rPr>
        <w:t>7&gt;</w:t>
      </w:r>
      <w:r w:rsidRPr="00AF0CD0">
        <w:rPr>
          <w:color w:val="FF0000"/>
        </w:rPr>
        <w:tab/>
        <w:t>for each neighbour cell included, include the optional fields that are available;</w:t>
      </w:r>
      <w:r>
        <w:t xml:space="preserve"> </w:t>
      </w:r>
    </w:p>
    <w:p w14:paraId="240D264E" w14:textId="77777777" w:rsidR="00AB1345" w:rsidRDefault="00AB1345">
      <w:pPr>
        <w:pStyle w:val="CommentText"/>
      </w:pPr>
      <w:r>
        <w:rPr>
          <w:b/>
        </w:rPr>
        <w:t>[Comments]</w:t>
      </w:r>
      <w:r>
        <w:t xml:space="preserve">: </w:t>
      </w:r>
    </w:p>
    <w:p w14:paraId="18097C98" w14:textId="24A333F6" w:rsidR="00AB1345" w:rsidRPr="006B7F36" w:rsidRDefault="00AB1345">
      <w:pPr>
        <w:pStyle w:val="CommentText"/>
      </w:pPr>
    </w:p>
  </w:comment>
  <w:comment w:id="1668" w:author="" w:date="2020-04-09T08:11:00Z" w:initials="C">
    <w:p w14:paraId="754CBFEA" w14:textId="5828F243" w:rsidR="00AB1345" w:rsidRDefault="00AB134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5B6A405C" w14:textId="60CFC557" w:rsidR="00AB1345" w:rsidRDefault="00AB1345">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144E2B46" w14:textId="578DAF4C" w:rsidR="00AB1345" w:rsidRDefault="00AB1345">
      <w:pPr>
        <w:pStyle w:val="CommentText"/>
        <w:ind w:leftChars="270" w:left="540"/>
        <w:rPr>
          <w:lang w:eastAsia="zh-CN"/>
        </w:rPr>
      </w:pPr>
      <w:r>
        <w:rPr>
          <w:b/>
        </w:rPr>
        <w:t>[Proposed Change]</w:t>
      </w:r>
      <w:r>
        <w:t xml:space="preserve">: </w:t>
      </w:r>
    </w:p>
    <w:p w14:paraId="026DAF7C" w14:textId="1F0B746D" w:rsidR="00AB1345" w:rsidRDefault="00AB1345" w:rsidP="00DA13E6">
      <w:pPr>
        <w:pStyle w:val="B4"/>
        <w:ind w:leftChars="837" w:left="1958"/>
        <w:rPr>
          <w:rFonts w:eastAsiaTheme="minorEastAsia"/>
          <w:lang w:val="en-US" w:eastAsia="zh-CN"/>
        </w:rPr>
      </w:pPr>
      <w:r>
        <w:rPr>
          <w:rFonts w:eastAsiaTheme="minorEastAsia" w:hint="eastAsia"/>
          <w:lang w:val="en-US" w:eastAsia="zh-CN"/>
        </w:rPr>
        <w:t>6</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 xml:space="preserve">as </w:t>
      </w:r>
      <w:proofErr w:type="gramStart"/>
      <w:r w:rsidRPr="004C69D9">
        <w:rPr>
          <w:rFonts w:eastAsiaTheme="minorEastAsia" w:hint="eastAsia"/>
          <w:color w:val="FF0000"/>
          <w:lang w:val="en-US"/>
        </w:rPr>
        <w:t>follows:</w:t>
      </w:r>
      <w:r w:rsidRPr="004C69D9">
        <w:rPr>
          <w:rFonts w:eastAsiaTheme="minorEastAsia" w:hint="eastAsia"/>
          <w:strike/>
          <w:color w:val="FF0000"/>
          <w:lang w:val="en-US" w:eastAsia="zh-CN"/>
        </w:rPr>
        <w:t>;</w:t>
      </w:r>
      <w:proofErr w:type="gramEnd"/>
    </w:p>
    <w:p w14:paraId="44F1D1C8" w14:textId="284B78C5" w:rsidR="00AB1345" w:rsidRPr="004C69D9" w:rsidRDefault="00AB1345" w:rsidP="00DA13E6">
      <w:pPr>
        <w:pStyle w:val="B2"/>
        <w:ind w:leftChars="553" w:left="1390"/>
        <w:rPr>
          <w:color w:val="FF0000"/>
          <w:lang w:val="en-US"/>
        </w:rPr>
      </w:pPr>
      <w:r>
        <w:rPr>
          <w:rFonts w:eastAsiaTheme="minorEastAsia" w:hint="eastAsia"/>
          <w:lang w:val="en-US"/>
        </w:rPr>
        <w:t xml:space="preserve">          </w:t>
      </w:r>
      <w:r>
        <w:rPr>
          <w:rFonts w:eastAsiaTheme="minorEastAsia" w:hint="eastAsia"/>
          <w:color w:val="FF0000"/>
          <w:lang w:val="en-US" w:eastAsia="zh-CN"/>
        </w:rPr>
        <w:t>7</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18AE6C6" w14:textId="7E6B057E" w:rsidR="00AB1345" w:rsidRDefault="00AB1345" w:rsidP="00DA13E6">
      <w:pPr>
        <w:pStyle w:val="CommentText"/>
        <w:ind w:leftChars="270" w:left="540"/>
      </w:pPr>
      <w:r w:rsidRPr="004C69D9">
        <w:rPr>
          <w:rFonts w:hint="eastAsia"/>
          <w:color w:val="FF0000"/>
          <w:lang w:val="en-US" w:eastAsia="zh-CN"/>
        </w:rPr>
        <w:t xml:space="preserve">                </w:t>
      </w:r>
      <w:r>
        <w:rPr>
          <w:rFonts w:eastAsiaTheme="minorEastAsia" w:hint="eastAsia"/>
          <w:color w:val="FF0000"/>
          <w:lang w:val="en-US" w:eastAsia="zh-CN"/>
        </w:rPr>
        <w:t>7</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7E3FBE4" w14:textId="77777777" w:rsidR="00AB1345" w:rsidRDefault="00AB1345">
      <w:pPr>
        <w:pStyle w:val="CommentText"/>
        <w:ind w:leftChars="270" w:left="540"/>
      </w:pPr>
      <w:r>
        <w:rPr>
          <w:b/>
        </w:rPr>
        <w:t>[Comments]</w:t>
      </w:r>
      <w:r>
        <w:t xml:space="preserve">: </w:t>
      </w:r>
    </w:p>
    <w:p w14:paraId="4036FFAE" w14:textId="2119DA9A" w:rsidR="00AB1345" w:rsidRPr="00F36BFA" w:rsidRDefault="00AB1345">
      <w:pPr>
        <w:pStyle w:val="CommentText"/>
        <w:ind w:leftChars="360" w:left="720"/>
      </w:pPr>
    </w:p>
  </w:comment>
  <w:comment w:id="1669" w:author="" w:date="2020-04-10T13:50:00Z" w:initials="S">
    <w:p w14:paraId="70F8767A" w14:textId="2C5BFFAF" w:rsidR="00AB1345" w:rsidRDefault="00AB1345"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S455</w:t>
      </w:r>
      <w:r>
        <w:t xml:space="preserve"> </w:t>
      </w:r>
      <w:r>
        <w:rPr>
          <w:b/>
        </w:rPr>
        <w:t>[Delegate]</w:t>
      </w:r>
      <w:r>
        <w:t xml:space="preserve">: Samsung (soenghun </w:t>
      </w:r>
      <w:proofErr w:type="gramStart"/>
      <w:r>
        <w:t xml:space="preserve">Kim)   </w:t>
      </w:r>
      <w:proofErr w:type="gramEnd"/>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6E61E6F" w14:textId="77777777" w:rsidR="00AB1345" w:rsidRDefault="00AB1345" w:rsidP="006459AE">
      <w:pPr>
        <w:pStyle w:val="CommentText"/>
      </w:pPr>
      <w:r>
        <w:rPr>
          <w:b/>
        </w:rPr>
        <w:t>[Description]</w:t>
      </w:r>
      <w:r>
        <w:t xml:space="preserve">: </w:t>
      </w:r>
      <w:r w:rsidRPr="00142CAB">
        <w:t>global cell identity, which is not defined, is used in several places including this section.</w:t>
      </w:r>
    </w:p>
    <w:p w14:paraId="452A4265" w14:textId="77777777" w:rsidR="00AB1345" w:rsidRDefault="00AB1345" w:rsidP="006459AE">
      <w:pPr>
        <w:pStyle w:val="CommentText"/>
      </w:pPr>
      <w:r>
        <w:rPr>
          <w:b/>
        </w:rPr>
        <w:t>[Proposed Change]</w:t>
      </w:r>
      <w:r>
        <w:t>: We can clearly define it in Definition section. For example,</w:t>
      </w:r>
    </w:p>
    <w:p w14:paraId="0141EDC5" w14:textId="77777777" w:rsidR="00AB1345" w:rsidRPr="003B17B0" w:rsidRDefault="00AB1345" w:rsidP="006459AE">
      <w:pPr>
        <w:keepNext/>
        <w:keepLines/>
        <w:spacing w:before="180"/>
        <w:ind w:left="1134" w:hanging="1134"/>
        <w:outlineLvl w:val="1"/>
        <w:rPr>
          <w:rFonts w:ascii="Arial" w:eastAsia="MS Mincho" w:hAnsi="Arial"/>
          <w:sz w:val="32"/>
          <w:lang w:val="en-US" w:eastAsia="x-none"/>
        </w:rPr>
      </w:pPr>
      <w:r w:rsidRPr="003B17B0">
        <w:rPr>
          <w:rFonts w:ascii="Arial" w:eastAsia="MS Mincho" w:hAnsi="Arial"/>
          <w:sz w:val="32"/>
          <w:lang w:val="en-US" w:eastAsia="x-none"/>
        </w:rPr>
        <w:t>3.1</w:t>
      </w:r>
      <w:r w:rsidRPr="003B17B0">
        <w:rPr>
          <w:rFonts w:ascii="Arial" w:eastAsia="MS Mincho" w:hAnsi="Arial"/>
          <w:sz w:val="32"/>
          <w:lang w:val="en-US" w:eastAsia="x-none"/>
        </w:rPr>
        <w:tab/>
        <w:t>Definitions</w:t>
      </w:r>
    </w:p>
    <w:p w14:paraId="594B4035" w14:textId="77777777" w:rsidR="00AB1345" w:rsidRDefault="00AB1345" w:rsidP="006459AE">
      <w:pPr>
        <w:pStyle w:val="CommentText"/>
        <w:rPr>
          <w:rFonts w:eastAsia="Malgun Gothic"/>
          <w:lang w:eastAsia="ko-KR"/>
        </w:rPr>
      </w:pPr>
      <w:r>
        <w:rPr>
          <w:rFonts w:eastAsia="Malgun Gothic"/>
          <w:lang w:eastAsia="ko-KR"/>
        </w:rPr>
        <w:t>…</w:t>
      </w:r>
    </w:p>
    <w:p w14:paraId="36EB2073" w14:textId="77777777" w:rsidR="00AB1345" w:rsidRPr="003B17B0" w:rsidRDefault="00AB1345" w:rsidP="006459AE">
      <w:pPr>
        <w:rPr>
          <w:color w:val="FF0000"/>
          <w:u w:val="single"/>
          <w:lang w:val="en-US"/>
        </w:rPr>
      </w:pPr>
      <w:r w:rsidRPr="003B17B0">
        <w:rPr>
          <w:b/>
          <w:color w:val="FF0000"/>
          <w:u w:val="single"/>
          <w:lang w:val="en-US"/>
        </w:rPr>
        <w:t xml:space="preserve">Global cell identity: </w:t>
      </w:r>
      <w:r w:rsidRPr="003B17B0">
        <w:rPr>
          <w:color w:val="FF0000"/>
          <w:u w:val="single"/>
          <w:lang w:val="en-US"/>
        </w:rPr>
        <w:t>An identity to uniquely identifying a NR cell. It is consisted of cellIdentity and plmn-Identity of the first PLMN-Identity in plmn-IdentityList in SIB1</w:t>
      </w:r>
    </w:p>
    <w:p w14:paraId="7548AFFE" w14:textId="77777777" w:rsidR="00AB1345" w:rsidRPr="00142CAB" w:rsidRDefault="00AB1345" w:rsidP="006459AE">
      <w:pPr>
        <w:pStyle w:val="CommentText"/>
        <w:rPr>
          <w:rFonts w:eastAsia="Malgun Gothic"/>
          <w:lang w:eastAsia="ko-KR"/>
        </w:rPr>
      </w:pPr>
      <w:r>
        <w:rPr>
          <w:rFonts w:eastAsia="Malgun Gothic"/>
          <w:lang w:eastAsia="ko-KR"/>
        </w:rPr>
        <w:t>…</w:t>
      </w:r>
    </w:p>
    <w:p w14:paraId="1C2BC779" w14:textId="78DA7CF3" w:rsidR="00AB1345" w:rsidRDefault="00AB1345" w:rsidP="006459AE">
      <w:pPr>
        <w:pStyle w:val="CommentText"/>
      </w:pPr>
    </w:p>
    <w:p w14:paraId="2BB8C612" w14:textId="77777777" w:rsidR="00AB1345" w:rsidRDefault="00AB1345">
      <w:pPr>
        <w:pStyle w:val="CommentText"/>
      </w:pPr>
      <w:r>
        <w:rPr>
          <w:b/>
        </w:rPr>
        <w:t>[Comments]</w:t>
      </w:r>
      <w:r>
        <w:t xml:space="preserve">: </w:t>
      </w:r>
    </w:p>
    <w:p w14:paraId="5CB70C97" w14:textId="7604A848" w:rsidR="00AB1345" w:rsidRPr="006459AE" w:rsidRDefault="00AB1345">
      <w:pPr>
        <w:pStyle w:val="CommentText"/>
      </w:pPr>
    </w:p>
  </w:comment>
  <w:comment w:id="1670" w:author="" w:date="2020-03-30T10:47:00Z" w:initials="E">
    <w:p w14:paraId="5607D791" w14:textId="5879F2FA" w:rsidR="00AB1345" w:rsidRDefault="00AB1345" w:rsidP="003C1F4F">
      <w:pPr>
        <w:pStyle w:val="CommentText"/>
      </w:pPr>
      <w:r>
        <w:rPr>
          <w:rStyle w:val="CommentReference"/>
        </w:rPr>
        <w:annotationRef/>
      </w:r>
      <w:r>
        <w:rPr>
          <w:b/>
        </w:rPr>
        <w:t>[RIL]</w:t>
      </w:r>
      <w:r>
        <w:t xml:space="preserve">: </w:t>
      </w:r>
      <w:r w:rsidRPr="005B574D">
        <w:t>E009</w:t>
      </w:r>
      <w:r>
        <w:t xml:space="preserve"> </w:t>
      </w:r>
      <w:r>
        <w:rPr>
          <w:b/>
        </w:rPr>
        <w:t>[Delegate]</w:t>
      </w:r>
      <w:r>
        <w:t>: Ericsson (</w:t>
      </w:r>
      <w:proofErr w:type="gramStart"/>
      <w:r>
        <w:t xml:space="preserve">Pradeepa)  </w:t>
      </w:r>
      <w:r>
        <w:rPr>
          <w:b/>
        </w:rPr>
        <w:t>[</w:t>
      </w:r>
      <w:proofErr w:type="gramEnd"/>
      <w:r>
        <w:rPr>
          <w:b/>
        </w:rPr>
        <w:t>WI]</w:t>
      </w:r>
      <w:r>
        <w:t>:</w:t>
      </w:r>
      <w:r w:rsidRPr="0006236E">
        <w:t xml:space="preserve"> </w:t>
      </w:r>
      <w:r>
        <w:t xml:space="preserve">MDT </w:t>
      </w:r>
      <w:r>
        <w:rPr>
          <w:b/>
        </w:rPr>
        <w:t>[Class]</w:t>
      </w:r>
      <w:r>
        <w:t xml:space="preserve">: 3 </w:t>
      </w:r>
      <w:r>
        <w:rPr>
          <w:b/>
          <w:color w:val="FF0000"/>
        </w:rPr>
        <w:t>[Status]</w:t>
      </w:r>
      <w:r>
        <w:rPr>
          <w:color w:val="FF0000"/>
        </w:rPr>
        <w:t xml:space="preserve">: ToDo Ph1 </w:t>
      </w:r>
      <w:r>
        <w:rPr>
          <w:b/>
        </w:rPr>
        <w:t>[TDoc]</w:t>
      </w:r>
      <w:r>
        <w:t>: To be provided</w:t>
      </w:r>
      <w:r>
        <w:rPr>
          <w:b/>
          <w:color w:val="FF0000"/>
        </w:rPr>
        <w:t xml:space="preserve"> [Proposed Conclusion]</w:t>
      </w:r>
      <w:r>
        <w:rPr>
          <w:color w:val="FF0000"/>
        </w:rPr>
        <w:t xml:space="preserve">: </w:t>
      </w:r>
    </w:p>
    <w:p w14:paraId="05E5B1B1" w14:textId="77777777" w:rsidR="00AB1345" w:rsidRDefault="00AB1345" w:rsidP="003C1F4F">
      <w:pPr>
        <w:pStyle w:val="CommentText"/>
        <w:ind w:leftChars="270" w:left="540"/>
      </w:pPr>
      <w:r>
        <w:rPr>
          <w:b/>
        </w:rPr>
        <w:t>[Description]</w:t>
      </w:r>
      <w:r>
        <w:t xml:space="preserve">: </w:t>
      </w:r>
    </w:p>
    <w:p w14:paraId="57DE88E0" w14:textId="77777777" w:rsidR="00AB1345" w:rsidRDefault="00AB1345" w:rsidP="003C1F4F">
      <w:pPr>
        <w:pStyle w:val="CommentText"/>
        <w:ind w:leftChars="270" w:left="540"/>
      </w:pPr>
      <w:r>
        <w:t xml:space="preserve">The procedural text and the ASN.1 associated to NR </w:t>
      </w:r>
      <w:r>
        <w:rPr>
          <w:rFonts w:ascii="Wingdings" w:eastAsia="Wingdings" w:hAnsi="Wingdings" w:cs="Wingdings"/>
        </w:rPr>
        <w:sym w:font="Wingdings" w:char="F0DF"/>
      </w:r>
      <w:r>
        <w:t>&gt; LTE handover failure related aspects are missing in the current specification aand this is required to support inter-RAT MRO as defined in the RAN3 specification work.</w:t>
      </w:r>
    </w:p>
    <w:p w14:paraId="0F35CE59" w14:textId="77777777" w:rsidR="00AB1345" w:rsidRDefault="00AB1345" w:rsidP="003C1F4F">
      <w:pPr>
        <w:pStyle w:val="CommentText"/>
        <w:ind w:leftChars="270" w:left="540"/>
      </w:pPr>
      <w:r>
        <w:rPr>
          <w:b/>
        </w:rPr>
        <w:t>[Proposed Change]</w:t>
      </w:r>
      <w:r>
        <w:t xml:space="preserve">: </w:t>
      </w:r>
    </w:p>
    <w:p w14:paraId="1E39DF10" w14:textId="77777777" w:rsidR="00AB1345" w:rsidRDefault="00AB1345" w:rsidP="003C1F4F">
      <w:pPr>
        <w:pStyle w:val="CommentText"/>
        <w:ind w:leftChars="270" w:left="540"/>
      </w:pPr>
      <w:r>
        <w:t>Existing text:</w:t>
      </w:r>
    </w:p>
    <w:p w14:paraId="2D2F1B2A" w14:textId="77777777" w:rsidR="00AB1345" w:rsidRDefault="00AB1345"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331F680" w14:textId="77777777" w:rsidR="00AB1345" w:rsidRDefault="00AB1345"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ECA309E" w14:textId="77777777" w:rsidR="00AB1345" w:rsidRDefault="00AB1345"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1DB7E602" w14:textId="77777777" w:rsidR="00AB1345" w:rsidRPr="0006236E" w:rsidRDefault="00AB1345" w:rsidP="003C1F4F">
      <w:pPr>
        <w:pStyle w:val="CommentText"/>
        <w:ind w:leftChars="270" w:left="540"/>
        <w:rPr>
          <w:lang w:val="en-US"/>
        </w:rPr>
      </w:pPr>
    </w:p>
    <w:p w14:paraId="32FFA595" w14:textId="77777777" w:rsidR="00AB1345" w:rsidRDefault="00AB1345" w:rsidP="003C1F4F">
      <w:pPr>
        <w:pStyle w:val="CommentText"/>
        <w:ind w:leftChars="270" w:left="540"/>
      </w:pPr>
      <w:r>
        <w:t>Proposed text:</w:t>
      </w:r>
    </w:p>
    <w:p w14:paraId="14800A37" w14:textId="77777777" w:rsidR="00AB1345" w:rsidRDefault="00AB1345"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F14A598" w14:textId="77777777" w:rsidR="00AB1345" w:rsidRDefault="00AB1345"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62161E1" w14:textId="77777777" w:rsidR="00AB1345" w:rsidRDefault="00AB1345"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69B4CE46" w14:textId="77777777" w:rsidR="00AB1345" w:rsidRPr="00AF08DA" w:rsidRDefault="00AB1345" w:rsidP="003C1F4F">
      <w:pPr>
        <w:pStyle w:val="B5"/>
        <w:ind w:leftChars="1120" w:left="2524"/>
        <w:rPr>
          <w:highlight w:val="yellow"/>
          <w:lang w:val="en-US"/>
        </w:rPr>
      </w:pPr>
      <w:r w:rsidRPr="00AF08DA">
        <w:rPr>
          <w:highlight w:val="yellow"/>
          <w:lang w:val="en-US"/>
        </w:rPr>
        <w:t>6&gt;</w:t>
      </w:r>
      <w:r w:rsidRPr="00AF08DA">
        <w:rPr>
          <w:highlight w:val="yellow"/>
          <w:lang w:val="en-US"/>
        </w:rPr>
        <w:tab/>
        <w:t xml:space="preserve">if the last </w:t>
      </w:r>
      <w:r w:rsidRPr="00AF08DA">
        <w:rPr>
          <w:i/>
          <w:highlight w:val="yellow"/>
          <w:lang w:val="en-US"/>
        </w:rPr>
        <w:t>RRCReconfiguration</w:t>
      </w:r>
      <w:r w:rsidRPr="00AF08DA">
        <w:rPr>
          <w:highlight w:val="yellow"/>
          <w:lang w:val="en-US"/>
        </w:rPr>
        <w:t xml:space="preserve"> message including the </w:t>
      </w:r>
      <w:r w:rsidRPr="00AF08DA">
        <w:rPr>
          <w:i/>
          <w:highlight w:val="yellow"/>
        </w:rPr>
        <w:t>reconfigurationWithSync</w:t>
      </w:r>
      <w:r w:rsidRPr="00AF08DA">
        <w:rPr>
          <w:highlight w:val="yellow"/>
        </w:rPr>
        <w:t xml:space="preserve"> </w:t>
      </w:r>
      <w:r w:rsidRPr="00AF08DA">
        <w:rPr>
          <w:highlight w:val="yellow"/>
          <w:lang w:val="en-US"/>
        </w:rPr>
        <w:t>concerned a handover to NR from E-UTRA and if the UE reports radio link failure report for inter-RAT MRO:</w:t>
      </w:r>
    </w:p>
    <w:p w14:paraId="585A55F4" w14:textId="77777777" w:rsidR="00AB1345" w:rsidRPr="00AF08DA" w:rsidRDefault="00AB1345" w:rsidP="003C1F4F">
      <w:pPr>
        <w:pStyle w:val="B6"/>
        <w:ind w:leftChars="1263" w:left="2809" w:hanging="283"/>
        <w:rPr>
          <w:highlight w:val="yellow"/>
        </w:rPr>
      </w:pPr>
      <w:r w:rsidRPr="00AF08DA">
        <w:rPr>
          <w:highlight w:val="yellow"/>
        </w:rPr>
        <w:t>7&gt;</w:t>
      </w:r>
      <w:r w:rsidRPr="00AF08DA">
        <w:rPr>
          <w:highlight w:val="yellow"/>
        </w:rPr>
        <w:tab/>
        <w:t xml:space="preserve">include the </w:t>
      </w:r>
      <w:r w:rsidRPr="00AF08DA">
        <w:rPr>
          <w:i/>
          <w:highlight w:val="yellow"/>
        </w:rPr>
        <w:t>previousEUTRAPCellId</w:t>
      </w:r>
      <w:r w:rsidRPr="00AF08DA">
        <w:rPr>
          <w:highlight w:val="yellow"/>
        </w:rPr>
        <w:t xml:space="preserve"> and set it to the global cell identity and the tracking area code of the PCell where the last </w:t>
      </w:r>
      <w:r w:rsidRPr="00AF08DA">
        <w:rPr>
          <w:i/>
          <w:highlight w:val="yellow"/>
        </w:rPr>
        <w:t>RRCReconfiguration</w:t>
      </w:r>
      <w:r w:rsidRPr="00AF08DA">
        <w:rPr>
          <w:highlight w:val="yellow"/>
        </w:rPr>
        <w:t xml:space="preserve"> message including </w:t>
      </w:r>
      <w:r w:rsidRPr="00AF08DA">
        <w:rPr>
          <w:i/>
          <w:highlight w:val="yellow"/>
          <w:lang w:val="en-GB"/>
        </w:rPr>
        <w:t>reconfigurationWithSync</w:t>
      </w:r>
      <w:r w:rsidRPr="00AF08DA">
        <w:rPr>
          <w:highlight w:val="yellow"/>
          <w:lang w:val="en-GB"/>
        </w:rPr>
        <w:t xml:space="preserve"> </w:t>
      </w:r>
      <w:r w:rsidRPr="00AF08DA">
        <w:rPr>
          <w:highlight w:val="yellow"/>
        </w:rPr>
        <w:t>was received;</w:t>
      </w:r>
    </w:p>
    <w:p w14:paraId="1CA05B84" w14:textId="77777777" w:rsidR="00AB1345" w:rsidRDefault="00AB1345" w:rsidP="003C1F4F">
      <w:pPr>
        <w:pStyle w:val="B6"/>
        <w:ind w:leftChars="1263" w:left="2809" w:hanging="283"/>
      </w:pPr>
      <w:r w:rsidRPr="00AF08DA">
        <w:rPr>
          <w:highlight w:val="yellow"/>
        </w:rPr>
        <w:t>7&gt;</w:t>
      </w:r>
      <w:r w:rsidRPr="00AF08DA">
        <w:rPr>
          <w:highlight w:val="yellow"/>
        </w:rPr>
        <w:tab/>
      </w:r>
      <w:r w:rsidRPr="00AF08DA">
        <w:rPr>
          <w:highlight w:val="yellow"/>
          <w:lang w:eastAsia="zh-CN"/>
        </w:rPr>
        <w:t>set the</w:t>
      </w:r>
      <w:r w:rsidRPr="00AF08DA">
        <w:rPr>
          <w:highlight w:val="yellow"/>
        </w:rPr>
        <w:t xml:space="preserve"> </w:t>
      </w:r>
      <w:r w:rsidRPr="00AF08DA">
        <w:rPr>
          <w:i/>
          <w:highlight w:val="yellow"/>
        </w:rPr>
        <w:t>time</w:t>
      </w:r>
      <w:r w:rsidRPr="00AF08DA">
        <w:rPr>
          <w:i/>
          <w:highlight w:val="yellow"/>
          <w:lang w:eastAsia="zh-CN"/>
        </w:rPr>
        <w:t>ConnFailure</w:t>
      </w:r>
      <w:r w:rsidRPr="00AF08DA">
        <w:rPr>
          <w:highlight w:val="yellow"/>
        </w:rPr>
        <w:t xml:space="preserve"> to the </w:t>
      </w:r>
      <w:r w:rsidRPr="00AF08DA">
        <w:rPr>
          <w:highlight w:val="yellow"/>
          <w:lang w:eastAsia="zh-CN"/>
        </w:rPr>
        <w:t>elapsed</w:t>
      </w:r>
      <w:r w:rsidRPr="00AF08DA">
        <w:rPr>
          <w:highlight w:val="yellow"/>
        </w:rPr>
        <w:t xml:space="preserve"> time </w:t>
      </w:r>
      <w:r w:rsidRPr="00AF08DA">
        <w:rPr>
          <w:highlight w:val="yellow"/>
          <w:lang w:eastAsia="zh-CN"/>
        </w:rPr>
        <w:t xml:space="preserve">since reception of the last </w:t>
      </w:r>
      <w:r w:rsidRPr="00AF08DA">
        <w:rPr>
          <w:i/>
          <w:highlight w:val="yellow"/>
        </w:rPr>
        <w:t>RRCReconfiguration</w:t>
      </w:r>
      <w:r w:rsidRPr="00AF08DA">
        <w:rPr>
          <w:highlight w:val="yellow"/>
        </w:rPr>
        <w:t xml:space="preserve"> message including the </w:t>
      </w:r>
      <w:r w:rsidRPr="00AF08DA">
        <w:rPr>
          <w:i/>
          <w:highlight w:val="yellow"/>
          <w:lang w:val="en-GB"/>
        </w:rPr>
        <w:t>reconfigurationWithSync</w:t>
      </w:r>
      <w:r w:rsidRPr="00AF08DA">
        <w:rPr>
          <w:highlight w:val="yellow"/>
          <w:lang w:eastAsia="zh-CN"/>
        </w:rPr>
        <w:t>;</w:t>
      </w:r>
    </w:p>
    <w:p w14:paraId="4EE3A3AE" w14:textId="77777777" w:rsidR="00AB1345" w:rsidRPr="00F53063" w:rsidRDefault="00AB1345" w:rsidP="003C1F4F">
      <w:pPr>
        <w:pStyle w:val="CommentText"/>
        <w:ind w:leftChars="270" w:left="540"/>
        <w:rPr>
          <w:lang w:val="en-US"/>
        </w:rPr>
      </w:pPr>
      <w:r>
        <w:rPr>
          <w:lang w:val="en-US"/>
        </w:rPr>
        <w:t>The ASN.1 needs to reflect these changes as well.</w:t>
      </w:r>
    </w:p>
    <w:p w14:paraId="0E0B240E" w14:textId="77777777" w:rsidR="00AB1345" w:rsidRDefault="00AB1345" w:rsidP="003C1F4F">
      <w:pPr>
        <w:pStyle w:val="CommentText"/>
        <w:ind w:leftChars="270" w:left="540"/>
      </w:pPr>
      <w:r>
        <w:rPr>
          <w:b/>
        </w:rPr>
        <w:t>[Comments]</w:t>
      </w:r>
      <w:r>
        <w:t xml:space="preserve">: </w:t>
      </w:r>
    </w:p>
    <w:p w14:paraId="5C72D865" w14:textId="77777777" w:rsidR="00AB1345" w:rsidRPr="0006236E" w:rsidRDefault="00AB1345" w:rsidP="003C1F4F">
      <w:pPr>
        <w:pStyle w:val="CommentText"/>
        <w:ind w:leftChars="360" w:left="720"/>
      </w:pPr>
    </w:p>
  </w:comment>
  <w:comment w:id="1673" w:author="" w:date="2020-05-15T07:44:00Z" w:initials="E">
    <w:p w14:paraId="23E6F8A4" w14:textId="13615C72" w:rsidR="00AB1345" w:rsidRDefault="00AB1345" w:rsidP="005E01BE">
      <w:pPr>
        <w:pStyle w:val="CommentText"/>
      </w:pPr>
      <w:r>
        <w:rPr>
          <w:rStyle w:val="CommentReference"/>
        </w:rPr>
        <w:annotationRef/>
      </w:r>
      <w:r>
        <w:rPr>
          <w:b/>
        </w:rPr>
        <w:t>[RIL]</w:t>
      </w:r>
      <w:r>
        <w:t xml:space="preserve">: E201 </w:t>
      </w:r>
      <w:r>
        <w:rPr>
          <w:b/>
        </w:rPr>
        <w:t>[Delegate]</w:t>
      </w:r>
      <w:r>
        <w:t>: Ericsson (</w:t>
      </w:r>
      <w:proofErr w:type="gramStart"/>
      <w:r>
        <w:t xml:space="preserve">Pradeepa)  </w:t>
      </w:r>
      <w:r>
        <w:rPr>
          <w:b/>
        </w:rPr>
        <w:t>[</w:t>
      </w:r>
      <w:proofErr w:type="gramEnd"/>
      <w:r>
        <w:rPr>
          <w:b/>
        </w:rPr>
        <w:t>WI]</w:t>
      </w:r>
      <w:r>
        <w:t xml:space="preserve">: MDT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DD832B" w14:textId="77777777" w:rsidR="00AB1345" w:rsidRDefault="00AB1345" w:rsidP="005E01BE">
      <w:pPr>
        <w:pStyle w:val="CommentText"/>
      </w:pPr>
      <w:r>
        <w:rPr>
          <w:b/>
        </w:rPr>
        <w:t>[Description]</w:t>
      </w:r>
      <w:r>
        <w:t>: Wrong reference to the section 5.7.10.4 instead of 5.3.10.4</w:t>
      </w:r>
    </w:p>
    <w:p w14:paraId="42FDEF6C" w14:textId="77777777" w:rsidR="00AB1345" w:rsidRDefault="00AB1345" w:rsidP="005E01BE">
      <w:pPr>
        <w:pStyle w:val="CommentText"/>
      </w:pPr>
      <w:r>
        <w:rPr>
          <w:b/>
        </w:rPr>
        <w:t>[Proposed Change]</w:t>
      </w:r>
      <w:r>
        <w:t xml:space="preserve">: </w:t>
      </w:r>
    </w:p>
    <w:p w14:paraId="22D6E42B" w14:textId="77777777" w:rsidR="00AB1345" w:rsidRDefault="00AB1345" w:rsidP="005E01BE">
      <w:pPr>
        <w:pStyle w:val="CommentText"/>
      </w:pPr>
      <w:r>
        <w:t>Existing text:</w:t>
      </w:r>
    </w:p>
    <w:p w14:paraId="28FC089C" w14:textId="77777777" w:rsidR="00AB1345" w:rsidRDefault="00AB1345" w:rsidP="005E01BE">
      <w:pPr>
        <w:pStyle w:val="B5"/>
      </w:pPr>
      <w:r>
        <w:t>5&gt;</w:t>
      </w:r>
      <w:r>
        <w:tab/>
        <w:t>set the rlf-Cause to the trigger for detecting radio link failure in accordance with clause 5.7.10.4;</w:t>
      </w:r>
    </w:p>
    <w:p w14:paraId="67E30AFB" w14:textId="77777777" w:rsidR="00AB1345" w:rsidRDefault="00AB1345" w:rsidP="005E01BE">
      <w:pPr>
        <w:pStyle w:val="CommentText"/>
      </w:pPr>
      <w:r>
        <w:t>Proposed text:</w:t>
      </w:r>
    </w:p>
    <w:p w14:paraId="0C2935E0" w14:textId="77777777" w:rsidR="00AB1345" w:rsidRDefault="00AB1345" w:rsidP="005E01BE">
      <w:pPr>
        <w:pStyle w:val="B5"/>
      </w:pPr>
      <w:r>
        <w:t>5&gt;</w:t>
      </w:r>
      <w:r>
        <w:tab/>
        <w:t>set the rlf-Cause to the trigger for detecting radio link failure in accordance with clause 5.</w:t>
      </w:r>
      <w:r>
        <w:rPr>
          <w:highlight w:val="yellow"/>
        </w:rPr>
        <w:t>3</w:t>
      </w:r>
      <w:r>
        <w:t>.10.4;</w:t>
      </w:r>
    </w:p>
    <w:p w14:paraId="24047B10" w14:textId="77777777" w:rsidR="00AB1345" w:rsidRDefault="00AB1345" w:rsidP="005E01BE">
      <w:pPr>
        <w:pStyle w:val="CommentText"/>
      </w:pPr>
    </w:p>
    <w:p w14:paraId="0C4A2B39" w14:textId="559C43BB" w:rsidR="00AB1345" w:rsidRDefault="00AB1345" w:rsidP="005E01BE">
      <w:pPr>
        <w:pStyle w:val="CommentText"/>
      </w:pPr>
      <w:r>
        <w:rPr>
          <w:b/>
        </w:rPr>
        <w:t>[Comments]</w:t>
      </w:r>
      <w:r>
        <w:t xml:space="preserve">: </w:t>
      </w:r>
    </w:p>
    <w:p w14:paraId="3CBE8B16" w14:textId="503B416F" w:rsidR="00AB1345" w:rsidRPr="005E01BE" w:rsidRDefault="00AB1345">
      <w:pPr>
        <w:pStyle w:val="CommentText"/>
      </w:pPr>
    </w:p>
  </w:comment>
  <w:comment w:id="1674" w:author="" w:date="2020-04-09T09:45:00Z" w:initials="Nokia">
    <w:p w14:paraId="712DF588" w14:textId="04653829" w:rsidR="00AB1345" w:rsidRDefault="00AB1345">
      <w:pPr>
        <w:pStyle w:val="CommentText"/>
      </w:pPr>
      <w:r>
        <w:rPr>
          <w:rStyle w:val="CommentReference"/>
        </w:rPr>
        <w:annotationRef/>
      </w:r>
      <w:r>
        <w:rPr>
          <w:b/>
        </w:rPr>
        <w:t>[RIL]</w:t>
      </w:r>
      <w:r>
        <w:t xml:space="preserve">: N019 </w:t>
      </w:r>
      <w:r>
        <w:rPr>
          <w:b/>
        </w:rPr>
        <w:t>[Delegate]</w:t>
      </w:r>
      <w:r>
        <w:t xml:space="preserve">: Nokia (Gosia) </w:t>
      </w:r>
      <w:r>
        <w:rPr>
          <w:b/>
        </w:rPr>
        <w:t>[WI]</w:t>
      </w:r>
      <w:r>
        <w:t xml:space="preserve">:MDT </w:t>
      </w:r>
      <w:r>
        <w:rPr>
          <w:b/>
        </w:rPr>
        <w:t>[Class]</w:t>
      </w:r>
      <w:r>
        <w:t>: 3</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2C71AF30" w14:textId="2AFEAED1" w:rsidR="00AB1345" w:rsidRDefault="00AB1345">
      <w:pPr>
        <w:pStyle w:val="CommentText"/>
        <w:ind w:leftChars="180" w:left="360"/>
      </w:pPr>
      <w:r>
        <w:rPr>
          <w:b/>
        </w:rPr>
        <w:t>[Description]</w:t>
      </w:r>
      <w:r>
        <w:t>: This sentence triggers the UE to distinguish what RA-report will be contained in RLFReport. It is not clear why raPurpose is not included in the ra-Report within RLFreport.</w:t>
      </w:r>
    </w:p>
    <w:p w14:paraId="29B40A6F" w14:textId="086221CA" w:rsidR="00AB1345" w:rsidRDefault="00AB1345">
      <w:pPr>
        <w:pStyle w:val="CommentText"/>
        <w:ind w:leftChars="180" w:left="360"/>
      </w:pPr>
      <w:r>
        <w:rPr>
          <w:b/>
        </w:rPr>
        <w:t>[Proposed Change]</w:t>
      </w:r>
      <w:r>
        <w:t>: Agree TP in R2-2003161</w:t>
      </w:r>
    </w:p>
    <w:p w14:paraId="072B20EE" w14:textId="77777777" w:rsidR="00AB1345" w:rsidRDefault="00AB1345">
      <w:pPr>
        <w:pStyle w:val="CommentText"/>
        <w:ind w:leftChars="180" w:left="360"/>
      </w:pPr>
      <w:r>
        <w:rPr>
          <w:b/>
        </w:rPr>
        <w:t>[Comments]</w:t>
      </w:r>
      <w:r>
        <w:t xml:space="preserve">: </w:t>
      </w:r>
    </w:p>
    <w:p w14:paraId="210F20C2" w14:textId="70B9136D" w:rsidR="00AB1345" w:rsidRPr="00D51846" w:rsidRDefault="00AB1345">
      <w:pPr>
        <w:pStyle w:val="CommentText"/>
        <w:ind w:leftChars="270" w:left="540"/>
      </w:pPr>
    </w:p>
  </w:comment>
  <w:comment w:id="1679" w:author="" w:date="2020-03-30T08:54:00Z" w:initials="E">
    <w:p w14:paraId="1ECECA15" w14:textId="4223BA45" w:rsidR="00AB1345" w:rsidRDefault="00AB1345" w:rsidP="005C3DC4">
      <w:pPr>
        <w:pStyle w:val="CommentText"/>
      </w:pPr>
      <w:r>
        <w:rPr>
          <w:rStyle w:val="CommentReference"/>
        </w:rPr>
        <w:annotationRef/>
      </w:r>
      <w:r>
        <w:rPr>
          <w:b/>
        </w:rPr>
        <w:t>[RIL]</w:t>
      </w:r>
      <w:r>
        <w:t xml:space="preserve">: </w:t>
      </w:r>
      <w:r w:rsidRPr="005E7C95">
        <w:rPr>
          <w:highlight w:val="green"/>
        </w:rPr>
        <w:t>E005</w:t>
      </w:r>
      <w:r>
        <w:t xml:space="preserve"> </w:t>
      </w:r>
      <w:r>
        <w:rPr>
          <w:b/>
        </w:rPr>
        <w:t>[Delegate]</w:t>
      </w:r>
      <w:r>
        <w:t>: Ericsson (</w:t>
      </w:r>
      <w:proofErr w:type="gramStart"/>
      <w:r>
        <w:t xml:space="preserve">Pradeepa)  </w:t>
      </w:r>
      <w:r>
        <w:rPr>
          <w:b/>
        </w:rPr>
        <w:t>[</w:t>
      </w:r>
      <w:proofErr w:type="gramEnd"/>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7E2B45E4" w14:textId="77777777" w:rsidR="00AB1345" w:rsidRDefault="00AB1345" w:rsidP="005C3DC4">
      <w:pPr>
        <w:pStyle w:val="CommentText"/>
        <w:ind w:leftChars="270" w:left="540"/>
      </w:pPr>
      <w:r>
        <w:rPr>
          <w:b/>
        </w:rPr>
        <w:t>[Description]</w:t>
      </w:r>
      <w:r>
        <w:t xml:space="preserve">: </w:t>
      </w:r>
    </w:p>
    <w:p w14:paraId="5D2539DB" w14:textId="77777777" w:rsidR="00AB1345" w:rsidRDefault="00AB1345" w:rsidP="005C3DC4">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7829747A" w14:textId="77777777" w:rsidR="00AB1345" w:rsidRDefault="00AB1345" w:rsidP="005C3DC4">
      <w:pPr>
        <w:pStyle w:val="CommentText"/>
        <w:ind w:leftChars="270" w:left="540"/>
      </w:pPr>
      <w:r>
        <w:rPr>
          <w:b/>
        </w:rPr>
        <w:t>[Proposed Change]</w:t>
      </w:r>
      <w:r>
        <w:t xml:space="preserve">: </w:t>
      </w:r>
    </w:p>
    <w:p w14:paraId="69665811" w14:textId="77777777" w:rsidR="00AB1345" w:rsidRDefault="00AB1345" w:rsidP="005C3DC4">
      <w:pPr>
        <w:pStyle w:val="CommentText"/>
        <w:ind w:leftChars="270" w:left="540"/>
      </w:pPr>
      <w:r>
        <w:t>Original text:</w:t>
      </w:r>
    </w:p>
    <w:p w14:paraId="164D65CF" w14:textId="77777777" w:rsidR="00AB1345" w:rsidRDefault="00AB1345"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324783AD" w14:textId="77777777" w:rsidR="00AB1345" w:rsidRDefault="00AB1345"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7C9356A4" w14:textId="77777777" w:rsidR="00AB1345" w:rsidRDefault="00AB1345"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3B6FC6C4" w14:textId="77777777" w:rsidR="00AB1345" w:rsidRDefault="00AB1345" w:rsidP="005C3DC4">
      <w:pPr>
        <w:pStyle w:val="CommentText"/>
        <w:ind w:leftChars="270" w:left="540"/>
      </w:pPr>
      <w:r>
        <w:t>Proposed text:</w:t>
      </w:r>
    </w:p>
    <w:p w14:paraId="4A292A57" w14:textId="77777777" w:rsidR="00AB1345" w:rsidRDefault="00AB1345"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284A1CFB" w14:textId="77777777" w:rsidR="00AB1345" w:rsidRDefault="00AB1345"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E4686B3" w14:textId="77777777" w:rsidR="00AB1345" w:rsidRDefault="00AB1345"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2AA5FBD" w14:textId="77777777" w:rsidR="00AB1345" w:rsidRDefault="00AB1345" w:rsidP="005C3DC4">
      <w:pPr>
        <w:pStyle w:val="CommentText"/>
        <w:ind w:leftChars="270" w:left="540"/>
      </w:pPr>
    </w:p>
    <w:p w14:paraId="4D279FEA" w14:textId="310D8B51" w:rsidR="00AB1345" w:rsidRDefault="00AB1345" w:rsidP="005C3DC4">
      <w:pPr>
        <w:pStyle w:val="CommentText"/>
        <w:ind w:leftChars="270" w:left="540"/>
      </w:pPr>
      <w:r>
        <w:rPr>
          <w:b/>
        </w:rPr>
        <w:t>[Comments]</w:t>
      </w:r>
      <w:r>
        <w:t xml:space="preserve">: </w:t>
      </w:r>
    </w:p>
    <w:p w14:paraId="6FA67A50" w14:textId="37D62035" w:rsidR="00AB1345" w:rsidRDefault="00AB1345" w:rsidP="005C3DC4">
      <w:pPr>
        <w:pStyle w:val="CommentText"/>
        <w:ind w:leftChars="270" w:left="540"/>
      </w:pPr>
    </w:p>
    <w:p w14:paraId="2C9E6759" w14:textId="77E0E8C3" w:rsidR="00AB1345" w:rsidRDefault="00AB1345" w:rsidP="005C3DC4">
      <w:pPr>
        <w:pStyle w:val="CommentText"/>
        <w:ind w:leftChars="270" w:left="540"/>
      </w:pPr>
      <w:r>
        <w:t xml:space="preserve">Rapp1: This change is </w:t>
      </w:r>
      <w:proofErr w:type="gramStart"/>
      <w:r>
        <w:t>agree</w:t>
      </w:r>
      <w:proofErr w:type="gramEnd"/>
      <w:r>
        <w:t xml:space="preserve"> but whether to have changes in other section is to be discussed in the MDT email discussion.</w:t>
      </w:r>
    </w:p>
    <w:p w14:paraId="042EAE13" w14:textId="77777777" w:rsidR="00AB1345" w:rsidRPr="00DB2208" w:rsidRDefault="00AB1345" w:rsidP="005C3DC4">
      <w:pPr>
        <w:pStyle w:val="CommentText"/>
        <w:ind w:leftChars="360" w:left="720"/>
      </w:pPr>
    </w:p>
  </w:comment>
  <w:comment w:id="1702" w:author="" w:date="2020-05-15T17:34:00Z" w:initials="ER">
    <w:p w14:paraId="1B8E0A86" w14:textId="0D070A46" w:rsidR="00AB1345" w:rsidRDefault="00AB1345">
      <w:pPr>
        <w:pStyle w:val="CommentText"/>
      </w:pPr>
      <w:r>
        <w:rPr>
          <w:rStyle w:val="CommentReference"/>
        </w:rPr>
        <w:annotationRef/>
      </w:r>
      <w:r>
        <w:rPr>
          <w:b/>
        </w:rPr>
        <w:t>[RIL]</w:t>
      </w:r>
      <w:r>
        <w:t xml:space="preserve">: E263 </w:t>
      </w:r>
      <w:r>
        <w:rPr>
          <w:b/>
        </w:rPr>
        <w:t>[Delegate]</w:t>
      </w:r>
      <w:r>
        <w:t>: Ericsson (</w:t>
      </w:r>
      <w:proofErr w:type="gramStart"/>
      <w:r>
        <w:t xml:space="preserve">Ajmal)  </w:t>
      </w:r>
      <w:r>
        <w:rPr>
          <w:b/>
        </w:rPr>
        <w:t>[</w:t>
      </w:r>
      <w:proofErr w:type="gramEnd"/>
      <w:r>
        <w:rPr>
          <w:b/>
        </w:rPr>
        <w:t>WI]</w:t>
      </w:r>
      <w:r>
        <w:t xml:space="preserve">: IAB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23B48206" w14:textId="6FEF764E" w:rsidR="00AB1345" w:rsidRDefault="00AB1345">
      <w:pPr>
        <w:pStyle w:val="CommentText"/>
      </w:pPr>
      <w:r>
        <w:rPr>
          <w:b/>
        </w:rPr>
        <w:t>[Description]</w:t>
      </w:r>
      <w:r>
        <w:t>: The DRB should be optional for IAB-MT and so the editorial note be updated.</w:t>
      </w:r>
    </w:p>
    <w:p w14:paraId="46974169" w14:textId="7C71CD20" w:rsidR="00AB1345" w:rsidRDefault="00AB1345">
      <w:pPr>
        <w:pStyle w:val="CommentText"/>
      </w:pPr>
      <w:r>
        <w:rPr>
          <w:b/>
        </w:rPr>
        <w:t>[Proposed Change]</w:t>
      </w:r>
      <w:r>
        <w:t>: Upadte the note.</w:t>
      </w:r>
    </w:p>
    <w:p w14:paraId="31572FD2" w14:textId="77777777" w:rsidR="00AB1345" w:rsidRDefault="00AB1345">
      <w:pPr>
        <w:pStyle w:val="CommentText"/>
      </w:pPr>
      <w:r>
        <w:rPr>
          <w:b/>
        </w:rPr>
        <w:t>[Comments]</w:t>
      </w:r>
      <w:r>
        <w:t xml:space="preserve">: </w:t>
      </w:r>
    </w:p>
    <w:p w14:paraId="239BC590" w14:textId="4B6308D8" w:rsidR="00AB1345" w:rsidRPr="004A06EE" w:rsidRDefault="00AB1345">
      <w:pPr>
        <w:pStyle w:val="CommentText"/>
      </w:pPr>
    </w:p>
  </w:comment>
  <w:comment w:id="1708" w:author="Intel" w:date="2020-04-10T10:13:00Z" w:initials="I">
    <w:p w14:paraId="3B0F44A3" w14:textId="79C47CCF" w:rsidR="00AB1345" w:rsidRDefault="00AB1345" w:rsidP="00EC6564">
      <w:pPr>
        <w:pStyle w:val="CommentText"/>
      </w:pPr>
      <w:r>
        <w:rPr>
          <w:rStyle w:val="CommentReference"/>
        </w:rPr>
        <w:annotationRef/>
      </w:r>
      <w:r>
        <w:rPr>
          <w:b/>
        </w:rPr>
        <w:t>[RIL]</w:t>
      </w:r>
      <w:r>
        <w:t xml:space="preserve">: </w:t>
      </w:r>
      <w:r w:rsidRPr="005E7C95">
        <w:rPr>
          <w:highlight w:val="green"/>
        </w:rPr>
        <w:t>I905</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53C8FF79" w14:textId="77777777" w:rsidR="00AB1345" w:rsidRDefault="00AB1345" w:rsidP="00EC6564">
      <w:pPr>
        <w:pStyle w:val="CommentText"/>
      </w:pPr>
      <w:r>
        <w:rPr>
          <w:b/>
        </w:rPr>
        <w:t>[Description]</w:t>
      </w:r>
      <w:r>
        <w:t xml:space="preserve">: </w:t>
      </w:r>
    </w:p>
    <w:p w14:paraId="60FDB220" w14:textId="77777777" w:rsidR="00AB1345" w:rsidRDefault="00AB1345" w:rsidP="00EC6564">
      <w:pPr>
        <w:pStyle w:val="CommentText"/>
      </w:pPr>
      <w:r>
        <w:t>Text is not aligned with the others like:</w:t>
      </w:r>
    </w:p>
    <w:p w14:paraId="7FA76869" w14:textId="77777777" w:rsidR="00AB1345" w:rsidRDefault="00AB1345" w:rsidP="00EC6564">
      <w:pPr>
        <w:pStyle w:val="CommentText"/>
      </w:pPr>
    </w:p>
    <w:p w14:paraId="545D8ED6" w14:textId="77777777" w:rsidR="00AB1345" w:rsidRDefault="00AB1345" w:rsidP="00EC6564">
      <w:pPr>
        <w:pStyle w:val="CommentText"/>
      </w:pPr>
      <w:r>
        <w:t xml:space="preserve"> </w:t>
      </w:r>
      <w:r w:rsidRPr="00331BBB">
        <w:t>upon random access problem indication from SCG MAC</w:t>
      </w:r>
    </w:p>
    <w:p w14:paraId="243D89FA" w14:textId="77777777" w:rsidR="00AB1345" w:rsidRDefault="00AB1345" w:rsidP="00EC6564">
      <w:pPr>
        <w:pStyle w:val="CommentText"/>
      </w:pPr>
    </w:p>
    <w:p w14:paraId="67E2F450" w14:textId="77777777" w:rsidR="00AB1345" w:rsidRDefault="00AB1345" w:rsidP="00EC6564">
      <w:pPr>
        <w:pStyle w:val="CommentText"/>
      </w:pPr>
      <w:r>
        <w:rPr>
          <w:b/>
        </w:rPr>
        <w:t>[Proposed Change]</w:t>
      </w:r>
      <w:r>
        <w:t>: Propose to change to:</w:t>
      </w:r>
    </w:p>
    <w:p w14:paraId="08C39F9F" w14:textId="77777777" w:rsidR="00AB1345" w:rsidRDefault="00AB1345" w:rsidP="00EC6564">
      <w:pPr>
        <w:pStyle w:val="CommentText"/>
      </w:pPr>
    </w:p>
    <w:p w14:paraId="53CF4238" w14:textId="77777777" w:rsidR="00AB1345" w:rsidRDefault="00AB1345" w:rsidP="00EC6564">
      <w:pPr>
        <w:pStyle w:val="CommentText"/>
      </w:pPr>
      <w:r>
        <w:t xml:space="preserve">upon consistent uplink LBT failure indication from SCG MAC </w:t>
      </w:r>
    </w:p>
    <w:p w14:paraId="512C45AB" w14:textId="77777777" w:rsidR="00AB1345" w:rsidRDefault="00AB1345" w:rsidP="00EC6564">
      <w:pPr>
        <w:pStyle w:val="CommentText"/>
      </w:pPr>
    </w:p>
    <w:p w14:paraId="2A799D78" w14:textId="77777777" w:rsidR="00AB1345" w:rsidRDefault="00AB1345" w:rsidP="00EC6564">
      <w:pPr>
        <w:pStyle w:val="CommentText"/>
        <w:rPr>
          <w:rFonts w:eastAsia="Malgun Gothic"/>
          <w:lang w:eastAsia="ko-KR"/>
        </w:rPr>
      </w:pPr>
      <w:r>
        <w:t>or</w:t>
      </w:r>
    </w:p>
    <w:p w14:paraId="169AD119" w14:textId="77777777" w:rsidR="00AB1345" w:rsidRDefault="00AB1345" w:rsidP="00EC6564">
      <w:pPr>
        <w:pStyle w:val="CommentText"/>
        <w:ind w:left="851"/>
      </w:pPr>
    </w:p>
    <w:p w14:paraId="4C547104" w14:textId="77777777" w:rsidR="00AB1345" w:rsidRDefault="00AB1345" w:rsidP="00EC6564">
      <w:pPr>
        <w:pStyle w:val="B4"/>
        <w:ind w:left="0" w:firstLine="0"/>
      </w:pPr>
      <w:r>
        <w:t>upon indication from SCG MAC that consistent uplink LBT failure has occurred</w:t>
      </w:r>
    </w:p>
    <w:p w14:paraId="5E80847D" w14:textId="77777777" w:rsidR="00AB1345" w:rsidRDefault="00AB1345" w:rsidP="00EC6564">
      <w:pPr>
        <w:pStyle w:val="B4"/>
        <w:ind w:left="0" w:firstLine="0"/>
      </w:pPr>
    </w:p>
    <w:p w14:paraId="230B2483" w14:textId="746B1D1B" w:rsidR="00AB1345" w:rsidRDefault="00AB1345" w:rsidP="00C86D39">
      <w:pPr>
        <w:pStyle w:val="CommentText"/>
      </w:pPr>
      <w:r>
        <w:rPr>
          <w:b/>
        </w:rPr>
        <w:t>[Comments]</w:t>
      </w:r>
      <w:r>
        <w:t>:</w:t>
      </w:r>
      <w:r w:rsidRPr="00C86D39">
        <w:t xml:space="preserve"> </w:t>
      </w:r>
      <w:r>
        <w:t>Rapp2: [AT109bis-e][072], R2-2004275</w:t>
      </w:r>
    </w:p>
    <w:p w14:paraId="71FDB1E7" w14:textId="7D848755" w:rsidR="00AB1345" w:rsidRDefault="00AB1345" w:rsidP="00C86D39">
      <w:pPr>
        <w:pStyle w:val="CommentText"/>
      </w:pPr>
      <w:r>
        <w:t>Agreed, see TP in tdoc.</w:t>
      </w:r>
    </w:p>
  </w:comment>
  <w:comment w:id="1709" w:author="C" w:date="2020-04-12T00:08:00Z" w:initials="ZTE">
    <w:p w14:paraId="4DBE397B" w14:textId="0031F346" w:rsidR="00AB1345" w:rsidRDefault="00AB134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Z301</w:t>
      </w:r>
      <w:r>
        <w:t xml:space="preserve"> </w:t>
      </w:r>
      <w:r>
        <w:rPr>
          <w:b/>
        </w:rPr>
        <w:t>[Delegate]</w:t>
      </w:r>
      <w:r>
        <w:t>: ZTE (</w:t>
      </w:r>
      <w:proofErr w:type="gramStart"/>
      <w:r>
        <w:t xml:space="preserve">ZMJ)  </w:t>
      </w:r>
      <w:r>
        <w:rPr>
          <w:b/>
        </w:rPr>
        <w:t>[</w:t>
      </w:r>
      <w:proofErr w:type="gramEnd"/>
      <w:r>
        <w:rPr>
          <w:b/>
        </w:rPr>
        <w:t>WI]</w:t>
      </w:r>
      <w:r>
        <w:t xml:space="preserve">: DCCA </w:t>
      </w:r>
      <w:r>
        <w:rPr>
          <w:b/>
        </w:rPr>
        <w:t>[Class]</w:t>
      </w:r>
      <w:r>
        <w:t xml:space="preserve">: 3 </w:t>
      </w:r>
      <w:r>
        <w:rPr>
          <w:b/>
          <w:color w:val="FF0000"/>
        </w:rPr>
        <w:t>[Status]</w:t>
      </w:r>
      <w:r>
        <w:rPr>
          <w:color w:val="FF0000"/>
        </w:rPr>
        <w:t xml:space="preserve">: ConcAgree WI-CR </w:t>
      </w:r>
      <w:r>
        <w:rPr>
          <w:b/>
        </w:rPr>
        <w:t>[TDoc]</w:t>
      </w:r>
      <w:r>
        <w:t xml:space="preserve">: R2-2003425 </w:t>
      </w:r>
      <w:r>
        <w:rPr>
          <w:b/>
          <w:color w:val="FF0000"/>
        </w:rPr>
        <w:t>[Proposed Conclusion]</w:t>
      </w:r>
      <w:r>
        <w:rPr>
          <w:color w:val="FF0000"/>
        </w:rPr>
        <w:t xml:space="preserve">: </w:t>
      </w:r>
    </w:p>
    <w:p w14:paraId="475B4C95" w14:textId="6CBE1D6F" w:rsidR="00AB1345" w:rsidRDefault="00AB1345">
      <w:pPr>
        <w:pStyle w:val="CommentText"/>
      </w:pPr>
      <w:r>
        <w:rPr>
          <w:b/>
        </w:rPr>
        <w:t>[Description]</w:t>
      </w:r>
      <w:r>
        <w:t xml:space="preserve">: </w:t>
      </w:r>
      <w:r w:rsidRPr="004F0882">
        <w:t>According to current specs, the failure information report procedure will be triggered once SCG RLC failure is detected on Scell, even when the MCG transmission is suspended. And the UE is required to submit the FailureInformation message via MCG in case SRB3 is not configured, without taking the MCG suspension into account.</w:t>
      </w:r>
      <w:r>
        <w:t xml:space="preserve"> </w:t>
      </w:r>
      <w:r w:rsidRPr="004F0882">
        <w:t>We will bring a contribution for this aspect to clarify whether the failure information pro</w:t>
      </w:r>
      <w:r>
        <w:t>cedure can be triggered in such</w:t>
      </w:r>
      <w:r w:rsidRPr="004F0882">
        <w:t xml:space="preserve"> case or the UE can delivery the FailureInformation message via the SCG leg of split SRB1.</w:t>
      </w:r>
    </w:p>
    <w:p w14:paraId="79C3B50D" w14:textId="4D13609D" w:rsidR="00AB1345" w:rsidRDefault="00AB1345">
      <w:pPr>
        <w:pStyle w:val="CommentText"/>
      </w:pPr>
      <w:r>
        <w:rPr>
          <w:b/>
        </w:rPr>
        <w:t>[Proposed Change]</w:t>
      </w:r>
      <w:r>
        <w:t>: See proposals in contribution.</w:t>
      </w:r>
    </w:p>
    <w:p w14:paraId="619E6C09" w14:textId="756E677C" w:rsidR="00AB1345" w:rsidRDefault="00AB1345">
      <w:pPr>
        <w:pStyle w:val="CommentText"/>
      </w:pPr>
      <w:r>
        <w:rPr>
          <w:b/>
        </w:rPr>
        <w:t>[Comments]</w:t>
      </w:r>
      <w:r>
        <w:t xml:space="preserve">: </w:t>
      </w:r>
    </w:p>
    <w:p w14:paraId="2784FFA7" w14:textId="7BF111D8" w:rsidR="00AB1345" w:rsidRDefault="00AB1345">
      <w:pPr>
        <w:pStyle w:val="CommentText"/>
      </w:pPr>
      <w:r w:rsidRPr="005D6716">
        <w:rPr>
          <w:i/>
          <w:iCs/>
        </w:rPr>
        <w:t>Oumer</w:t>
      </w:r>
      <w:r>
        <w:t>: Implemented (affected clause in the sending of failure information)</w:t>
      </w:r>
    </w:p>
    <w:p w14:paraId="083D1F1D" w14:textId="47A6B5EF" w:rsidR="00AB1345" w:rsidRPr="00DF3856" w:rsidRDefault="00AB1345">
      <w:pPr>
        <w:pStyle w:val="CommentText"/>
      </w:pPr>
    </w:p>
  </w:comment>
  <w:comment w:id="1727" w:author="Local Document" w:date="2020-05-21T10:26:00Z" w:initials="S">
    <w:p w14:paraId="0FBBE00E" w14:textId="77777777" w:rsidR="00AB1345" w:rsidRDefault="00AB1345" w:rsidP="00883AB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2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58F4464" w14:textId="77777777" w:rsidR="00AB1345" w:rsidRDefault="00AB1345" w:rsidP="00883AB8">
      <w:pPr>
        <w:pStyle w:val="CommentText"/>
      </w:pPr>
      <w:r>
        <w:rPr>
          <w:b/>
        </w:rPr>
        <w:t>[Description]</w:t>
      </w:r>
      <w:r>
        <w:t xml:space="preserve">: </w:t>
      </w:r>
      <w:r w:rsidRPr="00BB08EB">
        <w:t xml:space="preserve">rlf-cause is set to randomAccessProblem or beamFailureRecoveryFailure if the radio link failure is declared due to the </w:t>
      </w:r>
      <w:proofErr w:type="gramStart"/>
      <w:r w:rsidRPr="00BB08EB">
        <w:t>random access</w:t>
      </w:r>
      <w:proofErr w:type="gramEnd"/>
      <w:r w:rsidRPr="00BB08EB">
        <w:t xml:space="preserve"> problem indication from MCG MAC for 4 step random access procedure.</w:t>
      </w:r>
    </w:p>
    <w:p w14:paraId="543F78DC" w14:textId="77777777" w:rsidR="00AB1345" w:rsidRDefault="00AB1345" w:rsidP="00883AB8">
      <w:pPr>
        <w:pStyle w:val="CommentText"/>
      </w:pPr>
      <w:r>
        <w:rPr>
          <w:b/>
        </w:rPr>
        <w:t>[Proposed Change]</w:t>
      </w:r>
      <w:r>
        <w:t xml:space="preserve">: </w:t>
      </w:r>
    </w:p>
    <w:p w14:paraId="220C632B" w14:textId="77777777" w:rsidR="00AB1345" w:rsidRDefault="00AB1345" w:rsidP="00883AB8">
      <w:pPr>
        <w:pStyle w:val="CommentText"/>
      </w:pPr>
    </w:p>
    <w:p w14:paraId="50453AE4" w14:textId="77777777" w:rsidR="00AB1345" w:rsidRDefault="00AB1345" w:rsidP="00883AB8">
      <w:pPr>
        <w:spacing w:after="120"/>
        <w:rPr>
          <w:rFonts w:ascii="Malgun Gothic" w:eastAsia="Malgun Gothic" w:hAnsi="Malgun Gothic" w:cs="Gulim"/>
          <w:lang w:val="en-US" w:eastAsia="ko-KR"/>
        </w:rPr>
      </w:pPr>
      <w:r w:rsidRPr="00024ADF">
        <w:rPr>
          <w:rFonts w:hint="eastAsia"/>
          <w:lang w:val="en-US"/>
        </w:rPr>
        <w:t xml:space="preserve">The UE shall set the </w:t>
      </w:r>
      <w:r w:rsidRPr="00024ADF">
        <w:rPr>
          <w:rFonts w:hint="eastAsia"/>
          <w:i/>
          <w:iCs/>
          <w:lang w:val="en-US"/>
        </w:rPr>
        <w:t>rlf-Cause</w:t>
      </w:r>
      <w:r w:rsidRPr="00024ADF">
        <w:rPr>
          <w:rFonts w:hint="eastAsia"/>
          <w:lang w:val="en-US"/>
        </w:rPr>
        <w:t xml:space="preserve"> in the </w:t>
      </w:r>
      <w:r w:rsidRPr="00024ADF">
        <w:rPr>
          <w:rFonts w:hint="eastAsia"/>
          <w:i/>
          <w:iCs/>
          <w:lang w:val="en-US"/>
        </w:rPr>
        <w:t>VarRLF-Report</w:t>
      </w:r>
      <w:r w:rsidRPr="00024ADF">
        <w:rPr>
          <w:rFonts w:hint="eastAsia"/>
          <w:lang w:val="en-US"/>
        </w:rPr>
        <w:t xml:space="preserve"> as follows:</w:t>
      </w:r>
    </w:p>
    <w:p w14:paraId="0AF1279B" w14:textId="77777777" w:rsidR="00AB1345" w:rsidRDefault="00AB1345" w:rsidP="00883AB8">
      <w:pPr>
        <w:pStyle w:val="B1"/>
      </w:pPr>
      <w:r>
        <w:t>1&gt; if the UE declares radio link failure due to T310 expiry:</w:t>
      </w:r>
    </w:p>
    <w:p w14:paraId="60891290" w14:textId="77777777" w:rsidR="00AB1345" w:rsidRDefault="00AB1345" w:rsidP="00883AB8">
      <w:pPr>
        <w:pStyle w:val="B2"/>
      </w:pPr>
      <w:r>
        <w:t xml:space="preserve">2&gt; set the </w:t>
      </w:r>
      <w:r>
        <w:rPr>
          <w:i/>
          <w:iCs/>
        </w:rPr>
        <w:t>rlf-Cause</w:t>
      </w:r>
      <w:r>
        <w:t xml:space="preserve"> as </w:t>
      </w:r>
      <w:r>
        <w:rPr>
          <w:i/>
          <w:iCs/>
        </w:rPr>
        <w:t>t310-Expiry</w:t>
      </w:r>
      <w:r>
        <w:t>;</w:t>
      </w:r>
    </w:p>
    <w:p w14:paraId="059A136E" w14:textId="77777777" w:rsidR="00AB1345" w:rsidRDefault="00AB1345" w:rsidP="00883AB8">
      <w:pPr>
        <w:pStyle w:val="B1"/>
      </w:pPr>
      <w:r>
        <w:t xml:space="preserve">1&gt; else if the UE declares radio link failure due to the </w:t>
      </w:r>
      <w:proofErr w:type="gramStart"/>
      <w:r>
        <w:t>random access</w:t>
      </w:r>
      <w:proofErr w:type="gramEnd"/>
      <w:r>
        <w:t xml:space="preserve"> problem indication from MCG MAC </w:t>
      </w:r>
      <w:r w:rsidRPr="009D794A">
        <w:rPr>
          <w:color w:val="FF0000"/>
          <w:u w:val="single"/>
        </w:rPr>
        <w:t>for 4 step random access procedure</w:t>
      </w:r>
      <w:r>
        <w:t>:</w:t>
      </w:r>
    </w:p>
    <w:p w14:paraId="02E812C5" w14:textId="77777777" w:rsidR="00AB1345" w:rsidRDefault="00AB1345" w:rsidP="00883AB8">
      <w:pPr>
        <w:pStyle w:val="CommentText"/>
      </w:pPr>
    </w:p>
    <w:p w14:paraId="4D7B06A0" w14:textId="62486E49" w:rsidR="00AB1345" w:rsidRDefault="00AB1345" w:rsidP="00883AB8">
      <w:pPr>
        <w:pStyle w:val="CommentText"/>
      </w:pPr>
    </w:p>
    <w:p w14:paraId="429FB891" w14:textId="77777777" w:rsidR="00AB1345" w:rsidRDefault="00AB1345">
      <w:pPr>
        <w:pStyle w:val="CommentText"/>
      </w:pPr>
      <w:r>
        <w:rPr>
          <w:b/>
        </w:rPr>
        <w:t>[Comments]</w:t>
      </w:r>
      <w:r>
        <w:t xml:space="preserve">: </w:t>
      </w:r>
    </w:p>
    <w:p w14:paraId="6F0DC60F" w14:textId="149C135E" w:rsidR="00AB1345" w:rsidRPr="00883AB8" w:rsidRDefault="00AB1345">
      <w:pPr>
        <w:pStyle w:val="CommentText"/>
      </w:pPr>
    </w:p>
  </w:comment>
  <w:comment w:id="1729" w:author="Local Document" w:date="2020-05-21T10:25:00Z" w:initials="S">
    <w:p w14:paraId="544C3459" w14:textId="77777777" w:rsidR="00AB1345" w:rsidRDefault="00AB1345" w:rsidP="008C2FE4">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1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0A812D20" w14:textId="77777777" w:rsidR="00AB1345" w:rsidRDefault="00AB1345" w:rsidP="008C2FE4">
      <w:pPr>
        <w:pStyle w:val="CommentText"/>
      </w:pPr>
      <w:r>
        <w:rPr>
          <w:b/>
        </w:rPr>
        <w:t>[Description]</w:t>
      </w:r>
      <w:r>
        <w:t xml:space="preserve">: </w:t>
      </w:r>
      <w:r w:rsidRPr="006545CA">
        <w:t xml:space="preserve">For the case UE declares radio link failure due to the </w:t>
      </w:r>
      <w:proofErr w:type="gramStart"/>
      <w:r w:rsidRPr="006545CA">
        <w:t>random access</w:t>
      </w:r>
      <w:proofErr w:type="gramEnd"/>
      <w:r w:rsidRPr="006545CA">
        <w:t xml:space="preserve"> problem indication from MCG MAC: if the random access procedure was initiated for beam failure recovery, rlf-Cause is set to beamFailureRecoveryFailure, otherwise rlf-Cause is set to randomAccessProblem.</w:t>
      </w:r>
    </w:p>
    <w:p w14:paraId="18ACE298" w14:textId="77777777" w:rsidR="00AB1345" w:rsidRDefault="00AB1345" w:rsidP="008C2FE4">
      <w:pPr>
        <w:pStyle w:val="CommentText"/>
      </w:pPr>
      <w:r>
        <w:rPr>
          <w:b/>
        </w:rPr>
        <w:t>[Proposed Change]</w:t>
      </w:r>
      <w:r>
        <w:t xml:space="preserve">: </w:t>
      </w:r>
    </w:p>
    <w:p w14:paraId="3B7D9D03" w14:textId="77777777" w:rsidR="00AB1345" w:rsidRDefault="00AB1345" w:rsidP="008C2FE4">
      <w:pPr>
        <w:pStyle w:val="Heading4"/>
        <w:ind w:left="864" w:hanging="864"/>
        <w:rPr>
          <w:rFonts w:eastAsia="MS Mincho"/>
        </w:rPr>
      </w:pPr>
      <w:r>
        <w:t>5.3.10.4</w:t>
      </w:r>
      <w:r>
        <w:tab/>
        <w:t>RLF cause determination</w:t>
      </w:r>
    </w:p>
    <w:p w14:paraId="5CFD53FB" w14:textId="77777777" w:rsidR="00AB1345" w:rsidRDefault="00AB1345" w:rsidP="008C2FE4">
      <w:pPr>
        <w:spacing w:after="120"/>
        <w:rPr>
          <w:lang w:val="en-US"/>
        </w:rPr>
      </w:pPr>
      <w:r w:rsidRPr="00024ADF">
        <w:rPr>
          <w:rFonts w:hint="eastAsia"/>
          <w:lang w:val="en-US"/>
        </w:rPr>
        <w:t xml:space="preserve">The UE shall set the </w:t>
      </w:r>
      <w:r w:rsidRPr="00024ADF">
        <w:rPr>
          <w:rFonts w:hint="eastAsia"/>
          <w:i/>
          <w:iCs/>
          <w:lang w:val="en-US"/>
        </w:rPr>
        <w:t>rlf-Cause</w:t>
      </w:r>
      <w:r w:rsidRPr="00024ADF">
        <w:rPr>
          <w:rFonts w:hint="eastAsia"/>
          <w:lang w:val="en-US"/>
        </w:rPr>
        <w:t xml:space="preserve"> in the </w:t>
      </w:r>
      <w:r w:rsidRPr="00024ADF">
        <w:rPr>
          <w:rFonts w:hint="eastAsia"/>
          <w:i/>
          <w:iCs/>
          <w:lang w:val="en-US"/>
        </w:rPr>
        <w:t>VarRLF-Report</w:t>
      </w:r>
      <w:r w:rsidRPr="00024ADF">
        <w:rPr>
          <w:rFonts w:hint="eastAsia"/>
          <w:lang w:val="en-US"/>
        </w:rPr>
        <w:t xml:space="preserve"> as follows:</w:t>
      </w:r>
    </w:p>
    <w:p w14:paraId="7D8BA07E" w14:textId="77777777" w:rsidR="00AB1345" w:rsidRDefault="00AB1345" w:rsidP="008C2FE4">
      <w:pPr>
        <w:pStyle w:val="B1"/>
      </w:pPr>
      <w:r>
        <w:t>1&gt; if the UE declares radio link failure due to T310 expiry:</w:t>
      </w:r>
    </w:p>
    <w:p w14:paraId="7098F995" w14:textId="77777777" w:rsidR="00AB1345" w:rsidRDefault="00AB1345" w:rsidP="008C2FE4">
      <w:pPr>
        <w:pStyle w:val="B2"/>
      </w:pPr>
      <w:r>
        <w:t xml:space="preserve">2&gt; set the </w:t>
      </w:r>
      <w:r>
        <w:rPr>
          <w:i/>
          <w:iCs/>
        </w:rPr>
        <w:t>rlf-Cause</w:t>
      </w:r>
      <w:r>
        <w:t xml:space="preserve"> as </w:t>
      </w:r>
      <w:r>
        <w:rPr>
          <w:i/>
          <w:iCs/>
        </w:rPr>
        <w:t>t310-Expiry</w:t>
      </w:r>
      <w:r>
        <w:t>;</w:t>
      </w:r>
    </w:p>
    <w:p w14:paraId="37ABB40D" w14:textId="77777777" w:rsidR="00AB1345" w:rsidRDefault="00AB1345" w:rsidP="008C2FE4">
      <w:pPr>
        <w:pStyle w:val="B1"/>
      </w:pPr>
      <w:r>
        <w:t xml:space="preserve">1&gt; else if the UE declares radio link failure due to the </w:t>
      </w:r>
      <w:proofErr w:type="gramStart"/>
      <w:r>
        <w:t>random access</w:t>
      </w:r>
      <w:proofErr w:type="gramEnd"/>
      <w:r>
        <w:t xml:space="preserve"> problem indication from MCG MAC:</w:t>
      </w:r>
    </w:p>
    <w:p w14:paraId="5127385A" w14:textId="77777777" w:rsidR="00AB1345" w:rsidRDefault="00AB1345" w:rsidP="008C2FE4">
      <w:pPr>
        <w:pStyle w:val="B2"/>
        <w:rPr>
          <w:color w:val="FF0000"/>
          <w:u w:val="single"/>
        </w:rPr>
      </w:pPr>
      <w:r>
        <w:rPr>
          <w:color w:val="FF0000"/>
          <w:u w:val="single"/>
        </w:rPr>
        <w:t xml:space="preserve">2&gt; if the </w:t>
      </w:r>
      <w:proofErr w:type="gramStart"/>
      <w:r>
        <w:rPr>
          <w:color w:val="FF0000"/>
          <w:u w:val="single"/>
        </w:rPr>
        <w:t>random access</w:t>
      </w:r>
      <w:proofErr w:type="gramEnd"/>
      <w:r>
        <w:rPr>
          <w:color w:val="FF0000"/>
          <w:u w:val="single"/>
        </w:rPr>
        <w:t xml:space="preserve"> procedure was initiated for beam failure recovery:</w:t>
      </w:r>
    </w:p>
    <w:p w14:paraId="68A9C888" w14:textId="77777777" w:rsidR="00AB1345" w:rsidRDefault="00AB1345" w:rsidP="008C2FE4">
      <w:pPr>
        <w:pStyle w:val="B2"/>
        <w:ind w:firstLine="0"/>
        <w:rPr>
          <w:color w:val="FF0000"/>
          <w:u w:val="single"/>
        </w:rPr>
      </w:pPr>
      <w:r>
        <w:rPr>
          <w:color w:val="FF0000"/>
          <w:u w:val="single"/>
        </w:rPr>
        <w:t xml:space="preserve">3&gt; set the </w:t>
      </w:r>
      <w:r>
        <w:rPr>
          <w:i/>
          <w:iCs/>
          <w:color w:val="FF0000"/>
          <w:u w:val="single"/>
        </w:rPr>
        <w:t>rlf-Cause</w:t>
      </w:r>
      <w:r>
        <w:rPr>
          <w:color w:val="FF0000"/>
          <w:u w:val="single"/>
        </w:rPr>
        <w:t xml:space="preserve"> as </w:t>
      </w:r>
      <w:r>
        <w:rPr>
          <w:i/>
          <w:iCs/>
          <w:color w:val="FF0000"/>
          <w:u w:val="single"/>
        </w:rPr>
        <w:t>beamFailureRecoveryFailure</w:t>
      </w:r>
      <w:r>
        <w:rPr>
          <w:color w:val="FF0000"/>
          <w:u w:val="single"/>
        </w:rPr>
        <w:t>;</w:t>
      </w:r>
    </w:p>
    <w:p w14:paraId="547F0290" w14:textId="77777777" w:rsidR="00AB1345" w:rsidRDefault="00AB1345" w:rsidP="008C2FE4">
      <w:pPr>
        <w:pStyle w:val="B2"/>
        <w:rPr>
          <w:color w:val="FF0000"/>
          <w:u w:val="single"/>
        </w:rPr>
      </w:pPr>
      <w:r>
        <w:rPr>
          <w:color w:val="FF0000"/>
          <w:u w:val="single"/>
        </w:rPr>
        <w:t>2&gt; else:</w:t>
      </w:r>
    </w:p>
    <w:p w14:paraId="27924381" w14:textId="77777777" w:rsidR="00AB1345" w:rsidRDefault="00AB1345" w:rsidP="008C2FE4">
      <w:pPr>
        <w:pStyle w:val="B2"/>
        <w:ind w:firstLine="0"/>
      </w:pPr>
      <w:r>
        <w:rPr>
          <w:color w:val="FF0000"/>
          <w:u w:val="single"/>
        </w:rPr>
        <w:t>3</w:t>
      </w:r>
      <w:r>
        <w:rPr>
          <w:strike/>
          <w:color w:val="FF0000"/>
        </w:rPr>
        <w:t>2</w:t>
      </w:r>
      <w:r>
        <w:t xml:space="preserve">&gt; set the </w:t>
      </w:r>
      <w:r>
        <w:rPr>
          <w:i/>
          <w:iCs/>
        </w:rPr>
        <w:t>rlf-Cause</w:t>
      </w:r>
      <w:r>
        <w:t xml:space="preserve"> as </w:t>
      </w:r>
      <w:r>
        <w:rPr>
          <w:i/>
          <w:iCs/>
        </w:rPr>
        <w:t>randomAccessProblem</w:t>
      </w:r>
      <w:r>
        <w:t>;</w:t>
      </w:r>
    </w:p>
    <w:p w14:paraId="313462A3" w14:textId="77777777" w:rsidR="00AB1345" w:rsidRDefault="00AB1345" w:rsidP="008C2FE4">
      <w:pPr>
        <w:pStyle w:val="B1"/>
      </w:pPr>
      <w:r>
        <w:t>1&gt; else if the UE declares radio link failure due to the reaching of maximum number of retransmissions from the MCG RLC:</w:t>
      </w:r>
    </w:p>
    <w:p w14:paraId="41B8D896" w14:textId="77777777" w:rsidR="00AB1345" w:rsidRDefault="00AB1345" w:rsidP="008C2FE4">
      <w:pPr>
        <w:pStyle w:val="B2"/>
      </w:pPr>
      <w:r>
        <w:t xml:space="preserve">2&gt; set the </w:t>
      </w:r>
      <w:r>
        <w:rPr>
          <w:i/>
          <w:iCs/>
        </w:rPr>
        <w:t>rlf-Cause</w:t>
      </w:r>
      <w:r>
        <w:t xml:space="preserve"> as </w:t>
      </w:r>
      <w:r>
        <w:rPr>
          <w:i/>
          <w:iCs/>
        </w:rPr>
        <w:t>rlc-MaxNumRetx</w:t>
      </w:r>
      <w:r>
        <w:t>;</w:t>
      </w:r>
    </w:p>
    <w:p w14:paraId="6B59D65F" w14:textId="77777777" w:rsidR="00AB1345" w:rsidRPr="000D19BF" w:rsidRDefault="00AB1345" w:rsidP="008C2FE4">
      <w:pPr>
        <w:pStyle w:val="B1"/>
        <w:rPr>
          <w:strike/>
          <w:color w:val="FF0000"/>
        </w:rPr>
      </w:pPr>
      <w:r w:rsidRPr="000D19BF">
        <w:rPr>
          <w:strike/>
          <w:color w:val="FF0000"/>
        </w:rPr>
        <w:t>1&gt; else if the UE declares radio link failure due to the failed beam failure recovery procedure indication from the MCG MAC:</w:t>
      </w:r>
    </w:p>
    <w:p w14:paraId="7081D938" w14:textId="77777777" w:rsidR="00AB1345" w:rsidRPr="000D19BF" w:rsidRDefault="00AB1345" w:rsidP="008C2FE4">
      <w:pPr>
        <w:pStyle w:val="B2"/>
        <w:rPr>
          <w:strike/>
          <w:color w:val="FF0000"/>
        </w:rPr>
      </w:pPr>
      <w:r w:rsidRPr="000D19BF">
        <w:rPr>
          <w:strike/>
          <w:color w:val="FF0000"/>
        </w:rPr>
        <w:t xml:space="preserve">2&gt; set the </w:t>
      </w:r>
      <w:r w:rsidRPr="000D19BF">
        <w:rPr>
          <w:i/>
          <w:iCs/>
          <w:strike/>
          <w:color w:val="FF0000"/>
        </w:rPr>
        <w:t>rlf-Cause</w:t>
      </w:r>
      <w:r w:rsidRPr="000D19BF">
        <w:rPr>
          <w:strike/>
          <w:color w:val="FF0000"/>
        </w:rPr>
        <w:t xml:space="preserve"> as </w:t>
      </w:r>
      <w:r w:rsidRPr="000D19BF">
        <w:rPr>
          <w:i/>
          <w:iCs/>
          <w:strike/>
          <w:color w:val="FF0000"/>
        </w:rPr>
        <w:t>beamFailureRecoveryFailure</w:t>
      </w:r>
      <w:r w:rsidRPr="000D19BF">
        <w:rPr>
          <w:strike/>
          <w:color w:val="FF0000"/>
        </w:rPr>
        <w:t>.</w:t>
      </w:r>
    </w:p>
    <w:p w14:paraId="608D0DD8" w14:textId="636FD506" w:rsidR="00AB1345" w:rsidRDefault="00AB1345" w:rsidP="008C2FE4">
      <w:pPr>
        <w:pStyle w:val="CommentText"/>
      </w:pPr>
    </w:p>
    <w:p w14:paraId="11ABF51A" w14:textId="77777777" w:rsidR="00AB1345" w:rsidRDefault="00AB1345">
      <w:pPr>
        <w:pStyle w:val="CommentText"/>
      </w:pPr>
      <w:r>
        <w:rPr>
          <w:b/>
        </w:rPr>
        <w:t>[Comments]</w:t>
      </w:r>
      <w:r>
        <w:t xml:space="preserve">: </w:t>
      </w:r>
    </w:p>
    <w:p w14:paraId="4C9DC3B5" w14:textId="57D496D9" w:rsidR="00AB1345" w:rsidRPr="008C2FE4" w:rsidRDefault="00AB1345">
      <w:pPr>
        <w:pStyle w:val="CommentText"/>
      </w:pPr>
    </w:p>
  </w:comment>
  <w:comment w:id="1743" w:author="" w:date="2020-05-15T19:52:00Z" w:initials="Lenovo">
    <w:p w14:paraId="7F9A1121" w14:textId="5CAF6D2E" w:rsidR="00AB1345" w:rsidRDefault="00AB1345" w:rsidP="0048510E">
      <w:pPr>
        <w:pStyle w:val="CommentText"/>
      </w:pPr>
      <w:r>
        <w:rPr>
          <w:rStyle w:val="CommentReference"/>
        </w:rPr>
        <w:annotationRef/>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xml:space="preserve">: B101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0100E" w14:textId="77777777" w:rsidR="00AB1345" w:rsidRDefault="00AB1345" w:rsidP="0048510E">
      <w:pPr>
        <w:pStyle w:val="CommentText"/>
      </w:pPr>
      <w:r>
        <w:rPr>
          <w:b/>
        </w:rPr>
        <w:t>[Description]</w:t>
      </w:r>
      <w:r>
        <w:t xml:space="preserve">: According to the timers table in section 7.1.1, UE stops timer T400 </w:t>
      </w:r>
      <w:r>
        <w:rPr>
          <w:rFonts w:eastAsia="Batang"/>
          <w:noProof/>
          <w:lang w:eastAsia="en-GB"/>
        </w:rPr>
        <w:t>u</w:t>
      </w:r>
      <w:r w:rsidRPr="00F537EB">
        <w:rPr>
          <w:rFonts w:eastAsia="Batang"/>
          <w:noProof/>
          <w:lang w:eastAsia="en-GB"/>
        </w:rPr>
        <w:t>pon reception of RRCReconfigurationFailureSidelink or RRCReconfigurationCompleteSidelink</w:t>
      </w:r>
      <w:r>
        <w:rPr>
          <w:rFonts w:eastAsia="Batang"/>
          <w:noProof/>
          <w:lang w:eastAsia="en-GB"/>
        </w:rPr>
        <w:t>. Therefore, UE does not stop T400 upon going to RRC_IDLE.</w:t>
      </w:r>
    </w:p>
    <w:p w14:paraId="35C4C6AC" w14:textId="77777777" w:rsidR="00AB1345" w:rsidRDefault="00AB1345" w:rsidP="0048510E">
      <w:pPr>
        <w:pStyle w:val="CommentText"/>
      </w:pPr>
      <w:r>
        <w:rPr>
          <w:b/>
        </w:rPr>
        <w:t>[Proposed Change]</w:t>
      </w:r>
      <w:r>
        <w:t xml:space="preserve">: </w:t>
      </w:r>
    </w:p>
    <w:p w14:paraId="5906894D" w14:textId="77777777" w:rsidR="00AB1345" w:rsidRDefault="00AB1345" w:rsidP="0048510E">
      <w:pPr>
        <w:pStyle w:val="CommentText"/>
      </w:pPr>
      <w:r w:rsidRPr="00F537EB">
        <w:t>1&gt;</w:t>
      </w:r>
      <w:r w:rsidRPr="00F537EB">
        <w:tab/>
        <w:t>stop all timers that are running except T302, T320, T325, T331</w:t>
      </w:r>
      <w:r>
        <w:t xml:space="preserve"> </w:t>
      </w:r>
      <w:r w:rsidRPr="00B347F9">
        <w:rPr>
          <w:highlight w:val="yellow"/>
        </w:rPr>
        <w:t>and T400</w:t>
      </w:r>
      <w:r w:rsidRPr="00F537EB">
        <w:t>;</w:t>
      </w:r>
    </w:p>
    <w:p w14:paraId="6ACE407D" w14:textId="77777777" w:rsidR="00AB1345" w:rsidRPr="000D5098" w:rsidRDefault="00AB1345" w:rsidP="0048510E">
      <w:pPr>
        <w:rPr>
          <w:b/>
          <w:highlight w:val="green"/>
          <w:lang w:val="en-US"/>
        </w:rPr>
      </w:pPr>
      <w:r w:rsidRPr="000D5098">
        <w:rPr>
          <w:b/>
          <w:lang w:val="en-US"/>
        </w:rPr>
        <w:t>[Comments]</w:t>
      </w:r>
      <w:r w:rsidRPr="000D5098">
        <w:rPr>
          <w:lang w:val="en-US"/>
        </w:rPr>
        <w:t>:</w:t>
      </w:r>
    </w:p>
    <w:p w14:paraId="058CDC5F" w14:textId="77777777" w:rsidR="00AB1345" w:rsidRPr="000D5098" w:rsidRDefault="00AB1345" w:rsidP="0048510E">
      <w:pPr>
        <w:rPr>
          <w:b/>
          <w:highlight w:val="green"/>
          <w:lang w:val="en-US"/>
        </w:rPr>
      </w:pPr>
    </w:p>
    <w:p w14:paraId="16B5627D" w14:textId="479022F6" w:rsidR="00AB1345" w:rsidRPr="000D5098" w:rsidRDefault="00AB1345">
      <w:pPr>
        <w:pStyle w:val="CommentText"/>
        <w:rPr>
          <w:lang w:val="en-US"/>
        </w:rPr>
      </w:pPr>
    </w:p>
  </w:comment>
  <w:comment w:id="1745" w:author="" w:date="2020-03-30T11:00:00Z" w:initials="E">
    <w:p w14:paraId="0E4D77A9" w14:textId="3651149C" w:rsidR="00AB1345" w:rsidRDefault="00AB1345" w:rsidP="00B82905">
      <w:pPr>
        <w:pStyle w:val="CommentText"/>
      </w:pPr>
      <w:r>
        <w:rPr>
          <w:rStyle w:val="CommentReference"/>
        </w:rPr>
        <w:annotationRef/>
      </w:r>
      <w:r>
        <w:rPr>
          <w:b/>
        </w:rPr>
        <w:t>[RIL]</w:t>
      </w:r>
      <w:r>
        <w:t xml:space="preserve">: </w:t>
      </w:r>
      <w:r w:rsidRPr="005E7C95">
        <w:rPr>
          <w:highlight w:val="green"/>
        </w:rPr>
        <w:t>E010</w:t>
      </w:r>
      <w:r>
        <w:t xml:space="preserve"> </w:t>
      </w:r>
      <w:r>
        <w:rPr>
          <w:b/>
        </w:rPr>
        <w:t>[Delegate]</w:t>
      </w:r>
      <w:r>
        <w:t>: Ericsson (</w:t>
      </w:r>
      <w:proofErr w:type="gramStart"/>
      <w:r>
        <w:t xml:space="preserve">Pradeepa)  </w:t>
      </w:r>
      <w:r>
        <w:rPr>
          <w:b/>
        </w:rPr>
        <w:t>[</w:t>
      </w:r>
      <w:proofErr w:type="gramEnd"/>
      <w:r>
        <w:rPr>
          <w:b/>
        </w:rPr>
        <w:t>WI]</w:t>
      </w:r>
      <w:r>
        <w:t xml:space="preserve">: MDT </w:t>
      </w:r>
      <w:r>
        <w:rPr>
          <w:b/>
        </w:rPr>
        <w:t>[Class]</w:t>
      </w:r>
      <w:r>
        <w:t xml:space="preserve">: 3 </w:t>
      </w:r>
      <w:r>
        <w:rPr>
          <w:b/>
          <w:color w:val="FF0000"/>
        </w:rPr>
        <w:t>[Status]</w:t>
      </w:r>
      <w:r>
        <w:rPr>
          <w:color w:val="FF0000"/>
        </w:rPr>
        <w:t xml:space="preserve">: ConcAgree WI-CR </w:t>
      </w:r>
      <w:r>
        <w:rPr>
          <w:b/>
        </w:rPr>
        <w:t>[TDoc]</w:t>
      </w:r>
      <w:r>
        <w:t>: R2-2003084</w:t>
      </w:r>
      <w:r>
        <w:rPr>
          <w:b/>
          <w:color w:val="FF0000"/>
        </w:rPr>
        <w:t xml:space="preserve"> [Proposed Conclusion]</w:t>
      </w:r>
      <w:r>
        <w:rPr>
          <w:color w:val="FF0000"/>
        </w:rPr>
        <w:t xml:space="preserve">: </w:t>
      </w:r>
    </w:p>
    <w:p w14:paraId="4CF43E46" w14:textId="77777777" w:rsidR="00AB1345" w:rsidRDefault="00AB1345" w:rsidP="00B82905">
      <w:pPr>
        <w:pStyle w:val="CommentText"/>
        <w:ind w:leftChars="270" w:left="540"/>
      </w:pPr>
      <w:r>
        <w:rPr>
          <w:b/>
        </w:rPr>
        <w:t>[Description]</w:t>
      </w:r>
      <w:r>
        <w:t xml:space="preserve">: </w:t>
      </w:r>
    </w:p>
    <w:p w14:paraId="5105DFE4" w14:textId="77777777" w:rsidR="00AB1345" w:rsidRDefault="00AB1345" w:rsidP="00B82905">
      <w:pPr>
        <w:pStyle w:val="CommentText"/>
        <w:ind w:leftChars="270" w:left="540"/>
      </w:pPr>
      <w:r>
        <w:t xml:space="preserve">In the current procedural </w:t>
      </w:r>
      <w:proofErr w:type="gramStart"/>
      <w:r>
        <w:t>text</w:t>
      </w:r>
      <w:proofErr w:type="gramEnd"/>
      <w:r>
        <w:t xml:space="preserve"> the UE resets the timer T330 upon going to idle which leads to stopping the logged MDT from being performed. Therefore, without fixing this issue the logged MDT feature will not be supported by the UE according to the procedural text.</w:t>
      </w:r>
    </w:p>
    <w:p w14:paraId="696B0D36" w14:textId="77777777" w:rsidR="00AB1345" w:rsidRDefault="00AB1345" w:rsidP="00B82905">
      <w:pPr>
        <w:pStyle w:val="CommentText"/>
        <w:ind w:leftChars="270" w:left="540"/>
      </w:pPr>
      <w:r>
        <w:rPr>
          <w:b/>
        </w:rPr>
        <w:t>[Proposed Change]</w:t>
      </w:r>
      <w:r>
        <w:t xml:space="preserve">: </w:t>
      </w:r>
    </w:p>
    <w:p w14:paraId="4AE6B339" w14:textId="77777777" w:rsidR="00AB1345" w:rsidRDefault="00AB1345" w:rsidP="00B82905">
      <w:pPr>
        <w:pStyle w:val="CommentText"/>
        <w:ind w:leftChars="270" w:left="540"/>
      </w:pPr>
      <w:r>
        <w:t>Original text:</w:t>
      </w:r>
    </w:p>
    <w:p w14:paraId="0F766D0C" w14:textId="77777777" w:rsidR="00AB1345" w:rsidRPr="00325D1F" w:rsidRDefault="00AB1345" w:rsidP="00B82905">
      <w:pPr>
        <w:pStyle w:val="B1"/>
        <w:ind w:leftChars="412" w:left="1108"/>
      </w:pPr>
      <w:r w:rsidRPr="00325D1F">
        <w:t>1&gt;</w:t>
      </w:r>
      <w:r w:rsidRPr="00325D1F">
        <w:tab/>
        <w:t>stop all timers that are running except T302, T320</w:t>
      </w:r>
      <w:r>
        <w:t>,</w:t>
      </w:r>
      <w:r w:rsidRPr="00325D1F">
        <w:t xml:space="preserve"> T325</w:t>
      </w:r>
      <w:r>
        <w:t>, and T331</w:t>
      </w:r>
      <w:r w:rsidRPr="00325D1F">
        <w:t>;</w:t>
      </w:r>
    </w:p>
    <w:p w14:paraId="4D4228F2" w14:textId="77777777" w:rsidR="00AB1345" w:rsidRDefault="00AB1345" w:rsidP="00B82905">
      <w:pPr>
        <w:pStyle w:val="CommentText"/>
        <w:ind w:leftChars="270" w:left="540"/>
      </w:pPr>
      <w:r>
        <w:t>Proposed text:</w:t>
      </w:r>
    </w:p>
    <w:p w14:paraId="7E299F9B" w14:textId="77777777" w:rsidR="00AB1345" w:rsidRPr="00325D1F" w:rsidRDefault="00AB1345" w:rsidP="00B82905">
      <w:pPr>
        <w:pStyle w:val="B1"/>
        <w:ind w:leftChars="412" w:left="1108"/>
      </w:pPr>
      <w:r w:rsidRPr="00325D1F">
        <w:t>1&gt;</w:t>
      </w:r>
      <w:r w:rsidRPr="00325D1F">
        <w:tab/>
        <w:t>stop all timers that are running except T302, T320</w:t>
      </w:r>
      <w:r>
        <w:t>,</w:t>
      </w:r>
      <w:r w:rsidRPr="00325D1F">
        <w:t xml:space="preserve"> T325</w:t>
      </w:r>
      <w:r>
        <w:t xml:space="preserve">, </w:t>
      </w:r>
      <w:r w:rsidRPr="00120C90">
        <w:rPr>
          <w:highlight w:val="yellow"/>
        </w:rPr>
        <w:t>T330</w:t>
      </w:r>
      <w:r>
        <w:t xml:space="preserve"> and T331</w:t>
      </w:r>
      <w:r w:rsidRPr="00325D1F">
        <w:t>;</w:t>
      </w:r>
    </w:p>
    <w:p w14:paraId="1DDCF964" w14:textId="77777777" w:rsidR="00AB1345" w:rsidRDefault="00AB1345" w:rsidP="00B82905">
      <w:pPr>
        <w:pStyle w:val="CommentText"/>
        <w:ind w:leftChars="270" w:left="540"/>
      </w:pPr>
    </w:p>
    <w:p w14:paraId="41584360" w14:textId="77777777" w:rsidR="00AB1345" w:rsidRDefault="00AB1345" w:rsidP="00B82905">
      <w:pPr>
        <w:pStyle w:val="CommentText"/>
        <w:ind w:leftChars="270" w:left="540"/>
      </w:pPr>
      <w:r>
        <w:rPr>
          <w:b/>
        </w:rPr>
        <w:t>[Comments]</w:t>
      </w:r>
      <w:r>
        <w:t xml:space="preserve">: </w:t>
      </w:r>
    </w:p>
    <w:p w14:paraId="721D8FBD" w14:textId="77777777" w:rsidR="00AB1345" w:rsidRPr="00833A46" w:rsidRDefault="00AB1345" w:rsidP="00B82905">
      <w:pPr>
        <w:pStyle w:val="CommentText"/>
        <w:ind w:leftChars="360" w:left="720"/>
      </w:pPr>
    </w:p>
  </w:comment>
  <w:comment w:id="1782" w:author="Rapporteur (Ericsson)" w:date="2020-04-14T15:19:00Z" w:initials="ZW">
    <w:p w14:paraId="25110705" w14:textId="3426DF9A" w:rsidR="00AB1345" w:rsidRDefault="00AB1345" w:rsidP="00101B6C">
      <w:pPr>
        <w:pStyle w:val="CommentText"/>
      </w:pPr>
      <w:r>
        <w:rPr>
          <w:rStyle w:val="CommentReference"/>
        </w:rPr>
        <w:annotationRef/>
      </w:r>
      <w:r>
        <w:rPr>
          <w:b/>
        </w:rPr>
        <w:t>[RIL</w:t>
      </w:r>
      <w:proofErr w:type="gramStart"/>
      <w:r>
        <w:rPr>
          <w:b/>
        </w:rPr>
        <w:t>]</w:t>
      </w:r>
      <w:r>
        <w:t>:</w:t>
      </w:r>
      <w:r w:rsidRPr="00945F35">
        <w:rPr>
          <w:highlight w:val="green"/>
        </w:rPr>
        <w:t>A</w:t>
      </w:r>
      <w:proofErr w:type="gramEnd"/>
      <w:r w:rsidRPr="00945F35">
        <w:rPr>
          <w:highlight w:val="green"/>
        </w:rPr>
        <w:t>002</w:t>
      </w:r>
      <w:r>
        <w:t xml:space="preserve"> </w:t>
      </w:r>
      <w:r>
        <w:rPr>
          <w:b/>
        </w:rPr>
        <w:t>[Delegate]</w:t>
      </w:r>
      <w:r>
        <w:t xml:space="preserve">: </w:t>
      </w:r>
      <w:r>
        <w:rPr>
          <w:lang w:eastAsia="zh-CN"/>
        </w:rPr>
        <w:t>Apple(Zhibin WU)</w:t>
      </w:r>
      <w:r>
        <w:t xml:space="preserve"> </w:t>
      </w:r>
      <w:r>
        <w:rPr>
          <w:b/>
        </w:rPr>
        <w:t>[WI]</w:t>
      </w:r>
      <w:r>
        <w:t xml:space="preserve">: V2X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v59 </w:t>
      </w:r>
    </w:p>
    <w:p w14:paraId="1946FE72" w14:textId="77777777" w:rsidR="00AB1345" w:rsidRDefault="00AB1345" w:rsidP="00101B6C">
      <w:pPr>
        <w:pStyle w:val="CommentText"/>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539C14A9" w14:textId="77777777" w:rsidR="00AB1345" w:rsidRDefault="00AB1345" w:rsidP="00101B6C">
      <w:pPr>
        <w:pStyle w:val="CommentText"/>
      </w:pPr>
      <w:r>
        <w:rPr>
          <w:b/>
        </w:rPr>
        <w:t>[Proposed Change]</w:t>
      </w:r>
      <w:r>
        <w:t>:</w:t>
      </w:r>
    </w:p>
    <w:p w14:paraId="25D1688B" w14:textId="77777777" w:rsidR="00AB1345" w:rsidRDefault="00AB1345" w:rsidP="00101B6C">
      <w:pPr>
        <w:pStyle w:val="CommentText"/>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1AC8C263" w14:textId="6DA46B78" w:rsidR="00AB1345" w:rsidRDefault="00AB1345" w:rsidP="00101B6C">
      <w:pPr>
        <w:pStyle w:val="CommentText"/>
      </w:pPr>
      <w:r w:rsidRPr="009F22B6">
        <w:rPr>
          <w:b/>
          <w:bCs/>
        </w:rPr>
        <w:t>[Comments]</w:t>
      </w:r>
    </w:p>
  </w:comment>
  <w:comment w:id="1791" w:author="" w:date="2020-05-15T10:34:00Z" w:initials="AO">
    <w:p w14:paraId="527107A5" w14:textId="77777777" w:rsidR="00AB1345" w:rsidRDefault="00AB1345" w:rsidP="006F1F8D">
      <w:pPr>
        <w:pStyle w:val="CommentText"/>
      </w:pPr>
      <w:r>
        <w:rPr>
          <w:rStyle w:val="CommentReference"/>
        </w:rPr>
        <w:annotationRef/>
      </w:r>
      <w:r>
        <w:rPr>
          <w:b/>
        </w:rPr>
        <w:t>[RIL]</w:t>
      </w:r>
      <w:r>
        <w:t xml:space="preserve">: E214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3F26B9" w14:textId="77777777" w:rsidR="00AB1345" w:rsidRDefault="00AB1345" w:rsidP="006F1F8D">
      <w:pPr>
        <w:pStyle w:val="CommentText"/>
      </w:pPr>
      <w:r>
        <w:rPr>
          <w:b/>
        </w:rPr>
        <w:t>[Description]</w:t>
      </w:r>
      <w:r>
        <w:t>: In Section 5.3.13.1 we state the that UE can perform the RRC resume procedure when criteria for NR and V2X sidelink communication are met. However, in section 5.3.13.2 we say that the initiation of the procedure is initiate only when condition for NR sidelink communication are met.</w:t>
      </w:r>
    </w:p>
    <w:p w14:paraId="72BD629E" w14:textId="77777777" w:rsidR="00AB1345" w:rsidRDefault="00AB1345" w:rsidP="006F1F8D">
      <w:pPr>
        <w:pStyle w:val="CommentText"/>
      </w:pPr>
      <w:r>
        <w:rPr>
          <w:b/>
        </w:rPr>
        <w:t>[Proposed Change]</w:t>
      </w:r>
      <w:r>
        <w:t xml:space="preserve">: The following </w:t>
      </w:r>
      <w:r w:rsidRPr="005A2C81">
        <w:rPr>
          <w:color w:val="FF0000"/>
        </w:rPr>
        <w:t xml:space="preserve">change </w:t>
      </w:r>
      <w:r>
        <w:t>is proposed:</w:t>
      </w:r>
    </w:p>
    <w:p w14:paraId="667D3850" w14:textId="77777777" w:rsidR="00AB1345" w:rsidRDefault="00AB1345" w:rsidP="006F1F8D">
      <w:pPr>
        <w:pStyle w:val="CommentText"/>
      </w:pPr>
      <w:r>
        <w:t xml:space="preserve">or </w:t>
      </w:r>
      <w:r w:rsidRPr="002B5F12">
        <w:t>for</w:t>
      </w:r>
      <w:r>
        <w:t xml:space="preserve"> NR </w:t>
      </w:r>
      <w:r w:rsidRPr="005A2C81">
        <w:rPr>
          <w:color w:val="FF0000"/>
        </w:rPr>
        <w:t xml:space="preserve">and V2X </w:t>
      </w:r>
      <w:r w:rsidRPr="002B5F12">
        <w:t xml:space="preserve">sidelink communication as specified in </w:t>
      </w:r>
      <w:r>
        <w:t>sub-clause</w:t>
      </w:r>
      <w:r w:rsidRPr="002B5F12">
        <w:t xml:space="preserve"> 5.3.13.1a</w:t>
      </w:r>
      <w:r w:rsidRPr="00F537EB">
        <w:t>)</w:t>
      </w:r>
    </w:p>
    <w:p w14:paraId="6CE64B12" w14:textId="77777777" w:rsidR="00AB1345" w:rsidRDefault="00AB1345" w:rsidP="006F1F8D">
      <w:pPr>
        <w:pStyle w:val="CommentText"/>
      </w:pPr>
      <w:r>
        <w:rPr>
          <w:b/>
        </w:rPr>
        <w:t>[Comments]</w:t>
      </w:r>
      <w:r>
        <w:t xml:space="preserve">: </w:t>
      </w:r>
    </w:p>
    <w:p w14:paraId="59DAF4F6" w14:textId="77777777" w:rsidR="00AB1345" w:rsidRPr="005A2C81" w:rsidRDefault="00AB1345" w:rsidP="006F1F8D">
      <w:pPr>
        <w:pStyle w:val="CommentText"/>
      </w:pPr>
    </w:p>
  </w:comment>
  <w:comment w:id="1794" w:author="Server Document" w:date="2020-05-15T15:22:00Z" w:initials="HW">
    <w:p w14:paraId="290F3067" w14:textId="74076BFA" w:rsidR="00AB1345" w:rsidRDefault="00AB1345" w:rsidP="001767A6">
      <w:pPr>
        <w:pStyle w:val="CommentText"/>
      </w:pPr>
      <w:r>
        <w:rPr>
          <w:rStyle w:val="CommentReference"/>
        </w:rPr>
        <w:annotationRef/>
      </w:r>
      <w:r>
        <w:rPr>
          <w:b/>
        </w:rPr>
        <w:t>[RIL]</w:t>
      </w:r>
      <w:r>
        <w:t>: H</w:t>
      </w:r>
      <w:r w:rsidRPr="00B654FA">
        <w:t>69</w:t>
      </w:r>
      <w:r>
        <w:t xml:space="preserve">7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DiscMail [</w:t>
      </w:r>
      <w:r>
        <w:rPr>
          <w:b/>
        </w:rPr>
        <w:t>TDoc]</w:t>
      </w:r>
      <w:r>
        <w:t xml:space="preserve">: None </w:t>
      </w:r>
      <w:r>
        <w:rPr>
          <w:b/>
          <w:color w:val="FF0000"/>
        </w:rPr>
        <w:t>[Proposed Conclusion]</w:t>
      </w:r>
      <w:r>
        <w:rPr>
          <w:color w:val="FF0000"/>
        </w:rPr>
        <w:t xml:space="preserve">: </w:t>
      </w:r>
    </w:p>
    <w:p w14:paraId="46C0B91B" w14:textId="77777777" w:rsidR="00AB1345" w:rsidRDefault="00AB1345" w:rsidP="001767A6">
      <w:pPr>
        <w:pStyle w:val="CommentText"/>
      </w:pPr>
      <w:r>
        <w:rPr>
          <w:b/>
        </w:rPr>
        <w:t>[Description]</w:t>
      </w:r>
      <w:r>
        <w:t xml:space="preserve">: R2 agreed IAB-MT is not under UAC.  It means IAB-MT will not set/use any </w:t>
      </w:r>
      <w:r w:rsidRPr="00C76176">
        <w:t>Access Category</w:t>
      </w:r>
      <w:r>
        <w:t xml:space="preserve">. IAB-MT should skip the procedure of “select ‘x’ as the </w:t>
      </w:r>
      <w:r w:rsidRPr="00C76176">
        <w:t xml:space="preserve">Access </w:t>
      </w:r>
      <w:proofErr w:type="gramStart"/>
      <w:r w:rsidRPr="00C76176">
        <w:t>Category</w:t>
      </w:r>
      <w:r>
        <w:t>“</w:t>
      </w:r>
      <w:proofErr w:type="gramEnd"/>
      <w:r>
        <w:t xml:space="preserve">. R2 should clarify if IAB-MT should set any access </w:t>
      </w:r>
      <w:r w:rsidRPr="0087296F">
        <w:rPr>
          <w:lang w:val="en-US" w:eastAsia="zh-CN"/>
        </w:rPr>
        <w:t>category</w:t>
      </w:r>
      <w:r>
        <w:t xml:space="preserve">. </w:t>
      </w:r>
    </w:p>
    <w:p w14:paraId="6A8A2AE8" w14:textId="77777777" w:rsidR="00AB1345" w:rsidRDefault="00AB1345" w:rsidP="001767A6">
      <w:pPr>
        <w:pStyle w:val="CommentText"/>
      </w:pPr>
      <w:r>
        <w:rPr>
          <w:b/>
        </w:rPr>
        <w:t>[Proposed Change]</w:t>
      </w:r>
      <w:r>
        <w:t>:</w:t>
      </w:r>
    </w:p>
    <w:p w14:paraId="519CE7E9" w14:textId="77777777" w:rsidR="00AB1345" w:rsidRPr="004766C1" w:rsidRDefault="00AB1345" w:rsidP="001767A6">
      <w:pPr>
        <w:ind w:left="851" w:hanging="284"/>
        <w:rPr>
          <w:u w:val="single"/>
          <w:lang w:val="en-US"/>
        </w:rPr>
      </w:pPr>
      <w:r w:rsidRPr="004766C1">
        <w:rPr>
          <w:color w:val="FF0000"/>
          <w:u w:val="single"/>
          <w:lang w:val="en-US"/>
        </w:rPr>
        <w:t>2&gt; if the procedure is not for IAB-MT:</w:t>
      </w:r>
    </w:p>
    <w:p w14:paraId="0B79C97D" w14:textId="77777777" w:rsidR="00AB1345" w:rsidRPr="004766C1" w:rsidRDefault="00AB1345" w:rsidP="001767A6">
      <w:pPr>
        <w:ind w:left="1703" w:firstLine="1"/>
        <w:rPr>
          <w:lang w:val="en-US"/>
        </w:rPr>
      </w:pPr>
      <w:r w:rsidRPr="004766C1">
        <w:rPr>
          <w:strike/>
          <w:color w:val="FF0000"/>
          <w:lang w:val="en-US"/>
        </w:rPr>
        <w:t>2</w:t>
      </w:r>
      <w:r w:rsidRPr="004766C1">
        <w:rPr>
          <w:color w:val="FF0000"/>
          <w:u w:val="single"/>
          <w:lang w:val="en-US"/>
        </w:rPr>
        <w:t>3</w:t>
      </w:r>
      <w:r w:rsidRPr="004766C1">
        <w:rPr>
          <w:lang w:val="en-US"/>
        </w:rPr>
        <w:t>&gt;</w:t>
      </w:r>
      <w:r w:rsidRPr="004766C1">
        <w:rPr>
          <w:lang w:val="en-US"/>
        </w:rPr>
        <w:tab/>
        <w:t>select '0' as the Access Category;</w:t>
      </w:r>
    </w:p>
    <w:p w14:paraId="5A336CD7" w14:textId="77777777" w:rsidR="00AB1345" w:rsidRPr="004766C1" w:rsidRDefault="00AB1345" w:rsidP="001767A6">
      <w:pPr>
        <w:ind w:left="1136" w:firstLine="284"/>
        <w:rPr>
          <w:lang w:val="en-US"/>
        </w:rPr>
      </w:pPr>
      <w:r w:rsidRPr="004766C1">
        <w:rPr>
          <w:strike/>
          <w:color w:val="FF0000"/>
          <w:lang w:val="en-US"/>
        </w:rPr>
        <w:t>2</w:t>
      </w:r>
      <w:r w:rsidRPr="004766C1">
        <w:rPr>
          <w:color w:val="FF0000"/>
          <w:u w:val="single"/>
          <w:lang w:val="en-US"/>
        </w:rPr>
        <w:t>3</w:t>
      </w:r>
      <w:r w:rsidRPr="004766C1">
        <w:rPr>
          <w:lang w:val="en-US"/>
        </w:rPr>
        <w:t>&gt;</w:t>
      </w:r>
      <w:r w:rsidRPr="004766C1">
        <w:rPr>
          <w:lang w:val="en-US"/>
        </w:rPr>
        <w:tab/>
        <w:t>p</w:t>
      </w:r>
      <w:r>
        <w:rPr>
          <w:rStyle w:val="CommentReference"/>
          <w:rFonts w:eastAsia="SimSun"/>
          <w:lang w:eastAsia="en-US"/>
        </w:rPr>
        <w:annotationRef/>
      </w:r>
      <w:r w:rsidRPr="004766C1">
        <w:rPr>
          <w:lang w:val="en-US"/>
        </w:rPr>
        <w:t>erform the unified access control procedure as specified in 5.3.14 using the selected Access Category and one or more Access Identities provided by upper layers;</w:t>
      </w:r>
    </w:p>
    <w:p w14:paraId="01E3694C" w14:textId="77777777" w:rsidR="00AB1345" w:rsidRPr="004766C1" w:rsidRDefault="00AB1345" w:rsidP="001767A6">
      <w:pPr>
        <w:ind w:left="1135"/>
        <w:rPr>
          <w:lang w:val="en-US"/>
        </w:rPr>
      </w:pPr>
      <w:r w:rsidRPr="004766C1">
        <w:rPr>
          <w:strike/>
          <w:color w:val="FF0000"/>
          <w:lang w:val="en-US"/>
        </w:rPr>
        <w:t>3</w:t>
      </w:r>
      <w:r w:rsidRPr="004766C1">
        <w:rPr>
          <w:color w:val="FF0000"/>
          <w:u w:val="single"/>
          <w:lang w:val="en-US"/>
        </w:rPr>
        <w:t>4</w:t>
      </w:r>
      <w:r w:rsidRPr="004766C1">
        <w:rPr>
          <w:lang w:val="en-US"/>
        </w:rPr>
        <w:t>&gt;</w:t>
      </w:r>
      <w:r w:rsidRPr="004766C1">
        <w:rPr>
          <w:lang w:val="en-US"/>
        </w:rPr>
        <w:tab/>
        <w:t>if the access attempt is barred, the procedure ends;</w:t>
      </w:r>
    </w:p>
    <w:p w14:paraId="78110536" w14:textId="0C4B3F63" w:rsidR="00AB1345" w:rsidRDefault="00AB1345" w:rsidP="001767A6">
      <w:pPr>
        <w:pStyle w:val="CommentText"/>
      </w:pPr>
      <w:r>
        <w:rPr>
          <w:b/>
        </w:rPr>
        <w:t>[Comments]</w:t>
      </w:r>
      <w:r>
        <w:t>:</w:t>
      </w:r>
    </w:p>
  </w:comment>
  <w:comment w:id="1795" w:author="Intel" w:date="2020-05-21T11:48:00Z" w:initials="I">
    <w:p w14:paraId="26FD364B" w14:textId="0F36143D" w:rsidR="00AB1345" w:rsidRDefault="00AB1345" w:rsidP="00D018B7">
      <w:pPr>
        <w:pStyle w:val="CommentText"/>
      </w:pPr>
      <w:r>
        <w:rPr>
          <w:rStyle w:val="CommentReference"/>
        </w:rPr>
        <w:annotationRef/>
      </w:r>
      <w:r>
        <w:rPr>
          <w:b/>
        </w:rPr>
        <w:t>[RIL]</w:t>
      </w:r>
      <w:r>
        <w:t xml:space="preserve">: I202 </w:t>
      </w:r>
      <w:r>
        <w:rPr>
          <w:b/>
        </w:rPr>
        <w:t>[Delegate]</w:t>
      </w:r>
      <w:r>
        <w:t xml:space="preserve">: </w:t>
      </w:r>
      <w:proofErr w:type="gramStart"/>
      <w:r>
        <w:t>Intel(</w:t>
      </w:r>
      <w:proofErr w:type="gramEnd"/>
      <w:r>
        <w:t xml:space="preserve">Marta)  </w:t>
      </w:r>
      <w:r>
        <w:rPr>
          <w:b/>
        </w:rPr>
        <w:t>[WI]</w:t>
      </w:r>
      <w:r>
        <w:t>: POWSAV</w:t>
      </w:r>
      <w:r>
        <w:rPr>
          <w:b/>
        </w:rPr>
        <w:t>[Class]</w:t>
      </w:r>
      <w:r>
        <w:t xml:space="preserve">:3 </w:t>
      </w:r>
      <w:r>
        <w:rPr>
          <w:b/>
          <w:color w:val="FF0000"/>
        </w:rPr>
        <w:t>[Status]</w:t>
      </w:r>
      <w:r>
        <w:rPr>
          <w:color w:val="FF0000"/>
        </w:rPr>
        <w:t xml:space="preserve">: </w:t>
      </w:r>
      <w:r w:rsidRPr="00513589">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5B18A247" w14:textId="77777777" w:rsidR="00AB1345" w:rsidRDefault="00AB1345" w:rsidP="00D018B7">
      <w:pPr>
        <w:pStyle w:val="CommentText"/>
      </w:pPr>
      <w:r>
        <w:rPr>
          <w:b/>
        </w:rPr>
        <w:t>[Description]</w:t>
      </w:r>
      <w:r>
        <w:t>: The release of the applicable UAI PowSav features and the stop of the timers do not indicate that this is applicable to all the instances for the different cell groups when initiating resume procedure</w:t>
      </w:r>
    </w:p>
    <w:p w14:paraId="5B165F20" w14:textId="77777777" w:rsidR="00AB1345" w:rsidRDefault="00AB1345" w:rsidP="00D018B7">
      <w:pPr>
        <w:pStyle w:val="CommentText"/>
      </w:pPr>
      <w:r>
        <w:rPr>
          <w:b/>
        </w:rPr>
        <w:t>[Proposed Change]</w:t>
      </w:r>
      <w:r>
        <w:t>: A possible change could be the following in the initiation of section 5.3.7 “RRC Connection Resume”</w:t>
      </w:r>
    </w:p>
    <w:p w14:paraId="044C2698" w14:textId="77777777" w:rsidR="00AB1345" w:rsidRDefault="00AB1345" w:rsidP="00D018B7">
      <w:pPr>
        <w:pStyle w:val="B1"/>
        <w:spacing w:after="0"/>
        <w:ind w:left="1724"/>
        <w:rPr>
          <w:lang w:val="en-US"/>
        </w:rPr>
      </w:pPr>
      <w:r>
        <w:t xml:space="preserve">1&gt; release </w:t>
      </w:r>
      <w:r>
        <w:rPr>
          <w:i/>
          <w:iCs/>
        </w:rPr>
        <w:t>drx-PreferenceConfig</w:t>
      </w:r>
      <w:r>
        <w:t xml:space="preserve"> </w:t>
      </w:r>
      <w:r>
        <w:rPr>
          <w:color w:val="FF0000"/>
          <w:highlight w:val="yellow"/>
          <w:u w:val="single"/>
        </w:rPr>
        <w:t>for any configured cell group</w:t>
      </w:r>
      <w:r>
        <w:t xml:space="preserve"> from the UE Inactive AS context, if stored;</w:t>
      </w:r>
    </w:p>
    <w:p w14:paraId="78715222" w14:textId="77777777" w:rsidR="00AB1345" w:rsidRDefault="00AB1345" w:rsidP="00D018B7">
      <w:pPr>
        <w:pStyle w:val="B1"/>
        <w:spacing w:after="0"/>
        <w:ind w:left="1724"/>
        <w:rPr>
          <w:sz w:val="22"/>
          <w:szCs w:val="22"/>
        </w:rPr>
      </w:pPr>
      <w:r>
        <w:t xml:space="preserve">1&gt; stop </w:t>
      </w:r>
      <w:r>
        <w:rPr>
          <w:color w:val="FF0000"/>
          <w:highlight w:val="yellow"/>
          <w:u w:val="single"/>
        </w:rPr>
        <w:t>all instances of the</w:t>
      </w:r>
      <w:r>
        <w:rPr>
          <w:color w:val="FF0000"/>
        </w:rPr>
        <w:t xml:space="preserve"> </w:t>
      </w:r>
      <w:r>
        <w:t>timer T346a, if running;</w:t>
      </w:r>
    </w:p>
    <w:p w14:paraId="2E68D60B" w14:textId="77777777" w:rsidR="00AB1345" w:rsidRDefault="00AB1345" w:rsidP="00D018B7">
      <w:pPr>
        <w:pStyle w:val="B1"/>
        <w:spacing w:after="0"/>
        <w:ind w:left="1724"/>
      </w:pPr>
      <w:r>
        <w:t xml:space="preserve">1&gt; release </w:t>
      </w:r>
      <w:r>
        <w:rPr>
          <w:i/>
          <w:iCs/>
        </w:rPr>
        <w:t>maxBW-PreferenceConfig</w:t>
      </w:r>
      <w:r>
        <w:t xml:space="preserve"> </w:t>
      </w:r>
      <w:r>
        <w:rPr>
          <w:color w:val="FF0000"/>
          <w:highlight w:val="yellow"/>
          <w:u w:val="single"/>
        </w:rPr>
        <w:t>for any configured cell group</w:t>
      </w:r>
      <w:r>
        <w:t xml:space="preserve"> from the UE Inactive AS context, if stored;</w:t>
      </w:r>
    </w:p>
    <w:p w14:paraId="06E828DC" w14:textId="77777777" w:rsidR="00AB1345" w:rsidRDefault="00AB1345" w:rsidP="00D018B7">
      <w:pPr>
        <w:pStyle w:val="B1"/>
        <w:spacing w:after="0"/>
        <w:ind w:left="1724"/>
      </w:pPr>
      <w:r>
        <w:t xml:space="preserve">1&gt; stop </w:t>
      </w:r>
      <w:r>
        <w:rPr>
          <w:color w:val="FF0000"/>
          <w:highlight w:val="yellow"/>
          <w:u w:val="single"/>
        </w:rPr>
        <w:t>all instances of the</w:t>
      </w:r>
      <w:r>
        <w:rPr>
          <w:color w:val="FF0000"/>
        </w:rPr>
        <w:t xml:space="preserve"> </w:t>
      </w:r>
      <w:r>
        <w:t>timer T346b, if running;</w:t>
      </w:r>
    </w:p>
    <w:p w14:paraId="137430A1" w14:textId="77777777" w:rsidR="00AB1345" w:rsidRDefault="00AB1345" w:rsidP="00D018B7">
      <w:pPr>
        <w:pStyle w:val="B1"/>
        <w:spacing w:after="0"/>
        <w:ind w:left="1724"/>
      </w:pPr>
      <w:r>
        <w:t xml:space="preserve">1&gt; release </w:t>
      </w:r>
      <w:r>
        <w:rPr>
          <w:i/>
          <w:iCs/>
        </w:rPr>
        <w:t>maxCC-PreferenceConfig</w:t>
      </w:r>
      <w:r>
        <w:t xml:space="preserve"> </w:t>
      </w:r>
      <w:r>
        <w:rPr>
          <w:color w:val="FF0000"/>
          <w:highlight w:val="yellow"/>
          <w:u w:val="single"/>
        </w:rPr>
        <w:t>for any configured cell group</w:t>
      </w:r>
      <w:r>
        <w:t xml:space="preserve"> from the UE Inactive AS context, if stored;</w:t>
      </w:r>
    </w:p>
    <w:p w14:paraId="6B7A4682" w14:textId="77777777" w:rsidR="00AB1345" w:rsidRDefault="00AB1345" w:rsidP="00D018B7">
      <w:pPr>
        <w:pStyle w:val="B1"/>
        <w:spacing w:after="0"/>
        <w:ind w:left="1724"/>
      </w:pPr>
      <w:r>
        <w:t xml:space="preserve">1&gt; stop </w:t>
      </w:r>
      <w:r>
        <w:rPr>
          <w:color w:val="FF0000"/>
          <w:highlight w:val="yellow"/>
          <w:u w:val="single"/>
        </w:rPr>
        <w:t>all instances of the</w:t>
      </w:r>
      <w:r>
        <w:rPr>
          <w:color w:val="FF0000"/>
        </w:rPr>
        <w:t xml:space="preserve"> </w:t>
      </w:r>
      <w:r>
        <w:t>timer T346c, if running;</w:t>
      </w:r>
    </w:p>
    <w:p w14:paraId="4CEFE801" w14:textId="77777777" w:rsidR="00AB1345" w:rsidRDefault="00AB1345" w:rsidP="00D018B7">
      <w:pPr>
        <w:pStyle w:val="B1"/>
        <w:spacing w:after="0"/>
        <w:ind w:left="1724"/>
      </w:pPr>
      <w:r>
        <w:t xml:space="preserve">1&gt; release </w:t>
      </w:r>
      <w:r>
        <w:rPr>
          <w:i/>
          <w:iCs/>
        </w:rPr>
        <w:t>maxMIMO-LayerPreferenceConfig</w:t>
      </w:r>
      <w:r>
        <w:t xml:space="preserve"> </w:t>
      </w:r>
      <w:r>
        <w:rPr>
          <w:color w:val="FF0000"/>
          <w:highlight w:val="yellow"/>
          <w:u w:val="single"/>
        </w:rPr>
        <w:t>for any configured cell group</w:t>
      </w:r>
      <w:r>
        <w:t xml:space="preserve"> from the UE Inactive AS context, if stored;</w:t>
      </w:r>
    </w:p>
    <w:p w14:paraId="2AA45517" w14:textId="77777777" w:rsidR="00AB1345" w:rsidRDefault="00AB1345" w:rsidP="00D018B7">
      <w:pPr>
        <w:pStyle w:val="B1"/>
        <w:spacing w:after="0"/>
        <w:ind w:left="1724"/>
      </w:pPr>
      <w:r>
        <w:t xml:space="preserve">1&gt; stop </w:t>
      </w:r>
      <w:r>
        <w:rPr>
          <w:color w:val="FF0000"/>
          <w:highlight w:val="yellow"/>
          <w:u w:val="single"/>
        </w:rPr>
        <w:t>all instances of the</w:t>
      </w:r>
      <w:r>
        <w:rPr>
          <w:color w:val="FF0000"/>
        </w:rPr>
        <w:t xml:space="preserve"> </w:t>
      </w:r>
      <w:r>
        <w:t>timer T346d, if running;</w:t>
      </w:r>
    </w:p>
    <w:p w14:paraId="7D612E51" w14:textId="77777777" w:rsidR="00AB1345" w:rsidRDefault="00AB1345" w:rsidP="00D018B7">
      <w:pPr>
        <w:pStyle w:val="B1"/>
        <w:spacing w:after="0"/>
        <w:ind w:left="1724"/>
      </w:pPr>
      <w:r>
        <w:t xml:space="preserve">1&gt; release </w:t>
      </w:r>
      <w:r>
        <w:rPr>
          <w:i/>
          <w:iCs/>
        </w:rPr>
        <w:t>minSchedulingOffsetPreferenceConfig</w:t>
      </w:r>
      <w:r>
        <w:t xml:space="preserve"> </w:t>
      </w:r>
      <w:r>
        <w:rPr>
          <w:color w:val="FF0000"/>
          <w:highlight w:val="yellow"/>
          <w:u w:val="single"/>
        </w:rPr>
        <w:t>for any configured cell group</w:t>
      </w:r>
      <w:r>
        <w:t xml:space="preserve"> from the UE Inactive AS context, if stored;</w:t>
      </w:r>
    </w:p>
    <w:p w14:paraId="143AC6E6" w14:textId="77777777" w:rsidR="00AB1345" w:rsidRDefault="00AB1345" w:rsidP="00D018B7">
      <w:pPr>
        <w:pStyle w:val="B1"/>
        <w:spacing w:after="0"/>
        <w:ind w:left="1724"/>
      </w:pPr>
      <w:r>
        <w:t xml:space="preserve">1&gt; stop </w:t>
      </w:r>
      <w:r>
        <w:rPr>
          <w:color w:val="FF0000"/>
          <w:highlight w:val="yellow"/>
          <w:u w:val="single"/>
        </w:rPr>
        <w:t>all instances of the</w:t>
      </w:r>
      <w:r>
        <w:rPr>
          <w:color w:val="FF0000"/>
        </w:rPr>
        <w:t xml:space="preserve"> </w:t>
      </w:r>
      <w:r>
        <w:t>timer T346e, if running;</w:t>
      </w:r>
    </w:p>
    <w:p w14:paraId="7E13C07C" w14:textId="6EDE0BAF" w:rsidR="00AB1345" w:rsidRPr="00FA347C" w:rsidRDefault="00AB1345" w:rsidP="00D018B7">
      <w:pPr>
        <w:pStyle w:val="CommentText"/>
      </w:pPr>
      <w:r>
        <w:rPr>
          <w:b/>
        </w:rPr>
        <w:t>[Comments]</w:t>
      </w:r>
      <w:r>
        <w:t xml:space="preserve">: </w:t>
      </w:r>
    </w:p>
    <w:p w14:paraId="319E4EB5" w14:textId="213E416F" w:rsidR="00AB1345" w:rsidRDefault="00AB1345">
      <w:pPr>
        <w:pStyle w:val="CommentText"/>
      </w:pPr>
    </w:p>
  </w:comment>
  <w:comment w:id="1822" w:author="R2-2004136" w:date="2020-05-21T16:27:00Z" w:initials="C">
    <w:p w14:paraId="6E25805C" w14:textId="649EBC8E" w:rsidR="00AB1345" w:rsidRDefault="00AB1345" w:rsidP="00345CF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501</w:t>
      </w:r>
      <w:r>
        <w:t xml:space="preserve"> </w:t>
      </w:r>
      <w:r>
        <w:rPr>
          <w:b/>
        </w:rPr>
        <w:t>[Delegate]</w:t>
      </w:r>
      <w:r>
        <w:t>: CATT(</w:t>
      </w:r>
      <w:proofErr w:type="gramStart"/>
      <w:r>
        <w:rPr>
          <w:rFonts w:hint="eastAsia"/>
          <w:lang w:eastAsia="zh-CN"/>
        </w:rPr>
        <w:t>Erlin</w:t>
      </w:r>
      <w:r>
        <w:t xml:space="preserve">)  </w:t>
      </w:r>
      <w:r>
        <w:rPr>
          <w:b/>
        </w:rPr>
        <w:t>[</w:t>
      </w:r>
      <w:proofErr w:type="gramEnd"/>
      <w:r>
        <w:rPr>
          <w:b/>
        </w:rPr>
        <w:t>WI]</w:t>
      </w:r>
      <w:r>
        <w:t xml:space="preserve">: </w:t>
      </w:r>
      <w:r>
        <w:rPr>
          <w:rFonts w:hint="eastAsia"/>
          <w:lang w:eastAsia="zh-CN"/>
        </w:rPr>
        <w:t xml:space="preserve">IAB </w:t>
      </w:r>
      <w:r>
        <w:rPr>
          <w:b/>
        </w:rPr>
        <w:t>[Class]</w:t>
      </w:r>
      <w:r>
        <w:t>:</w:t>
      </w:r>
      <w:r>
        <w:rPr>
          <w:rFonts w:hint="eastAsia"/>
          <w:lang w:eastAsia="zh-CN"/>
        </w:rPr>
        <w:t>3</w:t>
      </w:r>
      <w:r>
        <w:t xml:space="preserve"> </w:t>
      </w:r>
      <w:r>
        <w:rPr>
          <w:b/>
          <w:color w:val="FF0000"/>
        </w:rPr>
        <w:t>[Status]</w:t>
      </w:r>
      <w:r>
        <w:rPr>
          <w:color w:val="FF0000"/>
        </w:rPr>
        <w:t xml:space="preserve">: DiscMail </w:t>
      </w:r>
      <w:r>
        <w:rPr>
          <w:b/>
        </w:rPr>
        <w:t>[TDoc]</w:t>
      </w:r>
      <w:r>
        <w:t xml:space="preserve">: </w:t>
      </w:r>
      <w:r>
        <w:rPr>
          <w:rFonts w:hint="eastAsia"/>
          <w:lang w:eastAsia="zh-CN"/>
        </w:rPr>
        <w:t>R2-2004874</w:t>
      </w:r>
      <w:r>
        <w:t xml:space="preserve"> </w:t>
      </w:r>
      <w:r>
        <w:rPr>
          <w:b/>
          <w:color w:val="FF0000"/>
        </w:rPr>
        <w:t>[Proposed Conclusion]</w:t>
      </w:r>
      <w:r>
        <w:rPr>
          <w:color w:val="FF0000"/>
        </w:rPr>
        <w:t xml:space="preserve">: </w:t>
      </w:r>
    </w:p>
    <w:p w14:paraId="2FBA4DBF" w14:textId="77777777" w:rsidR="00AB1345" w:rsidRDefault="00AB1345" w:rsidP="00345CF1">
      <w:pPr>
        <w:pStyle w:val="CommentText"/>
        <w:rPr>
          <w:lang w:eastAsia="zh-CN"/>
        </w:rPr>
      </w:pPr>
      <w:r>
        <w:rPr>
          <w:b/>
        </w:rPr>
        <w:t>[Description]</w:t>
      </w:r>
      <w:r>
        <w:t xml:space="preserve">: </w:t>
      </w:r>
      <w:r>
        <w:rPr>
          <w:lang w:eastAsia="zh-CN"/>
        </w:rPr>
        <w:t xml:space="preserve">Missing bap-config in RRCResume. It has been agreed that RRC inacitve is optionally supported by IAB MT. Based on the discussions so </w:t>
      </w:r>
      <w:proofErr w:type="gramStart"/>
      <w:r>
        <w:rPr>
          <w:lang w:eastAsia="zh-CN"/>
        </w:rPr>
        <w:t>far</w:t>
      </w:r>
      <w:proofErr w:type="gramEnd"/>
      <w:r>
        <w:rPr>
          <w:lang w:eastAsia="zh-CN"/>
        </w:rPr>
        <w:t xml:space="preserve"> the BAP entity should not be released by IAB MT upon entering inactive state. To allow the network to configure bap during RRC resume phase, it is necessary to include bap-Config-r16 in RRCResume.</w:t>
      </w:r>
    </w:p>
    <w:p w14:paraId="194569B0" w14:textId="77777777" w:rsidR="00AB1345" w:rsidRDefault="00AB1345" w:rsidP="00345CF1">
      <w:pPr>
        <w:pStyle w:val="CommentText"/>
        <w:rPr>
          <w:lang w:eastAsia="zh-CN"/>
        </w:rPr>
      </w:pPr>
      <w:r>
        <w:rPr>
          <w:b/>
          <w:bCs/>
        </w:rPr>
        <w:t>[Proposed Change]</w:t>
      </w:r>
      <w:r>
        <w:t xml:space="preserve">: </w:t>
      </w:r>
    </w:p>
    <w:p w14:paraId="16F43B7D" w14:textId="77777777" w:rsidR="00AB1345" w:rsidRDefault="00AB1345" w:rsidP="00345CF1">
      <w:pPr>
        <w:pStyle w:val="CommentText"/>
        <w:rPr>
          <w:lang w:eastAsia="zh-CN"/>
        </w:rPr>
      </w:pPr>
      <w:r>
        <w:t xml:space="preserve">Adding bap-Config-r16 to RRCResume-v16xy-IEs </w:t>
      </w:r>
      <w:r>
        <w:rPr>
          <w:rFonts w:hint="eastAsia"/>
          <w:lang w:eastAsia="zh-CN"/>
        </w:rPr>
        <w:t>and change the corresponding procedure text accordingly.</w:t>
      </w:r>
    </w:p>
    <w:p w14:paraId="389DD8EA" w14:textId="329AE6E1" w:rsidR="00AB1345" w:rsidRDefault="00AB1345" w:rsidP="00345CF1">
      <w:pPr>
        <w:pStyle w:val="CommentText"/>
      </w:pPr>
      <w:r>
        <w:rPr>
          <w:b/>
        </w:rPr>
        <w:t>[Comments]</w:t>
      </w:r>
      <w:r>
        <w:t xml:space="preserve">: </w:t>
      </w:r>
    </w:p>
    <w:p w14:paraId="3C2A82D2" w14:textId="1C81BF8A" w:rsidR="00AB1345" w:rsidRPr="00345CF1" w:rsidRDefault="00AB1345">
      <w:pPr>
        <w:pStyle w:val="CommentText"/>
      </w:pPr>
    </w:p>
  </w:comment>
  <w:comment w:id="1833" w:author="Ericsson" w:date="2020-05-21T13:15:00Z" w:initials="S">
    <w:p w14:paraId="34CE566E" w14:textId="43EEF131"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3 </w:t>
      </w:r>
      <w:r>
        <w:rPr>
          <w:b/>
        </w:rPr>
        <w:t>[Delegate]</w:t>
      </w:r>
      <w:r>
        <w:t>: Samsung (</w:t>
      </w:r>
      <w:proofErr w:type="gramStart"/>
      <w:r>
        <w:t xml:space="preserve">Sangyeob)  </w:t>
      </w:r>
      <w:r>
        <w:rPr>
          <w:b/>
        </w:rPr>
        <w:t>[</w:t>
      </w:r>
      <w:proofErr w:type="gramEnd"/>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D6F0CB" w14:textId="28FD9EE7" w:rsidR="00AB1345" w:rsidRDefault="00AB1345">
      <w:pPr>
        <w:pStyle w:val="CommentText"/>
      </w:pPr>
      <w:r>
        <w:rPr>
          <w:b/>
        </w:rPr>
        <w:t>[Description]</w:t>
      </w:r>
      <w:r>
        <w:t>: It should be possible to include uplinkTxDirectCurrentList for SCG serving cell</w:t>
      </w:r>
    </w:p>
    <w:p w14:paraId="5BE3BADC" w14:textId="7892E540" w:rsidR="00AB1345" w:rsidRDefault="00AB1345">
      <w:pPr>
        <w:pStyle w:val="CommentText"/>
      </w:pPr>
      <w:r>
        <w:rPr>
          <w:b/>
        </w:rPr>
        <w:t>[Proposed Change]</w:t>
      </w:r>
      <w:r>
        <w:t>: Add followings as like in RRC Reconfiguration procedure</w:t>
      </w:r>
    </w:p>
    <w:p w14:paraId="4263C715" w14:textId="77777777" w:rsidR="00AB1345" w:rsidRPr="00F537EB" w:rsidRDefault="00AB1345" w:rsidP="006E55DA">
      <w:pPr>
        <w:pStyle w:val="B2"/>
      </w:pPr>
      <w:r w:rsidRPr="00F537EB">
        <w:t>2&gt;</w:t>
      </w:r>
      <w:r w:rsidRPr="00F537EB">
        <w:tab/>
        <w:t xml:space="preserve">if the </w:t>
      </w:r>
      <w:r>
        <w:rPr>
          <w:i/>
        </w:rPr>
        <w:t>secondary</w:t>
      </w:r>
      <w:r w:rsidRPr="00F537EB">
        <w:rPr>
          <w:i/>
        </w:rPr>
        <w:t>CellGroup</w:t>
      </w:r>
      <w:r w:rsidRPr="00F537EB">
        <w:t xml:space="preserve"> contains the </w:t>
      </w:r>
      <w:r w:rsidRPr="00F537EB">
        <w:rPr>
          <w:i/>
        </w:rPr>
        <w:t>reportUplinkTxDirectCurrent</w:t>
      </w:r>
      <w:r w:rsidRPr="00F537EB">
        <w:t>:</w:t>
      </w:r>
    </w:p>
    <w:p w14:paraId="08D94C58" w14:textId="77777777" w:rsidR="00AB1345" w:rsidRPr="00F537EB" w:rsidRDefault="00AB1345" w:rsidP="006E55DA">
      <w:pPr>
        <w:pStyle w:val="B3"/>
      </w:pPr>
      <w:r w:rsidRPr="00F537EB">
        <w:t>3&gt;</w:t>
      </w:r>
      <w:r w:rsidRPr="00F537EB">
        <w:tab/>
        <w:t xml:space="preserve">include </w:t>
      </w:r>
      <w:r>
        <w:t xml:space="preserve">in the </w:t>
      </w:r>
      <w:r w:rsidRPr="00F537EB">
        <w:t xml:space="preserve">nr-SCG-Response the </w:t>
      </w:r>
      <w:r w:rsidRPr="00F537EB">
        <w:rPr>
          <w:i/>
        </w:rPr>
        <w:t xml:space="preserve">uplinkTxDirectCurrentList </w:t>
      </w:r>
      <w:r w:rsidRPr="00F537EB">
        <w:t xml:space="preserve">for each </w:t>
      </w:r>
      <w:r>
        <w:t>S</w:t>
      </w:r>
      <w:r w:rsidRPr="00F537EB">
        <w:t>CG serving cell with UL;</w:t>
      </w:r>
    </w:p>
    <w:p w14:paraId="3671AF6D" w14:textId="6736C935" w:rsidR="00AB1345" w:rsidRDefault="00AB1345" w:rsidP="006E55DA">
      <w:pPr>
        <w:pStyle w:val="B3"/>
      </w:pPr>
      <w:r w:rsidRPr="00F537EB">
        <w:t>3&gt;</w:t>
      </w:r>
      <w:r w:rsidRPr="00F537EB">
        <w:tab/>
        <w:t>include</w:t>
      </w:r>
      <w:r>
        <w:t xml:space="preserve"> in the </w:t>
      </w:r>
      <w:r w:rsidRPr="00F537EB">
        <w:t xml:space="preserve">nr-SCG-Response </w:t>
      </w:r>
      <w:r w:rsidRPr="00F537EB">
        <w:rPr>
          <w:i/>
        </w:rPr>
        <w:t>uplinkDirectCurrentBWP-SUL</w:t>
      </w:r>
      <w:r w:rsidRPr="00F537EB">
        <w:t xml:space="preserve"> for each </w:t>
      </w:r>
      <w:r>
        <w:t>S</w:t>
      </w:r>
      <w:r w:rsidRPr="00F537EB">
        <w:t xml:space="preserve">CG serving cell configured with SUL carrier, if any, within the </w:t>
      </w:r>
      <w:r w:rsidRPr="00F537EB">
        <w:rPr>
          <w:i/>
        </w:rPr>
        <w:t>uplinkTxDirectCurrentList</w:t>
      </w:r>
      <w:r w:rsidRPr="00F537EB">
        <w:t>;</w:t>
      </w:r>
    </w:p>
    <w:p w14:paraId="2EBCFD1F" w14:textId="77777777" w:rsidR="00AB1345" w:rsidRDefault="00AB1345">
      <w:pPr>
        <w:pStyle w:val="CommentText"/>
      </w:pPr>
      <w:r>
        <w:rPr>
          <w:b/>
        </w:rPr>
        <w:t>[Comments]</w:t>
      </w:r>
      <w:r>
        <w:t xml:space="preserve">: </w:t>
      </w:r>
    </w:p>
    <w:p w14:paraId="18919EA1" w14:textId="585ACED1" w:rsidR="00AB1345" w:rsidRPr="006E55DA" w:rsidRDefault="00AB1345">
      <w:pPr>
        <w:pStyle w:val="CommentText"/>
      </w:pPr>
    </w:p>
  </w:comment>
  <w:comment w:id="1847" w:author="" w:date="2020-04-10T06:56:00Z" w:initials="C">
    <w:p w14:paraId="33AEB37E" w14:textId="34A3495D" w:rsidR="00AB1345" w:rsidRDefault="00AB134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C989DEB" w14:textId="010B2738" w:rsidR="00AB1345" w:rsidRDefault="00AB1345">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1CFAF7E6" w14:textId="6ABEBC44" w:rsidR="00AB1345" w:rsidRDefault="00AB1345">
      <w:pPr>
        <w:pStyle w:val="CommentText"/>
        <w:ind w:leftChars="270" w:left="540"/>
        <w:rPr>
          <w:lang w:eastAsia="zh-CN"/>
        </w:rPr>
      </w:pPr>
      <w:r>
        <w:rPr>
          <w:b/>
        </w:rPr>
        <w:t>[Proposed Change]</w:t>
      </w:r>
      <w:r>
        <w:t>:</w:t>
      </w:r>
    </w:p>
    <w:p w14:paraId="527C84AF" w14:textId="77777777" w:rsidR="00AB1345" w:rsidRPr="009C2BCF" w:rsidRDefault="00AB1345"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DFAFF40" w14:textId="77777777" w:rsidR="00AB1345" w:rsidRPr="009C2BCF" w:rsidRDefault="00AB1345"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711EED46" w14:textId="77777777" w:rsidR="00AB1345" w:rsidRPr="009C2BCF" w:rsidRDefault="00AB1345"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2496288" w14:textId="4A818B05" w:rsidR="00AB1345" w:rsidRDefault="00AB1345" w:rsidP="00DA13E6">
      <w:pPr>
        <w:pStyle w:val="CommentText"/>
        <w:ind w:leftChars="270" w:left="54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E38A870" w14:textId="77777777" w:rsidR="00AB1345" w:rsidRDefault="00AB1345">
      <w:pPr>
        <w:pStyle w:val="CommentText"/>
        <w:ind w:leftChars="270" w:left="540"/>
      </w:pPr>
      <w:r>
        <w:rPr>
          <w:b/>
        </w:rPr>
        <w:t>[Comments]</w:t>
      </w:r>
      <w:r>
        <w:t xml:space="preserve">: </w:t>
      </w:r>
    </w:p>
    <w:p w14:paraId="61263548" w14:textId="4DA35675" w:rsidR="00AB1345" w:rsidRPr="002D6A57" w:rsidRDefault="00AB1345">
      <w:pPr>
        <w:pStyle w:val="CommentText"/>
        <w:ind w:leftChars="360" w:left="720"/>
      </w:pPr>
    </w:p>
  </w:comment>
  <w:comment w:id="1849" w:author="" w:date="2020-04-10T07:23:00Z" w:initials="C">
    <w:p w14:paraId="7D9415D9" w14:textId="0E09953E" w:rsidR="00AB1345" w:rsidRDefault="00AB1345"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C</w:t>
      </w:r>
      <w:r w:rsidRPr="00945F35">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5172FC7" w14:textId="77777777" w:rsidR="00AB1345" w:rsidRDefault="00AB1345"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5590A834" w14:textId="77777777" w:rsidR="00AB1345" w:rsidRDefault="00AB1345" w:rsidP="00B63406">
      <w:pPr>
        <w:pStyle w:val="CommentText"/>
        <w:rPr>
          <w:lang w:eastAsia="zh-CN"/>
        </w:rPr>
      </w:pPr>
      <w:r>
        <w:rPr>
          <w:b/>
        </w:rPr>
        <w:t>[Proposed Change]</w:t>
      </w:r>
      <w:r>
        <w:t xml:space="preserve">: </w:t>
      </w:r>
    </w:p>
    <w:p w14:paraId="6FDC2D9D" w14:textId="2991B499" w:rsidR="00AB1345" w:rsidRDefault="00AB1345" w:rsidP="00B63406">
      <w:pPr>
        <w:pStyle w:val="CommentText"/>
      </w:pPr>
      <w:r w:rsidRPr="00F537EB">
        <w:t>2&gt;</w:t>
      </w:r>
      <w:r w:rsidRPr="00F537EB">
        <w:tab/>
        <w:t>if the UE has connection establishment failure</w:t>
      </w:r>
      <w:r>
        <w:rPr>
          <w:rFonts w:hint="eastAsia"/>
          <w:lang w:eastAsia="zh-CN"/>
        </w:rPr>
        <w:t xml:space="preserve"> </w:t>
      </w:r>
      <w:r w:rsidRPr="00A557D9">
        <w:rPr>
          <w:color w:val="FF0000"/>
        </w:rPr>
        <w:t>or connection resume failure</w:t>
      </w:r>
      <w:r w:rsidRPr="00A557D9">
        <w:t xml:space="preserve"> </w:t>
      </w:r>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5346C93D" w14:textId="77777777" w:rsidR="00AB1345" w:rsidRDefault="00AB1345">
      <w:pPr>
        <w:pStyle w:val="CommentText"/>
      </w:pPr>
      <w:r>
        <w:rPr>
          <w:b/>
        </w:rPr>
        <w:t>[Comments]</w:t>
      </w:r>
      <w:r>
        <w:t xml:space="preserve">: </w:t>
      </w:r>
    </w:p>
    <w:p w14:paraId="07A677EE" w14:textId="55E52845" w:rsidR="00AB1345" w:rsidRPr="00B63406" w:rsidRDefault="00AB1345">
      <w:pPr>
        <w:pStyle w:val="CommentText"/>
      </w:pPr>
    </w:p>
  </w:comment>
  <w:comment w:id="1860" w:author="" w:date="2020-03-30T07:17:00Z" w:initials="E">
    <w:p w14:paraId="4A1A4680" w14:textId="794514AB" w:rsidR="00AB1345" w:rsidRDefault="00AB1345" w:rsidP="00B82905">
      <w:pPr>
        <w:pStyle w:val="CommentText"/>
      </w:pPr>
      <w:r>
        <w:rPr>
          <w:rStyle w:val="CommentReference"/>
        </w:rPr>
        <w:annotationRef/>
      </w:r>
      <w:r>
        <w:rPr>
          <w:b/>
        </w:rPr>
        <w:t>[RIL]</w:t>
      </w:r>
      <w:r>
        <w:t xml:space="preserve">: </w:t>
      </w:r>
      <w:r w:rsidRPr="00945F35">
        <w:rPr>
          <w:highlight w:val="green"/>
        </w:rPr>
        <w:t>E002</w:t>
      </w:r>
      <w:r>
        <w:t xml:space="preserve"> </w:t>
      </w:r>
      <w:r>
        <w:rPr>
          <w:b/>
        </w:rPr>
        <w:t>[Delegate]</w:t>
      </w:r>
      <w:r>
        <w:t>: Ericsson (</w:t>
      </w:r>
      <w:proofErr w:type="gramStart"/>
      <w:r>
        <w:t xml:space="preserve">Pradeepa)  </w:t>
      </w:r>
      <w:r>
        <w:rPr>
          <w:b/>
        </w:rPr>
        <w:t>[</w:t>
      </w:r>
      <w:proofErr w:type="gramEnd"/>
      <w:r>
        <w:rPr>
          <w:b/>
        </w:rPr>
        <w:t>WI]</w:t>
      </w:r>
      <w:r>
        <w:t>: MDT</w:t>
      </w:r>
      <w:r>
        <w:rPr>
          <w:b/>
        </w:rPr>
        <w:t xml:space="preserve"> [Class]</w:t>
      </w:r>
      <w:r>
        <w:t xml:space="preserve">: 3 </w:t>
      </w:r>
      <w:r>
        <w:rPr>
          <w:b/>
          <w:color w:val="FF0000"/>
        </w:rPr>
        <w:t>[Status]</w:t>
      </w:r>
      <w:r>
        <w:rPr>
          <w:color w:val="FF0000"/>
        </w:rPr>
        <w:t>: ConcAgree WI-CR [</w:t>
      </w:r>
      <w:r>
        <w:rPr>
          <w:b/>
        </w:rPr>
        <w:t>TDoc]</w:t>
      </w:r>
      <w:r>
        <w:t xml:space="preserve">: </w:t>
      </w:r>
      <w:r w:rsidRPr="00C541E5">
        <w:t xml:space="preserve">R2-2003076 </w:t>
      </w:r>
      <w:r>
        <w:rPr>
          <w:b/>
          <w:color w:val="FF0000"/>
        </w:rPr>
        <w:t>[Proposed Conclusion]</w:t>
      </w:r>
      <w:r>
        <w:rPr>
          <w:color w:val="FF0000"/>
        </w:rPr>
        <w:t xml:space="preserve">: </w:t>
      </w:r>
    </w:p>
    <w:p w14:paraId="6D0F707E" w14:textId="77777777" w:rsidR="00AB1345" w:rsidRDefault="00AB1345" w:rsidP="00B82905">
      <w:pPr>
        <w:pStyle w:val="CommentText"/>
        <w:ind w:leftChars="270" w:left="540"/>
      </w:pPr>
      <w:r>
        <w:rPr>
          <w:b/>
        </w:rPr>
        <w:t>[Description]</w:t>
      </w:r>
      <w:r>
        <w:t>: The procedural text mandates the UE to include the mobilityState even when the network is not broadcasting the speedStateReselectionParameters using which the UE can detect its mobilityState.</w:t>
      </w:r>
    </w:p>
    <w:p w14:paraId="045B835E" w14:textId="77777777" w:rsidR="00AB1345" w:rsidRDefault="00AB1345" w:rsidP="00B82905">
      <w:pPr>
        <w:pStyle w:val="CommentText"/>
        <w:ind w:leftChars="270" w:left="540"/>
      </w:pPr>
      <w:r>
        <w:rPr>
          <w:b/>
        </w:rPr>
        <w:t>[Proposed Change]</w:t>
      </w:r>
      <w:r>
        <w:t xml:space="preserve">: </w:t>
      </w:r>
    </w:p>
    <w:p w14:paraId="45CB6EB6" w14:textId="77777777" w:rsidR="00AB1345" w:rsidRDefault="00AB1345" w:rsidP="00B82905">
      <w:pPr>
        <w:pStyle w:val="CommentText"/>
        <w:ind w:leftChars="270" w:left="540"/>
      </w:pPr>
      <w:r>
        <w:t>Original Text:</w:t>
      </w:r>
    </w:p>
    <w:p w14:paraId="2863137C" w14:textId="77777777" w:rsidR="00AB1345" w:rsidRDefault="00AB1345" w:rsidP="00B82905">
      <w:pPr>
        <w:pStyle w:val="CommentText"/>
        <w:ind w:leftChars="270" w:left="540"/>
      </w:pPr>
      <w:r>
        <w:rPr>
          <w:lang w:val="en-US"/>
        </w:rPr>
        <w:t>2&gt;</w:t>
      </w:r>
      <w:r>
        <w:rPr>
          <w:lang w:val="en-US"/>
        </w:rPr>
        <w:tab/>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7BEF4DF1" w14:textId="77777777" w:rsidR="00AB1345" w:rsidRDefault="00AB1345" w:rsidP="00B82905">
      <w:pPr>
        <w:pStyle w:val="CommentText"/>
        <w:ind w:leftChars="270" w:left="540"/>
      </w:pPr>
      <w:r>
        <w:t>Proposed text:</w:t>
      </w:r>
    </w:p>
    <w:p w14:paraId="268E04D9" w14:textId="77777777" w:rsidR="00AB1345" w:rsidRDefault="00AB1345" w:rsidP="00B82905">
      <w:pPr>
        <w:pStyle w:val="CommentText"/>
        <w:ind w:leftChars="270" w:left="540"/>
      </w:pPr>
      <w:r>
        <w:rPr>
          <w:lang w:val="en-US"/>
        </w:rPr>
        <w:t>2&gt;</w:t>
      </w:r>
      <w:r>
        <w:rPr>
          <w:lang w:val="en-US"/>
        </w:rPr>
        <w:tab/>
      </w:r>
      <w:r w:rsidRPr="00E8377B">
        <w:rPr>
          <w:u w:val="single"/>
          <w:lang w:val="en-US"/>
        </w:rPr>
        <w:t xml:space="preserve">if </w:t>
      </w:r>
      <w:r w:rsidRPr="00E8377B">
        <w:rPr>
          <w:i/>
          <w:iCs/>
          <w:u w:val="single"/>
        </w:rPr>
        <w:t>speedStateReselectionParameters</w:t>
      </w:r>
      <w:r w:rsidRPr="00E8377B">
        <w:rPr>
          <w:u w:val="single"/>
        </w:rPr>
        <w:t xml:space="preserve"> is configured in SIB2,</w:t>
      </w:r>
      <w:r>
        <w:t xml:space="preserve"> </w:t>
      </w:r>
      <w:r>
        <w:rPr>
          <w:lang w:val="en-US"/>
        </w:rPr>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315CBAB2" w14:textId="77777777" w:rsidR="00AB1345" w:rsidRDefault="00AB1345" w:rsidP="00B82905">
      <w:pPr>
        <w:pStyle w:val="CommentText"/>
        <w:ind w:leftChars="270" w:left="540"/>
      </w:pPr>
      <w:r>
        <w:rPr>
          <w:b/>
        </w:rPr>
        <w:t>[Comments]</w:t>
      </w:r>
      <w:r>
        <w:t xml:space="preserve">: </w:t>
      </w:r>
    </w:p>
    <w:p w14:paraId="4D730B8A" w14:textId="77777777" w:rsidR="00AB1345" w:rsidRPr="00194EE1" w:rsidRDefault="00AB1345" w:rsidP="00B82905">
      <w:pPr>
        <w:pStyle w:val="CommentText"/>
        <w:ind w:leftChars="360" w:left="720"/>
      </w:pPr>
    </w:p>
  </w:comment>
  <w:comment w:id="1875" w:author="" w:date="2020-05-17T10:30:00Z" w:initials="Z">
    <w:p w14:paraId="3EC5B456" w14:textId="28BD1A05" w:rsidR="00AB1345" w:rsidRDefault="00AB1345">
      <w:pPr>
        <w:pStyle w:val="CommentText"/>
      </w:pPr>
      <w:r>
        <w:rPr>
          <w:rStyle w:val="CommentReference"/>
        </w:rPr>
        <w:annotationRef/>
      </w:r>
      <w:r>
        <w:rPr>
          <w:b/>
        </w:rPr>
        <w:t>[RIL]</w:t>
      </w:r>
      <w:r>
        <w:t xml:space="preserve">: Z163 </w:t>
      </w:r>
      <w:r>
        <w:rPr>
          <w:b/>
        </w:rPr>
        <w:t>[Delegate]</w:t>
      </w:r>
      <w:r>
        <w:t>: Z(</w:t>
      </w:r>
      <w:proofErr w:type="gramStart"/>
      <w:r>
        <w:t xml:space="preserve">Zhihong)  </w:t>
      </w:r>
      <w:r>
        <w:rPr>
          <w:b/>
        </w:rPr>
        <w:t>[</w:t>
      </w:r>
      <w:proofErr w:type="gramEnd"/>
      <w:r>
        <w:rPr>
          <w:b/>
        </w:rPr>
        <w:t>WI]</w:t>
      </w:r>
      <w:r>
        <w:t xml:space="preserve">:MDT </w:t>
      </w:r>
      <w:r>
        <w:rPr>
          <w:b/>
        </w:rPr>
        <w:t>[Class]</w:t>
      </w:r>
      <w:r>
        <w:t xml:space="preserve">:3 </w:t>
      </w:r>
      <w:r>
        <w:rPr>
          <w:b/>
          <w:color w:val="FF0000"/>
        </w:rPr>
        <w:t>[Status]</w:t>
      </w:r>
      <w:r>
        <w:rPr>
          <w:color w:val="FF0000"/>
        </w:rPr>
        <w:t xml:space="preserve">: ToDo </w:t>
      </w:r>
      <w:r>
        <w:rPr>
          <w:b/>
        </w:rPr>
        <w:t>[TDoc]</w:t>
      </w:r>
      <w:r>
        <w:t>:</w:t>
      </w:r>
      <w:r w:rsidRPr="00592A16">
        <w:rPr>
          <w:highlight w:val="yellow"/>
        </w:rPr>
        <w:t>TBD</w:t>
      </w:r>
      <w:r>
        <w:t xml:space="preserve"> None </w:t>
      </w:r>
      <w:r>
        <w:rPr>
          <w:b/>
          <w:color w:val="FF0000"/>
        </w:rPr>
        <w:t>[Proposed Conclusion]</w:t>
      </w:r>
      <w:r>
        <w:rPr>
          <w:color w:val="FF0000"/>
        </w:rPr>
        <w:t xml:space="preserve">: </w:t>
      </w:r>
    </w:p>
    <w:p w14:paraId="6A53087A" w14:textId="1D2BEC96" w:rsidR="00AB1345" w:rsidRDefault="00AB1345">
      <w:pPr>
        <w:pStyle w:val="CommentText"/>
      </w:pPr>
      <w:r>
        <w:rPr>
          <w:b/>
        </w:rPr>
        <w:t>[Description]</w:t>
      </w:r>
      <w:r>
        <w:t xml:space="preserve">: </w:t>
      </w:r>
      <w:r>
        <w:rPr>
          <w:rFonts w:hint="eastAsia"/>
          <w:lang w:val="en-US" w:eastAsia="zh-CN"/>
        </w:rPr>
        <w:t>The initialization of numberOfConnFail shall be performed before UE clear the available information stored in VarConnEstFailReport, otherwise there would be nothing to compare. Also</w:t>
      </w:r>
      <w:r>
        <w:rPr>
          <w:lang w:val="en-US" w:eastAsia="zh-CN"/>
        </w:rPr>
        <w:t>,</w:t>
      </w:r>
      <w:r>
        <w:rPr>
          <w:rFonts w:hint="eastAsia"/>
          <w:lang w:val="en-US" w:eastAsia="zh-CN"/>
        </w:rPr>
        <w:t xml:space="preserve"> current procedure related to numberOfConnFail does not align with the original intention of this parameter.</w:t>
      </w:r>
    </w:p>
    <w:p w14:paraId="002BEC95" w14:textId="32376279" w:rsidR="00AB1345" w:rsidRDefault="00AB1345">
      <w:pPr>
        <w:pStyle w:val="CommentText"/>
      </w:pPr>
      <w:r>
        <w:rPr>
          <w:b/>
        </w:rPr>
        <w:t>[Proposed Change]</w:t>
      </w:r>
      <w:r>
        <w:t xml:space="preserve">: </w:t>
      </w:r>
      <w:r>
        <w:rPr>
          <w:lang w:val="en-US" w:eastAsia="zh-CN"/>
        </w:rPr>
        <w:t xml:space="preserve">We will have a TDOC on this issue. </w:t>
      </w:r>
    </w:p>
    <w:p w14:paraId="6AC9CC67" w14:textId="77777777" w:rsidR="00AB1345" w:rsidRDefault="00AB1345">
      <w:pPr>
        <w:pStyle w:val="CommentText"/>
      </w:pPr>
      <w:r>
        <w:rPr>
          <w:b/>
        </w:rPr>
        <w:t>[Comments]</w:t>
      </w:r>
      <w:r>
        <w:t xml:space="preserve">: </w:t>
      </w:r>
    </w:p>
    <w:p w14:paraId="4C645FCB" w14:textId="4ACE6371" w:rsidR="00AB1345" w:rsidRPr="00592A16" w:rsidRDefault="00AB1345">
      <w:pPr>
        <w:pStyle w:val="CommentText"/>
      </w:pPr>
    </w:p>
  </w:comment>
  <w:comment w:id="1881" w:author="" w:date="2020-05-17T10:33:00Z" w:initials="Z">
    <w:p w14:paraId="4435DF8C" w14:textId="10ED208F" w:rsidR="00AB1345" w:rsidRDefault="00AB1345">
      <w:pPr>
        <w:pStyle w:val="CommentText"/>
      </w:pPr>
      <w:r>
        <w:rPr>
          <w:rStyle w:val="CommentReference"/>
        </w:rPr>
        <w:annotationRef/>
      </w:r>
      <w:r>
        <w:rPr>
          <w:b/>
        </w:rPr>
        <w:t>[RIL]</w:t>
      </w:r>
      <w:r>
        <w:t xml:space="preserve">: Z164 </w:t>
      </w:r>
      <w:r>
        <w:rPr>
          <w:b/>
        </w:rPr>
        <w:t>[Delegate]</w:t>
      </w:r>
      <w:r>
        <w:t>: Z(</w:t>
      </w:r>
      <w:proofErr w:type="gramStart"/>
      <w:r>
        <w:t xml:space="preserve">Zhihong)  </w:t>
      </w:r>
      <w:r>
        <w:rPr>
          <w:b/>
        </w:rPr>
        <w:t>[</w:t>
      </w:r>
      <w:proofErr w:type="gramEnd"/>
      <w:r>
        <w:rPr>
          <w:b/>
        </w:rPr>
        <w:t>WI]</w:t>
      </w:r>
      <w:r>
        <w:t xml:space="preserve">:MDT </w:t>
      </w:r>
      <w:r>
        <w:rPr>
          <w:b/>
        </w:rPr>
        <w:t>[Class]</w:t>
      </w:r>
      <w:r>
        <w:t xml:space="preserve">:3 </w:t>
      </w:r>
      <w:r>
        <w:rPr>
          <w:b/>
          <w:color w:val="FF0000"/>
        </w:rPr>
        <w:t>[Status]</w:t>
      </w:r>
      <w:r>
        <w:rPr>
          <w:color w:val="FF0000"/>
        </w:rPr>
        <w:t xml:space="preserve">: ToDo </w:t>
      </w:r>
      <w:r>
        <w:rPr>
          <w:b/>
        </w:rPr>
        <w:t>[TDoc]</w:t>
      </w:r>
      <w:r>
        <w:t xml:space="preserve">:TBD None </w:t>
      </w:r>
      <w:r>
        <w:rPr>
          <w:b/>
          <w:color w:val="FF0000"/>
        </w:rPr>
        <w:t>[Proposed Conclusion]</w:t>
      </w:r>
      <w:r>
        <w:rPr>
          <w:color w:val="FF0000"/>
        </w:rPr>
        <w:t xml:space="preserve">: </w:t>
      </w:r>
    </w:p>
    <w:p w14:paraId="2F66E7D4" w14:textId="12050F9E" w:rsidR="00AB1345" w:rsidRDefault="00AB1345">
      <w:pPr>
        <w:pStyle w:val="CommentText"/>
      </w:pPr>
      <w:r>
        <w:rPr>
          <w:b/>
        </w:rPr>
        <w:t>[Description]</w:t>
      </w:r>
      <w:r>
        <w:t>:</w:t>
      </w:r>
      <w:r w:rsidRPr="00A555FC">
        <w:rPr>
          <w:rFonts w:hint="eastAsia"/>
          <w:lang w:val="en-US" w:eastAsia="zh-CN"/>
        </w:rPr>
        <w:t xml:space="preserve"> </w:t>
      </w:r>
      <w:r>
        <w:rPr>
          <w:rFonts w:hint="eastAsia"/>
          <w:lang w:val="en-US" w:eastAsia="zh-CN"/>
        </w:rPr>
        <w:t xml:space="preserve">numberOfConnFail is introduced for NW to understand how many consecutive failed RRC establishment/resume has been occurred in the latest failed attempted cell since UE leaves connected state. </w:t>
      </w:r>
      <w:proofErr w:type="gramStart"/>
      <w:r>
        <w:rPr>
          <w:rFonts w:hint="eastAsia"/>
          <w:lang w:val="en-US" w:eastAsia="zh-CN"/>
        </w:rPr>
        <w:t>Therefore</w:t>
      </w:r>
      <w:proofErr w:type="gramEnd"/>
      <w:r>
        <w:rPr>
          <w:rFonts w:hint="eastAsia"/>
          <w:lang w:val="en-US" w:eastAsia="zh-CN"/>
        </w:rPr>
        <w:t xml:space="preserve"> numberOfConnFail shall be reset to 1 if this is the first connection failure or resume failure since UE enters idle/inactive state. Considering in current specs UE cannot transit from idle to inactive, which means upon expiry of T319 this is always the first resume failure since UE enters in </w:t>
      </w:r>
      <w:proofErr w:type="gramStart"/>
      <w:r>
        <w:rPr>
          <w:rFonts w:hint="eastAsia"/>
          <w:lang w:val="en-US" w:eastAsia="zh-CN"/>
        </w:rPr>
        <w:t>inactive,  therefore</w:t>
      </w:r>
      <w:proofErr w:type="gramEnd"/>
      <w:r>
        <w:rPr>
          <w:rFonts w:hint="eastAsia"/>
          <w:lang w:val="en-US" w:eastAsia="zh-CN"/>
        </w:rPr>
        <w:t xml:space="preserve"> UE shall always reset the numberOfConnFail to 1 upon expiry of T319. </w:t>
      </w:r>
      <w:proofErr w:type="gramStart"/>
      <w:r>
        <w:rPr>
          <w:rFonts w:hint="eastAsia"/>
          <w:lang w:val="en-US" w:eastAsia="zh-CN"/>
        </w:rPr>
        <w:t>Also</w:t>
      </w:r>
      <w:proofErr w:type="gramEnd"/>
      <w:r>
        <w:rPr>
          <w:rFonts w:hint="eastAsia"/>
          <w:lang w:val="en-US" w:eastAsia="zh-CN"/>
        </w:rPr>
        <w:t xml:space="preserve"> according to currents specs, after expiry of T319 UE will goes into idle, the subsequent RRC establishment failure information will follow procedure defined in subclause 5.3.3.7 RRC connection establishment failure, therefore the comparing numberOfConnFail procedure here is unnecessary.   For more details please refer to corresponding contribution.</w:t>
      </w:r>
      <w:r>
        <w:t xml:space="preserve"> </w:t>
      </w:r>
    </w:p>
    <w:p w14:paraId="1C55CDCE" w14:textId="3E9FAB61" w:rsidR="00AB1345" w:rsidRDefault="00AB1345">
      <w:pPr>
        <w:pStyle w:val="CommentText"/>
      </w:pPr>
      <w:r>
        <w:rPr>
          <w:b/>
        </w:rPr>
        <w:t>[Proposed Change]</w:t>
      </w:r>
      <w:r>
        <w:t xml:space="preserve">: </w:t>
      </w:r>
    </w:p>
    <w:p w14:paraId="354D4B8F" w14:textId="77777777" w:rsidR="00AB1345" w:rsidRDefault="00AB1345" w:rsidP="00A555FC">
      <w:pPr>
        <w:keepNext/>
        <w:keepLines/>
        <w:overflowPunct w:val="0"/>
        <w:autoSpaceDE w:val="0"/>
        <w:autoSpaceDN w:val="0"/>
        <w:adjustRightInd w:val="0"/>
        <w:spacing w:before="120"/>
        <w:ind w:left="1418" w:hanging="1418"/>
        <w:textAlignment w:val="baseline"/>
        <w:outlineLvl w:val="3"/>
        <w:rPr>
          <w:rFonts w:ascii="Arial" w:hAnsi="Arial"/>
          <w:szCs w:val="20"/>
          <w:lang w:val="en-GB" w:eastAsia="ja-JP"/>
        </w:rPr>
      </w:pPr>
      <w:r>
        <w:rPr>
          <w:rFonts w:ascii="Arial" w:hAnsi="Arial"/>
          <w:szCs w:val="20"/>
          <w:lang w:val="en-GB" w:eastAsia="ja-JP"/>
        </w:rPr>
        <w:t>5.3.13.5</w:t>
      </w:r>
      <w:r>
        <w:rPr>
          <w:rFonts w:ascii="Arial" w:hAnsi="Arial"/>
          <w:szCs w:val="20"/>
          <w:lang w:val="en-GB" w:eastAsia="ja-JP"/>
        </w:rPr>
        <w:tab/>
        <w:t>T319 expiry or Integrity check failure from lower layers while T319 is running</w:t>
      </w:r>
    </w:p>
    <w:p w14:paraId="71588FC7" w14:textId="77777777" w:rsidR="00AB1345" w:rsidRPr="000D5098" w:rsidRDefault="00AB1345" w:rsidP="00A555FC">
      <w:pPr>
        <w:rPr>
          <w:szCs w:val="20"/>
          <w:lang w:val="en-US"/>
        </w:rPr>
      </w:pPr>
      <w:r w:rsidRPr="000D5098">
        <w:rPr>
          <w:szCs w:val="20"/>
          <w:lang w:val="en-US"/>
        </w:rPr>
        <w:t>The UE shall:</w:t>
      </w:r>
    </w:p>
    <w:p w14:paraId="6D90B588" w14:textId="77777777" w:rsidR="00AB1345" w:rsidRDefault="00AB1345" w:rsidP="00A555FC">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if timer T319 expires or upon receiving Integrity check failure indication from lower layers while T319 is running:</w:t>
      </w:r>
    </w:p>
    <w:p w14:paraId="63912681" w14:textId="77777777" w:rsidR="00AB1345" w:rsidRDefault="00AB1345" w:rsidP="00A555FC">
      <w:pPr>
        <w:overflowPunct w:val="0"/>
        <w:autoSpaceDE w:val="0"/>
        <w:autoSpaceDN w:val="0"/>
        <w:adjustRightInd w:val="0"/>
        <w:ind w:left="851" w:hanging="284"/>
        <w:textAlignment w:val="baseline"/>
        <w:rPr>
          <w:rFonts w:eastAsia="DengXian"/>
          <w:szCs w:val="20"/>
          <w:lang w:val="en-GB" w:eastAsia="ja-JP"/>
        </w:rPr>
      </w:pPr>
      <w:r>
        <w:rPr>
          <w:rFonts w:eastAsia="DengXian"/>
          <w:szCs w:val="20"/>
          <w:lang w:val="en-GB" w:eastAsia="ja-JP"/>
        </w:rPr>
        <w:t>2&gt;</w:t>
      </w:r>
      <w:r>
        <w:rPr>
          <w:rFonts w:eastAsia="DengXian"/>
          <w:szCs w:val="20"/>
          <w:lang w:val="en-GB" w:eastAsia="ja-JP"/>
        </w:rPr>
        <w:tab/>
        <w:t>clear the content included in</w:t>
      </w:r>
      <w:r>
        <w:rPr>
          <w:rFonts w:eastAsia="DengXian"/>
          <w:i/>
          <w:szCs w:val="20"/>
          <w:lang w:val="en-GB" w:eastAsia="ja-JP"/>
        </w:rPr>
        <w:t xml:space="preserve"> VarConnEstFailReport </w:t>
      </w:r>
      <w:r>
        <w:rPr>
          <w:rFonts w:eastAsia="DengXian"/>
          <w:strike/>
          <w:color w:val="FF0000"/>
          <w:szCs w:val="20"/>
          <w:lang w:val="en-GB" w:eastAsia="ja-JP"/>
        </w:rPr>
        <w:t xml:space="preserve">except for the </w:t>
      </w:r>
      <w:r>
        <w:rPr>
          <w:rFonts w:eastAsia="DengXian"/>
          <w:i/>
          <w:strike/>
          <w:color w:val="FF0000"/>
          <w:szCs w:val="20"/>
          <w:lang w:val="en-GB" w:eastAsia="ja-JP"/>
        </w:rPr>
        <w:t>numberOfConnFail</w:t>
      </w:r>
      <w:r>
        <w:rPr>
          <w:rFonts w:eastAsia="DengXian"/>
          <w:color w:val="FF0000"/>
          <w:szCs w:val="20"/>
          <w:lang w:val="en-GB" w:eastAsia="ja-JP"/>
        </w:rPr>
        <w:t>,</w:t>
      </w:r>
      <w:r>
        <w:rPr>
          <w:rFonts w:eastAsia="DengXian"/>
          <w:szCs w:val="20"/>
          <w:lang w:val="en-GB" w:eastAsia="ja-JP"/>
        </w:rPr>
        <w:t xml:space="preserve"> if any;</w:t>
      </w:r>
    </w:p>
    <w:p w14:paraId="527F05B1" w14:textId="77777777" w:rsidR="00AB1345" w:rsidRDefault="00AB1345" w:rsidP="00A555FC">
      <w:pPr>
        <w:overflowPunct w:val="0"/>
        <w:autoSpaceDE w:val="0"/>
        <w:autoSpaceDN w:val="0"/>
        <w:adjustRightInd w:val="0"/>
        <w:ind w:left="851" w:hanging="284"/>
        <w:textAlignment w:val="baseline"/>
        <w:rPr>
          <w:rFonts w:eastAsia="DengXian"/>
          <w:strike/>
          <w:color w:val="FF0000"/>
          <w:szCs w:val="20"/>
          <w:lang w:val="en-GB" w:eastAsia="ja-JP"/>
        </w:rPr>
      </w:pPr>
      <w:r>
        <w:rPr>
          <w:rFonts w:eastAsia="DengXian"/>
          <w:strike/>
          <w:color w:val="FF0000"/>
          <w:szCs w:val="20"/>
          <w:lang w:val="en-GB" w:eastAsia="ja-JP"/>
        </w:rPr>
        <w:t>2&gt;</w:t>
      </w:r>
      <w:r>
        <w:rPr>
          <w:rFonts w:eastAsia="DengXian"/>
          <w:strike/>
          <w:color w:val="FF0000"/>
          <w:szCs w:val="20"/>
          <w:lang w:val="en-GB" w:eastAsia="ja-JP"/>
        </w:rPr>
        <w:tab/>
        <w:t xml:space="preserve">if the UE has connection resume failure informaton available in </w:t>
      </w:r>
      <w:r>
        <w:rPr>
          <w:rFonts w:eastAsia="DengXian"/>
          <w:i/>
          <w:strike/>
          <w:color w:val="FF0000"/>
          <w:szCs w:val="20"/>
          <w:lang w:val="en-GB" w:eastAsia="ja-JP"/>
        </w:rPr>
        <w:t>VarConnEstFailReport</w:t>
      </w:r>
      <w:r>
        <w:rPr>
          <w:rFonts w:eastAsia="DengXian"/>
          <w:strike/>
          <w:color w:val="FF0000"/>
          <w:szCs w:val="20"/>
          <w:lang w:val="en-GB" w:eastAsia="ja-JP"/>
        </w:rPr>
        <w:t xml:space="preserve"> and if the RPLMN is not equal to plmn-identity stored in </w:t>
      </w:r>
      <w:proofErr w:type="gramStart"/>
      <w:r>
        <w:rPr>
          <w:rFonts w:eastAsia="DengXian"/>
          <w:i/>
          <w:strike/>
          <w:color w:val="FF0000"/>
          <w:szCs w:val="20"/>
          <w:lang w:val="en-GB" w:eastAsia="ja-JP"/>
        </w:rPr>
        <w:t>VarConnEstFailReport</w:t>
      </w:r>
      <w:r>
        <w:rPr>
          <w:rFonts w:eastAsia="DengXian"/>
          <w:strike/>
          <w:color w:val="FF0000"/>
          <w:szCs w:val="20"/>
          <w:lang w:val="en-GB" w:eastAsia="ja-JP"/>
        </w:rPr>
        <w:t xml:space="preserve"> ;</w:t>
      </w:r>
      <w:proofErr w:type="gramEnd"/>
      <w:r>
        <w:rPr>
          <w:rFonts w:eastAsia="DengXian"/>
          <w:strike/>
          <w:color w:val="FF0000"/>
          <w:szCs w:val="20"/>
          <w:lang w:val="en-GB" w:eastAsia="ja-JP"/>
        </w:rPr>
        <w:t xml:space="preserve"> or</w:t>
      </w:r>
    </w:p>
    <w:p w14:paraId="6E0A478A" w14:textId="77777777" w:rsidR="00AB1345" w:rsidRDefault="00AB1345" w:rsidP="00A555FC">
      <w:pPr>
        <w:overflowPunct w:val="0"/>
        <w:autoSpaceDE w:val="0"/>
        <w:autoSpaceDN w:val="0"/>
        <w:adjustRightInd w:val="0"/>
        <w:ind w:left="851" w:hanging="284"/>
        <w:textAlignment w:val="baseline"/>
        <w:rPr>
          <w:rFonts w:eastAsia="DengXian"/>
          <w:szCs w:val="20"/>
          <w:lang w:val="en-GB" w:eastAsia="ja-JP"/>
        </w:rPr>
      </w:pPr>
      <w:r>
        <w:rPr>
          <w:rFonts w:eastAsia="DengXian"/>
          <w:strike/>
          <w:color w:val="FF0000"/>
          <w:szCs w:val="20"/>
          <w:lang w:val="en-GB" w:eastAsia="ja-JP"/>
        </w:rPr>
        <w:t>2&gt;</w:t>
      </w:r>
      <w:r>
        <w:rPr>
          <w:rFonts w:eastAsia="DengXian"/>
          <w:strike/>
          <w:color w:val="FF0000"/>
          <w:szCs w:val="20"/>
          <w:lang w:val="en-GB" w:eastAsia="ja-JP"/>
        </w:rPr>
        <w:tab/>
        <w:t xml:space="preserve">if the </w:t>
      </w:r>
      <w:r>
        <w:rPr>
          <w:rFonts w:eastAsia="DengXian" w:hint="eastAsia"/>
          <w:strike/>
          <w:color w:val="FF0000"/>
          <w:szCs w:val="20"/>
          <w:lang w:val="en-GB" w:eastAsia="zh-CN"/>
        </w:rPr>
        <w:t>cell identity of current cell</w:t>
      </w:r>
      <w:r>
        <w:rPr>
          <w:rFonts w:eastAsia="DengXian"/>
          <w:strike/>
          <w:color w:val="FF0000"/>
          <w:szCs w:val="20"/>
          <w:lang w:val="en-GB" w:eastAsia="ja-JP"/>
        </w:rPr>
        <w:t xml:space="preserve"> is not equal to</w:t>
      </w:r>
      <w:r>
        <w:rPr>
          <w:rFonts w:eastAsia="DengXian" w:hint="eastAsia"/>
          <w:strike/>
          <w:color w:val="FF0000"/>
          <w:szCs w:val="20"/>
          <w:lang w:val="en-GB" w:eastAsia="zh-CN"/>
        </w:rPr>
        <w:t xml:space="preserve"> </w:t>
      </w:r>
      <w:r>
        <w:rPr>
          <w:rFonts w:eastAsia="DengXian"/>
          <w:strike/>
          <w:color w:val="FF0000"/>
          <w:szCs w:val="20"/>
          <w:lang w:val="en-GB" w:eastAsia="ja-JP"/>
        </w:rPr>
        <w:t xml:space="preserve">the </w:t>
      </w:r>
      <w:r>
        <w:rPr>
          <w:rFonts w:eastAsia="DengXian" w:hint="eastAsia"/>
          <w:strike/>
          <w:color w:val="FF0000"/>
          <w:szCs w:val="20"/>
          <w:lang w:val="en-GB" w:eastAsia="zh-CN"/>
        </w:rPr>
        <w:t xml:space="preserve">cell identity </w:t>
      </w:r>
      <w:r>
        <w:rPr>
          <w:rFonts w:eastAsia="DengXian"/>
          <w:strike/>
          <w:color w:val="FF0000"/>
          <w:szCs w:val="20"/>
          <w:lang w:val="en-GB" w:eastAsia="ja-JP"/>
        </w:rPr>
        <w:t xml:space="preserve">stored </w:t>
      </w:r>
      <w:r>
        <w:rPr>
          <w:rFonts w:eastAsia="DengXian" w:hint="eastAsia"/>
          <w:strike/>
          <w:color w:val="FF0000"/>
          <w:szCs w:val="20"/>
          <w:lang w:val="en-GB" w:eastAsia="zh-CN"/>
        </w:rPr>
        <w:t xml:space="preserve">in </w:t>
      </w:r>
      <w:r>
        <w:rPr>
          <w:i/>
          <w:iCs/>
          <w:strike/>
          <w:color w:val="FF0000"/>
          <w:szCs w:val="20"/>
          <w:lang w:val="en-GB" w:eastAsia="ja-JP"/>
        </w:rPr>
        <w:t>measResultFailed</w:t>
      </w:r>
      <w:r>
        <w:rPr>
          <w:i/>
          <w:strike/>
          <w:color w:val="FF0000"/>
          <w:szCs w:val="20"/>
          <w:lang w:val="en-GB" w:eastAsia="ja-JP"/>
        </w:rPr>
        <w:t>Cell</w:t>
      </w:r>
      <w:r>
        <w:rPr>
          <w:rFonts w:eastAsia="DengXian"/>
          <w:strike/>
          <w:color w:val="FF0000"/>
          <w:szCs w:val="20"/>
          <w:lang w:val="en-GB" w:eastAsia="ja-JP"/>
        </w:rPr>
        <w:t xml:space="preserve"> in </w:t>
      </w:r>
      <w:r>
        <w:rPr>
          <w:rFonts w:eastAsia="DengXian"/>
          <w:i/>
          <w:strike/>
          <w:color w:val="FF0000"/>
          <w:szCs w:val="20"/>
          <w:lang w:val="en-GB" w:eastAsia="ja-JP"/>
        </w:rPr>
        <w:t>VarConnEstFailReport</w:t>
      </w:r>
    </w:p>
    <w:p w14:paraId="1B677D16" w14:textId="77777777" w:rsidR="00AB1345" w:rsidRDefault="00AB1345" w:rsidP="00A555FC">
      <w:pPr>
        <w:overflowPunct w:val="0"/>
        <w:autoSpaceDE w:val="0"/>
        <w:autoSpaceDN w:val="0"/>
        <w:adjustRightInd w:val="0"/>
        <w:ind w:firstLineChars="300" w:firstLine="600"/>
        <w:textAlignment w:val="baseline"/>
        <w:rPr>
          <w:szCs w:val="20"/>
          <w:lang w:val="en-GB" w:eastAsia="ja-JP"/>
        </w:rPr>
      </w:pPr>
      <w:r>
        <w:rPr>
          <w:rFonts w:eastAsia="DengXian" w:hint="eastAsia"/>
          <w:color w:val="FF0000"/>
          <w:szCs w:val="20"/>
          <w:lang w:val="en-US" w:eastAsia="zh-CN"/>
        </w:rPr>
        <w:t>2</w:t>
      </w:r>
      <w:r>
        <w:rPr>
          <w:rFonts w:eastAsia="DengXian"/>
          <w:strike/>
          <w:color w:val="FF0000"/>
          <w:szCs w:val="20"/>
          <w:lang w:val="en-GB" w:eastAsia="ja-JP"/>
        </w:rPr>
        <w:t>3</w:t>
      </w:r>
      <w:r>
        <w:rPr>
          <w:rFonts w:eastAsia="DengXian"/>
          <w:szCs w:val="20"/>
          <w:lang w:val="en-GB" w:eastAsia="ja-JP"/>
        </w:rPr>
        <w:t>&gt;</w:t>
      </w:r>
      <w:r>
        <w:rPr>
          <w:rFonts w:eastAsia="DengXian" w:hint="eastAsia"/>
          <w:szCs w:val="20"/>
          <w:lang w:val="en-US" w:eastAsia="zh-CN"/>
        </w:rPr>
        <w:t xml:space="preserve"> </w:t>
      </w:r>
      <w:r>
        <w:rPr>
          <w:rFonts w:eastAsia="DengXian"/>
          <w:szCs w:val="20"/>
          <w:lang w:val="en-GB" w:eastAsia="ja-JP"/>
        </w:rPr>
        <w:t xml:space="preserve">reset the </w:t>
      </w:r>
      <w:r>
        <w:rPr>
          <w:rFonts w:eastAsia="DengXian"/>
          <w:i/>
          <w:szCs w:val="20"/>
          <w:lang w:val="en-GB" w:eastAsia="ja-JP"/>
        </w:rPr>
        <w:t>numberOfConnFail</w:t>
      </w:r>
      <w:r>
        <w:rPr>
          <w:rFonts w:eastAsia="DengXian"/>
          <w:szCs w:val="20"/>
          <w:lang w:val="en-GB" w:eastAsia="ja-JP"/>
        </w:rPr>
        <w:t xml:space="preserve"> to</w:t>
      </w:r>
      <w:r>
        <w:rPr>
          <w:rFonts w:eastAsia="DengXian" w:hint="eastAsia"/>
          <w:szCs w:val="20"/>
          <w:lang w:val="en-US" w:eastAsia="zh-CN"/>
        </w:rPr>
        <w:t xml:space="preserve"> </w:t>
      </w:r>
      <w:r>
        <w:rPr>
          <w:rFonts w:eastAsia="DengXian" w:hint="eastAsia"/>
          <w:color w:val="FF0000"/>
          <w:szCs w:val="20"/>
          <w:lang w:val="en-US" w:eastAsia="zh-CN"/>
        </w:rPr>
        <w:t>1</w:t>
      </w:r>
      <w:r>
        <w:rPr>
          <w:rFonts w:eastAsia="DengXian"/>
          <w:strike/>
          <w:color w:val="FF0000"/>
          <w:szCs w:val="20"/>
          <w:lang w:val="en-GB" w:eastAsia="ja-JP"/>
        </w:rPr>
        <w:t>0</w:t>
      </w:r>
      <w:r>
        <w:rPr>
          <w:rFonts w:eastAsia="DengXian"/>
          <w:szCs w:val="20"/>
          <w:lang w:val="en-GB" w:eastAsia="ja-JP"/>
        </w:rPr>
        <w:t>;</w:t>
      </w:r>
    </w:p>
    <w:p w14:paraId="6C366385" w14:textId="77777777" w:rsidR="00AB1345" w:rsidRDefault="00AB1345" w:rsidP="00A555FC">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store the following connection resume failure information in the </w:t>
      </w:r>
      <w:r>
        <w:rPr>
          <w:i/>
          <w:szCs w:val="20"/>
          <w:lang w:val="en-GB" w:eastAsia="ja-JP"/>
        </w:rPr>
        <w:t>VarConnEstFailReport</w:t>
      </w:r>
      <w:r>
        <w:rPr>
          <w:szCs w:val="20"/>
          <w:lang w:val="en-GB" w:eastAsia="ja-JP"/>
        </w:rPr>
        <w:t xml:space="preserve"> by setting its fields as follows:</w:t>
      </w:r>
    </w:p>
    <w:p w14:paraId="7D94DDCC" w14:textId="77777777" w:rsidR="00AB1345" w:rsidRDefault="00AB1345"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set the </w:t>
      </w:r>
      <w:r>
        <w:rPr>
          <w:i/>
          <w:szCs w:val="20"/>
          <w:lang w:val="en-GB" w:eastAsia="ja-JP"/>
        </w:rPr>
        <w:t>plmn-Identity</w:t>
      </w:r>
      <w:r>
        <w:rPr>
          <w:szCs w:val="20"/>
          <w:lang w:val="en-GB" w:eastAsia="ja-JP"/>
        </w:rPr>
        <w:t xml:space="preserve"> to the PLMN selected by upper layers (see TS 24.501 [23]) from the PLMN(s) included in the </w:t>
      </w:r>
      <w:r>
        <w:rPr>
          <w:i/>
          <w:szCs w:val="20"/>
          <w:lang w:val="en-GB" w:eastAsia="ja-JP"/>
        </w:rPr>
        <w:t>plmn-IdentityList</w:t>
      </w:r>
      <w:r>
        <w:rPr>
          <w:szCs w:val="20"/>
          <w:lang w:val="en-GB" w:eastAsia="ja-JP"/>
        </w:rPr>
        <w:t xml:space="preserve"> in </w:t>
      </w:r>
      <w:r>
        <w:rPr>
          <w:i/>
          <w:szCs w:val="20"/>
          <w:lang w:val="en-GB" w:eastAsia="ja-JP"/>
        </w:rPr>
        <w:t>SIB1</w:t>
      </w:r>
      <w:r>
        <w:rPr>
          <w:szCs w:val="20"/>
          <w:lang w:val="en-GB" w:eastAsia="ja-JP"/>
        </w:rPr>
        <w:t>;</w:t>
      </w:r>
    </w:p>
    <w:p w14:paraId="530DDE4F" w14:textId="77777777" w:rsidR="00AB1345" w:rsidRDefault="00AB1345"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set the </w:t>
      </w:r>
      <w:r>
        <w:rPr>
          <w:i/>
          <w:iCs/>
          <w:szCs w:val="20"/>
          <w:lang w:val="en-GB" w:eastAsia="ja-JP"/>
        </w:rPr>
        <w:t>measResultFailed</w:t>
      </w:r>
      <w:r>
        <w:rPr>
          <w:i/>
          <w:szCs w:val="20"/>
          <w:lang w:val="en-GB" w:eastAsia="ja-JP"/>
        </w:rPr>
        <w:t>Cell</w:t>
      </w:r>
      <w:r>
        <w:rPr>
          <w:szCs w:val="20"/>
          <w:lang w:val="en-GB" w:eastAsia="ja-JP"/>
        </w:rPr>
        <w:t xml:space="preserve"> to include</w:t>
      </w:r>
      <w:r>
        <w:rPr>
          <w:rFonts w:eastAsia="DengXian"/>
          <w:szCs w:val="20"/>
          <w:lang w:val="en-GB" w:eastAsia="ja-JP"/>
        </w:rPr>
        <w:t xml:space="preserve"> the </w:t>
      </w:r>
      <w:r>
        <w:rPr>
          <w:szCs w:val="20"/>
          <w:lang w:val="en-GB" w:eastAsia="ja-JP"/>
        </w:rPr>
        <w:t>global cell identity, the cell level and SS/PBCH block level RSRP, and RSRQ, of the failed cell based on the available SSB measurements collected up to the moment the UE detected connection establishment failure;</w:t>
      </w:r>
    </w:p>
    <w:p w14:paraId="561658A3" w14:textId="77777777" w:rsidR="00AB1345" w:rsidRDefault="00AB1345"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if available, set the </w:t>
      </w:r>
      <w:r>
        <w:rPr>
          <w:i/>
          <w:iCs/>
          <w:szCs w:val="20"/>
          <w:lang w:val="en-GB" w:eastAsia="ja-JP"/>
        </w:rPr>
        <w:t>measResultNeighCells</w:t>
      </w:r>
      <w:r>
        <w:rPr>
          <w:iCs/>
          <w:szCs w:val="20"/>
          <w:lang w:val="en-GB" w:eastAsia="ja-JP"/>
        </w:rPr>
        <w:t xml:space="preserve">, </w:t>
      </w:r>
      <w:r>
        <w:rPr>
          <w:szCs w:val="20"/>
          <w:lang w:val="en-GB" w:eastAsia="ja-JP"/>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2533A2F" w14:textId="77777777" w:rsidR="00AB1345" w:rsidRDefault="00AB1345" w:rsidP="00A555FC">
      <w:pPr>
        <w:overflowPunct w:val="0"/>
        <w:autoSpaceDE w:val="0"/>
        <w:autoSpaceDN w:val="0"/>
        <w:adjustRightInd w:val="0"/>
        <w:ind w:left="1418" w:hanging="284"/>
        <w:textAlignment w:val="baseline"/>
        <w:rPr>
          <w:szCs w:val="20"/>
          <w:lang w:val="en-GB" w:eastAsia="ja-JP"/>
        </w:rPr>
      </w:pPr>
      <w:r>
        <w:rPr>
          <w:szCs w:val="20"/>
          <w:lang w:val="en-GB" w:eastAsia="ja-JP"/>
        </w:rPr>
        <w:t>4&gt;</w:t>
      </w:r>
      <w:r>
        <w:rPr>
          <w:szCs w:val="20"/>
          <w:lang w:val="en-GB" w:eastAsia="ja-JP"/>
        </w:rPr>
        <w:tab/>
        <w:t>for each neighbour cell included, include the optional fields that are available;</w:t>
      </w:r>
    </w:p>
    <w:p w14:paraId="3DEBF62A" w14:textId="77777777" w:rsidR="00AB1345" w:rsidRDefault="00AB1345" w:rsidP="00A555FC">
      <w:pPr>
        <w:keepLines/>
        <w:overflowPunct w:val="0"/>
        <w:autoSpaceDE w:val="0"/>
        <w:autoSpaceDN w:val="0"/>
        <w:adjustRightInd w:val="0"/>
        <w:ind w:left="1135" w:hanging="851"/>
        <w:textAlignment w:val="baseline"/>
        <w:rPr>
          <w:szCs w:val="20"/>
          <w:lang w:val="en-GB" w:eastAsia="ja-JP"/>
        </w:rPr>
      </w:pPr>
      <w:r>
        <w:rPr>
          <w:szCs w:val="20"/>
          <w:lang w:val="en-GB" w:eastAsia="ja-JP"/>
        </w:rPr>
        <w:t>NOTE:</w:t>
      </w:r>
      <w:r>
        <w:rPr>
          <w:szCs w:val="20"/>
          <w:lang w:val="en-GB" w:eastAsia="ja-JP"/>
        </w:rPr>
        <w:tab/>
        <w:t>The UE includes the latest results of the available measurements as used for cell reselection evaluation, which are performed in accordance with the performance requirements as specified in TS 38.133 [14].</w:t>
      </w:r>
    </w:p>
    <w:p w14:paraId="204F81FA" w14:textId="77777777" w:rsidR="00AB1345" w:rsidRDefault="00AB1345"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if available, set the </w:t>
      </w:r>
      <w:r>
        <w:rPr>
          <w:i/>
          <w:szCs w:val="20"/>
          <w:lang w:val="en-GB" w:eastAsia="ja-JP"/>
        </w:rPr>
        <w:t xml:space="preserve">locationInfo </w:t>
      </w:r>
      <w:r>
        <w:rPr>
          <w:szCs w:val="20"/>
          <w:lang w:val="en-GB" w:eastAsia="ja-JP"/>
        </w:rPr>
        <w:t xml:space="preserve">as in </w:t>
      </w:r>
      <w:proofErr w:type="gramStart"/>
      <w:r>
        <w:rPr>
          <w:szCs w:val="20"/>
          <w:lang w:val="en-GB" w:eastAsia="ja-JP"/>
        </w:rPr>
        <w:t>5.3.3.7;:</w:t>
      </w:r>
      <w:proofErr w:type="gramEnd"/>
    </w:p>
    <w:p w14:paraId="253A09B2" w14:textId="77777777" w:rsidR="00AB1345" w:rsidRDefault="00AB1345" w:rsidP="00A555FC">
      <w:pPr>
        <w:overflowPunct w:val="0"/>
        <w:autoSpaceDE w:val="0"/>
        <w:autoSpaceDN w:val="0"/>
        <w:adjustRightInd w:val="0"/>
        <w:ind w:left="1135" w:hanging="284"/>
        <w:textAlignment w:val="baseline"/>
        <w:rPr>
          <w:rFonts w:eastAsia="DengXian"/>
          <w:szCs w:val="20"/>
          <w:lang w:val="en-GB" w:eastAsia="ja-JP"/>
        </w:rPr>
      </w:pPr>
      <w:r>
        <w:rPr>
          <w:szCs w:val="20"/>
          <w:lang w:val="en-GB" w:eastAsia="ko-KR"/>
        </w:rPr>
        <w:t>3&gt;</w:t>
      </w:r>
      <w:r>
        <w:rPr>
          <w:szCs w:val="20"/>
          <w:lang w:val="en-GB" w:eastAsia="ko-KR"/>
        </w:rPr>
        <w:tab/>
        <w:t xml:space="preserve">set </w:t>
      </w:r>
      <w:r>
        <w:rPr>
          <w:rFonts w:eastAsia="DengXian"/>
          <w:i/>
          <w:szCs w:val="20"/>
          <w:lang w:val="en-GB" w:eastAsia="ja-JP"/>
        </w:rPr>
        <w:t>perRAInfoList</w:t>
      </w:r>
      <w:r>
        <w:rPr>
          <w:rFonts w:eastAsia="DengXian"/>
          <w:szCs w:val="20"/>
          <w:lang w:val="en-GB" w:eastAsia="ja-JP"/>
        </w:rPr>
        <w:t xml:space="preserve"> to indicate random access failure information as specified in 5.3.10.3;</w:t>
      </w:r>
    </w:p>
    <w:p w14:paraId="3E92BC25" w14:textId="77777777" w:rsidR="00AB1345" w:rsidRDefault="00AB1345" w:rsidP="00A555FC">
      <w:pPr>
        <w:overflowPunct w:val="0"/>
        <w:autoSpaceDE w:val="0"/>
        <w:autoSpaceDN w:val="0"/>
        <w:adjustRightInd w:val="0"/>
        <w:ind w:left="1135" w:hanging="284"/>
        <w:textAlignment w:val="baseline"/>
        <w:rPr>
          <w:rFonts w:eastAsia="DengXian"/>
          <w:strike/>
          <w:color w:val="FF0000"/>
          <w:szCs w:val="20"/>
          <w:lang w:val="en-GB" w:eastAsia="ja-JP"/>
        </w:rPr>
      </w:pPr>
      <w:r>
        <w:rPr>
          <w:strike/>
          <w:color w:val="FF0000"/>
          <w:szCs w:val="20"/>
          <w:lang w:val="en-GB" w:eastAsia="ko-KR"/>
        </w:rPr>
        <w:t>3&gt;</w:t>
      </w:r>
      <w:r>
        <w:rPr>
          <w:strike/>
          <w:color w:val="FF0000"/>
          <w:szCs w:val="20"/>
          <w:lang w:val="en-GB" w:eastAsia="ko-KR"/>
        </w:rPr>
        <w:tab/>
      </w:r>
      <w:r>
        <w:rPr>
          <w:strike/>
          <w:color w:val="FF0000"/>
          <w:szCs w:val="20"/>
          <w:lang w:val="en-GB" w:eastAsia="ja-JP"/>
        </w:rPr>
        <w:t xml:space="preserve">if </w:t>
      </w:r>
      <w:r>
        <w:rPr>
          <w:i/>
          <w:strike/>
          <w:color w:val="FF0000"/>
          <w:szCs w:val="20"/>
          <w:lang w:val="en-GB" w:eastAsia="ja-JP"/>
        </w:rPr>
        <w:t>numberOfConnFail</w:t>
      </w:r>
      <w:r>
        <w:rPr>
          <w:strike/>
          <w:color w:val="FF0000"/>
          <w:szCs w:val="20"/>
          <w:lang w:val="en-GB" w:eastAsia="ja-JP"/>
        </w:rPr>
        <w:t xml:space="preserve"> is smaller than 8</w:t>
      </w:r>
      <w:r>
        <w:rPr>
          <w:rFonts w:eastAsia="DengXian"/>
          <w:strike/>
          <w:color w:val="FF0000"/>
          <w:szCs w:val="20"/>
          <w:lang w:val="en-GB" w:eastAsia="ja-JP"/>
        </w:rPr>
        <w:t>:</w:t>
      </w:r>
    </w:p>
    <w:p w14:paraId="1E48A00D" w14:textId="77777777" w:rsidR="00AB1345" w:rsidRDefault="00AB1345" w:rsidP="00A555FC">
      <w:pPr>
        <w:overflowPunct w:val="0"/>
        <w:autoSpaceDE w:val="0"/>
        <w:autoSpaceDN w:val="0"/>
        <w:adjustRightInd w:val="0"/>
        <w:ind w:left="1418" w:hanging="284"/>
        <w:textAlignment w:val="baseline"/>
        <w:rPr>
          <w:strike/>
          <w:color w:val="FF0000"/>
          <w:szCs w:val="20"/>
          <w:lang w:val="en-GB" w:eastAsia="ja-JP"/>
        </w:rPr>
      </w:pPr>
      <w:r>
        <w:rPr>
          <w:strike/>
          <w:color w:val="FF0000"/>
          <w:szCs w:val="20"/>
          <w:lang w:val="en-GB" w:eastAsia="ko-KR"/>
        </w:rPr>
        <w:t>4&gt;</w:t>
      </w:r>
      <w:r>
        <w:rPr>
          <w:strike/>
          <w:color w:val="FF0000"/>
          <w:szCs w:val="20"/>
          <w:lang w:val="en-GB" w:eastAsia="ko-KR"/>
        </w:rPr>
        <w:tab/>
        <w:t>i</w:t>
      </w:r>
      <w:r>
        <w:rPr>
          <w:strike/>
          <w:color w:val="FF0000"/>
          <w:szCs w:val="20"/>
          <w:lang w:val="en-GB" w:eastAsia="ja-JP"/>
        </w:rPr>
        <w:t xml:space="preserve">ncrement the </w:t>
      </w:r>
      <w:r>
        <w:rPr>
          <w:i/>
          <w:strike/>
          <w:color w:val="FF0000"/>
          <w:szCs w:val="20"/>
          <w:lang w:val="en-GB" w:eastAsia="ja-JP"/>
        </w:rPr>
        <w:t>numberOfConnFail</w:t>
      </w:r>
      <w:r>
        <w:rPr>
          <w:strike/>
          <w:color w:val="FF0000"/>
          <w:szCs w:val="20"/>
          <w:lang w:val="en-GB" w:eastAsia="ja-JP"/>
        </w:rPr>
        <w:t xml:space="preserve"> by 1;</w:t>
      </w:r>
    </w:p>
    <w:p w14:paraId="0E7E8574" w14:textId="04E8794A" w:rsidR="00AB1345" w:rsidRPr="00A555FC" w:rsidRDefault="00AB1345" w:rsidP="00A555FC">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perform the actions upon going to RRC_IDLE as specified in 5.3.11 with release cause 'RRC Resume failure'.</w:t>
      </w:r>
    </w:p>
    <w:p w14:paraId="5F309A91" w14:textId="77777777" w:rsidR="00AB1345" w:rsidRDefault="00AB1345">
      <w:pPr>
        <w:pStyle w:val="CommentText"/>
      </w:pPr>
      <w:r>
        <w:rPr>
          <w:b/>
        </w:rPr>
        <w:t>[Comments]</w:t>
      </w:r>
      <w:r>
        <w:t xml:space="preserve">: </w:t>
      </w:r>
    </w:p>
    <w:p w14:paraId="45716183" w14:textId="7E60B5EF" w:rsidR="00AB1345" w:rsidRPr="00A555FC" w:rsidRDefault="00AB1345">
      <w:pPr>
        <w:pStyle w:val="CommentText"/>
      </w:pPr>
    </w:p>
  </w:comment>
  <w:comment w:id="1883" w:author="" w:date="2020-04-10T14:04:00Z" w:initials="S">
    <w:p w14:paraId="3B3995C9" w14:textId="440BD61A" w:rsidR="00AB1345" w:rsidRDefault="00AB1345"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1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B341C8F" w14:textId="77777777" w:rsidR="00AB1345" w:rsidRDefault="00AB1345" w:rsidP="00F466EC">
      <w:pPr>
        <w:pStyle w:val="CommentText"/>
      </w:pPr>
      <w:r>
        <w:rPr>
          <w:b/>
        </w:rPr>
        <w:t>[Description]</w:t>
      </w:r>
      <w:r>
        <w:t>: Upon</w:t>
      </w:r>
      <w:r w:rsidRPr="00834B1F">
        <w:t xml:space="preserve"> resume failure, UE sets the plm</w:t>
      </w:r>
      <w:r>
        <w:t>n-Identity to RPLMN because it is available</w:t>
      </w:r>
      <w:r w:rsidRPr="00834B1F">
        <w:t>.</w:t>
      </w:r>
    </w:p>
    <w:p w14:paraId="093859F1" w14:textId="77777777" w:rsidR="00AB1345" w:rsidRDefault="00AB1345" w:rsidP="00F466EC">
      <w:pPr>
        <w:pStyle w:val="CommentText"/>
      </w:pPr>
      <w:r>
        <w:rPr>
          <w:b/>
        </w:rPr>
        <w:t>[Proposed Change]</w:t>
      </w:r>
      <w:r>
        <w:t xml:space="preserve">: </w:t>
      </w:r>
    </w:p>
    <w:p w14:paraId="51DF2AAC" w14:textId="77777777" w:rsidR="00AB1345" w:rsidRPr="003B17B0" w:rsidRDefault="00AB1345" w:rsidP="00F466EC">
      <w:pPr>
        <w:ind w:left="851" w:hanging="284"/>
        <w:rPr>
          <w:lang w:val="en-US" w:eastAsia="zh-CN"/>
        </w:rPr>
      </w:pPr>
      <w:r w:rsidRPr="003B17B0">
        <w:rPr>
          <w:lang w:val="en-US" w:eastAsia="zh-CN"/>
        </w:rPr>
        <w:t>2&gt;</w:t>
      </w:r>
      <w:r w:rsidRPr="003B17B0">
        <w:rPr>
          <w:lang w:val="en-US" w:eastAsia="zh-CN"/>
        </w:rPr>
        <w:tab/>
        <w:t xml:space="preserve">store the following connection resume failure information in the </w:t>
      </w:r>
      <w:r w:rsidRPr="003B17B0">
        <w:rPr>
          <w:i/>
          <w:lang w:val="en-US" w:eastAsia="zh-CN"/>
        </w:rPr>
        <w:t>VarConnEstFailReport</w:t>
      </w:r>
      <w:r w:rsidRPr="003B17B0">
        <w:rPr>
          <w:lang w:val="en-US" w:eastAsia="zh-CN"/>
        </w:rPr>
        <w:t xml:space="preserve"> by setting its fields as follows:</w:t>
      </w:r>
    </w:p>
    <w:p w14:paraId="7974E432" w14:textId="77777777" w:rsidR="00AB1345" w:rsidRPr="003B17B0" w:rsidRDefault="00AB1345" w:rsidP="00F466EC">
      <w:pPr>
        <w:ind w:left="1135" w:hanging="284"/>
        <w:rPr>
          <w:strike/>
          <w:lang w:val="en-US" w:eastAsia="zh-CN"/>
        </w:rPr>
      </w:pPr>
      <w:r w:rsidRPr="003B17B0">
        <w:rPr>
          <w:strike/>
          <w:lang w:val="en-US" w:eastAsia="zh-CN"/>
        </w:rPr>
        <w:t>3&gt;</w:t>
      </w:r>
      <w:r w:rsidRPr="003B17B0">
        <w:rPr>
          <w:strike/>
          <w:lang w:val="en-US" w:eastAsia="zh-CN"/>
        </w:rPr>
        <w:tab/>
        <w:t xml:space="preserve">set the </w:t>
      </w:r>
      <w:r w:rsidRPr="003B17B0">
        <w:rPr>
          <w:i/>
          <w:strike/>
          <w:lang w:val="en-US" w:eastAsia="zh-CN"/>
        </w:rPr>
        <w:t>plmn-Identity</w:t>
      </w:r>
      <w:r w:rsidRPr="003B17B0">
        <w:rPr>
          <w:strike/>
          <w:lang w:val="en-US" w:eastAsia="zh-CN"/>
        </w:rPr>
        <w:t xml:space="preserve"> to the PLMN selected by upper layers (see TS 23.122 [x6], TS 24.501 [23]) from the PLMN(s) included in the </w:t>
      </w:r>
      <w:r w:rsidRPr="003B17B0">
        <w:rPr>
          <w:i/>
          <w:strike/>
          <w:lang w:val="en-US" w:eastAsia="zh-CN"/>
        </w:rPr>
        <w:t>plmn-IdentityList</w:t>
      </w:r>
      <w:r w:rsidRPr="003B17B0">
        <w:rPr>
          <w:strike/>
          <w:lang w:val="en-US" w:eastAsia="zh-CN"/>
        </w:rPr>
        <w:t xml:space="preserve"> in </w:t>
      </w:r>
      <w:r w:rsidRPr="003B17B0">
        <w:rPr>
          <w:i/>
          <w:strike/>
          <w:lang w:val="en-US" w:eastAsia="zh-CN"/>
        </w:rPr>
        <w:t>SIB1</w:t>
      </w:r>
      <w:r w:rsidRPr="003B17B0">
        <w:rPr>
          <w:strike/>
          <w:lang w:val="en-US" w:eastAsia="zh-CN"/>
        </w:rPr>
        <w:t>;</w:t>
      </w:r>
    </w:p>
    <w:p w14:paraId="14633898" w14:textId="77777777" w:rsidR="00AB1345" w:rsidRPr="003B17B0" w:rsidRDefault="00AB1345" w:rsidP="00F466EC">
      <w:pPr>
        <w:ind w:left="1138" w:hanging="288"/>
        <w:rPr>
          <w:lang w:val="en-US" w:eastAsia="zh-CN"/>
        </w:rPr>
      </w:pPr>
      <w:r w:rsidRPr="003B17B0">
        <w:rPr>
          <w:color w:val="FF0000"/>
          <w:lang w:val="en-US"/>
        </w:rPr>
        <w:t xml:space="preserve">3&gt;  set the </w:t>
      </w:r>
      <w:r w:rsidRPr="003B17B0">
        <w:rPr>
          <w:i/>
          <w:iCs/>
          <w:color w:val="FF0000"/>
          <w:lang w:val="en-US"/>
        </w:rPr>
        <w:t>plmn-Identity</w:t>
      </w:r>
      <w:r w:rsidRPr="003B17B0">
        <w:rPr>
          <w:color w:val="FF0000"/>
          <w:lang w:val="en-US"/>
        </w:rPr>
        <w:t xml:space="preserve"> to the registered PLMN; </w:t>
      </w:r>
    </w:p>
    <w:p w14:paraId="3F94088E" w14:textId="79833FF5" w:rsidR="00AB1345" w:rsidRDefault="00AB1345" w:rsidP="00F466EC">
      <w:pPr>
        <w:pStyle w:val="CommentText"/>
      </w:pPr>
    </w:p>
    <w:p w14:paraId="32E2E6AF" w14:textId="77777777" w:rsidR="00AB1345" w:rsidRDefault="00AB1345">
      <w:pPr>
        <w:pStyle w:val="CommentText"/>
      </w:pPr>
      <w:r>
        <w:rPr>
          <w:b/>
        </w:rPr>
        <w:t>[Comments]</w:t>
      </w:r>
      <w:r>
        <w:t xml:space="preserve">: </w:t>
      </w:r>
    </w:p>
    <w:p w14:paraId="597B3BAC" w14:textId="3277A432" w:rsidR="00AB1345" w:rsidRPr="00F466EC" w:rsidRDefault="00AB1345">
      <w:pPr>
        <w:pStyle w:val="CommentText"/>
      </w:pPr>
    </w:p>
  </w:comment>
  <w:comment w:id="1884" w:author="" w:date="2020-03-30T11:24:00Z" w:initials="E">
    <w:p w14:paraId="5C99BE64" w14:textId="3FFB74C3" w:rsidR="00AB1345" w:rsidRDefault="00AB1345" w:rsidP="00B82905">
      <w:pPr>
        <w:pStyle w:val="CommentText"/>
      </w:pPr>
      <w:r>
        <w:rPr>
          <w:rStyle w:val="CommentReference"/>
        </w:rPr>
        <w:annotationRef/>
      </w:r>
      <w:r>
        <w:rPr>
          <w:b/>
        </w:rPr>
        <w:t>[RIL]</w:t>
      </w:r>
      <w:r>
        <w:t xml:space="preserve">: </w:t>
      </w:r>
      <w:r w:rsidRPr="005B574D">
        <w:t>E012</w:t>
      </w:r>
      <w:r>
        <w:t xml:space="preserve"> </w:t>
      </w:r>
      <w:r>
        <w:rPr>
          <w:b/>
        </w:rPr>
        <w:t>[Delegate]</w:t>
      </w:r>
      <w:r>
        <w:t>: Ericsson (</w:t>
      </w:r>
      <w:proofErr w:type="gramStart"/>
      <w:r>
        <w:t xml:space="preserve">Pradeepa)  </w:t>
      </w:r>
      <w:r>
        <w:rPr>
          <w:b/>
        </w:rPr>
        <w:t>[</w:t>
      </w:r>
      <w:proofErr w:type="gramEnd"/>
      <w:r>
        <w:rPr>
          <w:b/>
        </w:rPr>
        <w:t>WI]</w:t>
      </w:r>
      <w:r>
        <w:t>: MDT</w:t>
      </w:r>
      <w:r w:rsidRPr="0055326D">
        <w:t xml:space="preserve">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5 </w:t>
      </w:r>
      <w:r>
        <w:rPr>
          <w:b/>
          <w:color w:val="FF0000"/>
        </w:rPr>
        <w:t>[Proposed Conclusion]</w:t>
      </w:r>
      <w:r>
        <w:rPr>
          <w:color w:val="FF0000"/>
        </w:rPr>
        <w:t xml:space="preserve">: </w:t>
      </w:r>
    </w:p>
    <w:p w14:paraId="1129FB31" w14:textId="77777777" w:rsidR="00AB1345" w:rsidRDefault="00AB1345" w:rsidP="00B82905">
      <w:pPr>
        <w:pStyle w:val="CommentText"/>
        <w:ind w:leftChars="270" w:left="540"/>
      </w:pPr>
      <w:r>
        <w:rPr>
          <w:b/>
        </w:rPr>
        <w:t>[Description]</w:t>
      </w:r>
      <w:r>
        <w:t>: TAC information is missing and needs to be added for easier identification of the failed cell of the CEF report.</w:t>
      </w:r>
    </w:p>
    <w:p w14:paraId="129639C1" w14:textId="77777777" w:rsidR="00AB1345" w:rsidRDefault="00AB1345" w:rsidP="00B82905">
      <w:pPr>
        <w:pStyle w:val="CommentText"/>
        <w:ind w:leftChars="270" w:left="540"/>
      </w:pPr>
      <w:r>
        <w:rPr>
          <w:b/>
        </w:rPr>
        <w:t>[Proposed Change]</w:t>
      </w:r>
      <w:r>
        <w:t xml:space="preserve">: </w:t>
      </w:r>
    </w:p>
    <w:p w14:paraId="2832685F" w14:textId="77777777" w:rsidR="00AB1345" w:rsidRDefault="00AB1345" w:rsidP="00B82905">
      <w:pPr>
        <w:pStyle w:val="CommentText"/>
        <w:ind w:leftChars="270" w:left="540"/>
      </w:pPr>
      <w:r>
        <w:t>Existing text:</w:t>
      </w:r>
    </w:p>
    <w:p w14:paraId="30DAD463" w14:textId="77777777" w:rsidR="00AB1345" w:rsidRDefault="00AB1345" w:rsidP="00B82905">
      <w:pPr>
        <w:pStyle w:val="B3"/>
        <w:ind w:leftChars="695" w:left="1674"/>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5612A591" w14:textId="77777777" w:rsidR="00AB1345" w:rsidRDefault="00AB1345" w:rsidP="00B82905">
      <w:pPr>
        <w:pStyle w:val="CommentText"/>
        <w:ind w:leftChars="270" w:left="540"/>
      </w:pPr>
    </w:p>
    <w:p w14:paraId="24669015" w14:textId="77777777" w:rsidR="00AB1345" w:rsidRDefault="00AB1345" w:rsidP="00B82905">
      <w:pPr>
        <w:pStyle w:val="CommentText"/>
        <w:ind w:leftChars="270" w:left="540"/>
      </w:pPr>
      <w:r>
        <w:t>Proposed text:</w:t>
      </w:r>
    </w:p>
    <w:p w14:paraId="0DB23865" w14:textId="77777777" w:rsidR="00AB1345" w:rsidRDefault="00AB1345" w:rsidP="00B82905">
      <w:pPr>
        <w:pStyle w:val="B3"/>
        <w:ind w:leftChars="695" w:left="1674"/>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 xml:space="preserve">global cell identity, </w:t>
      </w:r>
      <w:r w:rsidRPr="001007E3">
        <w:rPr>
          <w:highlight w:val="yellow"/>
        </w:rPr>
        <w:t>TAC</w:t>
      </w:r>
      <w:r>
        <w:t>, physical cell id, the RSRP, and RSRQ, of the failed cell based on the available SSB measurements collected up to the moment the UE detected connection establishment failure;</w:t>
      </w:r>
    </w:p>
    <w:p w14:paraId="092A281A" w14:textId="77777777" w:rsidR="00AB1345" w:rsidRDefault="00AB1345" w:rsidP="00B82905">
      <w:pPr>
        <w:pStyle w:val="B3"/>
        <w:ind w:leftChars="695" w:left="1674"/>
      </w:pPr>
      <w:r>
        <w:t>Existing text:</w:t>
      </w:r>
    </w:p>
    <w:p w14:paraId="315123C5" w14:textId="77777777" w:rsidR="00AB1345" w:rsidRDefault="00AB1345" w:rsidP="00B82905">
      <w:pPr>
        <w:pStyle w:val="PL"/>
        <w:ind w:leftChars="270" w:left="540"/>
      </w:pPr>
      <w:r>
        <w:t xml:space="preserve">MeasResultFailedCell-r16 ::=                        </w:t>
      </w:r>
      <w:r>
        <w:rPr>
          <w:color w:val="993366"/>
        </w:rPr>
        <w:t>SEQUENCE</w:t>
      </w:r>
      <w:r>
        <w:t xml:space="preserve"> {</w:t>
      </w:r>
    </w:p>
    <w:p w14:paraId="10D60A7F" w14:textId="77777777" w:rsidR="00AB1345" w:rsidRPr="00FC3A69" w:rsidRDefault="00AB1345" w:rsidP="00B82905">
      <w:pPr>
        <w:pStyle w:val="PL"/>
        <w:ind w:leftChars="270" w:left="540"/>
        <w:rPr>
          <w:lang w:val="sv-SE"/>
        </w:rPr>
      </w:pPr>
      <w:r>
        <w:tab/>
      </w:r>
      <w:r w:rsidRPr="00FC3A69">
        <w:rPr>
          <w:lang w:val="sv-SE"/>
        </w:rPr>
        <w:t>cgi-Info</w:t>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t>CGI-InfoNR-Logging-r16,</w:t>
      </w:r>
    </w:p>
    <w:p w14:paraId="7E5D5A03" w14:textId="77777777" w:rsidR="00AB1345" w:rsidRDefault="00AB1345" w:rsidP="00B82905">
      <w:pPr>
        <w:pStyle w:val="PL"/>
        <w:ind w:leftChars="270" w:left="540"/>
      </w:pPr>
      <w:r w:rsidRPr="00FC3A69">
        <w:rPr>
          <w:lang w:val="sv-SE"/>
        </w:rPr>
        <w:t xml:space="preserve">    </w:t>
      </w:r>
      <w:r>
        <w:t xml:space="preserve">physCellId-r16                              PhysCellId                                                                  </w:t>
      </w:r>
      <w:r>
        <w:rPr>
          <w:color w:val="993366"/>
        </w:rPr>
        <w:t>OPTIONAL</w:t>
      </w:r>
      <w:r>
        <w:t>,</w:t>
      </w:r>
    </w:p>
    <w:p w14:paraId="5E5327EA" w14:textId="77777777" w:rsidR="00AB1345" w:rsidRDefault="00AB1345" w:rsidP="00B82905">
      <w:pPr>
        <w:pStyle w:val="PL"/>
        <w:ind w:leftChars="270" w:left="540"/>
      </w:pPr>
      <w:r>
        <w:t xml:space="preserve">    measResult-r16                              </w:t>
      </w:r>
      <w:r>
        <w:rPr>
          <w:color w:val="993366"/>
        </w:rPr>
        <w:t>SEQUENCE</w:t>
      </w:r>
      <w:r>
        <w:t xml:space="preserve"> {</w:t>
      </w:r>
    </w:p>
    <w:p w14:paraId="372F1B8B" w14:textId="77777777" w:rsidR="00AB1345" w:rsidRDefault="00AB1345" w:rsidP="00B82905">
      <w:pPr>
        <w:pStyle w:val="PL"/>
        <w:ind w:leftChars="270" w:left="540"/>
      </w:pPr>
      <w:r>
        <w:t xml:space="preserve">        cellResults-r16                             </w:t>
      </w:r>
      <w:r>
        <w:rPr>
          <w:color w:val="993366"/>
        </w:rPr>
        <w:t>SEQUENCE</w:t>
      </w:r>
      <w:r>
        <w:t>{</w:t>
      </w:r>
    </w:p>
    <w:p w14:paraId="25406DAD" w14:textId="77777777" w:rsidR="00AB1345" w:rsidRDefault="00AB1345" w:rsidP="00B82905">
      <w:pPr>
        <w:pStyle w:val="PL"/>
        <w:ind w:leftChars="270" w:left="540"/>
      </w:pPr>
      <w:r>
        <w:t xml:space="preserve">            resultsSSB-Cell-r16                         MeasQuantityResults                                                 </w:t>
      </w:r>
      <w:r>
        <w:rPr>
          <w:color w:val="993366"/>
        </w:rPr>
        <w:t>OPTIONAL</w:t>
      </w:r>
    </w:p>
    <w:p w14:paraId="33BC58F2" w14:textId="77777777" w:rsidR="00AB1345" w:rsidRDefault="00AB1345" w:rsidP="00B82905">
      <w:pPr>
        <w:pStyle w:val="PL"/>
        <w:ind w:leftChars="270" w:left="540"/>
      </w:pPr>
      <w:r>
        <w:t xml:space="preserve">        },</w:t>
      </w:r>
    </w:p>
    <w:p w14:paraId="5BAD003F" w14:textId="77777777" w:rsidR="00AB1345" w:rsidRDefault="00AB1345" w:rsidP="00B82905">
      <w:pPr>
        <w:pStyle w:val="PL"/>
        <w:ind w:leftChars="270" w:left="540"/>
      </w:pPr>
      <w:r>
        <w:t xml:space="preserve">        rsIndexResults-r16                          </w:t>
      </w:r>
      <w:r>
        <w:rPr>
          <w:color w:val="993366"/>
        </w:rPr>
        <w:t>SEQUENCE</w:t>
      </w:r>
      <w:r>
        <w:t>{</w:t>
      </w:r>
    </w:p>
    <w:p w14:paraId="16EF63E8" w14:textId="77777777" w:rsidR="00AB1345" w:rsidRDefault="00AB1345" w:rsidP="00B82905">
      <w:pPr>
        <w:pStyle w:val="PL"/>
        <w:ind w:leftChars="270" w:left="540"/>
      </w:pPr>
      <w:r>
        <w:t xml:space="preserve">            resultsSSB-Indexes-r16                      ResultsPerSSB-IndexList                                             </w:t>
      </w:r>
      <w:r>
        <w:rPr>
          <w:color w:val="993366"/>
        </w:rPr>
        <w:t>OPTIONAL</w:t>
      </w:r>
    </w:p>
    <w:p w14:paraId="78D867C9" w14:textId="77777777" w:rsidR="00AB1345" w:rsidRDefault="00AB1345" w:rsidP="00B82905">
      <w:pPr>
        <w:pStyle w:val="PL"/>
        <w:ind w:leftChars="270" w:left="540"/>
      </w:pPr>
      <w:r>
        <w:t xml:space="preserve">        }                                                                                                               </w:t>
      </w:r>
      <w:r>
        <w:rPr>
          <w:color w:val="993366"/>
        </w:rPr>
        <w:t>OPTIONAL</w:t>
      </w:r>
    </w:p>
    <w:p w14:paraId="2112862E" w14:textId="77777777" w:rsidR="00AB1345" w:rsidRDefault="00AB1345" w:rsidP="00B82905">
      <w:pPr>
        <w:pStyle w:val="PL"/>
        <w:ind w:leftChars="270" w:left="540"/>
      </w:pPr>
      <w:r>
        <w:t xml:space="preserve">    }</w:t>
      </w:r>
    </w:p>
    <w:p w14:paraId="5EB24570" w14:textId="77777777" w:rsidR="00AB1345" w:rsidRDefault="00AB1345" w:rsidP="00B82905">
      <w:pPr>
        <w:pStyle w:val="PL"/>
        <w:ind w:leftChars="270" w:left="540"/>
      </w:pPr>
      <w:r>
        <w:t>}</w:t>
      </w:r>
    </w:p>
    <w:p w14:paraId="781EB266" w14:textId="77777777" w:rsidR="00AB1345" w:rsidRDefault="00AB1345" w:rsidP="00B82905">
      <w:pPr>
        <w:pStyle w:val="B3"/>
        <w:ind w:leftChars="695" w:left="1674"/>
      </w:pPr>
    </w:p>
    <w:p w14:paraId="4CAEF5A7" w14:textId="77777777" w:rsidR="00AB1345" w:rsidRDefault="00AB1345" w:rsidP="00B82905">
      <w:pPr>
        <w:pStyle w:val="B3"/>
        <w:ind w:leftChars="695" w:left="1674"/>
      </w:pPr>
      <w:r>
        <w:t xml:space="preserve">Proposed text: </w:t>
      </w:r>
    </w:p>
    <w:p w14:paraId="6F12F895" w14:textId="77777777" w:rsidR="00AB1345" w:rsidRDefault="00AB1345" w:rsidP="00B82905">
      <w:pPr>
        <w:pStyle w:val="PL"/>
        <w:ind w:leftChars="270" w:left="540"/>
      </w:pPr>
      <w:r>
        <w:t xml:space="preserve">MeasResultFailedCell-r16 ::=                        </w:t>
      </w:r>
      <w:r>
        <w:rPr>
          <w:color w:val="993366"/>
        </w:rPr>
        <w:t>SEQUENCE</w:t>
      </w:r>
      <w:r>
        <w:t xml:space="preserve"> {</w:t>
      </w:r>
    </w:p>
    <w:p w14:paraId="45D76211" w14:textId="77777777" w:rsidR="00AB1345" w:rsidRDefault="00AB1345" w:rsidP="00B82905">
      <w:pPr>
        <w:pStyle w:val="PL"/>
        <w:ind w:leftChars="270" w:left="540"/>
      </w:pPr>
      <w:r>
        <w:tab/>
        <w:t>cgi-Info</w:t>
      </w:r>
      <w:r>
        <w:tab/>
      </w:r>
      <w:r>
        <w:tab/>
      </w:r>
      <w:r>
        <w:tab/>
      </w:r>
      <w:r>
        <w:tab/>
      </w:r>
      <w:r>
        <w:tab/>
      </w:r>
      <w:r>
        <w:tab/>
      </w:r>
      <w:r>
        <w:tab/>
      </w:r>
      <w:r>
        <w:tab/>
      </w:r>
      <w:r>
        <w:tab/>
        <w:t>CGI-InfoNR-Logging</w:t>
      </w:r>
      <w:r w:rsidRPr="00172405">
        <w:rPr>
          <w:highlight w:val="yellow"/>
        </w:rPr>
        <w:t>Detailed</w:t>
      </w:r>
      <w:r>
        <w:t>-r16,</w:t>
      </w:r>
    </w:p>
    <w:p w14:paraId="72D9FC6A" w14:textId="77777777" w:rsidR="00AB1345" w:rsidRDefault="00AB1345" w:rsidP="00B82905">
      <w:pPr>
        <w:pStyle w:val="PL"/>
        <w:ind w:leftChars="270" w:left="540"/>
      </w:pPr>
      <w:r>
        <w:t xml:space="preserve">    physCellId-r16                              PhysCellId                                                                  </w:t>
      </w:r>
      <w:r>
        <w:rPr>
          <w:color w:val="993366"/>
        </w:rPr>
        <w:t>OPTIONAL</w:t>
      </w:r>
      <w:r>
        <w:t>,</w:t>
      </w:r>
    </w:p>
    <w:p w14:paraId="2FB57155" w14:textId="77777777" w:rsidR="00AB1345" w:rsidRDefault="00AB1345" w:rsidP="00B82905">
      <w:pPr>
        <w:pStyle w:val="PL"/>
        <w:ind w:leftChars="270" w:left="540"/>
      </w:pPr>
      <w:r>
        <w:t xml:space="preserve">    measResult-r16                              </w:t>
      </w:r>
      <w:r>
        <w:rPr>
          <w:color w:val="993366"/>
        </w:rPr>
        <w:t>SEQUENCE</w:t>
      </w:r>
      <w:r>
        <w:t xml:space="preserve"> {</w:t>
      </w:r>
    </w:p>
    <w:p w14:paraId="5EC9A969" w14:textId="77777777" w:rsidR="00AB1345" w:rsidRDefault="00AB1345" w:rsidP="00B82905">
      <w:pPr>
        <w:pStyle w:val="PL"/>
        <w:ind w:leftChars="270" w:left="540"/>
      </w:pPr>
      <w:r>
        <w:t xml:space="preserve">        cellResults-r16                             </w:t>
      </w:r>
      <w:r>
        <w:rPr>
          <w:color w:val="993366"/>
        </w:rPr>
        <w:t>SEQUENCE</w:t>
      </w:r>
      <w:r>
        <w:t>{</w:t>
      </w:r>
    </w:p>
    <w:p w14:paraId="797511AF" w14:textId="77777777" w:rsidR="00AB1345" w:rsidRDefault="00AB1345" w:rsidP="00B82905">
      <w:pPr>
        <w:pStyle w:val="PL"/>
        <w:ind w:leftChars="270" w:left="540"/>
      </w:pPr>
      <w:r>
        <w:t xml:space="preserve">            resultsSSB-Cell-r16                         MeasQuantityResults                                                 </w:t>
      </w:r>
      <w:r>
        <w:rPr>
          <w:color w:val="993366"/>
        </w:rPr>
        <w:t>OPTIONAL</w:t>
      </w:r>
    </w:p>
    <w:p w14:paraId="1B346009" w14:textId="77777777" w:rsidR="00AB1345" w:rsidRDefault="00AB1345" w:rsidP="00B82905">
      <w:pPr>
        <w:pStyle w:val="PL"/>
        <w:ind w:leftChars="270" w:left="540"/>
      </w:pPr>
      <w:r>
        <w:t xml:space="preserve">        },</w:t>
      </w:r>
    </w:p>
    <w:p w14:paraId="4354FDAE" w14:textId="77777777" w:rsidR="00AB1345" w:rsidRDefault="00AB1345" w:rsidP="00B82905">
      <w:pPr>
        <w:pStyle w:val="PL"/>
        <w:ind w:leftChars="270" w:left="540"/>
      </w:pPr>
      <w:r>
        <w:t xml:space="preserve">        rsIndexResults-r16                          </w:t>
      </w:r>
      <w:r>
        <w:rPr>
          <w:color w:val="993366"/>
        </w:rPr>
        <w:t>SEQUENCE</w:t>
      </w:r>
      <w:r>
        <w:t>{</w:t>
      </w:r>
    </w:p>
    <w:p w14:paraId="2E94CFD5" w14:textId="77777777" w:rsidR="00AB1345" w:rsidRDefault="00AB1345" w:rsidP="00B82905">
      <w:pPr>
        <w:pStyle w:val="PL"/>
        <w:ind w:leftChars="270" w:left="540"/>
      </w:pPr>
      <w:r>
        <w:t xml:space="preserve">            resultsSSB-Indexes-r16                      ResultsPerSSB-IndexList                                             </w:t>
      </w:r>
      <w:r>
        <w:rPr>
          <w:color w:val="993366"/>
        </w:rPr>
        <w:t>OPTIONAL</w:t>
      </w:r>
    </w:p>
    <w:p w14:paraId="1DF5ED22" w14:textId="77777777" w:rsidR="00AB1345" w:rsidRDefault="00AB1345" w:rsidP="00B82905">
      <w:pPr>
        <w:pStyle w:val="PL"/>
        <w:ind w:leftChars="270" w:left="540"/>
      </w:pPr>
      <w:r>
        <w:t xml:space="preserve">        }                                                                                                               </w:t>
      </w:r>
      <w:r>
        <w:rPr>
          <w:color w:val="993366"/>
        </w:rPr>
        <w:t>OPTIONAL</w:t>
      </w:r>
    </w:p>
    <w:p w14:paraId="7E96E127" w14:textId="77777777" w:rsidR="00AB1345" w:rsidRDefault="00AB1345" w:rsidP="00B82905">
      <w:pPr>
        <w:pStyle w:val="PL"/>
        <w:ind w:leftChars="270" w:left="540"/>
      </w:pPr>
      <w:r>
        <w:t xml:space="preserve">    }</w:t>
      </w:r>
    </w:p>
    <w:p w14:paraId="7D489105" w14:textId="77777777" w:rsidR="00AB1345" w:rsidRDefault="00AB1345" w:rsidP="00B82905">
      <w:pPr>
        <w:pStyle w:val="B3"/>
        <w:ind w:leftChars="695" w:left="1674"/>
      </w:pPr>
      <w:r>
        <w:t>}</w:t>
      </w:r>
    </w:p>
    <w:p w14:paraId="63F076C2" w14:textId="77777777" w:rsidR="00AB1345" w:rsidRPr="001007E3" w:rsidRDefault="00AB1345" w:rsidP="00B82905">
      <w:pPr>
        <w:pStyle w:val="B3"/>
        <w:ind w:leftChars="695" w:left="1674"/>
      </w:pPr>
    </w:p>
    <w:p w14:paraId="1B08D9C1" w14:textId="77777777" w:rsidR="00AB1345" w:rsidRDefault="00AB1345" w:rsidP="00B82905">
      <w:pPr>
        <w:pStyle w:val="CommentText"/>
        <w:ind w:leftChars="270" w:left="540"/>
      </w:pPr>
      <w:r>
        <w:rPr>
          <w:b/>
        </w:rPr>
        <w:t>[Comments]</w:t>
      </w:r>
      <w:r>
        <w:t xml:space="preserve">: </w:t>
      </w:r>
    </w:p>
    <w:p w14:paraId="3D967C75" w14:textId="77777777" w:rsidR="00AB1345" w:rsidRPr="00317C33" w:rsidRDefault="00AB1345" w:rsidP="00B82905">
      <w:pPr>
        <w:pStyle w:val="CommentText"/>
        <w:ind w:leftChars="360" w:left="720"/>
      </w:pPr>
    </w:p>
  </w:comment>
  <w:comment w:id="1888" w:author="" w:date="2020-04-10T15:16:00Z" w:initials="S">
    <w:p w14:paraId="466646EC" w14:textId="56D0D6AD" w:rsidR="00AB1345" w:rsidRDefault="00AB1345"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S493</w:t>
      </w:r>
      <w:r>
        <w:t xml:space="preserve">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CBBABF1" w14:textId="77777777" w:rsidR="00AB1345" w:rsidRDefault="00AB1345" w:rsidP="00EF74AC">
      <w:pPr>
        <w:pStyle w:val="CommentText"/>
      </w:pPr>
      <w:r>
        <w:rPr>
          <w:b/>
        </w:rPr>
        <w:t>[Description]</w:t>
      </w:r>
      <w:r>
        <w:t xml:space="preserve">: the following texts are repeated in 5.3.3.7, 5.3.13.5, 5.7.3.4, 5.7.3.5 and 5.7.3a.3. </w:t>
      </w:r>
    </w:p>
    <w:p w14:paraId="26C01F15" w14:textId="77777777" w:rsidR="00AB1345" w:rsidRDefault="00AB1345" w:rsidP="00EF74AC">
      <w:pPr>
        <w:pStyle w:val="CommentText"/>
      </w:pPr>
      <w:r>
        <w:t>2&gt; if available, set the locationInfo as follows:</w:t>
      </w:r>
    </w:p>
    <w:p w14:paraId="33753D00" w14:textId="77777777" w:rsidR="00AB1345" w:rsidRDefault="00AB1345" w:rsidP="00EF74AC">
      <w:pPr>
        <w:pStyle w:val="CommentText"/>
      </w:pPr>
      <w:r>
        <w:t>3&gt; if available, set the commonLocationInfo to include the detailed location information;</w:t>
      </w:r>
    </w:p>
    <w:p w14:paraId="33B1F0B5" w14:textId="77777777" w:rsidR="00AB1345" w:rsidRDefault="00AB1345" w:rsidP="00EF74AC">
      <w:pPr>
        <w:pStyle w:val="CommentText"/>
      </w:pPr>
      <w:r>
        <w:t>3&gt; if available, set the bt-LocationInfo to include the Bluetooth measurement results, in order of decreasing RSSI for Bluetooth beacons;</w:t>
      </w:r>
    </w:p>
    <w:p w14:paraId="4C6C2313" w14:textId="77777777" w:rsidR="00AB1345" w:rsidRDefault="00AB1345" w:rsidP="00EF74AC">
      <w:pPr>
        <w:pStyle w:val="CommentText"/>
      </w:pPr>
      <w:r>
        <w:t>3&gt; if available, set the wlan-LocationInfo to include the WLAN measurement results, in order of decreasing RSSI for WLAN APs.</w:t>
      </w:r>
    </w:p>
    <w:p w14:paraId="6B8A6924" w14:textId="77777777" w:rsidR="00AB1345" w:rsidRDefault="00AB1345" w:rsidP="00EF74AC">
      <w:pPr>
        <w:pStyle w:val="CommentText"/>
      </w:pPr>
      <w:r>
        <w:t>3&gt; if available, set the sensor-LocationInfo to include the sensor measurement results.</w:t>
      </w:r>
    </w:p>
    <w:p w14:paraId="37F070BB" w14:textId="77777777" w:rsidR="00AB1345" w:rsidRDefault="00AB1345" w:rsidP="00EF74AC">
      <w:pPr>
        <w:pStyle w:val="CommentText"/>
      </w:pPr>
    </w:p>
    <w:p w14:paraId="1E218A15" w14:textId="77777777" w:rsidR="00AB1345" w:rsidRDefault="00AB1345" w:rsidP="00EF74AC">
      <w:pPr>
        <w:pStyle w:val="CommentText"/>
        <w:rPr>
          <w:rFonts w:ascii="Calibri" w:hAnsi="Calibri" w:cs="Calibri"/>
          <w:color w:val="000000"/>
        </w:rPr>
      </w:pPr>
      <w:r>
        <w:rPr>
          <w:b/>
        </w:rPr>
        <w:t>[Proposed Change]</w:t>
      </w:r>
      <w:r>
        <w:t xml:space="preserve">: In </w:t>
      </w:r>
      <w:r w:rsidRPr="00223CE1">
        <w:t>5.3.13.5, 5.7.3.4, 5.7.3.5 and 5.7.3a.3, we can update like below:</w:t>
      </w:r>
    </w:p>
    <w:p w14:paraId="07BAFA6F" w14:textId="77777777" w:rsidR="00AB1345" w:rsidRDefault="00AB1345" w:rsidP="00EF74AC">
      <w:pPr>
        <w:pStyle w:val="CommentText"/>
      </w:pPr>
      <w:r>
        <w:t>if available, set the locationinfo as in 5.3.3.7</w:t>
      </w:r>
    </w:p>
    <w:p w14:paraId="701DA91B" w14:textId="2B262DA5" w:rsidR="00AB1345" w:rsidRDefault="00AB1345" w:rsidP="00EF74AC">
      <w:pPr>
        <w:pStyle w:val="CommentText"/>
      </w:pPr>
      <w:r>
        <w:rPr>
          <w:b/>
        </w:rPr>
        <w:t xml:space="preserve"> [Comments]</w:t>
      </w:r>
      <w:r>
        <w:t xml:space="preserve">: </w:t>
      </w:r>
    </w:p>
    <w:p w14:paraId="2FBAA5BB" w14:textId="4450F040" w:rsidR="00AB1345" w:rsidRPr="00EF74AC" w:rsidRDefault="00AB1345">
      <w:pPr>
        <w:pStyle w:val="CommentText"/>
      </w:pPr>
    </w:p>
  </w:comment>
  <w:comment w:id="1898" w:author="" w:date="2020-04-09T08:11:00Z" w:initials="C">
    <w:p w14:paraId="574D4B96" w14:textId="24D18706" w:rsidR="00AB1345" w:rsidRDefault="00AB134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CATT(</w:t>
      </w:r>
      <w:proofErr w:type="gramStart"/>
      <w:r>
        <w:t xml:space="preserve">Jayson)  </w:t>
      </w:r>
      <w:r>
        <w:rPr>
          <w:b/>
        </w:rPr>
        <w:t>[</w:t>
      </w:r>
      <w:proofErr w:type="gramEnd"/>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426AC7D" w14:textId="4DA6BB84" w:rsidR="00AB1345" w:rsidRDefault="00AB1345">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D0FAF71" w14:textId="0A9CAE1B" w:rsidR="00AB1345" w:rsidRDefault="00AB1345">
      <w:pPr>
        <w:pStyle w:val="CommentText"/>
        <w:ind w:leftChars="270" w:left="540"/>
        <w:rPr>
          <w:lang w:eastAsia="zh-CN"/>
        </w:rPr>
      </w:pPr>
      <w:r>
        <w:rPr>
          <w:b/>
        </w:rPr>
        <w:t>[Proposed Change]</w:t>
      </w:r>
      <w:r>
        <w:t xml:space="preserve">: </w:t>
      </w:r>
    </w:p>
    <w:p w14:paraId="307A0E5A" w14:textId="77777777" w:rsidR="00AB1345" w:rsidRDefault="00AB1345"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 xml:space="preserve">as </w:t>
      </w:r>
      <w:proofErr w:type="gramStart"/>
      <w:r w:rsidRPr="004C69D9">
        <w:rPr>
          <w:rFonts w:eastAsiaTheme="minorEastAsia" w:hint="eastAsia"/>
          <w:color w:val="FF0000"/>
          <w:lang w:val="en-US"/>
        </w:rPr>
        <w:t>follows:</w:t>
      </w:r>
      <w:r w:rsidRPr="004C69D9">
        <w:rPr>
          <w:rFonts w:eastAsiaTheme="minorEastAsia" w:hint="eastAsia"/>
          <w:strike/>
          <w:color w:val="FF0000"/>
          <w:lang w:val="en-US" w:eastAsia="zh-CN"/>
        </w:rPr>
        <w:t>;</w:t>
      </w:r>
      <w:proofErr w:type="gramEnd"/>
    </w:p>
    <w:p w14:paraId="55856C89" w14:textId="77777777" w:rsidR="00AB1345" w:rsidRPr="004C69D9" w:rsidRDefault="00AB1345"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37CFF091" w14:textId="1F7E625A" w:rsidR="00AB1345" w:rsidRDefault="00AB1345" w:rsidP="00DA13E6">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2655F680" w14:textId="77777777" w:rsidR="00AB1345" w:rsidRDefault="00AB1345">
      <w:pPr>
        <w:pStyle w:val="CommentText"/>
        <w:ind w:leftChars="270" w:left="540"/>
      </w:pPr>
      <w:r>
        <w:rPr>
          <w:b/>
        </w:rPr>
        <w:t>[Comments]</w:t>
      </w:r>
      <w:r>
        <w:t xml:space="preserve">: </w:t>
      </w:r>
    </w:p>
    <w:p w14:paraId="2FDBB993" w14:textId="1BC316FF" w:rsidR="00AB1345" w:rsidRPr="000E1830" w:rsidRDefault="00AB1345">
      <w:pPr>
        <w:pStyle w:val="CommentText"/>
        <w:ind w:leftChars="360" w:left="720"/>
      </w:pPr>
    </w:p>
  </w:comment>
  <w:comment w:id="1904" w:author="" w:date="2020-04-10T07:24:00Z" w:initials="C">
    <w:p w14:paraId="3B7118F1" w14:textId="5D3FFC36" w:rsidR="00AB1345" w:rsidRDefault="00AB1345"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CD6B7C7" w14:textId="77777777" w:rsidR="00AB1345" w:rsidRDefault="00AB1345"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54555284" w14:textId="77777777" w:rsidR="00AB1345" w:rsidRDefault="00AB1345" w:rsidP="00B63406">
      <w:pPr>
        <w:pStyle w:val="CommentText"/>
        <w:rPr>
          <w:lang w:eastAsia="zh-CN"/>
        </w:rPr>
      </w:pPr>
      <w:r>
        <w:rPr>
          <w:b/>
        </w:rPr>
        <w:t>[Proposed Change]</w:t>
      </w:r>
      <w:r>
        <w:t xml:space="preserve">: </w:t>
      </w:r>
    </w:p>
    <w:p w14:paraId="583FDC90" w14:textId="684B6A4B" w:rsidR="00AB1345" w:rsidRDefault="00AB1345" w:rsidP="00B63406">
      <w:pPr>
        <w:pStyle w:val="CommentText"/>
      </w:pPr>
      <w:r w:rsidRPr="00F537EB">
        <w:t xml:space="preserve">The UE may discard the connection resume failure </w:t>
      </w:r>
      <w:r w:rsidRPr="00A557D9">
        <w:rPr>
          <w:color w:val="FF0000"/>
        </w:rPr>
        <w:t xml:space="preserve">or connection </w:t>
      </w:r>
      <w:r>
        <w:rPr>
          <w:rFonts w:hint="eastAsia"/>
          <w:color w:val="FF0000"/>
          <w:lang w:eastAsia="zh-CN"/>
        </w:rPr>
        <w:t>establishment</w:t>
      </w:r>
      <w:r w:rsidRPr="00A557D9">
        <w:rPr>
          <w:color w:val="FF0000"/>
        </w:rPr>
        <w:t xml:space="preserve"> failure</w:t>
      </w:r>
      <w:r w:rsidRPr="00A557D9">
        <w:t xml:space="preserve"> </w:t>
      </w:r>
      <w:r w:rsidRPr="00F537EB">
        <w:t xml:space="preserve">information, i.e. release the UE variable </w:t>
      </w:r>
      <w:r w:rsidRPr="00F537EB">
        <w:rPr>
          <w:i/>
        </w:rPr>
        <w:t>VarConnEsFailReport</w:t>
      </w:r>
      <w:r w:rsidRPr="00F537EB">
        <w:t>, 48 hours after the last connection resume failure</w:t>
      </w:r>
      <w:r>
        <w:rPr>
          <w:rFonts w:hint="eastAsia"/>
          <w:lang w:eastAsia="zh-CN"/>
        </w:rPr>
        <w:t xml:space="preserve"> </w:t>
      </w:r>
      <w:r w:rsidRPr="00F537EB">
        <w:t>is detected.</w:t>
      </w:r>
      <w:r>
        <w:t xml:space="preserve"> </w:t>
      </w:r>
    </w:p>
    <w:p w14:paraId="79873C52" w14:textId="77777777" w:rsidR="00AB1345" w:rsidRDefault="00AB1345">
      <w:pPr>
        <w:pStyle w:val="CommentText"/>
      </w:pPr>
      <w:r>
        <w:rPr>
          <w:b/>
        </w:rPr>
        <w:t>[Comments]</w:t>
      </w:r>
      <w:r>
        <w:t xml:space="preserve">: </w:t>
      </w:r>
    </w:p>
    <w:p w14:paraId="55CA2606" w14:textId="2B01A798" w:rsidR="00AB1345" w:rsidRPr="00B63406" w:rsidRDefault="00AB1345">
      <w:pPr>
        <w:pStyle w:val="CommentText"/>
      </w:pPr>
    </w:p>
  </w:comment>
  <w:comment w:id="1958" w:author="" w:date="2020-04-13T11:49:00Z" w:initials="E">
    <w:p w14:paraId="2ABAFA9C" w14:textId="77777777" w:rsidR="00AB1345" w:rsidRPr="003B17B0" w:rsidRDefault="00AB1345" w:rsidP="003A1E8D">
      <w:pPr>
        <w:rPr>
          <w:szCs w:val="22"/>
          <w:lang w:val="en-US"/>
        </w:rPr>
      </w:pPr>
      <w:r>
        <w:rPr>
          <w:rStyle w:val="CommentReference"/>
        </w:rPr>
        <w:annotationRef/>
      </w:r>
      <w:r w:rsidRPr="003B17B0">
        <w:rPr>
          <w:b/>
          <w:lang w:val="en-US"/>
        </w:rPr>
        <w:t>[RIL]</w:t>
      </w:r>
      <w:r w:rsidRPr="003B17B0">
        <w:rPr>
          <w:lang w:val="en-US"/>
        </w:rPr>
        <w:t xml:space="preserve">: </w:t>
      </w:r>
      <w:r w:rsidRPr="003B17B0">
        <w:rPr>
          <w:highlight w:val="green"/>
          <w:lang w:val="en-US"/>
        </w:rPr>
        <w:t>E082</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 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09E27541" w14:textId="622D0039" w:rsidR="00AB1345" w:rsidRDefault="00AB1345" w:rsidP="003A1E8D">
      <w:pPr>
        <w:pStyle w:val="CommentText"/>
      </w:pPr>
      <w:r>
        <w:rPr>
          <w:b/>
        </w:rPr>
        <w:t xml:space="preserve"> [TDoc]</w:t>
      </w:r>
      <w:r>
        <w:t xml:space="preserve">: None </w:t>
      </w:r>
      <w:r>
        <w:rPr>
          <w:b/>
          <w:color w:val="FF0000"/>
        </w:rPr>
        <w:t>[Proposed Conclusion]</w:t>
      </w:r>
      <w:r>
        <w:rPr>
          <w:color w:val="FF0000"/>
        </w:rPr>
        <w:t xml:space="preserve">: </w:t>
      </w:r>
    </w:p>
    <w:p w14:paraId="00925BDE" w14:textId="2A420EF1" w:rsidR="00AB1345" w:rsidRDefault="00AB1345">
      <w:pPr>
        <w:pStyle w:val="CommentText"/>
      </w:pPr>
      <w:r>
        <w:rPr>
          <w:b/>
        </w:rPr>
        <w:t>[Description]</w:t>
      </w:r>
      <w:r>
        <w:t>: RAN2 agreed that the IAB-MT will not be under UAC.</w:t>
      </w:r>
    </w:p>
    <w:p w14:paraId="25D8E312" w14:textId="5BC75D5E" w:rsidR="00AB1345" w:rsidRDefault="00AB1345">
      <w:pPr>
        <w:pStyle w:val="CommentText"/>
      </w:pPr>
      <w:r>
        <w:rPr>
          <w:b/>
        </w:rPr>
        <w:t>[Proposed Change]</w:t>
      </w:r>
      <w:r>
        <w:t>: Add the following procedural text: “</w:t>
      </w:r>
      <w:r w:rsidRPr="00B56F59">
        <w:rPr>
          <w:b/>
          <w:bCs/>
          <w:highlight w:val="green"/>
        </w:rPr>
        <w:t>This procedure does not apply to IAB-nodes</w:t>
      </w:r>
      <w:r>
        <w:t>.”</w:t>
      </w:r>
    </w:p>
    <w:p w14:paraId="76AA5E6A" w14:textId="77777777" w:rsidR="00AB1345" w:rsidRDefault="00AB1345">
      <w:pPr>
        <w:pStyle w:val="CommentText"/>
      </w:pPr>
      <w:r>
        <w:rPr>
          <w:b/>
        </w:rPr>
        <w:t>[Comments]</w:t>
      </w:r>
      <w:r>
        <w:t xml:space="preserve">: </w:t>
      </w:r>
    </w:p>
    <w:p w14:paraId="4E6A9F6A" w14:textId="7260625C" w:rsidR="00AB1345" w:rsidRPr="005A54E0" w:rsidRDefault="00AB1345">
      <w:pPr>
        <w:pStyle w:val="CommentText"/>
      </w:pPr>
    </w:p>
  </w:comment>
  <w:comment w:id="2068" w:author="ZTE" w:date="2020-05-21T16:32:00Z" w:initials="C">
    <w:p w14:paraId="0C437C3A" w14:textId="7B4D0485" w:rsidR="00AB1345" w:rsidRDefault="00AB1345" w:rsidP="00E450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R2-2004869 </w:t>
      </w:r>
      <w:r>
        <w:rPr>
          <w:b/>
          <w:color w:val="FF0000"/>
        </w:rPr>
        <w:t>[Proposed Conclusion]</w:t>
      </w:r>
      <w:r>
        <w:rPr>
          <w:color w:val="FF0000"/>
        </w:rPr>
        <w:t xml:space="preserve">: </w:t>
      </w:r>
    </w:p>
    <w:p w14:paraId="14018621" w14:textId="77777777" w:rsidR="00AB1345" w:rsidRDefault="00AB1345" w:rsidP="00E45061">
      <w:pPr>
        <w:pStyle w:val="CommentText"/>
        <w:rPr>
          <w:lang w:eastAsia="zh-CN"/>
        </w:rPr>
      </w:pPr>
      <w:r>
        <w:rPr>
          <w:b/>
        </w:rPr>
        <w:t>[Description]</w:t>
      </w:r>
      <w:r>
        <w:t xml:space="preserve">: </w:t>
      </w:r>
      <w:r>
        <w:rPr>
          <w:lang w:eastAsia="zh-CN"/>
        </w:rPr>
        <w:t>I</w:t>
      </w:r>
      <w:r>
        <w:rPr>
          <w:rFonts w:hint="eastAsia"/>
          <w:lang w:eastAsia="zh-CN"/>
        </w:rPr>
        <w:t xml:space="preserve">t was agreed to support inter-RAT HO for MCG fast recovery, so if the message is used as the response for MCG </w:t>
      </w:r>
      <w:r>
        <w:rPr>
          <w:lang w:eastAsia="zh-CN"/>
        </w:rPr>
        <w:t>failure</w:t>
      </w:r>
      <w:r>
        <w:rPr>
          <w:rFonts w:hint="eastAsia"/>
          <w:lang w:eastAsia="zh-CN"/>
        </w:rPr>
        <w:t>, the T316 should be stopped.</w:t>
      </w:r>
    </w:p>
    <w:p w14:paraId="1983574A" w14:textId="77777777" w:rsidR="00AB1345" w:rsidRDefault="00AB1345" w:rsidP="00E45061">
      <w:pPr>
        <w:pStyle w:val="CommentText"/>
      </w:pPr>
      <w:r>
        <w:rPr>
          <w:b/>
        </w:rPr>
        <w:t>[Proposed Change]</w:t>
      </w:r>
      <w:r>
        <w:t xml:space="preserve">: </w:t>
      </w:r>
      <w:r>
        <w:rPr>
          <w:lang w:eastAsia="zh-CN"/>
        </w:rPr>
        <w:t>R</w:t>
      </w:r>
      <w:r>
        <w:rPr>
          <w:rFonts w:hint="eastAsia"/>
          <w:lang w:eastAsia="zh-CN"/>
        </w:rPr>
        <w:t xml:space="preserve">elated to C123, </w:t>
      </w:r>
      <w:r>
        <w:rPr>
          <w:lang w:eastAsia="zh-CN"/>
        </w:rPr>
        <w:t>S</w:t>
      </w:r>
      <w:r>
        <w:rPr>
          <w:rFonts w:hint="eastAsia"/>
          <w:lang w:eastAsia="zh-CN"/>
        </w:rPr>
        <w:t>ee the Tdoc</w:t>
      </w:r>
    </w:p>
    <w:p w14:paraId="4294261F" w14:textId="5EB8674E" w:rsidR="00AB1345" w:rsidRDefault="00AB1345" w:rsidP="00E45061">
      <w:pPr>
        <w:pStyle w:val="CommentText"/>
      </w:pPr>
      <w:r>
        <w:rPr>
          <w:b/>
        </w:rPr>
        <w:t>[Comments]</w:t>
      </w:r>
      <w:r>
        <w:t>:</w:t>
      </w:r>
    </w:p>
    <w:p w14:paraId="79C4D67A" w14:textId="77777777" w:rsidR="00AB1345" w:rsidRDefault="00AB1345">
      <w:pPr>
        <w:pStyle w:val="CommentText"/>
      </w:pPr>
    </w:p>
    <w:p w14:paraId="71094E7D" w14:textId="31D748CA" w:rsidR="00AB1345" w:rsidRPr="00870E2F" w:rsidRDefault="00AB1345">
      <w:pPr>
        <w:pStyle w:val="CommentText"/>
      </w:pPr>
      <w:r>
        <w:t>Ericsson (Oumer): Though one may question whether the T316 started in NR will be relevant once we have accessed the other RAT, it is cleaner implementation to stop the timer here (e.g. in case there is a fallback to NR if the HO to the other RAT fails)</w:t>
      </w:r>
    </w:p>
  </w:comment>
  <w:comment w:id="2075" w:author="" w:date="2020-05-15T19:54:00Z" w:initials="Lenovo">
    <w:p w14:paraId="05ED6B9C" w14:textId="7D2D3D14" w:rsidR="00AB1345" w:rsidRDefault="00AB1345" w:rsidP="0048510E">
      <w:pPr>
        <w:pStyle w:val="CommentText"/>
      </w:pPr>
      <w:r>
        <w:rPr>
          <w:rStyle w:val="CommentReference"/>
        </w:rPr>
        <w:annotationRef/>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xml:space="preserve">: B102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4602A9" w14:textId="77777777" w:rsidR="00AB1345" w:rsidRDefault="00AB1345" w:rsidP="0048510E">
      <w:pPr>
        <w:pStyle w:val="CommentText"/>
      </w:pPr>
      <w:r>
        <w:rPr>
          <w:b/>
        </w:rPr>
        <w:t>[Description]</w:t>
      </w:r>
      <w:r>
        <w:t xml:space="preserve">: According to the timers table in section 7.1.1, UE stops timer T400 </w:t>
      </w:r>
      <w:r>
        <w:rPr>
          <w:rFonts w:eastAsia="Batang"/>
          <w:noProof/>
          <w:lang w:eastAsia="en-GB"/>
        </w:rPr>
        <w:t>u</w:t>
      </w:r>
      <w:r w:rsidRPr="00F537EB">
        <w:rPr>
          <w:rFonts w:eastAsia="Batang"/>
          <w:noProof/>
          <w:lang w:eastAsia="en-GB"/>
        </w:rPr>
        <w:t>pon reception of RRCReconfigurationFailureSidelink or RRCReconfigurationCompleteSidelink</w:t>
      </w:r>
      <w:r>
        <w:rPr>
          <w:rFonts w:eastAsia="Batang"/>
          <w:noProof/>
          <w:lang w:eastAsia="en-GB"/>
        </w:rPr>
        <w:t xml:space="preserve">. Therefore, UE does not stop T400 upon </w:t>
      </w:r>
      <w:r w:rsidRPr="00F537EB">
        <w:t>successfully completing the handover</w:t>
      </w:r>
      <w:r>
        <w:rPr>
          <w:rFonts w:eastAsia="Batang"/>
          <w:noProof/>
          <w:lang w:eastAsia="en-GB"/>
        </w:rPr>
        <w:t>.</w:t>
      </w:r>
    </w:p>
    <w:p w14:paraId="18E0CFB5" w14:textId="77777777" w:rsidR="00AB1345" w:rsidRDefault="00AB1345" w:rsidP="0048510E">
      <w:pPr>
        <w:pStyle w:val="CommentText"/>
      </w:pPr>
      <w:r>
        <w:rPr>
          <w:b/>
        </w:rPr>
        <w:t>[Proposed Change]</w:t>
      </w:r>
      <w:r>
        <w:t xml:space="preserve">: </w:t>
      </w:r>
    </w:p>
    <w:p w14:paraId="038D2315" w14:textId="77777777" w:rsidR="00AB1345" w:rsidRDefault="00AB1345" w:rsidP="0048510E">
      <w:pPr>
        <w:pStyle w:val="CommentText"/>
      </w:pPr>
      <w:r w:rsidRPr="00F537EB">
        <w:t>1&gt;</w:t>
      </w:r>
      <w:r w:rsidRPr="00F537EB">
        <w:tab/>
        <w:t>stop all timers that are running</w:t>
      </w:r>
      <w:r>
        <w:t xml:space="preserve"> </w:t>
      </w:r>
      <w:r w:rsidRPr="001F40FD">
        <w:rPr>
          <w:highlight w:val="yellow"/>
        </w:rPr>
        <w:t>except T400</w:t>
      </w:r>
      <w:r w:rsidRPr="00F537EB">
        <w:t>;</w:t>
      </w:r>
    </w:p>
    <w:p w14:paraId="1663B47C" w14:textId="588793AE" w:rsidR="00AB1345" w:rsidRDefault="00AB1345" w:rsidP="0048510E">
      <w:pPr>
        <w:pStyle w:val="CommentText"/>
      </w:pPr>
      <w:r>
        <w:rPr>
          <w:b/>
        </w:rPr>
        <w:t>[Comments]</w:t>
      </w:r>
      <w:r>
        <w:t>:</w:t>
      </w:r>
    </w:p>
  </w:comment>
  <w:comment w:id="2098" w:author="LS R2-2004251" w:date="2020-04-14T20:47:00Z" w:initials="O">
    <w:p w14:paraId="4A9338DA" w14:textId="6A1E91F1" w:rsidR="00AB1345" w:rsidRDefault="00AB1345">
      <w:pPr>
        <w:pStyle w:val="CommentText"/>
      </w:pPr>
      <w:r>
        <w:rPr>
          <w:rStyle w:val="CommentReference"/>
        </w:rPr>
        <w:annotationRef/>
      </w:r>
      <w:r>
        <w:rPr>
          <w:b/>
        </w:rPr>
        <w:t>[RIL]</w:t>
      </w:r>
      <w:r>
        <w:t xml:space="preserve">: O310 </w:t>
      </w:r>
      <w:r>
        <w:rPr>
          <w:b/>
        </w:rPr>
        <w:t>[Delegate]</w:t>
      </w:r>
      <w:r>
        <w:t>: OPPO (</w:t>
      </w:r>
      <w:proofErr w:type="gramStart"/>
      <w:r>
        <w:t xml:space="preserve">Qianxi)  </w:t>
      </w:r>
      <w:r>
        <w:rPr>
          <w:b/>
        </w:rPr>
        <w:t>[</w:t>
      </w:r>
      <w:proofErr w:type="gramEnd"/>
      <w:r>
        <w:rPr>
          <w:b/>
        </w:rPr>
        <w:t>WI]</w:t>
      </w:r>
      <w:r>
        <w:t xml:space="preserve">: V2X </w:t>
      </w:r>
      <w:r>
        <w:rPr>
          <w:b/>
        </w:rPr>
        <w:t>[Class]</w:t>
      </w:r>
      <w:r>
        <w:t xml:space="preserve">:3 </w:t>
      </w:r>
      <w:r>
        <w:rPr>
          <w:b/>
          <w:color w:val="FF0000"/>
        </w:rPr>
        <w:t>[Status]</w:t>
      </w:r>
      <w:r>
        <w:rPr>
          <w:color w:val="FF0000"/>
        </w:rPr>
        <w:t>: ToDo Ph1</w:t>
      </w:r>
      <w:r w:rsidRPr="00C86D39">
        <w:rPr>
          <w:color w:val="FF0000"/>
        </w:rPr>
        <w:t xml:space="preserve"> </w:t>
      </w:r>
      <w:r>
        <w:rPr>
          <w:b/>
        </w:rPr>
        <w:t>[TDoc]</w:t>
      </w:r>
      <w:r>
        <w:t xml:space="preserve">: None </w:t>
      </w:r>
      <w:r>
        <w:rPr>
          <w:b/>
          <w:color w:val="FF0000"/>
        </w:rPr>
        <w:t>[Proposed Conclusion]</w:t>
      </w:r>
      <w:r>
        <w:rPr>
          <w:color w:val="FF0000"/>
        </w:rPr>
        <w:t>: v56</w:t>
      </w:r>
    </w:p>
    <w:p w14:paraId="34CEBD5C" w14:textId="77777777" w:rsidR="00AB1345" w:rsidRPr="003B17B0" w:rsidRDefault="00AB1345" w:rsidP="005D463E">
      <w:pPr>
        <w:rPr>
          <w:lang w:val="en-US"/>
        </w:rPr>
      </w:pPr>
      <w:r w:rsidRPr="003B17B0">
        <w:rPr>
          <w:b/>
          <w:lang w:val="en-US"/>
        </w:rPr>
        <w:t>[Description]</w:t>
      </w:r>
      <w:r w:rsidRPr="003B17B0">
        <w:rPr>
          <w:lang w:val="en-US"/>
        </w:rPr>
        <w:t xml:space="preserve">: </w:t>
      </w:r>
      <w:r w:rsidRPr="003B17B0">
        <w:rPr>
          <w:rFonts w:eastAsiaTheme="minorEastAsia"/>
          <w:lang w:val="en-US" w:eastAsia="zh-CN"/>
        </w:rPr>
        <w:t xml:space="preserve">For inter-RAT CBR measurement configuration and </w:t>
      </w:r>
      <w:proofErr w:type="gramStart"/>
      <w:r w:rsidRPr="003B17B0">
        <w:rPr>
          <w:rFonts w:eastAsiaTheme="minorEastAsia"/>
          <w:lang w:val="en-US" w:eastAsia="zh-CN"/>
        </w:rPr>
        <w:t>reporting,,</w:t>
      </w:r>
      <w:proofErr w:type="gramEnd"/>
      <w:r w:rsidRPr="003B17B0">
        <w:rPr>
          <w:rFonts w:eastAsiaTheme="minorEastAsia"/>
          <w:lang w:val="en-US" w:eastAsia="zh-CN"/>
        </w:rPr>
        <w:t xml:space="preserve"> e.g., </w:t>
      </w:r>
      <w:r w:rsidRPr="003B17B0">
        <w:rPr>
          <w:lang w:val="en-US"/>
        </w:rPr>
        <w:t>for the UE camped on Uu RAT-1, is configured to perform measurement on PC5 RAT-2 – we have two alternatives:</w:t>
      </w:r>
    </w:p>
    <w:p w14:paraId="7A434344" w14:textId="77777777" w:rsidR="00AB1345" w:rsidRPr="003B17B0" w:rsidRDefault="00AB1345" w:rsidP="005D463E">
      <w:pPr>
        <w:numPr>
          <w:ilvl w:val="0"/>
          <w:numId w:val="15"/>
        </w:numPr>
        <w:spacing w:after="120"/>
        <w:jc w:val="both"/>
        <w:rPr>
          <w:lang w:val="en-US"/>
        </w:rPr>
      </w:pPr>
      <w:r w:rsidRPr="003B17B0">
        <w:rPr>
          <w:lang w:val="en-US"/>
        </w:rPr>
        <w:t>Alt-1 (adopted by the running CR): Similar to Uu interface B-series measurement, i.e., UE camped on Uu RAT-1 to perform measurement on Uu RAT-2, via configuration / report via messages defined based on RAT-1, another series of measurement can be defined, in order for UE camped on Uu RAT-1 to perform measurement on PC5 RAT-2, via configuration / report via messages defined based on RAT-1.</w:t>
      </w:r>
    </w:p>
    <w:p w14:paraId="01788789" w14:textId="77777777" w:rsidR="00AB1345" w:rsidRPr="003B17B0" w:rsidRDefault="00AB1345" w:rsidP="005D463E">
      <w:pPr>
        <w:numPr>
          <w:ilvl w:val="0"/>
          <w:numId w:val="15"/>
        </w:numPr>
        <w:spacing w:after="120"/>
        <w:jc w:val="both"/>
        <w:rPr>
          <w:lang w:val="en-US"/>
        </w:rPr>
      </w:pPr>
      <w:r w:rsidRPr="003B17B0">
        <w:rPr>
          <w:lang w:val="en-US"/>
        </w:rPr>
        <w:t xml:space="preserve">Alt-2: </w:t>
      </w:r>
      <w:proofErr w:type="gramStart"/>
      <w:r w:rsidRPr="003B17B0">
        <w:rPr>
          <w:lang w:val="en-US"/>
        </w:rPr>
        <w:t>Similar to</w:t>
      </w:r>
      <w:proofErr w:type="gramEnd"/>
      <w:r w:rsidRPr="003B17B0">
        <w:rPr>
          <w:lang w:val="en-US"/>
        </w:rPr>
        <w:t xml:space="preserve"> the introduction of </w:t>
      </w:r>
      <w:r w:rsidRPr="003B17B0">
        <w:rPr>
          <w:i/>
          <w:iCs/>
          <w:lang w:val="en-US"/>
        </w:rPr>
        <w:t>ULInformationTransferMRDC</w:t>
      </w:r>
      <w:r w:rsidRPr="003B17B0">
        <w:rPr>
          <w:lang w:val="en-US"/>
        </w:rPr>
        <w:t xml:space="preserve">, which is used for UE camped on Uu RAT-1 to perform measurement on Uu RAT-2, via configuration / report via messages defined based on RAT-2, included in </w:t>
      </w:r>
      <w:r w:rsidRPr="003B17B0">
        <w:rPr>
          <w:i/>
          <w:iCs/>
          <w:lang w:val="en-US"/>
        </w:rPr>
        <w:t>ULInformationTransferMRDC</w:t>
      </w:r>
      <w:r w:rsidRPr="003B17B0">
        <w:rPr>
          <w:lang w:val="en-US"/>
        </w:rPr>
        <w:t xml:space="preserve"> as a container. Please note that by using this method, the impact to UE internal variable (e.g., </w:t>
      </w:r>
      <w:r w:rsidRPr="003B17B0">
        <w:rPr>
          <w:i/>
          <w:iCs/>
          <w:lang w:val="en-US"/>
        </w:rPr>
        <w:t>VarMeasConfig</w:t>
      </w:r>
      <w:r w:rsidRPr="003B17B0">
        <w:rPr>
          <w:lang w:val="en-US"/>
        </w:rPr>
        <w:t>) is also avoided.</w:t>
      </w:r>
    </w:p>
    <w:p w14:paraId="7E9FEC7F" w14:textId="43E7B54C" w:rsidR="00AB1345" w:rsidRPr="003B17B0" w:rsidRDefault="00AB1345" w:rsidP="005D463E">
      <w:pPr>
        <w:rPr>
          <w:lang w:val="en-US"/>
        </w:rPr>
      </w:pPr>
      <w:r w:rsidRPr="003B17B0">
        <w:rPr>
          <w:lang w:val="en-US"/>
        </w:rPr>
        <w:t xml:space="preserve">Considering the ASN.1 impact from Alt-1, Alt-2 is more preferred, due to the avoidance of ASN.1 impact. And according to the running CR, even in Alt-1, one needs to rely on container to carry LTE RRC configuration on resource pool for measurement configuration and threshold configuration. </w:t>
      </w:r>
    </w:p>
    <w:p w14:paraId="6CFBB84C" w14:textId="0D8E4447" w:rsidR="00AB1345" w:rsidRPr="003B17B0" w:rsidRDefault="00AB1345" w:rsidP="005D463E">
      <w:pPr>
        <w:rPr>
          <w:rFonts w:eastAsiaTheme="minorEastAsia"/>
          <w:lang w:val="en-US" w:eastAsia="zh-CN"/>
        </w:rPr>
      </w:pPr>
      <w:r w:rsidRPr="003B17B0">
        <w:rPr>
          <w:b/>
          <w:lang w:val="en-US"/>
        </w:rPr>
        <w:t>[Proposed Change]</w:t>
      </w:r>
      <w:r w:rsidRPr="003B17B0">
        <w:rPr>
          <w:lang w:val="en-US"/>
        </w:rPr>
        <w:t xml:space="preserve">: </w:t>
      </w:r>
      <w:r w:rsidRPr="003B17B0">
        <w:rPr>
          <w:rFonts w:eastAsiaTheme="minorEastAsia"/>
          <w:lang w:val="en-US"/>
        </w:rPr>
        <w:t xml:space="preserve">1. </w:t>
      </w:r>
      <w:r w:rsidRPr="003B17B0">
        <w:rPr>
          <w:lang w:val="en-US"/>
        </w:rPr>
        <w:t xml:space="preserve">Rely on container-based method for inter-RAT PC5-related measurement / report configuration, and 2. Report inter-RAT PC5-related measurement result in </w:t>
      </w:r>
      <w:r w:rsidRPr="003B17B0">
        <w:rPr>
          <w:i/>
          <w:lang w:val="en-US"/>
        </w:rPr>
        <w:t>ULInformationTransferMRDC</w:t>
      </w:r>
      <w:r w:rsidRPr="003B17B0">
        <w:rPr>
          <w:lang w:val="en-US"/>
        </w:rPr>
        <w:t xml:space="preserve"> message</w:t>
      </w:r>
      <w:r w:rsidRPr="003B17B0">
        <w:rPr>
          <w:rFonts w:eastAsiaTheme="minorEastAsia"/>
          <w:lang w:val="en-US" w:eastAsia="zh-CN"/>
        </w:rPr>
        <w:t>.</w:t>
      </w:r>
    </w:p>
    <w:p w14:paraId="2F3983F4" w14:textId="7E2731FA" w:rsidR="00AB1345" w:rsidRPr="003B17B0" w:rsidRDefault="00AB1345" w:rsidP="005D463E">
      <w:pPr>
        <w:rPr>
          <w:rFonts w:eastAsiaTheme="minorEastAsia"/>
          <w:lang w:val="en-US" w:eastAsia="zh-CN"/>
        </w:rPr>
      </w:pPr>
      <w:r w:rsidRPr="003B17B0">
        <w:rPr>
          <w:rFonts w:eastAsiaTheme="minorEastAsia" w:hint="eastAsia"/>
          <w:lang w:val="en-US" w:eastAsia="zh-CN"/>
        </w:rPr>
        <w:t>W</w:t>
      </w:r>
      <w:r w:rsidRPr="003B17B0">
        <w:rPr>
          <w:rFonts w:eastAsiaTheme="minorEastAsia"/>
          <w:lang w:val="en-US" w:eastAsia="zh-CN"/>
        </w:rPr>
        <w:t>e bring a discussion paper and draft-CRs for that R2-2002626/2627/</w:t>
      </w:r>
      <w:proofErr w:type="gramStart"/>
      <w:r w:rsidRPr="003B17B0">
        <w:rPr>
          <w:rFonts w:eastAsiaTheme="minorEastAsia"/>
          <w:lang w:val="en-US" w:eastAsia="zh-CN"/>
        </w:rPr>
        <w:t>2628..</w:t>
      </w:r>
      <w:proofErr w:type="gramEnd"/>
    </w:p>
    <w:p w14:paraId="4A688337" w14:textId="79A0003D" w:rsidR="00AB1345" w:rsidRDefault="00AB1345">
      <w:pPr>
        <w:pStyle w:val="CommentText"/>
      </w:pPr>
      <w:r>
        <w:rPr>
          <w:b/>
        </w:rPr>
        <w:t>[Comments]</w:t>
      </w:r>
      <w:r>
        <w:t xml:space="preserve">: </w:t>
      </w:r>
    </w:p>
    <w:p w14:paraId="0A362929" w14:textId="38308DC7" w:rsidR="00AB1345" w:rsidRDefault="00AB1345">
      <w:pPr>
        <w:pStyle w:val="CommentText"/>
      </w:pPr>
      <w:r>
        <w:t>Rapp3: Changed class 2-&gt;3</w:t>
      </w:r>
    </w:p>
    <w:p w14:paraId="0E876D9B" w14:textId="14638EC3" w:rsidR="00AB1345" w:rsidRPr="00196073" w:rsidRDefault="00AB1345">
      <w:pPr>
        <w:pStyle w:val="CommentText"/>
      </w:pPr>
    </w:p>
  </w:comment>
  <w:comment w:id="2107" w:author="" w:date="2020-05-15T11:24:00Z" w:initials="AO">
    <w:p w14:paraId="45DAFACE" w14:textId="46D8F849" w:rsidR="00AB1345" w:rsidRDefault="00AB1345" w:rsidP="006F1F8D">
      <w:pPr>
        <w:pStyle w:val="CommentText"/>
      </w:pPr>
      <w:r>
        <w:rPr>
          <w:rStyle w:val="CommentReference"/>
        </w:rPr>
        <w:annotationRef/>
      </w:r>
      <w:r>
        <w:rPr>
          <w:b/>
        </w:rPr>
        <w:t>[RIL]</w:t>
      </w:r>
      <w:r>
        <w:t xml:space="preserve">: E237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D49C81" w14:textId="77777777" w:rsidR="00AB1345" w:rsidRDefault="00AB1345" w:rsidP="006F1F8D">
      <w:pPr>
        <w:pStyle w:val="CommentText"/>
      </w:pPr>
      <w:r>
        <w:rPr>
          <w:b/>
        </w:rPr>
        <w:t>[Description]</w:t>
      </w:r>
      <w:r>
        <w:t>: Move this sentence after the next paragraph. This is because the next paragraph is explicitly linked to the description on how the UE shold handle the measConfig configured by both the SCG and MCG in NR-DC.</w:t>
      </w:r>
    </w:p>
    <w:p w14:paraId="038501BE" w14:textId="77777777" w:rsidR="00AB1345" w:rsidRDefault="00AB1345" w:rsidP="006F1F8D">
      <w:pPr>
        <w:pStyle w:val="CommentText"/>
      </w:pPr>
      <w:r>
        <w:rPr>
          <w:b/>
        </w:rPr>
        <w:t>[Proposed Change]</w:t>
      </w:r>
      <w:r>
        <w:t>: Move this sentence for CBR measurement and the end of the section.</w:t>
      </w:r>
    </w:p>
    <w:p w14:paraId="20A099B0" w14:textId="77777777" w:rsidR="00AB1345" w:rsidRDefault="00AB1345" w:rsidP="006F1F8D">
      <w:pPr>
        <w:pStyle w:val="CommentText"/>
      </w:pPr>
      <w:r>
        <w:rPr>
          <w:b/>
        </w:rPr>
        <w:t>[Comments]</w:t>
      </w:r>
      <w:r>
        <w:t xml:space="preserve">: </w:t>
      </w:r>
    </w:p>
    <w:p w14:paraId="4C34A93D" w14:textId="77777777" w:rsidR="00AB1345" w:rsidRPr="0019032D" w:rsidRDefault="00AB1345" w:rsidP="006F1F8D">
      <w:pPr>
        <w:pStyle w:val="CommentText"/>
      </w:pPr>
    </w:p>
  </w:comment>
  <w:comment w:id="2108" w:author="" w:date="2020-04-01T15:59:00Z" w:initials="E">
    <w:p w14:paraId="429C8B9D" w14:textId="421F9A56" w:rsidR="00AB1345" w:rsidRDefault="00AB1345" w:rsidP="00B82905">
      <w:pPr>
        <w:pStyle w:val="CommentText"/>
      </w:pPr>
      <w:r>
        <w:rPr>
          <w:rStyle w:val="CommentReference"/>
        </w:rPr>
        <w:annotationRef/>
      </w:r>
      <w:r>
        <w:rPr>
          <w:b/>
        </w:rPr>
        <w:t>[RIL]</w:t>
      </w:r>
      <w:r>
        <w:t xml:space="preserve">: </w:t>
      </w:r>
      <w:r w:rsidRPr="00945F35">
        <w:rPr>
          <w:highlight w:val="green"/>
        </w:rPr>
        <w:t>E04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Reject [</w:t>
      </w:r>
      <w:r>
        <w:rPr>
          <w:b/>
        </w:rPr>
        <w:t>TDoc]</w:t>
      </w:r>
      <w:r>
        <w:t xml:space="preserve">: R2-2003213 </w:t>
      </w:r>
      <w:r>
        <w:rPr>
          <w:b/>
          <w:color w:val="FF0000"/>
        </w:rPr>
        <w:t>[Proposed Conclusion]</w:t>
      </w:r>
      <w:r>
        <w:rPr>
          <w:color w:val="FF0000"/>
        </w:rPr>
        <w:t xml:space="preserve">: </w:t>
      </w:r>
    </w:p>
    <w:p w14:paraId="0AA4CF8B" w14:textId="77777777" w:rsidR="00AB1345" w:rsidRDefault="00AB1345" w:rsidP="00B82905">
      <w:pPr>
        <w:pStyle w:val="CommentText"/>
        <w:ind w:leftChars="270" w:left="540"/>
      </w:pPr>
      <w:r>
        <w:rPr>
          <w:b/>
        </w:rPr>
        <w:t>[Description]</w:t>
      </w:r>
      <w:r>
        <w:t>: In general, the RRC specification should be written from a UE perspective but this sentence is clearly something that it regards NW behaviour. For this reason, we would like to rephrase this sentence and have it as a NOTE since this is something that does not mandate the UE to perform any actions.</w:t>
      </w:r>
    </w:p>
    <w:p w14:paraId="6FBAC23D" w14:textId="77777777" w:rsidR="00AB1345" w:rsidRDefault="00AB1345" w:rsidP="00B82905">
      <w:pPr>
        <w:pStyle w:val="CommentText"/>
        <w:ind w:leftChars="270" w:left="540"/>
      </w:pPr>
      <w:r>
        <w:rPr>
          <w:b/>
        </w:rPr>
        <w:t>[Proposed Change]</w:t>
      </w:r>
      <w:r>
        <w:t>: We propose to rephrase the following sentence and have it as a NOTE. Propose changes are as follow:</w:t>
      </w:r>
    </w:p>
    <w:p w14:paraId="6ABA8795" w14:textId="77777777" w:rsidR="00AB1345" w:rsidRPr="003B17B0" w:rsidRDefault="00AB1345" w:rsidP="00B82905">
      <w:pPr>
        <w:ind w:leftChars="270" w:left="540"/>
        <w:rPr>
          <w:strike/>
          <w:lang w:val="en-US" w:eastAsia="zh-CN"/>
        </w:rPr>
      </w:pPr>
      <w:r w:rsidRPr="003B17B0">
        <w:rPr>
          <w:strike/>
          <w:color w:val="FF0000"/>
          <w:lang w:val="en-US" w:eastAsia="zh-CN"/>
        </w:rPr>
        <w:t xml:space="preserve">The configurations related to CBR measurments are only included in the </w:t>
      </w:r>
      <w:r w:rsidRPr="003B17B0">
        <w:rPr>
          <w:i/>
          <w:strike/>
          <w:color w:val="FF0000"/>
          <w:lang w:val="en-US" w:eastAsia="zh-CN"/>
        </w:rPr>
        <w:t>measConfig</w:t>
      </w:r>
      <w:r w:rsidRPr="003B17B0">
        <w:rPr>
          <w:strike/>
          <w:color w:val="FF0000"/>
          <w:lang w:val="en-US" w:eastAsia="zh-CN"/>
        </w:rPr>
        <w:t xml:space="preserve"> associated with MCG</w:t>
      </w:r>
      <w:r w:rsidRPr="000A3CA5">
        <w:rPr>
          <w:rStyle w:val="CommentReference"/>
          <w:rFonts w:eastAsiaTheme="minorEastAsia"/>
          <w:strike/>
          <w:color w:val="FF0000"/>
          <w:lang w:eastAsia="en-US"/>
        </w:rPr>
        <w:annotationRef/>
      </w:r>
      <w:r w:rsidRPr="003B17B0">
        <w:rPr>
          <w:strike/>
          <w:color w:val="FF0000"/>
          <w:lang w:val="en-US" w:eastAsia="zh-CN"/>
        </w:rPr>
        <w:t>.</w:t>
      </w:r>
    </w:p>
    <w:p w14:paraId="10F04EDA" w14:textId="77777777" w:rsidR="00AB1345" w:rsidRDefault="00AB1345" w:rsidP="00B82905">
      <w:pPr>
        <w:pStyle w:val="CommentText"/>
        <w:ind w:leftChars="270" w:left="540"/>
      </w:pPr>
      <w:r w:rsidRPr="000A3CA5">
        <w:rPr>
          <w:color w:val="00B050"/>
        </w:rPr>
        <w:t>NOTE:</w:t>
      </w:r>
      <w:r w:rsidRPr="000A3CA5">
        <w:rPr>
          <w:color w:val="00B050"/>
        </w:rPr>
        <w:tab/>
        <w:t>The UE is expected to receive the configuration</w:t>
      </w:r>
      <w:r>
        <w:rPr>
          <w:color w:val="00B050"/>
        </w:rPr>
        <w:t>s</w:t>
      </w:r>
      <w:r w:rsidRPr="000A3CA5">
        <w:rPr>
          <w:color w:val="00B050"/>
        </w:rPr>
        <w:t xml:space="preserve"> for CRB measurements only within the measConfig associated with the MCG.</w:t>
      </w:r>
    </w:p>
    <w:p w14:paraId="6E0DAE00" w14:textId="77777777" w:rsidR="00AB1345" w:rsidRDefault="00AB1345" w:rsidP="00B82905">
      <w:pPr>
        <w:pStyle w:val="CommentText"/>
        <w:ind w:leftChars="270" w:left="540"/>
      </w:pPr>
      <w:r>
        <w:rPr>
          <w:b/>
        </w:rPr>
        <w:t>[Comments]</w:t>
      </w:r>
      <w:r>
        <w:t xml:space="preserve">: This proposal will be </w:t>
      </w:r>
      <w:proofErr w:type="gramStart"/>
      <w:r>
        <w:t>include</w:t>
      </w:r>
      <w:proofErr w:type="gramEnd"/>
      <w:r>
        <w:t xml:space="preserve"> in the Draft CR we will bring in issue E047</w:t>
      </w:r>
    </w:p>
    <w:p w14:paraId="1DD927AB" w14:textId="77777777" w:rsidR="00AB1345" w:rsidRPr="000A3CA5" w:rsidRDefault="00AB1345" w:rsidP="00B82905">
      <w:pPr>
        <w:pStyle w:val="CommentText"/>
        <w:ind w:leftChars="360" w:left="720"/>
      </w:pPr>
    </w:p>
  </w:comment>
  <w:comment w:id="2147" w:author="" w:date="2020-04-01T17:13:00Z" w:initials="E">
    <w:p w14:paraId="721966CE" w14:textId="0E50FF16" w:rsidR="00AB1345" w:rsidRDefault="00AB1345" w:rsidP="00B82905">
      <w:pPr>
        <w:pStyle w:val="CommentText"/>
      </w:pPr>
      <w:r>
        <w:rPr>
          <w:rStyle w:val="CommentReference"/>
        </w:rPr>
        <w:annotationRef/>
      </w:r>
      <w:r>
        <w:rPr>
          <w:b/>
        </w:rPr>
        <w:t>[RIL]</w:t>
      </w:r>
      <w:r>
        <w:t xml:space="preserve">: </w:t>
      </w:r>
      <w:r w:rsidRPr="005B574D">
        <w:t>E04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3 </w:t>
      </w:r>
      <w:r>
        <w:rPr>
          <w:b/>
          <w:color w:val="FF0000"/>
        </w:rPr>
        <w:t>[Proposed Conclusion]</w:t>
      </w:r>
      <w:r>
        <w:rPr>
          <w:color w:val="FF0000"/>
        </w:rPr>
        <w:t xml:space="preserve">: </w:t>
      </w:r>
    </w:p>
    <w:p w14:paraId="5389D848" w14:textId="77777777" w:rsidR="00AB1345" w:rsidRDefault="00AB1345" w:rsidP="00B82905">
      <w:pPr>
        <w:pStyle w:val="CommentText"/>
        <w:ind w:leftChars="270" w:left="540"/>
      </w:pPr>
      <w:r>
        <w:rPr>
          <w:b/>
        </w:rPr>
        <w:t>[Description]</w:t>
      </w:r>
      <w:r>
        <w:t>: For the case of cross-RAT SL scheduling, the gNB can configure NR SL and LTE SL UEs. However, even if LTE configuration are included in NR RRC, there is not connection for the UE of what to do if the LTE fields are signalled. Therefore, according to current procedural text the cross-RAT feature will not work.</w:t>
      </w:r>
    </w:p>
    <w:p w14:paraId="6A3B2E47" w14:textId="77777777" w:rsidR="00AB1345" w:rsidRDefault="00AB1345" w:rsidP="00B82905">
      <w:pPr>
        <w:pStyle w:val="CommentText"/>
        <w:ind w:leftChars="270" w:left="540"/>
      </w:pPr>
      <w:r>
        <w:rPr>
          <w:b/>
        </w:rPr>
        <w:t>[Proposed Change]</w:t>
      </w:r>
      <w:r>
        <w:t>: We are planning to bring a CR for addressing this issue.</w:t>
      </w:r>
    </w:p>
    <w:p w14:paraId="7B6B37C0" w14:textId="77777777" w:rsidR="00AB1345" w:rsidRDefault="00AB1345" w:rsidP="00B82905">
      <w:pPr>
        <w:pStyle w:val="CommentText"/>
        <w:ind w:leftChars="270" w:left="540"/>
      </w:pPr>
      <w:r>
        <w:rPr>
          <w:b/>
        </w:rPr>
        <w:t>[Comments]</w:t>
      </w:r>
      <w:r>
        <w:t xml:space="preserve">: </w:t>
      </w:r>
    </w:p>
    <w:p w14:paraId="5B46B869" w14:textId="77777777" w:rsidR="00AB1345" w:rsidRPr="00AB77E2" w:rsidRDefault="00AB1345" w:rsidP="00B82905">
      <w:pPr>
        <w:pStyle w:val="CommentText"/>
        <w:ind w:leftChars="360" w:left="720"/>
      </w:pPr>
    </w:p>
  </w:comment>
  <w:comment w:id="2197" w:author="" w:date="2020-04-09T15:50:00Z" w:initials="S">
    <w:p w14:paraId="0343E8AF" w14:textId="41156823"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1 </w:t>
      </w:r>
      <w:r>
        <w:rPr>
          <w:b/>
        </w:rPr>
        <w:t>[Delegate]</w:t>
      </w:r>
      <w:r>
        <w:t>: Samsung (</w:t>
      </w:r>
      <w:proofErr w:type="gramStart"/>
      <w:r>
        <w:t xml:space="preserve">Milos)  </w:t>
      </w:r>
      <w:r>
        <w:rPr>
          <w:b/>
        </w:rPr>
        <w:t>[</w:t>
      </w:r>
      <w:proofErr w:type="gramEnd"/>
      <w:r>
        <w:rPr>
          <w:b/>
        </w:rPr>
        <w:t>WI]</w:t>
      </w:r>
      <w:r>
        <w:t xml:space="preserve">: IAB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0D18E0A1" w14:textId="04AAF45F" w:rsidR="00AB1345" w:rsidRDefault="00AB1345">
      <w:pPr>
        <w:pStyle w:val="CommentText"/>
      </w:pPr>
      <w:r>
        <w:rPr>
          <w:b/>
        </w:rPr>
        <w:t>[Description]</w:t>
      </w:r>
      <w:r>
        <w:t>: T</w:t>
      </w:r>
      <w:r w:rsidRPr="00972418">
        <w:t>here is no corresponding section on</w:t>
      </w:r>
      <w:r>
        <w:t xml:space="preserve"> (or description of)</w:t>
      </w:r>
      <w:r w:rsidRPr="00972418">
        <w:t xml:space="preserve"> smtc3.</w:t>
      </w:r>
    </w:p>
    <w:p w14:paraId="5FD609BB" w14:textId="2D6D96FC" w:rsidR="00AB1345" w:rsidRDefault="00AB1345">
      <w:pPr>
        <w:pStyle w:val="CommentText"/>
      </w:pPr>
      <w:r>
        <w:rPr>
          <w:b/>
        </w:rPr>
        <w:t>[Proposed Change]</w:t>
      </w:r>
      <w:r>
        <w:t>: Add the relevant description.</w:t>
      </w:r>
    </w:p>
    <w:p w14:paraId="299525E9" w14:textId="77777777" w:rsidR="00AB1345" w:rsidRDefault="00AB1345">
      <w:pPr>
        <w:pStyle w:val="CommentText"/>
      </w:pPr>
      <w:r>
        <w:rPr>
          <w:b/>
        </w:rPr>
        <w:t>[Comments]</w:t>
      </w:r>
      <w:r>
        <w:t xml:space="preserve">: </w:t>
      </w:r>
    </w:p>
    <w:p w14:paraId="70DE6363" w14:textId="07BAEFFB" w:rsidR="00AB1345" w:rsidRPr="00972418" w:rsidRDefault="00AB1345">
      <w:pPr>
        <w:pStyle w:val="CommentText"/>
      </w:pPr>
    </w:p>
  </w:comment>
  <w:comment w:id="2198" w:author="Samsung_JuneHwang" w:date="2020-05-21T11:54:00Z" w:initials="JN">
    <w:p w14:paraId="65424EF5" w14:textId="1294BEDA" w:rsidR="00AB1345" w:rsidRDefault="00AB1345">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01 </w:t>
      </w:r>
      <w:r>
        <w:rPr>
          <w:b/>
        </w:rPr>
        <w:t>[Delegate]</w:t>
      </w:r>
      <w:r>
        <w:t>: Samsung_</w:t>
      </w:r>
      <w:proofErr w:type="gramStart"/>
      <w:r>
        <w:t xml:space="preserve">JuneHwang  </w:t>
      </w:r>
      <w:r>
        <w:rPr>
          <w:b/>
        </w:rPr>
        <w:t>[</w:t>
      </w:r>
      <w:proofErr w:type="gramEnd"/>
      <w:r>
        <w:rPr>
          <w:b/>
        </w:rPr>
        <w:t>WI]</w:t>
      </w:r>
      <w:r>
        <w:t xml:space="preserve">: IAB </w:t>
      </w:r>
      <w:r>
        <w:rPr>
          <w:b/>
        </w:rPr>
        <w:t>[Class]</w:t>
      </w:r>
      <w:r>
        <w:t xml:space="preserve">:3 </w:t>
      </w:r>
      <w:r>
        <w:rPr>
          <w:b/>
          <w:color w:val="FF0000"/>
        </w:rPr>
        <w:t>[Status]</w:t>
      </w:r>
      <w:r>
        <w:rPr>
          <w:color w:val="FF0000"/>
        </w:rPr>
        <w:t xml:space="preserve">: DiscMail </w:t>
      </w:r>
      <w:r>
        <w:rPr>
          <w:b/>
        </w:rPr>
        <w:t>[TDoc]</w:t>
      </w:r>
      <w:r>
        <w:t xml:space="preserve">: in IAB AI </w:t>
      </w:r>
      <w:r>
        <w:rPr>
          <w:b/>
          <w:color w:val="FF0000"/>
        </w:rPr>
        <w:t>[Proposed Conclusion]</w:t>
      </w:r>
      <w:r>
        <w:rPr>
          <w:color w:val="FF0000"/>
        </w:rPr>
        <w:t xml:space="preserve">: </w:t>
      </w:r>
    </w:p>
    <w:p w14:paraId="101A7426" w14:textId="3754F8B7" w:rsidR="00AB1345" w:rsidRDefault="00AB1345">
      <w:pPr>
        <w:pStyle w:val="CommentText"/>
      </w:pPr>
      <w:r>
        <w:rPr>
          <w:b/>
        </w:rPr>
        <w:t>[Description]</w:t>
      </w:r>
      <w:r>
        <w:t>: T</w:t>
      </w:r>
      <w:r>
        <w:rPr>
          <w:rFonts w:hint="eastAsia"/>
        </w:rPr>
        <w:t xml:space="preserve">here </w:t>
      </w:r>
      <w:r>
        <w:t>is missing part on smtc occasion derivation for smtc3 parameters.</w:t>
      </w:r>
    </w:p>
    <w:p w14:paraId="325E77D4" w14:textId="77777777" w:rsidR="00AB1345" w:rsidRPr="00024ADF" w:rsidRDefault="00AB1345" w:rsidP="000B50DB">
      <w:pPr>
        <w:rPr>
          <w:lang w:val="en-US"/>
        </w:rPr>
      </w:pPr>
      <w:r w:rsidRPr="00024ADF">
        <w:rPr>
          <w:b/>
          <w:lang w:val="en-US"/>
        </w:rPr>
        <w:t>[Proposed Change]</w:t>
      </w:r>
      <w:r w:rsidRPr="00024ADF">
        <w:rPr>
          <w:lang w:val="en-US"/>
        </w:rPr>
        <w:t>: put this. If smtc3list is present, for cells indicated in the pci-List parameter in each SSB-MTC3 element of the list in the same MeasObjectNR, the UE shall setup an additional SS block measurement timing configuration in accordance with the received periodicityAndOffset parameter (using same condition as smtc1 to identify the SFN and the subframe for SMTC occasion) in each SSB-MTC3 configuration and use the duration and ssb-ToMeasure parameters from each SSB-MTC3 configuration.</w:t>
      </w:r>
    </w:p>
    <w:p w14:paraId="109B87B8" w14:textId="04B13CEB" w:rsidR="00AB1345" w:rsidRDefault="00AB1345" w:rsidP="000B50DB">
      <w:pPr>
        <w:pStyle w:val="CommentText"/>
      </w:pPr>
    </w:p>
    <w:p w14:paraId="7EBEC9C8" w14:textId="77777777" w:rsidR="00AB1345" w:rsidRDefault="00AB1345">
      <w:pPr>
        <w:pStyle w:val="CommentText"/>
      </w:pPr>
      <w:r>
        <w:rPr>
          <w:b/>
        </w:rPr>
        <w:t>[Comments]</w:t>
      </w:r>
      <w:r>
        <w:t xml:space="preserve">: </w:t>
      </w:r>
    </w:p>
    <w:p w14:paraId="42ADC16F" w14:textId="0C3C420E" w:rsidR="00AB1345" w:rsidRPr="000B50DB" w:rsidRDefault="00AB1345">
      <w:pPr>
        <w:pStyle w:val="CommentText"/>
      </w:pPr>
    </w:p>
  </w:comment>
  <w:comment w:id="2207" w:author="" w:date="2020-05-15T16:54:00Z" w:initials="ERI">
    <w:p w14:paraId="66AFFBA5" w14:textId="25943C5B" w:rsidR="00AB1345" w:rsidRDefault="00AB1345" w:rsidP="00C309B3">
      <w:pPr>
        <w:pStyle w:val="CommentText"/>
      </w:pPr>
      <w:r>
        <w:rPr>
          <w:rStyle w:val="CommentReference"/>
        </w:rPr>
        <w:annotationRef/>
      </w:r>
      <w:r>
        <w:rPr>
          <w:b/>
        </w:rPr>
        <w:t>[RIL]</w:t>
      </w:r>
      <w:r>
        <w:t xml:space="preserve">: E256 </w:t>
      </w:r>
      <w:r>
        <w:rPr>
          <w:b/>
        </w:rPr>
        <w:t>[Delegate]</w:t>
      </w:r>
      <w:r>
        <w:t xml:space="preserve">: Ericsson (Cecilia) </w:t>
      </w:r>
      <w:r>
        <w:rPr>
          <w:b/>
        </w:rPr>
        <w:t>[WI]</w:t>
      </w:r>
      <w:r>
        <w:t xml:space="preserve">: NR-U </w:t>
      </w:r>
      <w:r>
        <w:rPr>
          <w:b/>
        </w:rPr>
        <w:t>[Class]</w:t>
      </w:r>
      <w:r>
        <w:t xml:space="preserve">: 2 </w:t>
      </w:r>
      <w:r>
        <w:rPr>
          <w:b/>
          <w:color w:val="FF0000"/>
        </w:rPr>
        <w:t>[Status]: PropAgree2 [</w:t>
      </w:r>
      <w:r>
        <w:rPr>
          <w:b/>
        </w:rPr>
        <w:t>TDoc]</w:t>
      </w:r>
      <w:r>
        <w:t xml:space="preserve">: None </w:t>
      </w:r>
      <w:r>
        <w:rPr>
          <w:b/>
          <w:color w:val="FF0000"/>
        </w:rPr>
        <w:t>[Proposed Conclusion]</w:t>
      </w:r>
      <w:r>
        <w:rPr>
          <w:color w:val="FF0000"/>
        </w:rPr>
        <w:t xml:space="preserve">: </w:t>
      </w:r>
    </w:p>
    <w:p w14:paraId="0855E4F4" w14:textId="77777777" w:rsidR="00AB1345" w:rsidRDefault="00AB1345" w:rsidP="00C309B3">
      <w:pPr>
        <w:pStyle w:val="CommentText"/>
      </w:pPr>
      <w:r>
        <w:rPr>
          <w:b/>
        </w:rPr>
        <w:t>[Description]</w:t>
      </w:r>
      <w:r>
        <w:t xml:space="preserve">: The description is vague on how the UE randomly selects the </w:t>
      </w:r>
      <w:r w:rsidRPr="00F537EB">
        <w:rPr>
          <w:i/>
          <w:lang w:eastAsia="x-none"/>
        </w:rPr>
        <w:t>rmtc-SubframeOffset</w:t>
      </w:r>
      <w:r>
        <w:t>. The corresponding field description has been updated on the optionality of this parameter and with all details on the UE behaviour if not configured.</w:t>
      </w:r>
    </w:p>
    <w:p w14:paraId="623D095B" w14:textId="77777777" w:rsidR="00AB1345" w:rsidRDefault="00AB1345" w:rsidP="00C309B3">
      <w:pPr>
        <w:pStyle w:val="CommentText"/>
      </w:pPr>
      <w:r>
        <w:rPr>
          <w:b/>
        </w:rPr>
        <w:t>[Proposed Change]</w:t>
      </w:r>
      <w:r>
        <w:t xml:space="preserve">: The sentence can be simplified as follows: The UE shall setup the RMTC “in accordance with the </w:t>
      </w:r>
      <w:r w:rsidRPr="00F537EB">
        <w:rPr>
          <w:i/>
          <w:lang w:eastAsia="x-none"/>
        </w:rPr>
        <w:t>rmtc-Periodicity</w:t>
      </w:r>
      <w:r>
        <w:rPr>
          <w:lang w:eastAsia="x-none"/>
        </w:rPr>
        <w:t xml:space="preserve"> and the</w:t>
      </w:r>
      <w:r w:rsidRPr="00F537EB">
        <w:rPr>
          <w:lang w:eastAsia="x-none"/>
        </w:rPr>
        <w:t xml:space="preserve"> </w:t>
      </w:r>
      <w:r w:rsidRPr="00F537EB">
        <w:rPr>
          <w:i/>
          <w:lang w:eastAsia="x-none"/>
        </w:rPr>
        <w:t>rmt</w:t>
      </w:r>
      <w:r>
        <w:rPr>
          <w:i/>
          <w:lang w:eastAsia="x-none"/>
        </w:rPr>
        <w:t>c-</w:t>
      </w:r>
      <w:r w:rsidRPr="00F537EB">
        <w:rPr>
          <w:i/>
          <w:lang w:eastAsia="x-none"/>
        </w:rPr>
        <w:t>SubframeOffset</w:t>
      </w:r>
      <w:r>
        <w:rPr>
          <w:lang w:eastAsia="x-none"/>
        </w:rPr>
        <w:t xml:space="preserve">, i.e.” </w:t>
      </w:r>
    </w:p>
    <w:p w14:paraId="3752F3E4" w14:textId="5A9CC20C" w:rsidR="00AB1345" w:rsidRDefault="00AB1345" w:rsidP="00C309B3">
      <w:pPr>
        <w:pStyle w:val="CommentText"/>
      </w:pPr>
      <w:r>
        <w:rPr>
          <w:b/>
        </w:rPr>
        <w:t>[Comments]</w:t>
      </w:r>
      <w:r>
        <w:t>:</w:t>
      </w:r>
    </w:p>
  </w:comment>
  <w:comment w:id="2229" w:author="Intel" w:date="2020-04-17T07:09:00Z" w:initials="I">
    <w:p w14:paraId="06B7228F" w14:textId="3A8611E5" w:rsidR="00AB1345" w:rsidRDefault="00AB1345" w:rsidP="00DF57A2">
      <w:pPr>
        <w:pStyle w:val="CommentText"/>
      </w:pPr>
      <w:r>
        <w:rPr>
          <w:rStyle w:val="CommentReference"/>
        </w:rPr>
        <w:annotationRef/>
      </w:r>
      <w:r>
        <w:rPr>
          <w:b/>
        </w:rPr>
        <w:t>[RIL]</w:t>
      </w:r>
      <w:r>
        <w:t xml:space="preserve">: </w:t>
      </w:r>
      <w:r w:rsidRPr="00945F35">
        <w:rPr>
          <w:highlight w:val="green"/>
        </w:rPr>
        <w:t>I001</w:t>
      </w:r>
      <w:r>
        <w:t xml:space="preserve">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3AB5780E" w14:textId="77777777" w:rsidR="00AB1345" w:rsidRDefault="00AB1345" w:rsidP="00DF57A2">
      <w:pPr>
        <w:pStyle w:val="CommentText"/>
      </w:pPr>
      <w:r>
        <w:rPr>
          <w:b/>
        </w:rPr>
        <w:t>[Description]</w:t>
      </w:r>
      <w:r>
        <w:t xml:space="preserve">: </w:t>
      </w:r>
    </w:p>
    <w:p w14:paraId="0692B39C" w14:textId="12AAA13B" w:rsidR="00AB1345" w:rsidRDefault="00AB1345" w:rsidP="00DF57A2">
      <w:pPr>
        <w:pStyle w:val="CommentText"/>
      </w:pPr>
      <w:r w:rsidRPr="00DF57A2">
        <w:rPr>
          <w:rFonts w:eastAsia="Malgun Gothic"/>
          <w:lang w:eastAsia="ko-KR"/>
        </w:rPr>
        <w:t>Does it include CSI-RSSI? If yes, we need to add ‘except for RSSI and CSI-RSSI'. If not, we may need to clarify CSI-RSSI still required layer 3 filtering.</w:t>
      </w:r>
    </w:p>
    <w:p w14:paraId="45011215" w14:textId="77777777" w:rsidR="00AB1345" w:rsidRDefault="00AB1345" w:rsidP="00DF57A2">
      <w:pPr>
        <w:pStyle w:val="CommentText"/>
      </w:pPr>
    </w:p>
    <w:p w14:paraId="551F8220" w14:textId="77777777" w:rsidR="00AB1345" w:rsidRDefault="00AB1345" w:rsidP="00DF57A2">
      <w:pPr>
        <w:pStyle w:val="CommentText"/>
        <w:rPr>
          <w:rFonts w:eastAsia="Malgun Gothic"/>
          <w:lang w:eastAsia="ko-KR"/>
        </w:rPr>
      </w:pPr>
      <w:r>
        <w:rPr>
          <w:b/>
        </w:rPr>
        <w:t>[Proposed Change]</w:t>
      </w:r>
      <w:r>
        <w:t>: See above.</w:t>
      </w:r>
    </w:p>
    <w:p w14:paraId="34CFDEF1" w14:textId="77777777" w:rsidR="00AB1345" w:rsidRDefault="00AB1345" w:rsidP="00DF57A2">
      <w:pPr>
        <w:pStyle w:val="CommentText"/>
        <w:ind w:left="851"/>
      </w:pPr>
    </w:p>
    <w:p w14:paraId="25A88ACF" w14:textId="77777777" w:rsidR="00AB1345" w:rsidRDefault="00AB1345" w:rsidP="00DF57A2">
      <w:pPr>
        <w:pStyle w:val="B4"/>
        <w:ind w:left="0" w:firstLine="0"/>
      </w:pPr>
    </w:p>
    <w:p w14:paraId="26E6A231" w14:textId="4DE1F712" w:rsidR="00AB1345" w:rsidRDefault="00AB1345" w:rsidP="00DF57A2">
      <w:pPr>
        <w:pStyle w:val="CommentText"/>
      </w:pPr>
      <w:r>
        <w:rPr>
          <w:b/>
        </w:rPr>
        <w:t>[Comments]</w:t>
      </w:r>
      <w:r>
        <w:t>:</w:t>
      </w:r>
    </w:p>
  </w:comment>
  <w:comment w:id="2239" w:author="LouChong" w:date="2020-04-09T11:48:00Z" w:initials="C">
    <w:p w14:paraId="71818E72" w14:textId="197F8FC7" w:rsidR="00AB1345" w:rsidRDefault="00AB1345" w:rsidP="00DB126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C</w:t>
      </w:r>
      <w:r w:rsidRPr="00945F35">
        <w:rPr>
          <w:rFonts w:hint="eastAsia"/>
          <w:highlight w:val="green"/>
          <w:lang w:eastAsia="zh-CN"/>
        </w:rPr>
        <w:t>002</w:t>
      </w:r>
      <w:r>
        <w:t xml:space="preserve"> </w:t>
      </w:r>
      <w:r>
        <w:rPr>
          <w:b/>
        </w:rPr>
        <w:t>[Delegate]</w:t>
      </w:r>
      <w:r>
        <w:t>: CATT</w:t>
      </w:r>
      <w:r>
        <w:rPr>
          <w:rFonts w:hint="eastAsia"/>
          <w:lang w:eastAsia="zh-CN"/>
        </w:rPr>
        <w:t xml:space="preserve"> (</w:t>
      </w:r>
      <w:proofErr w:type="gramStart"/>
      <w:r>
        <w:rPr>
          <w:rFonts w:hint="eastAsia"/>
          <w:lang w:eastAsia="zh-CN"/>
        </w:rPr>
        <w:t>Chandrika)</w:t>
      </w:r>
      <w:r>
        <w:t xml:space="preserve">  </w:t>
      </w:r>
      <w:r>
        <w:rPr>
          <w:b/>
        </w:rPr>
        <w:t>[</w:t>
      </w:r>
      <w:proofErr w:type="gramEnd"/>
      <w:r>
        <w:rPr>
          <w:b/>
        </w:rPr>
        <w:t>WI]</w:t>
      </w:r>
      <w:r>
        <w:t xml:space="preserve">: </w:t>
      </w:r>
      <w:r>
        <w:rPr>
          <w:rFonts w:hint="eastAsia"/>
          <w:lang w:eastAsia="zh-CN"/>
        </w:rPr>
        <w:t>MobEnh</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2429B83" w14:textId="77777777" w:rsidR="00AB1345" w:rsidRDefault="00AB1345" w:rsidP="00DB126A">
      <w:pPr>
        <w:pStyle w:val="CommentText"/>
        <w:ind w:leftChars="270" w:left="540"/>
        <w:rPr>
          <w:lang w:eastAsia="zh-CN"/>
        </w:rPr>
      </w:pPr>
      <w:r>
        <w:rPr>
          <w:b/>
        </w:rPr>
        <w:t>[Description]</w:t>
      </w:r>
      <w:r>
        <w:t xml:space="preserve">: </w:t>
      </w:r>
      <w:r>
        <w:rPr>
          <w:rFonts w:hint="eastAsia"/>
          <w:lang w:eastAsia="zh-CN"/>
        </w:rPr>
        <w:t>Considring up to 2 measID can be configured</w:t>
      </w:r>
      <w:r>
        <w:rPr>
          <w:lang w:eastAsia="zh-CN"/>
        </w:rPr>
        <w:t xml:space="preserve"> for</w:t>
      </w:r>
      <w:r>
        <w:rPr>
          <w:rFonts w:hint="eastAsia"/>
          <w:lang w:eastAsia="zh-CN"/>
        </w:rPr>
        <w:t xml:space="preserve"> one execution condition, each measID can only be configured with 1 quantity, so the clause to restrict the maximum number of quantities is needless. </w:t>
      </w:r>
      <w:r>
        <w:rPr>
          <w:lang w:eastAsia="zh-CN"/>
        </w:rPr>
        <w:t>H</w:t>
      </w:r>
      <w:r>
        <w:rPr>
          <w:rFonts w:hint="eastAsia"/>
          <w:lang w:eastAsia="zh-CN"/>
        </w:rPr>
        <w:t xml:space="preserve">owever, it was agreed only one RS type can be configured for the execution </w:t>
      </w:r>
      <w:r>
        <w:rPr>
          <w:lang w:eastAsia="zh-CN"/>
        </w:rPr>
        <w:t>condition</w:t>
      </w:r>
      <w:r>
        <w:rPr>
          <w:rFonts w:hint="eastAsia"/>
          <w:lang w:eastAsia="zh-CN"/>
        </w:rPr>
        <w:t xml:space="preserve">, which is not captured in the CR now. </w:t>
      </w:r>
      <w:proofErr w:type="gramStart"/>
      <w:r>
        <w:rPr>
          <w:rFonts w:hint="eastAsia"/>
          <w:lang w:eastAsia="zh-CN"/>
        </w:rPr>
        <w:t>so</w:t>
      </w:r>
      <w:proofErr w:type="gramEnd"/>
      <w:r>
        <w:rPr>
          <w:rFonts w:hint="eastAsia"/>
          <w:lang w:eastAsia="zh-CN"/>
        </w:rPr>
        <w:t xml:space="preserve"> we suggest to modify the clause to capture the restriction on the RS type not on the </w:t>
      </w:r>
      <w:r>
        <w:rPr>
          <w:lang w:eastAsia="zh-CN"/>
        </w:rPr>
        <w:t>quantities</w:t>
      </w:r>
      <w:r>
        <w:rPr>
          <w:rFonts w:hint="eastAsia"/>
          <w:lang w:eastAsia="zh-CN"/>
        </w:rPr>
        <w:t>.</w:t>
      </w:r>
    </w:p>
    <w:p w14:paraId="205499E1" w14:textId="77777777" w:rsidR="00AB1345" w:rsidRDefault="00AB1345" w:rsidP="00DB126A">
      <w:pPr>
        <w:pStyle w:val="CommentText"/>
        <w:ind w:leftChars="270" w:left="540"/>
        <w:rPr>
          <w:lang w:eastAsia="zh-CN"/>
        </w:rPr>
      </w:pPr>
      <w:r>
        <w:rPr>
          <w:b/>
        </w:rPr>
        <w:t>[Proposed Change]</w:t>
      </w:r>
      <w:r>
        <w:t xml:space="preserve">: </w:t>
      </w:r>
    </w:p>
    <w:p w14:paraId="68A0036F" w14:textId="77777777" w:rsidR="00AB1345" w:rsidRDefault="00AB1345" w:rsidP="00DB126A">
      <w:pPr>
        <w:pStyle w:val="CommentText"/>
        <w:ind w:leftChars="270" w:left="540"/>
        <w:rPr>
          <w:lang w:eastAsia="zh-CN"/>
        </w:rPr>
      </w:pPr>
      <w:r w:rsidRPr="00F537EB">
        <w:t>For conditional configuration execution</w:t>
      </w:r>
      <w:r w:rsidRPr="00927C77">
        <w:rPr>
          <w:strike/>
          <w:color w:val="FF0000"/>
        </w:rPr>
        <w:t xml:space="preserve"> triggering</w:t>
      </w:r>
      <w:r w:rsidRPr="00F537EB">
        <w:t xml:space="preserve"> </w:t>
      </w:r>
      <w:r w:rsidRPr="00D83D68">
        <w:rPr>
          <w:strike/>
          <w:color w:val="FF0000"/>
        </w:rPr>
        <w:t>quantities</w:t>
      </w:r>
      <w:r>
        <w:rPr>
          <w:rFonts w:hint="eastAsia"/>
          <w:strike/>
          <w:color w:val="FF0000"/>
          <w:lang w:eastAsia="zh-CN"/>
        </w:rPr>
        <w:t xml:space="preserve"> </w:t>
      </w:r>
      <w:r>
        <w:rPr>
          <w:rFonts w:hint="eastAsia"/>
          <w:color w:val="FF0000"/>
          <w:u w:val="single"/>
          <w:lang w:eastAsia="zh-CN"/>
        </w:rPr>
        <w:t>condition</w:t>
      </w:r>
      <w:r w:rsidRPr="00F537EB">
        <w:t xml:space="preserve">, the network can configure </w:t>
      </w:r>
      <w:r w:rsidRPr="00D83D68">
        <w:rPr>
          <w:strike/>
          <w:color w:val="FF0000"/>
        </w:rPr>
        <w:t>up to 2 quantitie</w:t>
      </w:r>
      <w:r w:rsidRPr="00D83D68">
        <w:rPr>
          <w:rFonts w:hint="eastAsia"/>
          <w:strike/>
          <w:color w:val="FF0000"/>
          <w:lang w:eastAsia="zh-CN"/>
        </w:rPr>
        <w:t>s</w:t>
      </w:r>
      <w:r w:rsidRPr="00D83D68">
        <w:rPr>
          <w:rFonts w:hint="eastAsia"/>
          <w:color w:val="FF0000"/>
          <w:u w:val="single"/>
          <w:lang w:eastAsia="zh-CN"/>
        </w:rPr>
        <w:t>only one RS type</w:t>
      </w:r>
      <w:r>
        <w:rPr>
          <w:rFonts w:hint="eastAsia"/>
          <w:color w:val="FF0000"/>
          <w:u w:val="single"/>
          <w:lang w:eastAsia="zh-CN"/>
        </w:rPr>
        <w:t xml:space="preserve"> to associate with it</w:t>
      </w:r>
      <w:r>
        <w:rPr>
          <w:rFonts w:hint="eastAsia"/>
          <w:lang w:eastAsia="zh-CN"/>
        </w:rPr>
        <w:t>.</w:t>
      </w:r>
    </w:p>
    <w:p w14:paraId="5DB0AA17" w14:textId="77777777" w:rsidR="00AB1345" w:rsidRDefault="00AB1345" w:rsidP="00DB126A">
      <w:pPr>
        <w:pStyle w:val="CommentText"/>
        <w:ind w:leftChars="270" w:left="540"/>
      </w:pPr>
      <w:r>
        <w:rPr>
          <w:b/>
        </w:rPr>
        <w:t>[Comments]</w:t>
      </w:r>
      <w:r>
        <w:t xml:space="preserve">: </w:t>
      </w:r>
    </w:p>
    <w:p w14:paraId="5D7A1C5B" w14:textId="77777777" w:rsidR="00AB1345" w:rsidRPr="00D83D68" w:rsidRDefault="00AB1345" w:rsidP="00DB126A">
      <w:pPr>
        <w:pStyle w:val="CommentText"/>
        <w:ind w:leftChars="360" w:left="720"/>
      </w:pPr>
    </w:p>
  </w:comment>
  <w:comment w:id="2243" w:author="C" w:date="2020-04-12T00:51:00Z" w:initials="ZTE">
    <w:p w14:paraId="7A2FBF0C" w14:textId="3ED265B4" w:rsidR="00AB1345" w:rsidRDefault="00AB1345" w:rsidP="00CA6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rFonts w:hint="eastAsia"/>
          <w:highlight w:val="green"/>
          <w:lang w:val="en-US" w:eastAsia="zh-CN"/>
        </w:rPr>
        <w:t>Z264</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14C13ACE" w14:textId="77777777" w:rsidR="00AB1345" w:rsidRDefault="00AB1345" w:rsidP="00CA64A4">
      <w:pPr>
        <w:pStyle w:val="CommentText"/>
        <w:jc w:val="both"/>
        <w:rPr>
          <w:lang w:val="en-US" w:eastAsia="zh-CN"/>
        </w:rPr>
      </w:pPr>
      <w:r>
        <w:rPr>
          <w:b/>
        </w:rPr>
        <w:t>[Description]</w:t>
      </w:r>
      <w:r>
        <w:t xml:space="preserve">: </w:t>
      </w:r>
      <w:r>
        <w:rPr>
          <w:rFonts w:hint="eastAsia"/>
          <w:lang w:val="en-US" w:eastAsia="zh-CN"/>
        </w:rPr>
        <w:t>It seems the evaluation of conditional configuration execution criteria should be captured in the text, instead of the note. And the section for conditional configuration execution should be 5.3.5.13.4.</w:t>
      </w:r>
    </w:p>
    <w:p w14:paraId="53F9A5A9" w14:textId="77777777" w:rsidR="00AB1345" w:rsidRDefault="00AB1345" w:rsidP="00CA64A4">
      <w:pPr>
        <w:pStyle w:val="CommentText"/>
      </w:pPr>
      <w:r>
        <w:rPr>
          <w:b/>
        </w:rPr>
        <w:t>[Proposed Change]</w:t>
      </w:r>
      <w:r>
        <w:t>:</w:t>
      </w:r>
    </w:p>
    <w:p w14:paraId="2B552068" w14:textId="77777777" w:rsidR="00AB1345" w:rsidRDefault="00AB1345" w:rsidP="00CA64A4">
      <w:pPr>
        <w:pStyle w:val="B2"/>
        <w:numPr>
          <w:ilvl w:val="0"/>
          <w:numId w:val="11"/>
        </w:numPr>
        <w:overflowPunct/>
        <w:autoSpaceDE/>
        <w:autoSpaceDN/>
        <w:adjustRightInd/>
        <w:spacing w:after="160" w:line="259" w:lineRule="auto"/>
        <w:ind w:hanging="283"/>
        <w:contextualSpacing/>
        <w:textAlignment w:val="auto"/>
        <w:rPr>
          <w:color w:val="FF0000"/>
        </w:rPr>
      </w:pPr>
      <w:r>
        <w:rPr>
          <w:color w:val="FF0000"/>
        </w:rPr>
        <w:t xml:space="preserve">if </w:t>
      </w:r>
      <w:r>
        <w:rPr>
          <w:i/>
          <w:color w:val="FF0000"/>
        </w:rPr>
        <w:t>reportConfig</w:t>
      </w:r>
      <w:r>
        <w:rPr>
          <w:color w:val="FF0000"/>
        </w:rPr>
        <w:t xml:space="preserve"> is </w:t>
      </w:r>
      <w:r>
        <w:rPr>
          <w:i/>
          <w:color w:val="FF0000"/>
        </w:rPr>
        <w:t>condTriggerConfig</w:t>
      </w:r>
      <w:r>
        <w:rPr>
          <w:rFonts w:hint="eastAsia"/>
          <w:i/>
          <w:color w:val="FF0000"/>
        </w:rPr>
        <w:t>:</w:t>
      </w:r>
    </w:p>
    <w:p w14:paraId="7BC911B7" w14:textId="77777777" w:rsidR="00AB1345" w:rsidRDefault="00AB1345" w:rsidP="00CA64A4">
      <w:pPr>
        <w:pStyle w:val="B2"/>
        <w:ind w:firstLine="0"/>
        <w:rPr>
          <w:color w:val="FF0000"/>
        </w:rPr>
      </w:pPr>
      <w:r>
        <w:rPr>
          <w:rFonts w:hint="eastAsia"/>
          <w:color w:val="FF0000"/>
        </w:rPr>
        <w:t xml:space="preserve">3&gt; </w:t>
      </w:r>
      <w:r>
        <w:rPr>
          <w:color w:val="FF0000"/>
        </w:rPr>
        <w:t>perform the</w:t>
      </w:r>
      <w:r>
        <w:rPr>
          <w:rFonts w:hint="eastAsia"/>
          <w:color w:val="FF0000"/>
        </w:rPr>
        <w:t xml:space="preserve"> </w:t>
      </w:r>
      <w:r>
        <w:rPr>
          <w:color w:val="FF0000"/>
        </w:rPr>
        <w:t xml:space="preserve">evaluation of conditional configuration execution criteria </w:t>
      </w:r>
      <w:r>
        <w:rPr>
          <w:rFonts w:hint="eastAsia"/>
          <w:color w:val="FF0000"/>
        </w:rPr>
        <w:t>as</w:t>
      </w:r>
      <w:r>
        <w:rPr>
          <w:color w:val="FF0000"/>
        </w:rPr>
        <w:t xml:space="preserve"> specified in 5.3.5.13</w:t>
      </w:r>
      <w:r>
        <w:rPr>
          <w:rFonts w:hint="eastAsia"/>
          <w:color w:val="FF0000"/>
        </w:rPr>
        <w:t>.4;</w:t>
      </w:r>
    </w:p>
    <w:p w14:paraId="6BB994CF" w14:textId="77777777" w:rsidR="00AB1345" w:rsidRDefault="00AB1345" w:rsidP="00CA64A4">
      <w:pPr>
        <w:pStyle w:val="B2"/>
        <w:numPr>
          <w:ilvl w:val="0"/>
          <w:numId w:val="12"/>
        </w:numPr>
        <w:overflowPunct/>
        <w:autoSpaceDE/>
        <w:autoSpaceDN/>
        <w:adjustRightInd/>
        <w:spacing w:after="160" w:line="259" w:lineRule="auto"/>
        <w:ind w:hanging="283"/>
        <w:contextualSpacing/>
        <w:textAlignment w:val="auto"/>
        <w:rPr>
          <w:color w:val="FF0000"/>
        </w:rPr>
      </w:pPr>
      <w:r>
        <w:rPr>
          <w:rFonts w:hint="eastAsia"/>
          <w:color w:val="FF0000"/>
        </w:rPr>
        <w:t>else:</w:t>
      </w:r>
    </w:p>
    <w:p w14:paraId="498EC8CD" w14:textId="77777777" w:rsidR="00AB1345" w:rsidRDefault="00AB1345" w:rsidP="00CA64A4">
      <w:pPr>
        <w:pStyle w:val="B2"/>
        <w:ind w:left="0" w:firstLineChars="400" w:firstLine="800"/>
        <w:rPr>
          <w:color w:val="FF0000"/>
        </w:rPr>
      </w:pPr>
      <w:r>
        <w:rPr>
          <w:rFonts w:hint="eastAsia"/>
          <w:color w:val="FF0000"/>
        </w:rPr>
        <w:t xml:space="preserve">3&gt; </w:t>
      </w:r>
      <w:r>
        <w:rPr>
          <w:color w:val="FF0000"/>
        </w:rPr>
        <w:t>perform the evaluation of reporting criteria as specified in 5.5.4</w:t>
      </w:r>
      <w:r>
        <w:rPr>
          <w:rFonts w:hint="eastAsia"/>
          <w:color w:val="FF0000"/>
        </w:rPr>
        <w:t>.</w:t>
      </w:r>
      <w:r>
        <w:rPr>
          <w:color w:val="FF0000"/>
        </w:rPr>
        <w:t xml:space="preserve"> </w:t>
      </w:r>
    </w:p>
    <w:p w14:paraId="19D012C1" w14:textId="77777777" w:rsidR="00AB1345" w:rsidRDefault="00AB1345">
      <w:pPr>
        <w:pStyle w:val="CommentText"/>
      </w:pPr>
      <w:r>
        <w:rPr>
          <w:b/>
        </w:rPr>
        <w:t>[Comments]</w:t>
      </w:r>
      <w:r>
        <w:t xml:space="preserve">: </w:t>
      </w:r>
    </w:p>
    <w:p w14:paraId="3DD4CEFD" w14:textId="5FE2C5EE" w:rsidR="00AB1345" w:rsidRPr="00CA64A4" w:rsidRDefault="00AB1345">
      <w:pPr>
        <w:pStyle w:val="CommentText"/>
      </w:pPr>
    </w:p>
  </w:comment>
  <w:comment w:id="2256" w:author="" w:date="2020-04-06T10:45:00Z" w:initials="E">
    <w:p w14:paraId="652F90F6" w14:textId="2E1D37D5" w:rsidR="00AB1345" w:rsidRDefault="00AB1345" w:rsidP="0018332B">
      <w:pPr>
        <w:pStyle w:val="CommentText"/>
      </w:pPr>
      <w:r>
        <w:rPr>
          <w:rStyle w:val="CommentReference"/>
        </w:rPr>
        <w:annotationRef/>
      </w:r>
      <w:r>
        <w:rPr>
          <w:b/>
        </w:rPr>
        <w:t>[RIL]</w:t>
      </w:r>
      <w:r>
        <w:t xml:space="preserve">: </w:t>
      </w:r>
      <w:r w:rsidRPr="00945F35">
        <w:rPr>
          <w:highlight w:val="green"/>
        </w:rPr>
        <w:t>E055</w:t>
      </w:r>
      <w:r>
        <w:t xml:space="preserve"> </w:t>
      </w:r>
      <w:r>
        <w:rPr>
          <w:b/>
        </w:rPr>
        <w:t>[Delegate]</w:t>
      </w:r>
      <w:r>
        <w:t>: Ericsson (</w:t>
      </w:r>
      <w:proofErr w:type="gramStart"/>
      <w:r>
        <w:t xml:space="preserve">Pradeepa)  </w:t>
      </w:r>
      <w:r>
        <w:rPr>
          <w:b/>
        </w:rPr>
        <w:t>[</w:t>
      </w:r>
      <w:proofErr w:type="gramEnd"/>
      <w:r>
        <w:rPr>
          <w:b/>
        </w:rPr>
        <w:t>WI]</w:t>
      </w:r>
      <w:r>
        <w:t xml:space="preserve">: CLI </w:t>
      </w:r>
      <w:r>
        <w:rPr>
          <w:b/>
        </w:rPr>
        <w:t>[Class]: 2 [</w:t>
      </w:r>
      <w:r>
        <w:rPr>
          <w:b/>
          <w:color w:val="FF0000"/>
        </w:rPr>
        <w:t>Status]</w:t>
      </w:r>
      <w:r>
        <w:rPr>
          <w:color w:val="FF0000"/>
        </w:rPr>
        <w:t>: ConcAgree WI-CR [</w:t>
      </w:r>
      <w:r>
        <w:rPr>
          <w:b/>
        </w:rPr>
        <w:t>TDoc]</w:t>
      </w:r>
      <w:r>
        <w:t xml:space="preserve">: R2-2003210 </w:t>
      </w:r>
      <w:r>
        <w:rPr>
          <w:b/>
          <w:color w:val="FF0000"/>
        </w:rPr>
        <w:t>[Proposed Conclusion]</w:t>
      </w:r>
      <w:r>
        <w:rPr>
          <w:color w:val="FF0000"/>
        </w:rPr>
        <w:t xml:space="preserve">: </w:t>
      </w:r>
    </w:p>
    <w:p w14:paraId="6CD91597" w14:textId="77777777" w:rsidR="00AB1345" w:rsidRDefault="00AB1345" w:rsidP="0018332B">
      <w:pPr>
        <w:pStyle w:val="CommentText"/>
        <w:ind w:leftChars="270" w:left="540"/>
      </w:pPr>
      <w:r>
        <w:rPr>
          <w:b/>
        </w:rPr>
        <w:t>[Description]</w:t>
      </w:r>
      <w:r>
        <w:t xml:space="preserve">: </w:t>
      </w:r>
    </w:p>
    <w:p w14:paraId="5F1E3518" w14:textId="77777777" w:rsidR="00AB1345" w:rsidRDefault="00AB1345" w:rsidP="0018332B">
      <w:pPr>
        <w:pStyle w:val="CommentText"/>
        <w:ind w:leftChars="270" w:left="540"/>
      </w:pPr>
      <w:r>
        <w:t>The procedural text captures the following:</w:t>
      </w:r>
    </w:p>
    <w:p w14:paraId="24E7C1A5" w14:textId="77777777" w:rsidR="00AB1345" w:rsidRDefault="00AB1345" w:rsidP="0018332B">
      <w:pPr>
        <w:pStyle w:val="CommentText"/>
        <w:ind w:leftChars="270" w:left="540"/>
      </w:pPr>
      <w:r>
        <w:rPr>
          <w:lang w:eastAsia="zh-CN"/>
        </w:rPr>
        <w:t xml:space="preserve">… </w:t>
      </w:r>
      <w:r w:rsidRPr="00325D1F">
        <w:rPr>
          <w:lang w:eastAsia="zh-CN"/>
        </w:rPr>
        <w:t xml:space="preserve">for </w:t>
      </w:r>
      <w:r>
        <w:rPr>
          <w:iCs/>
        </w:rPr>
        <w:t>other measurements</w:t>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Pr>
          <w:i/>
          <w:noProof/>
        </w:rPr>
        <w:t>;…</w:t>
      </w:r>
    </w:p>
    <w:p w14:paraId="69FCAE4E" w14:textId="77777777" w:rsidR="00AB1345" w:rsidRDefault="00AB1345" w:rsidP="0018332B">
      <w:pPr>
        <w:pStyle w:val="CommentText"/>
        <w:ind w:leftChars="270" w:left="540"/>
      </w:pPr>
      <w:r>
        <w:t>This description is used for EUTRA and CLI related measurements. The existing text was referring only to EUTRA measurements and it was clear as to which field should be used (</w:t>
      </w:r>
      <w:r w:rsidRPr="00621C2D">
        <w:rPr>
          <w:i/>
          <w:iCs/>
        </w:rPr>
        <w:t>quantityConfigEUTRA</w:t>
      </w:r>
      <w:r>
        <w:t xml:space="preserve"> in </w:t>
      </w:r>
      <w:r w:rsidRPr="00C93137">
        <w:rPr>
          <w:i/>
          <w:iCs/>
        </w:rPr>
        <w:t>quantityConfig</w:t>
      </w:r>
      <w:r>
        <w:t xml:space="preserve">). In the current specification, it is confusing as to which ‘corresponding’ field to be used.   </w:t>
      </w:r>
    </w:p>
    <w:p w14:paraId="1DB7DE99" w14:textId="77777777" w:rsidR="00AB1345" w:rsidRDefault="00AB1345" w:rsidP="0018332B">
      <w:pPr>
        <w:pStyle w:val="CommentText"/>
        <w:ind w:leftChars="270" w:left="540"/>
      </w:pPr>
      <w:r>
        <w:rPr>
          <w:b/>
        </w:rPr>
        <w:t>[Proposed Change]</w:t>
      </w:r>
      <w:r>
        <w:t xml:space="preserve">: </w:t>
      </w:r>
    </w:p>
    <w:p w14:paraId="31E35B84" w14:textId="77777777" w:rsidR="00AB1345" w:rsidRDefault="00AB1345" w:rsidP="0018332B">
      <w:pPr>
        <w:pStyle w:val="CommentText"/>
        <w:ind w:leftChars="270" w:left="540"/>
      </w:pPr>
      <w:r>
        <w:t>Existing text:</w:t>
      </w:r>
    </w:p>
    <w:p w14:paraId="7A3A98D0" w14:textId="77777777" w:rsidR="00AB1345" w:rsidRPr="00325D1F" w:rsidRDefault="00AB1345" w:rsidP="0018332B">
      <w:pPr>
        <w:pStyle w:val="B4"/>
        <w:ind w:leftChars="837" w:left="1958"/>
        <w:rPr>
          <w:iCs/>
        </w:rPr>
      </w:pPr>
      <w:r w:rsidRPr="00325D1F">
        <w:rPr>
          <w:b/>
          <w:i/>
        </w:rPr>
        <w:t>F</w:t>
      </w:r>
      <w:r w:rsidRPr="00325D1F">
        <w:rPr>
          <w:b/>
          <w:i/>
          <w:vertAlign w:val="subscript"/>
        </w:rPr>
        <w:t>n-1</w:t>
      </w:r>
      <w:r w:rsidRPr="00325D1F">
        <w:t xml:space="preserve"> is the old filtered measurement result, where </w:t>
      </w:r>
      <w:r w:rsidRPr="00325D1F">
        <w:rPr>
          <w:b/>
          <w:i/>
        </w:rPr>
        <w:t>F</w:t>
      </w:r>
      <w:r w:rsidRPr="00325D1F">
        <w:rPr>
          <w:b/>
          <w:i/>
          <w:vertAlign w:val="subscript"/>
        </w:rPr>
        <w:t>0</w:t>
      </w:r>
      <w:r w:rsidRPr="00325D1F">
        <w:rPr>
          <w:b/>
        </w:rPr>
        <w:t xml:space="preserve"> </w:t>
      </w:r>
      <w:r w:rsidRPr="00325D1F">
        <w:t xml:space="preserve">is set to </w:t>
      </w:r>
      <w:r w:rsidRPr="00325D1F">
        <w:rPr>
          <w:b/>
          <w:i/>
        </w:rPr>
        <w:t>M</w:t>
      </w:r>
      <w:r w:rsidRPr="00325D1F">
        <w:rPr>
          <w:b/>
          <w:i/>
          <w:vertAlign w:val="subscript"/>
        </w:rPr>
        <w:t>1</w:t>
      </w:r>
      <w:r w:rsidRPr="00325D1F">
        <w:t xml:space="preserve"> when the first measurement result from the physical layer is received; and </w:t>
      </w:r>
      <w:r w:rsidRPr="00325D1F">
        <w:rPr>
          <w:lang w:eastAsia="zh-CN"/>
        </w:rPr>
        <w:t xml:space="preserve">for </w:t>
      </w:r>
      <w:r>
        <w:rPr>
          <w:i/>
        </w:rPr>
        <w:t>MeasObjectNR</w:t>
      </w:r>
      <w:r w:rsidRPr="00325D1F">
        <w:rPr>
          <w:lang w:eastAsia="zh-CN"/>
        </w:rPr>
        <w:t xml:space="preserve">, </w:t>
      </w:r>
      <w:r w:rsidRPr="00325D1F">
        <w:rPr>
          <w:b/>
          <w:i/>
        </w:rPr>
        <w:t xml:space="preserve">a </w:t>
      </w:r>
      <w:r w:rsidRPr="00325D1F">
        <w:t>= 1/2</w:t>
      </w:r>
      <w:r w:rsidRPr="00325D1F">
        <w:rPr>
          <w:vertAlign w:val="superscript"/>
        </w:rPr>
        <w:t>(</w:t>
      </w:r>
      <w:r w:rsidRPr="00325D1F">
        <w:rPr>
          <w:b/>
          <w:bCs/>
          <w:i/>
          <w:iCs/>
          <w:vertAlign w:val="superscript"/>
        </w:rPr>
        <w:t>ki</w:t>
      </w:r>
      <w:r w:rsidRPr="00325D1F">
        <w:rPr>
          <w:vertAlign w:val="superscript"/>
        </w:rPr>
        <w:t>/4)</w:t>
      </w:r>
      <w:r w:rsidRPr="00325D1F">
        <w:t xml:space="preserve">, where </w:t>
      </w:r>
      <w:r w:rsidRPr="00325D1F">
        <w:rPr>
          <w:b/>
          <w:bCs/>
          <w:i/>
          <w:iCs/>
        </w:rPr>
        <w:t>k</w:t>
      </w:r>
      <w:r w:rsidRPr="00325D1F">
        <w:rPr>
          <w:b/>
          <w:bCs/>
          <w:i/>
          <w:iCs/>
          <w:vertAlign w:val="subscript"/>
        </w:rPr>
        <w:t>i</w:t>
      </w:r>
      <w:r w:rsidRPr="00325D1F">
        <w:t xml:space="preserve"> is the </w:t>
      </w:r>
      <w:r w:rsidRPr="00325D1F">
        <w:rPr>
          <w:i/>
        </w:rPr>
        <w:t>filterCoefficient</w:t>
      </w:r>
      <w:r w:rsidRPr="00325D1F">
        <w:t xml:space="preserve"> for the corresponding measurement quantity of the i:th </w:t>
      </w:r>
      <w:r w:rsidRPr="00325D1F">
        <w:rPr>
          <w:i/>
        </w:rPr>
        <w:t>QuantityConfigNR</w:t>
      </w:r>
      <w:r w:rsidRPr="00325D1F">
        <w:t xml:space="preserve"> in </w:t>
      </w:r>
      <w:r w:rsidRPr="00325D1F">
        <w:rPr>
          <w:i/>
        </w:rPr>
        <w:t>quantityConfigNR-List</w:t>
      </w:r>
      <w:r w:rsidRPr="00325D1F">
        <w:t xml:space="preserve">, and </w:t>
      </w:r>
      <w:r w:rsidRPr="00325D1F">
        <w:rPr>
          <w:i/>
        </w:rPr>
        <w:t>i</w:t>
      </w:r>
      <w:r w:rsidRPr="00325D1F">
        <w:t xml:space="preserve"> is indicated by </w:t>
      </w:r>
      <w:r w:rsidRPr="00325D1F">
        <w:rPr>
          <w:i/>
        </w:rPr>
        <w:t>quantityConfigIndex</w:t>
      </w:r>
      <w:r w:rsidRPr="00325D1F">
        <w:t xml:space="preserve"> in </w:t>
      </w:r>
      <w:r w:rsidRPr="00325D1F">
        <w:rPr>
          <w:i/>
        </w:rPr>
        <w:t>MeasObjectNR</w:t>
      </w:r>
      <w:r w:rsidRPr="00325D1F">
        <w:rPr>
          <w:iCs/>
        </w:rPr>
        <w:t>;</w:t>
      </w:r>
      <w:r w:rsidRPr="00325D1F">
        <w:t xml:space="preserve"> </w:t>
      </w:r>
      <w:r w:rsidRPr="00325D1F">
        <w:rPr>
          <w:lang w:eastAsia="zh-CN"/>
        </w:rPr>
        <w:t xml:space="preserve">for </w:t>
      </w:r>
      <w:r>
        <w:rPr>
          <w:iCs/>
        </w:rPr>
        <w:t>other measurements</w:t>
      </w:r>
      <w:r>
        <w:rPr>
          <w:rStyle w:val="CommentReference"/>
          <w:rFonts w:eastAsiaTheme="minorEastAsia"/>
          <w:lang w:eastAsia="en-US"/>
        </w:rPr>
        <w:annotationRef/>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sidRPr="00325D1F">
        <w:rPr>
          <w:iCs/>
          <w:noProof/>
        </w:rPr>
        <w:t>;</w:t>
      </w:r>
      <w:r>
        <w:rPr>
          <w:iCs/>
          <w:noProof/>
        </w:rPr>
        <w:t xml:space="preserve">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50556CE" w14:textId="77777777" w:rsidR="00AB1345" w:rsidRDefault="00AB1345" w:rsidP="0018332B">
      <w:pPr>
        <w:pStyle w:val="CommentText"/>
        <w:ind w:leftChars="270" w:left="540"/>
      </w:pPr>
      <w:r>
        <w:t>Proposed text:</w:t>
      </w:r>
    </w:p>
    <w:p w14:paraId="28DFDE66" w14:textId="77777777" w:rsidR="00AB1345" w:rsidRPr="005238DE" w:rsidRDefault="00AB1345" w:rsidP="0018332B">
      <w:pPr>
        <w:pStyle w:val="B4"/>
        <w:ind w:leftChars="837" w:left="1958"/>
      </w:pPr>
      <w:r>
        <w:rPr>
          <w:b/>
          <w:bCs/>
          <w:i/>
          <w:iCs/>
        </w:rPr>
        <w:t>F</w:t>
      </w:r>
      <w:r>
        <w:rPr>
          <w:b/>
          <w:bCs/>
          <w:i/>
          <w:iCs/>
          <w:vertAlign w:val="subscript"/>
        </w:rPr>
        <w:t>n-1</w:t>
      </w:r>
      <w:r>
        <w:t xml:space="preserve"> is the old filtered measurement result, where </w:t>
      </w:r>
      <w:r>
        <w:rPr>
          <w:b/>
          <w:bCs/>
          <w:i/>
          <w:iCs/>
        </w:rPr>
        <w:t>F</w:t>
      </w:r>
      <w:r>
        <w:rPr>
          <w:b/>
          <w:bCs/>
          <w:i/>
          <w:iCs/>
          <w:vertAlign w:val="subscript"/>
        </w:rPr>
        <w:t>0</w:t>
      </w:r>
      <w:r>
        <w:rPr>
          <w:b/>
          <w:bCs/>
        </w:rPr>
        <w:t xml:space="preserve"> </w:t>
      </w:r>
      <w:r>
        <w:t xml:space="preserve">is set to </w:t>
      </w:r>
      <w:r>
        <w:rPr>
          <w:b/>
          <w:bCs/>
          <w:i/>
          <w:iCs/>
        </w:rPr>
        <w:t>M</w:t>
      </w:r>
      <w:r>
        <w:rPr>
          <w:b/>
          <w:bCs/>
          <w:i/>
          <w:iCs/>
          <w:vertAlign w:val="subscript"/>
        </w:rPr>
        <w:t>1</w:t>
      </w:r>
      <w:r>
        <w:t xml:space="preserve"> when the first measurement result from the physical </w:t>
      </w:r>
      <w:r w:rsidRPr="005238DE">
        <w:t xml:space="preserve">layer is received; </w:t>
      </w:r>
    </w:p>
    <w:p w14:paraId="2F63C66C" w14:textId="77777777" w:rsidR="00AB1345" w:rsidRDefault="00AB1345" w:rsidP="0018332B">
      <w:pPr>
        <w:pStyle w:val="B4"/>
        <w:ind w:leftChars="837" w:left="1958"/>
      </w:pPr>
      <w:r w:rsidRPr="005238DE">
        <w:t xml:space="preserve">and </w:t>
      </w:r>
      <w:r w:rsidRPr="005238DE">
        <w:rPr>
          <w:lang w:eastAsia="zh-CN"/>
        </w:rPr>
        <w:t xml:space="preserve">for </w:t>
      </w:r>
      <w:r w:rsidRPr="005238DE">
        <w:rPr>
          <w:i/>
          <w:iCs/>
        </w:rPr>
        <w:t>MeasObjectNR</w:t>
      </w:r>
      <w:r w:rsidRPr="005238DE">
        <w:rPr>
          <w:lang w:eastAsia="zh-CN"/>
        </w:rPr>
        <w:t xml:space="preserve">, </w:t>
      </w:r>
      <w:r w:rsidRPr="005238DE">
        <w:rPr>
          <w:b/>
          <w:bCs/>
          <w:i/>
          <w:iCs/>
        </w:rPr>
        <w:t xml:space="preserve">a </w:t>
      </w:r>
      <w:r w:rsidRPr="005238DE">
        <w:t>= 1/2</w:t>
      </w:r>
      <w:r w:rsidRPr="005238DE">
        <w:rPr>
          <w:vertAlign w:val="superscript"/>
        </w:rPr>
        <w:t>(</w:t>
      </w:r>
      <w:r w:rsidRPr="005238DE">
        <w:rPr>
          <w:b/>
          <w:bCs/>
          <w:i/>
          <w:iCs/>
          <w:vertAlign w:val="superscript"/>
        </w:rPr>
        <w:t>ki</w:t>
      </w:r>
      <w:r w:rsidRPr="005238DE">
        <w:rPr>
          <w:vertAlign w:val="superscript"/>
        </w:rPr>
        <w:t>/4)</w:t>
      </w:r>
      <w:r w:rsidRPr="005238DE">
        <w:t xml:space="preserve">, where </w:t>
      </w:r>
      <w:r w:rsidRPr="005238DE">
        <w:rPr>
          <w:b/>
          <w:bCs/>
          <w:i/>
          <w:iCs/>
        </w:rPr>
        <w:t>k</w:t>
      </w:r>
      <w:r w:rsidRPr="005238DE">
        <w:rPr>
          <w:b/>
          <w:bCs/>
          <w:i/>
          <w:iCs/>
          <w:vertAlign w:val="subscript"/>
        </w:rPr>
        <w:t>i</w:t>
      </w:r>
      <w:r w:rsidRPr="005238DE">
        <w:t xml:space="preserve"> is the </w:t>
      </w:r>
      <w:r w:rsidRPr="005238DE">
        <w:rPr>
          <w:i/>
          <w:iCs/>
        </w:rPr>
        <w:t>filterCoefficient</w:t>
      </w:r>
      <w:r w:rsidRPr="005238DE">
        <w:t xml:space="preserve"> for the corresponding measurement quantity of the i:th </w:t>
      </w:r>
      <w:r w:rsidRPr="005238DE">
        <w:rPr>
          <w:i/>
          <w:iCs/>
        </w:rPr>
        <w:t>QuantityConfigNR</w:t>
      </w:r>
      <w:r w:rsidRPr="005238DE">
        <w:t xml:space="preserve"> in </w:t>
      </w:r>
      <w:r w:rsidRPr="005238DE">
        <w:rPr>
          <w:i/>
          <w:iCs/>
        </w:rPr>
        <w:t>quantityConfigNR-List</w:t>
      </w:r>
      <w:r w:rsidRPr="005238DE">
        <w:t xml:space="preserve">, and </w:t>
      </w:r>
      <w:r w:rsidRPr="005238DE">
        <w:rPr>
          <w:i/>
          <w:iCs/>
        </w:rPr>
        <w:t>i</w:t>
      </w:r>
      <w:r w:rsidRPr="005238DE">
        <w:t xml:space="preserve"> is indicated by </w:t>
      </w:r>
      <w:r w:rsidRPr="005238DE">
        <w:rPr>
          <w:i/>
          <w:iCs/>
        </w:rPr>
        <w:t>quantityConfigIndex</w:t>
      </w:r>
      <w:r w:rsidRPr="005238DE">
        <w:t xml:space="preserve"> in </w:t>
      </w:r>
      <w:r w:rsidRPr="005238DE">
        <w:rPr>
          <w:i/>
          <w:iCs/>
        </w:rPr>
        <w:t>MeasObjectNR</w:t>
      </w:r>
      <w:r w:rsidRPr="005238DE">
        <w:t>;</w:t>
      </w:r>
      <w:r>
        <w:t xml:space="preserve"> </w:t>
      </w:r>
    </w:p>
    <w:p w14:paraId="21BFEF22" w14:textId="77777777" w:rsidR="00AB1345" w:rsidRDefault="00AB1345" w:rsidP="0018332B">
      <w:pPr>
        <w:pStyle w:val="B4"/>
        <w:ind w:leftChars="837" w:left="1958"/>
      </w:pPr>
      <w:r>
        <w:rPr>
          <w:lang w:eastAsia="zh-CN"/>
        </w:rPr>
        <w:t xml:space="preserve">for </w:t>
      </w:r>
      <w:r>
        <w:rPr>
          <w:i/>
          <w:iCs/>
        </w:rPr>
        <w:t>measObjectEUTRA</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EUTRA</w:t>
      </w:r>
      <w:r>
        <w:rPr>
          <w:rFonts w:ascii="Calibri" w:hAnsi="Calibri" w:cs="Calibri"/>
          <w:lang w:val="en-US"/>
        </w:rPr>
        <w:t xml:space="preserve"> in the </w:t>
      </w:r>
      <w:r>
        <w:rPr>
          <w:i/>
          <w:iCs/>
        </w:rPr>
        <w:t>quantityConfig</w:t>
      </w:r>
      <w:r>
        <w:t xml:space="preserve">; </w:t>
      </w:r>
    </w:p>
    <w:p w14:paraId="5B45B348" w14:textId="77777777" w:rsidR="00AB1345" w:rsidRDefault="00AB1345" w:rsidP="0018332B">
      <w:pPr>
        <w:pStyle w:val="B4"/>
        <w:ind w:leftChars="837" w:left="1958"/>
      </w:pPr>
      <w:r>
        <w:rPr>
          <w:lang w:val="en-US"/>
        </w:rPr>
        <w:t xml:space="preserve">for </w:t>
      </w:r>
      <w:r>
        <w:rPr>
          <w:i/>
          <w:iCs/>
        </w:rPr>
        <w:t>MeasObjectCLI</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CLI</w:t>
      </w:r>
      <w:r>
        <w:rPr>
          <w:rFonts w:ascii="Calibri" w:hAnsi="Calibri" w:cs="Calibri"/>
          <w:lang w:val="en-US"/>
        </w:rPr>
        <w:t xml:space="preserve"> in the </w:t>
      </w:r>
      <w:r>
        <w:rPr>
          <w:i/>
          <w:iCs/>
        </w:rPr>
        <w:t>quantityConfig</w:t>
      </w:r>
      <w:r>
        <w:t xml:space="preserve">; </w:t>
      </w:r>
    </w:p>
    <w:p w14:paraId="1BFBB962" w14:textId="77777777" w:rsidR="00AB1345" w:rsidRDefault="00AB1345" w:rsidP="0018332B">
      <w:pPr>
        <w:pStyle w:val="B4"/>
        <w:ind w:leftChars="837" w:left="1958"/>
      </w:pPr>
      <w:r>
        <w:t xml:space="preserve">for </w:t>
      </w:r>
      <w:r>
        <w:rPr>
          <w:i/>
          <w:iCs/>
          <w:lang w:val="en-US"/>
        </w:rPr>
        <w:t>MeasObjectUTRA-FDD</w:t>
      </w:r>
      <w:r>
        <w:t>, a = 1/2</w:t>
      </w:r>
      <w:r>
        <w:rPr>
          <w:vertAlign w:val="superscript"/>
        </w:rPr>
        <w:t>(k/4),</w:t>
      </w:r>
      <w:r>
        <w:t xml:space="preserve"> where k is the filterCoefficient for the corresponding measurement quantity received by </w:t>
      </w:r>
      <w:r>
        <w:rPr>
          <w:i/>
          <w:iCs/>
        </w:rPr>
        <w:t>quantityConfigUTRA-FDD</w:t>
      </w:r>
      <w:r>
        <w:t xml:space="preserve"> in the </w:t>
      </w:r>
      <w:r>
        <w:rPr>
          <w:i/>
          <w:iCs/>
          <w:lang w:val="en-US"/>
        </w:rPr>
        <w:t>q</w:t>
      </w:r>
      <w:r>
        <w:rPr>
          <w:i/>
          <w:iCs/>
        </w:rPr>
        <w:t>uantityConfig</w:t>
      </w:r>
      <w:r>
        <w:t>;</w:t>
      </w:r>
    </w:p>
    <w:p w14:paraId="2303B17B" w14:textId="77777777" w:rsidR="00AB1345" w:rsidRDefault="00AB1345" w:rsidP="0018332B">
      <w:pPr>
        <w:pStyle w:val="CommentText"/>
        <w:ind w:leftChars="270" w:left="540"/>
      </w:pPr>
    </w:p>
    <w:p w14:paraId="1EFB7113" w14:textId="16A09064" w:rsidR="00AB1345" w:rsidRDefault="00AB1345" w:rsidP="00F57849">
      <w:pPr>
        <w:pStyle w:val="CommentText"/>
        <w:ind w:leftChars="270" w:left="540"/>
      </w:pPr>
      <w:r>
        <w:rPr>
          <w:b/>
        </w:rPr>
        <w:t>[Comments]</w:t>
      </w:r>
      <w:r>
        <w:t>: Rapp2: Changed Class 1 to Class 2</w:t>
      </w:r>
    </w:p>
    <w:p w14:paraId="2F2DB0D5" w14:textId="4EE2F004" w:rsidR="00AB1345" w:rsidRDefault="00AB1345" w:rsidP="00F57849">
      <w:pPr>
        <w:pStyle w:val="CommentText"/>
        <w:ind w:leftChars="270" w:left="540"/>
      </w:pPr>
      <w:r>
        <w:t>Rapp2: [AT109bis-e][072], R2-2004275</w:t>
      </w:r>
    </w:p>
    <w:p w14:paraId="5FBC7D18" w14:textId="06E5A76F" w:rsidR="00AB1345" w:rsidRDefault="00AB1345" w:rsidP="00F57849">
      <w:pPr>
        <w:pStyle w:val="CommentText"/>
        <w:ind w:leftChars="270" w:left="540"/>
      </w:pPr>
      <w:r>
        <w:t>Agreed, see TP in tdoc.</w:t>
      </w:r>
    </w:p>
    <w:p w14:paraId="5D17F183" w14:textId="77777777" w:rsidR="00AB1345" w:rsidRPr="00171CE3" w:rsidRDefault="00AB1345" w:rsidP="0018332B">
      <w:pPr>
        <w:pStyle w:val="CommentText"/>
        <w:ind w:leftChars="360" w:left="720"/>
      </w:pPr>
    </w:p>
  </w:comment>
  <w:comment w:id="2267" w:author="R2-2004214" w:date="2020-05-15T17:45:00Z" w:initials="H">
    <w:p w14:paraId="0B52DBDF" w14:textId="10C144B2"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1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None </w:t>
      </w:r>
      <w:r>
        <w:rPr>
          <w:b/>
          <w:color w:val="FF0000"/>
        </w:rPr>
        <w:t>[Proposed Conclusion]</w:t>
      </w:r>
      <w:r>
        <w:rPr>
          <w:color w:val="FF0000"/>
        </w:rPr>
        <w:t xml:space="preserve">: </w:t>
      </w:r>
    </w:p>
    <w:p w14:paraId="75D53236" w14:textId="27483B04" w:rsidR="00AB1345" w:rsidRDefault="00AB1345">
      <w:pPr>
        <w:pStyle w:val="CommentText"/>
      </w:pPr>
      <w:r>
        <w:rPr>
          <w:b/>
        </w:rPr>
        <w:t>[Description]</w:t>
      </w:r>
      <w:r>
        <w:t>: This section is within 5.5 which is for connected measuremets, so it may be good to clarify that this sentence actuall applies to a different section, i.e. 5.7.8.3</w:t>
      </w:r>
    </w:p>
    <w:p w14:paraId="342451A3" w14:textId="190CC7FF" w:rsidR="00AB1345" w:rsidRDefault="00AB1345">
      <w:pPr>
        <w:pStyle w:val="CommentText"/>
      </w:pPr>
      <w:r>
        <w:rPr>
          <w:b/>
        </w:rPr>
        <w:t>[Proposed Change]</w:t>
      </w:r>
      <w:r>
        <w:t>: add "as specified in 5.7.8.3".</w:t>
      </w:r>
    </w:p>
    <w:p w14:paraId="6D21BD43" w14:textId="77777777" w:rsidR="00AB1345" w:rsidRDefault="00AB1345">
      <w:pPr>
        <w:pStyle w:val="CommentText"/>
      </w:pPr>
      <w:r>
        <w:rPr>
          <w:b/>
        </w:rPr>
        <w:t>[Comments]</w:t>
      </w:r>
      <w:r>
        <w:t xml:space="preserve">: </w:t>
      </w:r>
    </w:p>
    <w:p w14:paraId="3DAF6DC9" w14:textId="77777777" w:rsidR="00AB1345" w:rsidRDefault="00AB1345">
      <w:pPr>
        <w:pStyle w:val="CommentText"/>
      </w:pPr>
    </w:p>
    <w:p w14:paraId="3BF6E3E1" w14:textId="1F0ACDF7" w:rsidR="00AB1345" w:rsidRPr="00875F66" w:rsidRDefault="00AB1345">
      <w:pPr>
        <w:pStyle w:val="CommentText"/>
      </w:pPr>
      <w:r>
        <w:t>Ericsson (Oumer): “as specified in 5.7.8.2” is more appropriate since 5.7.8.3 is about measurement performance and not configuration.</w:t>
      </w:r>
    </w:p>
  </w:comment>
  <w:comment w:id="2296" w:author="Intel" w:date="2020-04-17T07:05:00Z" w:initials="I">
    <w:p w14:paraId="20767FB9" w14:textId="4D51A5A5" w:rsidR="00AB1345" w:rsidRDefault="00AB1345" w:rsidP="00DF57A2">
      <w:pPr>
        <w:pStyle w:val="CommentText"/>
      </w:pPr>
      <w:r>
        <w:rPr>
          <w:rStyle w:val="CommentReference"/>
        </w:rPr>
        <w:annotationRef/>
      </w:r>
      <w:r>
        <w:rPr>
          <w:b/>
        </w:rPr>
        <w:t>[RIL]</w:t>
      </w:r>
      <w:r>
        <w:t xml:space="preserve">: I000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D0EA0B0" w14:textId="77777777" w:rsidR="00AB1345" w:rsidRDefault="00AB1345" w:rsidP="00DF57A2">
      <w:pPr>
        <w:pStyle w:val="CommentText"/>
      </w:pPr>
      <w:r>
        <w:rPr>
          <w:b/>
        </w:rPr>
        <w:t>[Description]</w:t>
      </w:r>
      <w:r>
        <w:t xml:space="preserve">: </w:t>
      </w:r>
    </w:p>
    <w:p w14:paraId="353780E4" w14:textId="77777777" w:rsidR="00AB1345" w:rsidRPr="003B17B0" w:rsidRDefault="00AB1345" w:rsidP="00DF57A2">
      <w:pPr>
        <w:spacing w:line="276" w:lineRule="auto"/>
        <w:rPr>
          <w:rFonts w:eastAsia="Malgun Gothic"/>
          <w:lang w:val="en-US" w:eastAsia="ko-KR"/>
        </w:rPr>
      </w:pPr>
      <w:r w:rsidRPr="003B17B0">
        <w:rPr>
          <w:rFonts w:eastAsia="Malgun Gothic"/>
          <w:lang w:val="en-US" w:eastAsia="ko-KR"/>
        </w:rPr>
        <w:t xml:space="preserve">upon expiry of the periodical reporting timer’ should be replaced with ‘upon expiry of the periodical reporting timer or CLI periodical reporting timer’. </w:t>
      </w:r>
    </w:p>
    <w:p w14:paraId="2D587588" w14:textId="77777777" w:rsidR="00AB1345" w:rsidRPr="003B17B0" w:rsidRDefault="00AB1345" w:rsidP="00DF57A2">
      <w:pPr>
        <w:spacing w:line="276" w:lineRule="auto"/>
        <w:rPr>
          <w:rFonts w:eastAsia="Malgun Gothic"/>
          <w:lang w:val="en-US" w:eastAsia="ko-KR"/>
        </w:rPr>
      </w:pPr>
    </w:p>
    <w:p w14:paraId="35A1BFEB" w14:textId="77777777" w:rsidR="00AB1345" w:rsidRDefault="00AB1345" w:rsidP="00DF57A2">
      <w:pPr>
        <w:pStyle w:val="CommentText"/>
      </w:pPr>
      <w:r w:rsidRPr="78902380">
        <w:rPr>
          <w:rFonts w:eastAsia="Malgun Gothic"/>
          <w:lang w:eastAsia="ko-KR"/>
        </w:rPr>
        <w:t>Because the regular periodically timer is different than CLI periodically timer.</w:t>
      </w:r>
    </w:p>
    <w:p w14:paraId="194C6839" w14:textId="77777777" w:rsidR="00AB1345" w:rsidRDefault="00AB1345" w:rsidP="00DF57A2">
      <w:pPr>
        <w:pStyle w:val="CommentText"/>
      </w:pPr>
    </w:p>
    <w:p w14:paraId="234721FC" w14:textId="77777777" w:rsidR="00AB1345" w:rsidRDefault="00AB1345" w:rsidP="00DF57A2">
      <w:pPr>
        <w:pStyle w:val="CommentText"/>
        <w:rPr>
          <w:rFonts w:eastAsia="Malgun Gothic"/>
          <w:lang w:eastAsia="ko-KR"/>
        </w:rPr>
      </w:pPr>
      <w:r>
        <w:rPr>
          <w:b/>
        </w:rPr>
        <w:t>[Proposed Change]</w:t>
      </w:r>
      <w:r>
        <w:t>: See above.</w:t>
      </w:r>
    </w:p>
    <w:p w14:paraId="7AEF7AC3" w14:textId="77777777" w:rsidR="00AB1345" w:rsidRDefault="00AB1345" w:rsidP="00DF57A2">
      <w:pPr>
        <w:pStyle w:val="CommentText"/>
        <w:ind w:left="851"/>
      </w:pPr>
    </w:p>
    <w:p w14:paraId="50459036" w14:textId="77777777" w:rsidR="00AB1345" w:rsidRDefault="00AB1345" w:rsidP="00DF57A2">
      <w:pPr>
        <w:pStyle w:val="B4"/>
        <w:ind w:left="0" w:firstLine="0"/>
      </w:pPr>
    </w:p>
    <w:p w14:paraId="015586CF" w14:textId="79ECA018" w:rsidR="00AB1345" w:rsidRDefault="00AB1345" w:rsidP="00DF57A2">
      <w:pPr>
        <w:pStyle w:val="CommentText"/>
      </w:pPr>
      <w:r>
        <w:rPr>
          <w:b/>
        </w:rPr>
        <w:t>[Comments]</w:t>
      </w:r>
      <w:r>
        <w:t>:</w:t>
      </w:r>
      <w:r w:rsidRPr="00F57849">
        <w:t xml:space="preserve"> </w:t>
      </w:r>
      <w:r>
        <w:t>Rapp2</w:t>
      </w:r>
      <w:r w:rsidRPr="00F57849">
        <w:t>: Concluded in WI session that no change is needed. R2-2004241.</w:t>
      </w:r>
    </w:p>
  </w:comment>
  <w:comment w:id="2356" w:author="LS R2-2004251" w:date="2020-04-07T12:08:00Z" w:initials="OPPO (QL)">
    <w:p w14:paraId="70E71C38" w14:textId="6C843425" w:rsidR="00AB1345" w:rsidRDefault="00AB1345" w:rsidP="001C0030">
      <w:pPr>
        <w:pStyle w:val="CommentText"/>
      </w:pPr>
      <w:r>
        <w:rPr>
          <w:rStyle w:val="CommentReference"/>
        </w:rPr>
        <w:annotationRef/>
      </w:r>
      <w:r>
        <w:rPr>
          <w:b/>
        </w:rPr>
        <w:t>[RIL]</w:t>
      </w:r>
      <w:r>
        <w:t xml:space="preserve">: </w:t>
      </w:r>
      <w:r w:rsidRPr="00945F35">
        <w:rPr>
          <w:highlight w:val="green"/>
        </w:rPr>
        <w:t>O303</w:t>
      </w:r>
      <w:r>
        <w:t xml:space="preserve"> </w:t>
      </w:r>
      <w:r>
        <w:rPr>
          <w:b/>
        </w:rPr>
        <w:t>[Delegate]</w:t>
      </w:r>
      <w:r>
        <w:t>: OPPO (</w:t>
      </w:r>
      <w:proofErr w:type="gramStart"/>
      <w:r>
        <w:t xml:space="preserve">Qianxi)  </w:t>
      </w:r>
      <w:r>
        <w:rPr>
          <w:b/>
        </w:rPr>
        <w:t>[</w:t>
      </w:r>
      <w:proofErr w:type="gramEnd"/>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6D327F29" w14:textId="77777777" w:rsidR="00AB1345" w:rsidRDefault="00AB1345" w:rsidP="001C0030">
      <w:pPr>
        <w:pStyle w:val="CommentText"/>
        <w:ind w:leftChars="180" w:left="360"/>
      </w:pPr>
      <w:r>
        <w:rPr>
          <w:b/>
        </w:rPr>
        <w:t>[Description]</w:t>
      </w:r>
      <w:r>
        <w:t>: apparently this should be c1-threshold instead of s1-threshold.</w:t>
      </w:r>
    </w:p>
    <w:p w14:paraId="45453A9C" w14:textId="77777777" w:rsidR="00AB1345" w:rsidRDefault="00AB1345" w:rsidP="001C0030">
      <w:pPr>
        <w:pStyle w:val="CommentText"/>
        <w:ind w:leftChars="180" w:left="360"/>
      </w:pPr>
      <w:r>
        <w:rPr>
          <w:b/>
        </w:rPr>
        <w:t>[Proposed Change]</w:t>
      </w:r>
      <w:r>
        <w:t>: Correct to c1-threshold.</w:t>
      </w:r>
    </w:p>
    <w:p w14:paraId="0BE6501C" w14:textId="3496FD23" w:rsidR="00AB1345" w:rsidRDefault="00AB1345" w:rsidP="001C0030">
      <w:pPr>
        <w:pStyle w:val="CommentText"/>
        <w:ind w:leftChars="180" w:left="360"/>
      </w:pPr>
      <w:r>
        <w:rPr>
          <w:b/>
        </w:rPr>
        <w:t>[Comments]</w:t>
      </w:r>
      <w:r>
        <w:t>: Rapp2</w:t>
      </w:r>
      <w:r w:rsidRPr="00F57849">
        <w:t>: Changed Class 1 to Class 2</w:t>
      </w:r>
    </w:p>
    <w:p w14:paraId="1D9C090E" w14:textId="77777777" w:rsidR="00AB1345" w:rsidRPr="00CB5F31" w:rsidRDefault="00AB1345" w:rsidP="001C0030">
      <w:pPr>
        <w:pStyle w:val="CommentText"/>
        <w:ind w:leftChars="270" w:left="540"/>
      </w:pPr>
    </w:p>
  </w:comment>
  <w:comment w:id="2363" w:author="LS R2-2004251" w:date="2020-04-07T12:10:00Z" w:initials="OPPO (QL)">
    <w:p w14:paraId="19340B87" w14:textId="4BCEBD73" w:rsidR="00AB1345" w:rsidRDefault="00AB1345" w:rsidP="006D34E0">
      <w:pPr>
        <w:pStyle w:val="CommentText"/>
      </w:pPr>
      <w:r>
        <w:rPr>
          <w:rStyle w:val="CommentReference"/>
        </w:rPr>
        <w:annotationRef/>
      </w:r>
      <w:r>
        <w:rPr>
          <w:b/>
        </w:rPr>
        <w:t>[RIL]</w:t>
      </w:r>
      <w:r>
        <w:t xml:space="preserve">: </w:t>
      </w:r>
      <w:r w:rsidRPr="00945F35">
        <w:rPr>
          <w:highlight w:val="green"/>
        </w:rPr>
        <w:t>O304</w:t>
      </w:r>
      <w:r>
        <w:t xml:space="preserve"> </w:t>
      </w:r>
      <w:r>
        <w:rPr>
          <w:b/>
        </w:rPr>
        <w:t>[Delegate]</w:t>
      </w:r>
      <w:r>
        <w:t>: OPPO (</w:t>
      </w:r>
      <w:proofErr w:type="gramStart"/>
      <w:r>
        <w:t xml:space="preserve">Qianxi)  </w:t>
      </w:r>
      <w:r>
        <w:rPr>
          <w:b/>
        </w:rPr>
        <w:t>[</w:t>
      </w:r>
      <w:proofErr w:type="gramEnd"/>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7CAAE9C5" w14:textId="77777777" w:rsidR="00AB1345" w:rsidRDefault="00AB1345" w:rsidP="006D34E0">
      <w:pPr>
        <w:pStyle w:val="CommentText"/>
        <w:ind w:leftChars="180" w:left="360"/>
      </w:pPr>
      <w:r>
        <w:rPr>
          <w:b/>
        </w:rPr>
        <w:t>[Description]</w:t>
      </w:r>
      <w:r>
        <w:t>: apparently this should be c2-threshold instead of v2-threshold</w:t>
      </w:r>
    </w:p>
    <w:p w14:paraId="43D71F74" w14:textId="77777777" w:rsidR="00AB1345" w:rsidRDefault="00AB1345" w:rsidP="006D34E0">
      <w:pPr>
        <w:pStyle w:val="CommentText"/>
        <w:ind w:leftChars="180" w:left="360"/>
      </w:pPr>
      <w:r>
        <w:rPr>
          <w:b/>
        </w:rPr>
        <w:t>[Proposed Change]</w:t>
      </w:r>
      <w:r>
        <w:t>: correct to c2-threshold</w:t>
      </w:r>
    </w:p>
    <w:p w14:paraId="2EDE8CC5" w14:textId="242AB253" w:rsidR="00AB1345" w:rsidRDefault="00AB1345" w:rsidP="006D34E0">
      <w:pPr>
        <w:pStyle w:val="CommentText"/>
        <w:ind w:leftChars="180" w:left="360"/>
      </w:pPr>
      <w:r>
        <w:rPr>
          <w:b/>
        </w:rPr>
        <w:t>[Comments]</w:t>
      </w:r>
      <w:r>
        <w:t>: Rapp2</w:t>
      </w:r>
      <w:r w:rsidRPr="00F57849">
        <w:t>: Changed Class 1 to Class 2</w:t>
      </w:r>
    </w:p>
    <w:p w14:paraId="2ACB1D10" w14:textId="77777777" w:rsidR="00AB1345" w:rsidRPr="00CB5F31" w:rsidRDefault="00AB1345" w:rsidP="006D34E0">
      <w:pPr>
        <w:pStyle w:val="CommentText"/>
        <w:ind w:leftChars="270" w:left="540"/>
      </w:pPr>
    </w:p>
  </w:comment>
  <w:comment w:id="2385" w:author="Intel" w:date="2020-04-10T10:14:00Z" w:initials="I">
    <w:p w14:paraId="241A9854" w14:textId="2E13DA1C" w:rsidR="00AB1345" w:rsidRDefault="00AB1345" w:rsidP="00EC6564">
      <w:pPr>
        <w:pStyle w:val="CommentText"/>
      </w:pPr>
      <w:r>
        <w:rPr>
          <w:rStyle w:val="CommentReference"/>
        </w:rPr>
        <w:annotationRef/>
      </w:r>
      <w:r>
        <w:rPr>
          <w:b/>
        </w:rPr>
        <w:t>[RIL]</w:t>
      </w:r>
      <w:r>
        <w:t xml:space="preserve">: </w:t>
      </w:r>
      <w:r w:rsidRPr="00196C12">
        <w:rPr>
          <w:highlight w:val="green"/>
        </w:rPr>
        <w:t>I901</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B528C09" w14:textId="77777777" w:rsidR="00AB1345" w:rsidRDefault="00AB1345" w:rsidP="00EC6564">
      <w:pPr>
        <w:pStyle w:val="CommentText"/>
      </w:pPr>
      <w:r>
        <w:rPr>
          <w:b/>
        </w:rPr>
        <w:t>[Description]</w:t>
      </w:r>
      <w:r>
        <w:t xml:space="preserve">: </w:t>
      </w:r>
    </w:p>
    <w:p w14:paraId="18D2ED9E" w14:textId="77777777" w:rsidR="00AB1345" w:rsidRDefault="00AB1345" w:rsidP="00EC6564">
      <w:pPr>
        <w:pStyle w:val="CommentText"/>
      </w:pPr>
      <w:r>
        <w:t>This is not aligned with the ASN.1:</w:t>
      </w:r>
    </w:p>
    <w:p w14:paraId="6EF290A6" w14:textId="77777777" w:rsidR="00AB1345" w:rsidRDefault="00AB1345" w:rsidP="00EC6564">
      <w:pPr>
        <w:pStyle w:val="CommentText"/>
      </w:pPr>
    </w:p>
    <w:p w14:paraId="6AA430BB" w14:textId="77777777" w:rsidR="00AB1345" w:rsidRPr="003B17B0" w:rsidRDefault="00AB1345"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NPN-IdentityInfo</w:t>
      </w:r>
      <w:r w:rsidRPr="003B17B0">
        <w:rPr>
          <w:rFonts w:ascii="Courier New" w:hAnsi="Courier New"/>
          <w:sz w:val="16"/>
          <w:lang w:val="en-US"/>
        </w:rPr>
        <w:t>-r</w:t>
      </w:r>
      <w:proofErr w:type="gramStart"/>
      <w:r w:rsidRPr="003B17B0">
        <w:rPr>
          <w:rFonts w:ascii="Courier New" w:hAnsi="Courier New"/>
          <w:sz w:val="16"/>
          <w:lang w:val="en-US"/>
        </w:rPr>
        <w:t>16</w:t>
      </w:r>
      <w:r w:rsidRPr="003B17B0">
        <w:rPr>
          <w:rFonts w:ascii="Courier New" w:hAnsi="Courier New"/>
          <w:color w:val="993366"/>
          <w:sz w:val="16"/>
          <w:lang w:val="en-US"/>
        </w:rPr>
        <w:t xml:space="preserve"> ::=</w:t>
      </w:r>
      <w:proofErr w:type="gramEnd"/>
      <w:r w:rsidRPr="003B17B0">
        <w:rPr>
          <w:rFonts w:ascii="Courier New" w:hAnsi="Courier New"/>
          <w:color w:val="993366"/>
          <w:sz w:val="16"/>
          <w:lang w:val="en-US"/>
        </w:rPr>
        <w:t xml:space="preserve">               SEQUENCE {</w:t>
      </w:r>
    </w:p>
    <w:p w14:paraId="37EE5CA9" w14:textId="77777777" w:rsidR="00AB1345" w:rsidRPr="003B17B0" w:rsidRDefault="00AB1345"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npn-IdentityList</w:t>
      </w:r>
      <w:r w:rsidRPr="003B17B0">
        <w:rPr>
          <w:rFonts w:ascii="Courier New" w:hAnsi="Courier New"/>
          <w:sz w:val="16"/>
          <w:lang w:val="en-US"/>
        </w:rPr>
        <w:t>-r16</w:t>
      </w:r>
      <w:r w:rsidRPr="003B17B0">
        <w:rPr>
          <w:rFonts w:ascii="Courier New" w:hAnsi="Courier New"/>
          <w:color w:val="993366"/>
          <w:sz w:val="16"/>
          <w:lang w:val="en-US"/>
        </w:rPr>
        <w:t xml:space="preserve">                   SEQUENCE (SIZE (</w:t>
      </w:r>
      <w:proofErr w:type="gramStart"/>
      <w:r w:rsidRPr="003B17B0">
        <w:rPr>
          <w:rFonts w:ascii="Courier New" w:hAnsi="Courier New"/>
          <w:color w:val="993366"/>
          <w:sz w:val="16"/>
          <w:lang w:val="en-US"/>
        </w:rPr>
        <w:t>1..</w:t>
      </w:r>
      <w:proofErr w:type="gramEnd"/>
      <w:r w:rsidRPr="003B17B0">
        <w:rPr>
          <w:rFonts w:ascii="Courier New" w:hAnsi="Courier New"/>
          <w:color w:val="993366"/>
          <w:sz w:val="16"/>
          <w:lang w:val="en-US"/>
        </w:rPr>
        <w:t>maxNPN</w:t>
      </w:r>
      <w:r w:rsidRPr="003B17B0">
        <w:rPr>
          <w:rFonts w:ascii="Courier New" w:hAnsi="Courier New"/>
          <w:sz w:val="16"/>
          <w:lang w:val="en-US"/>
        </w:rPr>
        <w:t>-r16</w:t>
      </w:r>
      <w:r w:rsidRPr="003B17B0">
        <w:rPr>
          <w:rFonts w:ascii="Courier New" w:hAnsi="Courier New"/>
          <w:color w:val="993366"/>
          <w:sz w:val="16"/>
          <w:lang w:val="en-US"/>
        </w:rPr>
        <w:t>)) OF NPN-Identity</w:t>
      </w:r>
      <w:r w:rsidRPr="003B17B0">
        <w:rPr>
          <w:rFonts w:ascii="Courier New" w:hAnsi="Courier New"/>
          <w:sz w:val="16"/>
          <w:lang w:val="en-US"/>
        </w:rPr>
        <w:t>-r16</w:t>
      </w:r>
      <w:r w:rsidRPr="003B17B0">
        <w:rPr>
          <w:rFonts w:ascii="Courier New" w:hAnsi="Courier New"/>
          <w:color w:val="993366"/>
          <w:sz w:val="16"/>
          <w:lang w:val="en-US"/>
        </w:rPr>
        <w:t>,</w:t>
      </w:r>
    </w:p>
    <w:p w14:paraId="4E659A5B" w14:textId="77777777" w:rsidR="00AB1345" w:rsidRPr="003B17B0" w:rsidRDefault="00AB1345"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trackingAreaCode</w:t>
      </w:r>
      <w:r w:rsidRPr="003B17B0">
        <w:rPr>
          <w:rFonts w:ascii="Courier New" w:hAnsi="Courier New"/>
          <w:sz w:val="16"/>
          <w:lang w:val="en-US"/>
        </w:rPr>
        <w:t>-r16</w:t>
      </w:r>
      <w:r w:rsidRPr="003B17B0">
        <w:rPr>
          <w:rFonts w:ascii="Courier New" w:hAnsi="Courier New"/>
          <w:color w:val="993366"/>
          <w:sz w:val="16"/>
          <w:lang w:val="en-US"/>
        </w:rPr>
        <w:t xml:space="preserve">                   TrackingAreaCode,</w:t>
      </w:r>
    </w:p>
    <w:p w14:paraId="2ADF8288" w14:textId="77777777" w:rsidR="00AB1345" w:rsidRPr="003B17B0" w:rsidRDefault="00AB1345"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ranac</w:t>
      </w:r>
      <w:r w:rsidRPr="003B17B0">
        <w:rPr>
          <w:rFonts w:ascii="Courier New" w:hAnsi="Courier New"/>
          <w:sz w:val="16"/>
          <w:lang w:val="en-US"/>
        </w:rPr>
        <w:t>-r16</w:t>
      </w:r>
      <w:r w:rsidRPr="003B17B0">
        <w:rPr>
          <w:rFonts w:ascii="Courier New" w:hAnsi="Courier New"/>
          <w:color w:val="993366"/>
          <w:sz w:val="16"/>
          <w:lang w:val="en-US"/>
        </w:rPr>
        <w:t xml:space="preserve">                              RAN-AreaCode                                                </w:t>
      </w:r>
      <w:proofErr w:type="gramStart"/>
      <w:r w:rsidRPr="003B17B0">
        <w:rPr>
          <w:rFonts w:ascii="Courier New" w:hAnsi="Courier New"/>
          <w:color w:val="993366"/>
          <w:sz w:val="16"/>
          <w:lang w:val="en-US"/>
        </w:rPr>
        <w:t xml:space="preserve">OPTIONAL,   </w:t>
      </w:r>
      <w:proofErr w:type="gramEnd"/>
      <w:r w:rsidRPr="003B17B0">
        <w:rPr>
          <w:rFonts w:ascii="Courier New" w:hAnsi="Courier New"/>
          <w:color w:val="993366"/>
          <w:sz w:val="16"/>
          <w:lang w:val="en-US"/>
        </w:rPr>
        <w:t xml:space="preserve">    -- Need R</w:t>
      </w:r>
    </w:p>
    <w:p w14:paraId="5B9F5D57" w14:textId="77777777" w:rsidR="00AB1345" w:rsidRPr="003B17B0" w:rsidRDefault="00AB1345"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Identity</w:t>
      </w:r>
      <w:r w:rsidRPr="003B17B0">
        <w:rPr>
          <w:rFonts w:ascii="Courier New" w:hAnsi="Courier New"/>
          <w:sz w:val="16"/>
          <w:lang w:val="en-US"/>
        </w:rPr>
        <w:t>-r16</w:t>
      </w:r>
      <w:r w:rsidRPr="003B17B0">
        <w:rPr>
          <w:rFonts w:ascii="Courier New" w:hAnsi="Courier New"/>
          <w:color w:val="993366"/>
          <w:sz w:val="16"/>
          <w:lang w:val="en-US"/>
        </w:rPr>
        <w:t xml:space="preserve">                       CellIdentity,</w:t>
      </w:r>
    </w:p>
    <w:p w14:paraId="0BCCCCD1" w14:textId="77777777" w:rsidR="00AB1345" w:rsidRPr="003B17B0" w:rsidRDefault="00AB1345"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ReservedForOperatorUse</w:t>
      </w:r>
      <w:r w:rsidRPr="003B17B0">
        <w:rPr>
          <w:rFonts w:ascii="Courier New" w:hAnsi="Courier New"/>
          <w:sz w:val="16"/>
          <w:lang w:val="en-US"/>
        </w:rPr>
        <w:t>-r16</w:t>
      </w:r>
      <w:r w:rsidRPr="003B17B0">
        <w:rPr>
          <w:rFonts w:ascii="Courier New" w:hAnsi="Courier New"/>
          <w:color w:val="993366"/>
          <w:sz w:val="16"/>
          <w:lang w:val="en-US"/>
        </w:rPr>
        <w:t xml:space="preserve">         ENUMERATED {reserved, notReserved},</w:t>
      </w:r>
    </w:p>
    <w:p w14:paraId="4ADA2B37" w14:textId="77777777" w:rsidR="00AB1345" w:rsidRPr="003B17B0" w:rsidRDefault="00AB1345"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w:t>
      </w:r>
    </w:p>
    <w:p w14:paraId="2EB8CD26" w14:textId="77777777" w:rsidR="00AB1345" w:rsidRPr="003B17B0" w:rsidRDefault="00AB1345"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w:t>
      </w:r>
    </w:p>
    <w:p w14:paraId="02A3016D" w14:textId="77777777" w:rsidR="00AB1345" w:rsidRDefault="00AB1345" w:rsidP="00EC6564">
      <w:pPr>
        <w:pStyle w:val="CommentText"/>
      </w:pPr>
    </w:p>
    <w:p w14:paraId="427A652D" w14:textId="77777777" w:rsidR="00AB1345" w:rsidRDefault="00AB1345" w:rsidP="00EC6564">
      <w:pPr>
        <w:pStyle w:val="CommentText"/>
      </w:pPr>
      <w:r>
        <w:t>Where TAC is not optional.</w:t>
      </w:r>
    </w:p>
    <w:p w14:paraId="6C883A20" w14:textId="77777777" w:rsidR="00AB1345" w:rsidRDefault="00AB1345" w:rsidP="00EC6564">
      <w:pPr>
        <w:pStyle w:val="CommentText"/>
      </w:pPr>
    </w:p>
    <w:p w14:paraId="412AD91B" w14:textId="77777777" w:rsidR="00AB1345" w:rsidRDefault="00AB1345" w:rsidP="00EC6564">
      <w:pPr>
        <w:pStyle w:val="CommentText"/>
      </w:pPr>
      <w:r>
        <w:rPr>
          <w:b/>
        </w:rPr>
        <w:t>[Proposed Change]</w:t>
      </w:r>
      <w:r>
        <w:t>: We propose to change the procedural text as follow:</w:t>
      </w:r>
    </w:p>
    <w:p w14:paraId="23D7C7D6" w14:textId="77777777" w:rsidR="00AB1345" w:rsidRDefault="00AB1345" w:rsidP="00EC6564">
      <w:pPr>
        <w:pStyle w:val="CommentText"/>
        <w:ind w:left="851"/>
      </w:pPr>
    </w:p>
    <w:p w14:paraId="281A2D38" w14:textId="77777777" w:rsidR="00AB1345" w:rsidRPr="00331BBB" w:rsidRDefault="00AB1345" w:rsidP="00EC6564">
      <w:pPr>
        <w:pStyle w:val="B5"/>
      </w:pPr>
      <w:r w:rsidRPr="00331BBB">
        <w:t>5&gt;</w:t>
      </w:r>
      <w:r w:rsidRPr="00331BBB">
        <w:tab/>
        <w:t xml:space="preserve">include the </w:t>
      </w:r>
      <w:r w:rsidRPr="00AD3907">
        <w:rPr>
          <w:i/>
          <w:iCs/>
          <w:lang w:val="x-none" w:eastAsia="x-none"/>
        </w:rPr>
        <w:t>npn-IdentityInfoList</w:t>
      </w:r>
      <w:r w:rsidRPr="00331BBB">
        <w:t xml:space="preserve"> including </w:t>
      </w:r>
      <w:r w:rsidRPr="00AD3907">
        <w:rPr>
          <w:i/>
          <w:iCs/>
          <w:lang w:val="x-none" w:eastAsia="x-none"/>
        </w:rPr>
        <w:t>npn-IdentityList</w:t>
      </w:r>
      <w:r w:rsidRPr="00331BBB">
        <w:t xml:space="preserve">, </w:t>
      </w:r>
      <w:r w:rsidRPr="00AD3907">
        <w:rPr>
          <w:i/>
          <w:iCs/>
          <w:lang w:val="x-none" w:eastAsia="x-none"/>
        </w:rPr>
        <w:t>trackingAreaCode</w:t>
      </w:r>
      <w:r w:rsidRPr="00331BBB">
        <w:t xml:space="preserve"> </w:t>
      </w:r>
      <w:r w:rsidRPr="003B7E56">
        <w:rPr>
          <w:strike/>
        </w:rPr>
        <w:t>(if available)</w:t>
      </w:r>
      <w:r w:rsidRPr="00331BBB">
        <w:t xml:space="preserve">, </w:t>
      </w:r>
      <w:r w:rsidRPr="00AD3907">
        <w:rPr>
          <w:i/>
          <w:iCs/>
          <w:lang w:val="x-none" w:eastAsia="x-none"/>
        </w:rPr>
        <w:t>ranac</w:t>
      </w:r>
      <w:r w:rsidRPr="00331BBB">
        <w:t xml:space="preserve"> (if available), </w:t>
      </w:r>
      <w:r w:rsidRPr="00AD3907">
        <w:rPr>
          <w:i/>
          <w:iCs/>
          <w:lang w:val="x-none" w:eastAsia="x-none"/>
        </w:rPr>
        <w:t>cellIdentity</w:t>
      </w:r>
      <w:r w:rsidRPr="00331BBB">
        <w:t xml:space="preserve"> and </w:t>
      </w:r>
      <w:r w:rsidRPr="00AD3907">
        <w:rPr>
          <w:i/>
          <w:iCs/>
          <w:lang w:val="x-none" w:eastAsia="x-none"/>
        </w:rPr>
        <w:t>cellReservedForOperatorUse</w:t>
      </w:r>
      <w:r w:rsidRPr="00331BBB">
        <w:t xml:space="preserve"> for each entry of the </w:t>
      </w:r>
      <w:r w:rsidRPr="00AD3907">
        <w:rPr>
          <w:i/>
          <w:iCs/>
          <w:lang w:val="x-none" w:eastAsia="x-none"/>
        </w:rPr>
        <w:t>npn-IdentityInfoList</w:t>
      </w:r>
      <w:r w:rsidRPr="00331BBB">
        <w:t>;</w:t>
      </w:r>
      <w:r>
        <w:rPr>
          <w:rStyle w:val="CommentReference"/>
          <w:rFonts w:eastAsia="SimSun"/>
          <w:lang w:eastAsia="en-US"/>
        </w:rPr>
        <w:annotationRef/>
      </w:r>
    </w:p>
    <w:p w14:paraId="0F4573F8" w14:textId="77777777" w:rsidR="00AB1345" w:rsidRDefault="00AB1345" w:rsidP="00EC6564">
      <w:pPr>
        <w:pStyle w:val="B4"/>
        <w:ind w:left="0" w:firstLine="0"/>
      </w:pPr>
    </w:p>
    <w:p w14:paraId="48330013" w14:textId="1C314ABD" w:rsidR="00AB1345" w:rsidRDefault="00AB1345" w:rsidP="00A91975">
      <w:pPr>
        <w:pStyle w:val="CommentText"/>
      </w:pPr>
      <w:r>
        <w:rPr>
          <w:b/>
        </w:rPr>
        <w:t>[Comments]</w:t>
      </w:r>
      <w:r>
        <w:t>:</w:t>
      </w:r>
      <w:r w:rsidRPr="00A91975">
        <w:t xml:space="preserve"> </w:t>
      </w:r>
      <w:r>
        <w:t>Rapp2: Flagged by Nokia. "The change is OK, but a reference to R2-2003895 that contains the agreement that TAC is not optional should be added".</w:t>
      </w:r>
    </w:p>
    <w:p w14:paraId="28BA1FD6" w14:textId="6796B882" w:rsidR="00AB1345" w:rsidRDefault="00AB1345" w:rsidP="00A91975">
      <w:pPr>
        <w:pStyle w:val="CommentText"/>
      </w:pPr>
      <w:r>
        <w:t>Tdoc will be added to the RIL.</w:t>
      </w:r>
    </w:p>
  </w:comment>
  <w:comment w:id="2391" w:author="" w:date="2020-05-15T12:15:00Z" w:initials="AO">
    <w:p w14:paraId="6CBA1D9B" w14:textId="77777777" w:rsidR="00AB1345" w:rsidRDefault="00AB1345" w:rsidP="006F1F8D">
      <w:pPr>
        <w:pStyle w:val="CommentText"/>
      </w:pPr>
      <w:r>
        <w:rPr>
          <w:rStyle w:val="CommentReference"/>
        </w:rPr>
        <w:annotationRef/>
      </w:r>
      <w:r>
        <w:rPr>
          <w:b/>
        </w:rPr>
        <w:t>[RIL]</w:t>
      </w:r>
      <w:r>
        <w:t xml:space="preserve">: E238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0EC250" w14:textId="77777777" w:rsidR="00AB1345" w:rsidRDefault="00AB1345" w:rsidP="006F1F8D">
      <w:pPr>
        <w:pStyle w:val="CommentText"/>
      </w:pPr>
      <w:r>
        <w:rPr>
          <w:b/>
        </w:rPr>
        <w:t>[Description]</w:t>
      </w:r>
      <w:r>
        <w:t>: The following NOTE is not useful because exaxtly the same text is stated in the sentence above (identation 4&gt;). Therefore, we propose to delete because it does not add any new information/clarification.</w:t>
      </w:r>
    </w:p>
    <w:p w14:paraId="40414C68" w14:textId="77777777" w:rsidR="00AB1345" w:rsidRDefault="00AB1345" w:rsidP="006F1F8D">
      <w:pPr>
        <w:pStyle w:val="CommentText"/>
      </w:pPr>
      <w:r>
        <w:rPr>
          <w:b/>
        </w:rPr>
        <w:t>[Proposed Change]</w:t>
      </w:r>
      <w:r>
        <w:t>: Delete the following note:</w:t>
      </w:r>
    </w:p>
    <w:p w14:paraId="241D075A" w14:textId="77777777" w:rsidR="00AB1345" w:rsidRPr="00745E39" w:rsidRDefault="00AB1345" w:rsidP="006F1F8D">
      <w:pPr>
        <w:pStyle w:val="NO"/>
        <w:rPr>
          <w:strike/>
        </w:rPr>
      </w:pPr>
      <w:r w:rsidRPr="00745E39">
        <w:rPr>
          <w:strike/>
          <w:color w:val="FF0000"/>
        </w:rPr>
        <w:t>NOTE 1:</w:t>
      </w:r>
      <w:r w:rsidRPr="00745E39">
        <w:rPr>
          <w:strike/>
          <w:color w:val="FF0000"/>
        </w:rPr>
        <w:tab/>
        <w:t xml:space="preserve">The </w:t>
      </w:r>
      <w:r w:rsidRPr="00745E39">
        <w:rPr>
          <w:i/>
          <w:strike/>
          <w:color w:val="FF0000"/>
        </w:rPr>
        <w:t>cbr-PSSCH-ResultsEUTRA</w:t>
      </w:r>
      <w:r w:rsidRPr="00745E39">
        <w:rPr>
          <w:strike/>
          <w:color w:val="FF0000"/>
        </w:rPr>
        <w:t xml:space="preserve"> and </w:t>
      </w:r>
      <w:r w:rsidRPr="00745E39">
        <w:rPr>
          <w:i/>
          <w:strike/>
          <w:color w:val="FF0000"/>
        </w:rPr>
        <w:t xml:space="preserve">cbr-PSCCH-ResultsEUTRA </w:t>
      </w:r>
      <w:r w:rsidRPr="00745E39">
        <w:rPr>
          <w:strike/>
          <w:color w:val="FF0000"/>
        </w:rPr>
        <w:t>are set in the same way as</w:t>
      </w:r>
      <w:r w:rsidRPr="00745E39">
        <w:rPr>
          <w:i/>
          <w:strike/>
          <w:color w:val="FF0000"/>
        </w:rPr>
        <w:t xml:space="preserve"> cbr-PSSCH </w:t>
      </w:r>
      <w:r w:rsidRPr="00745E39">
        <w:rPr>
          <w:strike/>
          <w:color w:val="FF0000"/>
        </w:rPr>
        <w:t>and</w:t>
      </w:r>
      <w:r w:rsidRPr="00745E39">
        <w:rPr>
          <w:i/>
          <w:strike/>
          <w:color w:val="FF0000"/>
        </w:rPr>
        <w:t xml:space="preserve"> cbr-PSCCH</w:t>
      </w:r>
      <w:r w:rsidRPr="00745E39">
        <w:rPr>
          <w:strike/>
          <w:color w:val="FF0000"/>
        </w:rPr>
        <w:t xml:space="preserve"> in</w:t>
      </w:r>
      <w:r w:rsidRPr="00745E39">
        <w:rPr>
          <w:i/>
          <w:strike/>
          <w:color w:val="FF0000"/>
        </w:rPr>
        <w:t xml:space="preserve"> </w:t>
      </w:r>
      <w:r w:rsidRPr="00745E39">
        <w:rPr>
          <w:strike/>
          <w:color w:val="FF0000"/>
        </w:rPr>
        <w:t>subclause 5.5.5 of TS 36.331 [10], respectively.</w:t>
      </w:r>
    </w:p>
    <w:p w14:paraId="08AFCBCF" w14:textId="77777777" w:rsidR="00AB1345" w:rsidRDefault="00AB1345" w:rsidP="006F1F8D">
      <w:pPr>
        <w:pStyle w:val="CommentText"/>
      </w:pPr>
    </w:p>
    <w:p w14:paraId="5B2A7BF2" w14:textId="77777777" w:rsidR="00AB1345" w:rsidRDefault="00AB1345" w:rsidP="006F1F8D">
      <w:pPr>
        <w:pStyle w:val="CommentText"/>
      </w:pPr>
      <w:r>
        <w:rPr>
          <w:b/>
        </w:rPr>
        <w:t>[Comments]</w:t>
      </w:r>
      <w:r>
        <w:t xml:space="preserve">: </w:t>
      </w:r>
    </w:p>
    <w:p w14:paraId="07E1D227" w14:textId="77777777" w:rsidR="00AB1345" w:rsidRPr="00745E39" w:rsidRDefault="00AB1345" w:rsidP="006F1F8D">
      <w:pPr>
        <w:pStyle w:val="CommentText"/>
      </w:pPr>
    </w:p>
  </w:comment>
  <w:comment w:id="2454" w:author="" w:date="2020-03-30T12:40:00Z" w:initials="E">
    <w:p w14:paraId="07D9993D" w14:textId="162B23A7" w:rsidR="00AB1345" w:rsidRDefault="00AB1345" w:rsidP="00B82905">
      <w:pPr>
        <w:pStyle w:val="CommentText"/>
      </w:pPr>
      <w:r>
        <w:rPr>
          <w:rStyle w:val="CommentReference"/>
        </w:rPr>
        <w:annotationRef/>
      </w:r>
      <w:r>
        <w:rPr>
          <w:b/>
        </w:rPr>
        <w:t>[RIL]</w:t>
      </w:r>
      <w:r>
        <w:t xml:space="preserve">: </w:t>
      </w:r>
      <w:r w:rsidRPr="00945F35">
        <w:rPr>
          <w:highlight w:val="green"/>
        </w:rPr>
        <w:t>E014</w:t>
      </w:r>
      <w:r>
        <w:t xml:space="preserve"> </w:t>
      </w:r>
      <w:r>
        <w:rPr>
          <w:b/>
        </w:rPr>
        <w:t>[Delegate]</w:t>
      </w:r>
      <w:r>
        <w:t>: Ericsson (</w:t>
      </w:r>
      <w:proofErr w:type="gramStart"/>
      <w:r>
        <w:t xml:space="preserve">Pradeepa)  </w:t>
      </w:r>
      <w:r>
        <w:rPr>
          <w:b/>
        </w:rPr>
        <w:t>[</w:t>
      </w:r>
      <w:proofErr w:type="gramEnd"/>
      <w:r>
        <w:rPr>
          <w:b/>
        </w:rPr>
        <w:t>WI]</w:t>
      </w:r>
      <w:r>
        <w:t>:</w:t>
      </w:r>
      <w:r w:rsidRPr="00D95F41">
        <w:t xml:space="preserve"> </w:t>
      </w:r>
      <w:r>
        <w:t>MDT</w:t>
      </w:r>
      <w:r w:rsidRPr="00D95F41">
        <w:t xml:space="preserve"> </w:t>
      </w:r>
      <w:r>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R2-2003086</w:t>
      </w:r>
      <w:r>
        <w:rPr>
          <w:b/>
          <w:color w:val="FF0000"/>
        </w:rPr>
        <w:t xml:space="preserve"> [Proposed Conclusion]</w:t>
      </w:r>
      <w:r>
        <w:rPr>
          <w:color w:val="FF0000"/>
        </w:rPr>
        <w:t xml:space="preserve">: </w:t>
      </w:r>
    </w:p>
    <w:p w14:paraId="41D86777" w14:textId="77777777" w:rsidR="00AB1345" w:rsidRDefault="00AB1345" w:rsidP="00B82905">
      <w:pPr>
        <w:pStyle w:val="CommentText"/>
        <w:ind w:leftChars="180" w:left="360"/>
      </w:pPr>
      <w:r>
        <w:rPr>
          <w:b/>
        </w:rPr>
        <w:t>[Description]</w:t>
      </w:r>
      <w:r>
        <w:t xml:space="preserve">: Missing procedural text for WLAN/Bluetooth/Sensor configuration as part of logged MDT associated to transferring the configuration as received in LoggedMeasurementConfiguration to the VarLogMeasConfig UE variable. </w:t>
      </w:r>
    </w:p>
    <w:p w14:paraId="260623D0" w14:textId="77777777" w:rsidR="00AB1345" w:rsidRDefault="00AB1345" w:rsidP="00B82905">
      <w:pPr>
        <w:pStyle w:val="CommentText"/>
        <w:ind w:leftChars="180" w:left="360"/>
      </w:pPr>
      <w:r>
        <w:rPr>
          <w:b/>
        </w:rPr>
        <w:t>[Proposed Change]</w:t>
      </w:r>
      <w:r>
        <w:t xml:space="preserve">: </w:t>
      </w:r>
    </w:p>
    <w:p w14:paraId="5498A566" w14:textId="77777777" w:rsidR="00AB1345" w:rsidRDefault="00AB1345" w:rsidP="00B82905">
      <w:pPr>
        <w:pStyle w:val="CommentText"/>
        <w:ind w:leftChars="180" w:left="360"/>
      </w:pPr>
      <w:r>
        <w:t>Existing text:</w:t>
      </w:r>
    </w:p>
    <w:p w14:paraId="7F0E14CA" w14:textId="77777777" w:rsidR="00AB1345" w:rsidRPr="003B17B0" w:rsidRDefault="00AB1345"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5A40884F" w14:textId="77777777" w:rsidR="00AB1345" w:rsidRDefault="00AB1345" w:rsidP="00B82905">
      <w:pPr>
        <w:pStyle w:val="B1"/>
        <w:ind w:leftChars="322" w:left="928"/>
        <w:rPr>
          <w:lang w:val="en-US"/>
        </w:rPr>
      </w:pPr>
      <w:r>
        <w:rPr>
          <w:lang w:val="en-US"/>
        </w:rPr>
        <w:t>1&gt;</w:t>
      </w:r>
      <w:r>
        <w:rPr>
          <w:lang w:val="en-US"/>
        </w:rPr>
        <w:tab/>
        <w:t xml:space="preserve">discard the logged measurement configuration as well as the logged measurement information as specified </w:t>
      </w:r>
      <w:proofErr w:type="gramStart"/>
      <w:r>
        <w:rPr>
          <w:lang w:val="en-US"/>
        </w:rPr>
        <w:t>in  5.5a.2</w:t>
      </w:r>
      <w:proofErr w:type="gramEnd"/>
      <w:r>
        <w:rPr>
          <w:lang w:val="en-US"/>
        </w:rPr>
        <w:t>;</w:t>
      </w:r>
    </w:p>
    <w:p w14:paraId="78BA3382" w14:textId="77777777" w:rsidR="00AB1345" w:rsidRDefault="00AB1345"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1A570940" w14:textId="77777777" w:rsidR="00AB1345" w:rsidRDefault="00AB1345"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180A9C04" w14:textId="77777777" w:rsidR="00AB1345" w:rsidRDefault="00AB1345"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6A100F08" w14:textId="77777777" w:rsidR="00AB1345" w:rsidRDefault="00AB1345" w:rsidP="00B82905">
      <w:pPr>
        <w:pStyle w:val="B1"/>
        <w:ind w:leftChars="322" w:left="928"/>
        <w:rPr>
          <w:lang w:val="en-US"/>
        </w:rPr>
      </w:pPr>
      <w:r>
        <w:rPr>
          <w:lang w:val="en-US"/>
        </w:rPr>
        <w:t>1&gt;</w:t>
      </w:r>
      <w:r>
        <w:rPr>
          <w:lang w:val="en-US"/>
        </w:rPr>
        <w:tab/>
        <w:t>else:</w:t>
      </w:r>
    </w:p>
    <w:p w14:paraId="051D8DFC" w14:textId="77777777" w:rsidR="00AB1345" w:rsidRDefault="00AB1345"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9DCBB7C" w14:textId="77777777" w:rsidR="00AB1345" w:rsidRDefault="00AB1345"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04117412" w14:textId="77777777" w:rsidR="00AB1345" w:rsidRDefault="00AB1345"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2C9E78DC" w14:textId="77777777" w:rsidR="00AB1345" w:rsidRPr="0054135D" w:rsidRDefault="00AB1345" w:rsidP="00B82905">
      <w:pPr>
        <w:pStyle w:val="CommentText"/>
        <w:ind w:leftChars="180" w:left="360"/>
        <w:rPr>
          <w:lang w:val="en-US"/>
        </w:rPr>
      </w:pPr>
    </w:p>
    <w:p w14:paraId="568F4ABD" w14:textId="77777777" w:rsidR="00AB1345" w:rsidRDefault="00AB1345" w:rsidP="00B82905">
      <w:pPr>
        <w:pStyle w:val="CommentText"/>
        <w:ind w:leftChars="180" w:left="360"/>
      </w:pPr>
      <w:r>
        <w:t>Proposed text:</w:t>
      </w:r>
    </w:p>
    <w:p w14:paraId="5233250D" w14:textId="77777777" w:rsidR="00AB1345" w:rsidRPr="003B17B0" w:rsidRDefault="00AB1345"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0F214F40" w14:textId="77777777" w:rsidR="00AB1345" w:rsidRDefault="00AB1345" w:rsidP="00B82905">
      <w:pPr>
        <w:pStyle w:val="B1"/>
        <w:ind w:leftChars="322" w:left="928"/>
        <w:rPr>
          <w:lang w:val="en-US"/>
        </w:rPr>
      </w:pPr>
      <w:r>
        <w:rPr>
          <w:lang w:val="en-US"/>
        </w:rPr>
        <w:t>1&gt;</w:t>
      </w:r>
      <w:r>
        <w:rPr>
          <w:lang w:val="en-US"/>
        </w:rPr>
        <w:tab/>
        <w:t xml:space="preserve">discard the logged measurement configuration as well as the logged measurement information as specified </w:t>
      </w:r>
      <w:proofErr w:type="gramStart"/>
      <w:r>
        <w:rPr>
          <w:lang w:val="en-US"/>
        </w:rPr>
        <w:t>in  5.5a.2</w:t>
      </w:r>
      <w:proofErr w:type="gramEnd"/>
      <w:r>
        <w:rPr>
          <w:lang w:val="en-US"/>
        </w:rPr>
        <w:t>;</w:t>
      </w:r>
    </w:p>
    <w:p w14:paraId="0BE9F078" w14:textId="77777777" w:rsidR="00AB1345" w:rsidRDefault="00AB1345"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28BAD122" w14:textId="77777777" w:rsidR="00AB1345" w:rsidRDefault="00AB1345"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21F5DF45" w14:textId="77777777" w:rsidR="00AB1345" w:rsidRDefault="00AB1345"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70830C57" w14:textId="77777777" w:rsidR="00AB1345" w:rsidRDefault="00AB1345" w:rsidP="00B82905">
      <w:pPr>
        <w:pStyle w:val="B1"/>
        <w:ind w:leftChars="322" w:left="928"/>
        <w:rPr>
          <w:lang w:val="en-US"/>
        </w:rPr>
      </w:pPr>
      <w:r>
        <w:rPr>
          <w:lang w:val="en-US"/>
        </w:rPr>
        <w:t>1&gt;</w:t>
      </w:r>
      <w:r>
        <w:rPr>
          <w:lang w:val="en-US"/>
        </w:rPr>
        <w:tab/>
        <w:t>else:</w:t>
      </w:r>
    </w:p>
    <w:p w14:paraId="6E7D613C" w14:textId="77777777" w:rsidR="00AB1345" w:rsidRDefault="00AB1345"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B082FE9" w14:textId="77777777" w:rsidR="00AB1345" w:rsidRDefault="00AB1345"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6422D3E3" w14:textId="77777777" w:rsidR="00AB1345" w:rsidRPr="00FE7E84" w:rsidRDefault="00AB1345"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bt-NameList</w:t>
      </w:r>
      <w:r w:rsidRPr="00FE7E84">
        <w:rPr>
          <w:highlight w:val="yellow"/>
          <w:lang w:val="en-US"/>
        </w:rPr>
        <w:t>:</w:t>
      </w:r>
    </w:p>
    <w:p w14:paraId="272787EE" w14:textId="77777777" w:rsidR="00AB1345" w:rsidRPr="00FE7E84" w:rsidRDefault="00AB1345"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bt-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bt-NameList</w:t>
      </w:r>
      <w:r w:rsidRPr="00FE7E84">
        <w:rPr>
          <w:highlight w:val="yellow"/>
          <w:lang w:val="en-US"/>
        </w:rPr>
        <w:t>;</w:t>
      </w:r>
    </w:p>
    <w:p w14:paraId="32966E7C" w14:textId="77777777" w:rsidR="00AB1345" w:rsidRPr="00FE7E84" w:rsidRDefault="00AB1345"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wlan-NameList</w:t>
      </w:r>
      <w:r w:rsidRPr="00FE7E84">
        <w:rPr>
          <w:highlight w:val="yellow"/>
          <w:lang w:val="en-US"/>
        </w:rPr>
        <w:t>:</w:t>
      </w:r>
    </w:p>
    <w:p w14:paraId="5019474A" w14:textId="77777777" w:rsidR="00AB1345" w:rsidRPr="00FE7E84" w:rsidRDefault="00AB1345"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wlan-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wlan-NameList</w:t>
      </w:r>
      <w:r w:rsidRPr="00FE7E84">
        <w:rPr>
          <w:highlight w:val="yellow"/>
          <w:lang w:val="en-US"/>
        </w:rPr>
        <w:t>;</w:t>
      </w:r>
    </w:p>
    <w:p w14:paraId="74D0BD38" w14:textId="77777777" w:rsidR="00AB1345" w:rsidRPr="00FE7E84" w:rsidRDefault="00AB1345"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sensor-NameList</w:t>
      </w:r>
      <w:r w:rsidRPr="00FE7E84">
        <w:rPr>
          <w:highlight w:val="yellow"/>
          <w:lang w:val="en-US"/>
        </w:rPr>
        <w:t>:</w:t>
      </w:r>
    </w:p>
    <w:p w14:paraId="06F7F74C" w14:textId="77777777" w:rsidR="00AB1345" w:rsidRDefault="00AB1345" w:rsidP="00B82905">
      <w:pPr>
        <w:pStyle w:val="B2"/>
        <w:ind w:leftChars="463" w:left="1210"/>
        <w:rPr>
          <w:lang w:val="en-US"/>
        </w:rPr>
      </w:pPr>
      <w:r w:rsidRPr="00FE7E84">
        <w:rPr>
          <w:highlight w:val="yellow"/>
          <w:lang w:val="en-US"/>
        </w:rPr>
        <w:t>2&gt;</w:t>
      </w:r>
      <w:r w:rsidRPr="00FE7E84">
        <w:rPr>
          <w:highlight w:val="yellow"/>
          <w:lang w:val="en-US"/>
        </w:rPr>
        <w:tab/>
        <w:t xml:space="preserve">set </w:t>
      </w:r>
      <w:r w:rsidRPr="00FE7E84">
        <w:rPr>
          <w:i/>
          <w:highlight w:val="yellow"/>
          <w:lang w:val="en-US"/>
        </w:rPr>
        <w:t>sensor-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sensor-NameList</w:t>
      </w:r>
      <w:r w:rsidRPr="00FE7E84">
        <w:rPr>
          <w:highlight w:val="yellow"/>
          <w:lang w:val="en-US"/>
        </w:rPr>
        <w:t>;</w:t>
      </w:r>
    </w:p>
    <w:p w14:paraId="71D6CC17" w14:textId="77777777" w:rsidR="00AB1345" w:rsidRDefault="00AB1345"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58607202" w14:textId="77777777" w:rsidR="00AB1345" w:rsidRPr="0054135D" w:rsidRDefault="00AB1345" w:rsidP="00B82905">
      <w:pPr>
        <w:pStyle w:val="CommentText"/>
        <w:ind w:leftChars="180" w:left="360"/>
        <w:rPr>
          <w:lang w:val="en-US"/>
        </w:rPr>
      </w:pPr>
    </w:p>
    <w:p w14:paraId="0702A70C" w14:textId="77777777" w:rsidR="00AB1345" w:rsidRPr="0054135D" w:rsidRDefault="00AB1345" w:rsidP="00B82905">
      <w:pPr>
        <w:pStyle w:val="CommentText"/>
        <w:ind w:leftChars="180" w:left="360"/>
        <w:rPr>
          <w:lang w:val="en-US"/>
        </w:rPr>
      </w:pPr>
    </w:p>
    <w:p w14:paraId="0BCF358E" w14:textId="77777777" w:rsidR="00AB1345" w:rsidRDefault="00AB1345" w:rsidP="00B82905">
      <w:pPr>
        <w:pStyle w:val="CommentText"/>
        <w:ind w:leftChars="180" w:left="360"/>
      </w:pPr>
      <w:r>
        <w:rPr>
          <w:b/>
        </w:rPr>
        <w:t>[Comments]</w:t>
      </w:r>
      <w:r>
        <w:t xml:space="preserve">: </w:t>
      </w:r>
    </w:p>
    <w:p w14:paraId="274632EC" w14:textId="77777777" w:rsidR="00AB1345" w:rsidRPr="00F80D5F" w:rsidRDefault="00AB1345" w:rsidP="00B82905">
      <w:pPr>
        <w:pStyle w:val="CommentText"/>
        <w:ind w:leftChars="270" w:left="540"/>
      </w:pPr>
    </w:p>
  </w:comment>
  <w:comment w:id="2457" w:author="" w:date="2020-03-30T13:07:00Z" w:initials="E">
    <w:p w14:paraId="647E77FB" w14:textId="618C5F86" w:rsidR="00AB1345" w:rsidRDefault="00AB1345" w:rsidP="00B558DA">
      <w:pPr>
        <w:pStyle w:val="CommentText"/>
      </w:pPr>
      <w:r>
        <w:rPr>
          <w:rStyle w:val="CommentReference"/>
        </w:rPr>
        <w:annotationRef/>
      </w:r>
      <w:r>
        <w:rPr>
          <w:b/>
        </w:rPr>
        <w:t>[RIL]</w:t>
      </w:r>
      <w:r>
        <w:t xml:space="preserve">: </w:t>
      </w:r>
      <w:r w:rsidRPr="005B574D">
        <w:t>E016</w:t>
      </w:r>
      <w:r>
        <w:t xml:space="preserve"> </w:t>
      </w:r>
      <w:r>
        <w:rPr>
          <w:b/>
        </w:rPr>
        <w:t>[Delegate]</w:t>
      </w:r>
      <w:r>
        <w:t>: Ericsson (</w:t>
      </w:r>
      <w:proofErr w:type="gramStart"/>
      <w:r>
        <w:t xml:space="preserve">Pradeepa)  </w:t>
      </w:r>
      <w:r>
        <w:rPr>
          <w:b/>
        </w:rPr>
        <w:t>[</w:t>
      </w:r>
      <w:proofErr w:type="gramEnd"/>
      <w:r>
        <w:rPr>
          <w:b/>
        </w:rPr>
        <w:t>WI]</w:t>
      </w:r>
      <w:r>
        <w:t>:</w:t>
      </w:r>
      <w:r w:rsidRPr="008A0D9D">
        <w:t xml:space="preserve"> </w:t>
      </w:r>
      <w:r>
        <w:t xml:space="preserve">MDT </w:t>
      </w:r>
      <w:r>
        <w:rPr>
          <w:b/>
        </w:rPr>
        <w:t>[Class]</w:t>
      </w:r>
      <w:r>
        <w:t xml:space="preserve">: 3 </w:t>
      </w:r>
      <w:r>
        <w:rPr>
          <w:b/>
          <w:color w:val="FF0000"/>
        </w:rPr>
        <w:t>[Status]</w:t>
      </w:r>
      <w:r>
        <w:rPr>
          <w:color w:val="FF0000"/>
        </w:rPr>
        <w:t xml:space="preserve">: ConcAgree WI-CR </w:t>
      </w:r>
      <w:r>
        <w:rPr>
          <w:b/>
        </w:rPr>
        <w:t>[TDoc]</w:t>
      </w:r>
      <w:r>
        <w:t>: None</w:t>
      </w:r>
      <w:r>
        <w:rPr>
          <w:b/>
          <w:color w:val="FF0000"/>
        </w:rPr>
        <w:t xml:space="preserve"> [Proposed Conclusion]</w:t>
      </w:r>
      <w:r>
        <w:rPr>
          <w:color w:val="FF0000"/>
        </w:rPr>
        <w:t xml:space="preserve">: </w:t>
      </w:r>
    </w:p>
    <w:p w14:paraId="62CDBF82" w14:textId="77777777" w:rsidR="00AB1345" w:rsidRDefault="00AB1345" w:rsidP="00B558DA">
      <w:pPr>
        <w:pStyle w:val="CommentText"/>
        <w:ind w:leftChars="180" w:left="360"/>
      </w:pPr>
      <w:r>
        <w:rPr>
          <w:b/>
        </w:rPr>
        <w:t>[Description]</w:t>
      </w:r>
      <w:r>
        <w:t xml:space="preserve">: </w:t>
      </w:r>
    </w:p>
    <w:p w14:paraId="0A38CA94" w14:textId="77777777" w:rsidR="00AB1345" w:rsidRDefault="00AB1345" w:rsidP="00B558DA">
      <w:pPr>
        <w:pStyle w:val="CommentText"/>
        <w:ind w:leftChars="180" w:left="360"/>
      </w:pPr>
      <w:r>
        <w:t>reportType is something that needs to be stored in VarLogMeasConfig not in VarLogMeasReport.</w:t>
      </w:r>
    </w:p>
    <w:p w14:paraId="3FC035E8" w14:textId="77777777" w:rsidR="00AB1345" w:rsidRDefault="00AB1345" w:rsidP="00B558DA">
      <w:pPr>
        <w:pStyle w:val="CommentText"/>
        <w:ind w:leftChars="180" w:left="360"/>
      </w:pPr>
      <w:r>
        <w:rPr>
          <w:b/>
        </w:rPr>
        <w:t>[Proposed Change]</w:t>
      </w:r>
      <w:r>
        <w:t xml:space="preserve">: </w:t>
      </w:r>
    </w:p>
    <w:p w14:paraId="4BE0CA37" w14:textId="77777777" w:rsidR="00AB1345" w:rsidRDefault="00AB1345" w:rsidP="00B558DA">
      <w:pPr>
        <w:pStyle w:val="CommentText"/>
        <w:ind w:leftChars="180" w:left="360"/>
      </w:pPr>
      <w:r>
        <w:t>Exisitng text:</w:t>
      </w:r>
    </w:p>
    <w:p w14:paraId="09BA7E05" w14:textId="77777777" w:rsidR="00AB1345" w:rsidRDefault="00AB1345"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528137B8" w14:textId="77777777" w:rsidR="00AB1345" w:rsidRPr="004C66AA" w:rsidRDefault="00AB1345" w:rsidP="00B558DA">
      <w:pPr>
        <w:pStyle w:val="CommentText"/>
        <w:ind w:leftChars="180" w:left="360"/>
        <w:rPr>
          <w:lang w:val="en-US"/>
        </w:rPr>
      </w:pPr>
    </w:p>
    <w:p w14:paraId="424366A2" w14:textId="77777777" w:rsidR="00AB1345" w:rsidRDefault="00AB1345" w:rsidP="00B558DA">
      <w:pPr>
        <w:pStyle w:val="CommentText"/>
        <w:ind w:leftChars="180" w:left="360"/>
      </w:pPr>
      <w:r>
        <w:t>Proposed text:</w:t>
      </w:r>
    </w:p>
    <w:p w14:paraId="2EC5380F" w14:textId="77777777" w:rsidR="00AB1345" w:rsidRDefault="00AB1345"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w:t>
      </w:r>
      <w:r w:rsidRPr="00F20B93">
        <w:rPr>
          <w:strike/>
          <w:highlight w:val="yellow"/>
          <w:lang w:val="en-US"/>
        </w:rPr>
        <w:t xml:space="preserve">and </w:t>
      </w:r>
      <w:r w:rsidRPr="00F20B93">
        <w:rPr>
          <w:i/>
          <w:strike/>
          <w:highlight w:val="yellow"/>
          <w:lang w:val="en-US"/>
        </w:rPr>
        <w:t>reportType</w:t>
      </w:r>
      <w:r>
        <w:rPr>
          <w:lang w:val="en-US"/>
        </w:rPr>
        <w:t xml:space="preserve"> in </w:t>
      </w:r>
      <w:r>
        <w:rPr>
          <w:i/>
          <w:lang w:val="en-US"/>
        </w:rPr>
        <w:t>VarLogMeasReport</w:t>
      </w:r>
      <w:r>
        <w:rPr>
          <w:lang w:val="en-US"/>
        </w:rPr>
        <w:t>;</w:t>
      </w:r>
    </w:p>
    <w:p w14:paraId="5F045DCE" w14:textId="77777777" w:rsidR="00AB1345" w:rsidRDefault="00AB1345" w:rsidP="00B558DA">
      <w:pPr>
        <w:pStyle w:val="B1"/>
        <w:ind w:leftChars="322" w:left="928"/>
        <w:rPr>
          <w:lang w:val="en-US"/>
        </w:rPr>
      </w:pPr>
      <w:r w:rsidRPr="00F20B93">
        <w:rPr>
          <w:highlight w:val="yellow"/>
          <w:lang w:val="en-US"/>
        </w:rPr>
        <w:t>1&gt;</w:t>
      </w:r>
      <w:r w:rsidRPr="00F20B93">
        <w:rPr>
          <w:highlight w:val="yellow"/>
          <w:lang w:val="en-US"/>
        </w:rPr>
        <w:tab/>
        <w:t xml:space="preserve">store the received </w:t>
      </w:r>
      <w:r w:rsidRPr="00F20B93">
        <w:rPr>
          <w:i/>
          <w:highlight w:val="yellow"/>
          <w:lang w:val="en-US"/>
        </w:rPr>
        <w:t xml:space="preserve">reportType </w:t>
      </w:r>
      <w:r w:rsidRPr="00F20B93">
        <w:rPr>
          <w:highlight w:val="yellow"/>
          <w:lang w:val="en-US"/>
        </w:rPr>
        <w:t xml:space="preserve">in </w:t>
      </w:r>
      <w:r w:rsidRPr="00F20B93">
        <w:rPr>
          <w:i/>
          <w:highlight w:val="yellow"/>
          <w:lang w:val="en-US"/>
        </w:rPr>
        <w:t>VarLogMeasConfig</w:t>
      </w:r>
      <w:r w:rsidRPr="00F20B93">
        <w:rPr>
          <w:highlight w:val="yellow"/>
          <w:lang w:val="en-US"/>
        </w:rPr>
        <w:t>;</w:t>
      </w:r>
    </w:p>
    <w:p w14:paraId="458F972E" w14:textId="77777777" w:rsidR="00AB1345" w:rsidRDefault="00AB1345" w:rsidP="00B558DA">
      <w:pPr>
        <w:pStyle w:val="B1"/>
        <w:ind w:leftChars="180" w:left="360" w:firstLine="0"/>
        <w:rPr>
          <w:lang w:val="en-US"/>
        </w:rPr>
      </w:pPr>
    </w:p>
    <w:p w14:paraId="30A79667" w14:textId="77777777" w:rsidR="00AB1345" w:rsidRPr="004C66AA" w:rsidRDefault="00AB1345" w:rsidP="00B558DA">
      <w:pPr>
        <w:pStyle w:val="CommentText"/>
        <w:ind w:leftChars="180" w:left="360"/>
        <w:rPr>
          <w:lang w:val="en-US"/>
        </w:rPr>
      </w:pPr>
    </w:p>
    <w:p w14:paraId="2841CD54" w14:textId="77777777" w:rsidR="00AB1345" w:rsidRDefault="00AB1345" w:rsidP="00B558DA">
      <w:pPr>
        <w:pStyle w:val="CommentText"/>
        <w:ind w:leftChars="180" w:left="360"/>
      </w:pPr>
      <w:r>
        <w:rPr>
          <w:b/>
        </w:rPr>
        <w:t>[Comments]</w:t>
      </w:r>
      <w:r>
        <w:t xml:space="preserve">: </w:t>
      </w:r>
    </w:p>
    <w:p w14:paraId="7F6ED62B" w14:textId="77777777" w:rsidR="00AB1345" w:rsidRPr="00FB39DB" w:rsidRDefault="00AB1345" w:rsidP="00B558DA">
      <w:pPr>
        <w:pStyle w:val="CommentText"/>
        <w:ind w:leftChars="270" w:left="540"/>
      </w:pPr>
    </w:p>
  </w:comment>
  <w:comment w:id="2502" w:author="Jun Chen (Huawei)" w:date="2020-05-15T20:57:00Z" w:initials="hw">
    <w:p w14:paraId="1A801840" w14:textId="47C498FF" w:rsidR="00AB1345" w:rsidRDefault="00AB134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2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000803" w14:textId="77777777" w:rsidR="00AB1345" w:rsidRDefault="00AB1345">
      <w:pPr>
        <w:pStyle w:val="CommentText"/>
      </w:pPr>
      <w:r>
        <w:rPr>
          <w:b/>
        </w:rPr>
        <w:t>[Description]</w:t>
      </w:r>
      <w:r>
        <w:t xml:space="preserve">: </w:t>
      </w:r>
    </w:p>
    <w:p w14:paraId="31BBB3C4" w14:textId="77777777" w:rsidR="00AB1345" w:rsidRDefault="00AB1345" w:rsidP="00106974">
      <w:pPr>
        <w:pStyle w:val="CommentText"/>
      </w:pPr>
      <w:r>
        <w:t>The 1st, 2nd and 3rd "2&gt;" are for three logging cases, and regarding UE behaviours on "loggingInterval", there are the following text:</w:t>
      </w:r>
    </w:p>
    <w:p w14:paraId="08EC4358" w14:textId="77777777" w:rsidR="00AB1345" w:rsidRDefault="00AB1345" w:rsidP="00106974">
      <w:pPr>
        <w:pStyle w:val="CommentText"/>
      </w:pPr>
      <w:r>
        <w:t>(1) for periodical MDT, there is " ... by the loggingInterval in the LoggedPeriodicalReportConfig"</w:t>
      </w:r>
    </w:p>
    <w:p w14:paraId="437A3676" w14:textId="6AE031FA" w:rsidR="00AB1345" w:rsidRDefault="00AB1345" w:rsidP="00106974">
      <w:pPr>
        <w:pStyle w:val="CommentText"/>
      </w:pPr>
      <w:r>
        <w:t>(2) for event triggered MDT, there is "....by the loggingInterval in VarLogMeasConfig"</w:t>
      </w:r>
    </w:p>
    <w:p w14:paraId="05953975" w14:textId="77777777" w:rsidR="00AB1345" w:rsidRDefault="00AB1345">
      <w:pPr>
        <w:pStyle w:val="CommentText"/>
      </w:pPr>
      <w:r>
        <w:rPr>
          <w:b/>
        </w:rPr>
        <w:t>[Proposed Change]</w:t>
      </w:r>
      <w:r>
        <w:t xml:space="preserve">: </w:t>
      </w:r>
    </w:p>
    <w:p w14:paraId="31BEF99E" w14:textId="77777777" w:rsidR="00AB1345" w:rsidRDefault="00AB1345" w:rsidP="00106974">
      <w:pPr>
        <w:pStyle w:val="CommentText"/>
      </w:pPr>
      <w:r>
        <w:t xml:space="preserve">Suggest </w:t>
      </w:r>
      <w:proofErr w:type="gramStart"/>
      <w:r>
        <w:t>to update</w:t>
      </w:r>
      <w:proofErr w:type="gramEnd"/>
      <w:r>
        <w:t xml:space="preserve"> the UE behaviours on the loggingInterval for event triggered MDT. For example:</w:t>
      </w:r>
    </w:p>
    <w:p w14:paraId="067AF593" w14:textId="77777777" w:rsidR="00AB1345" w:rsidRDefault="00AB1345" w:rsidP="00106974">
      <w:pPr>
        <w:pStyle w:val="CommentText"/>
      </w:pPr>
    </w:p>
    <w:p w14:paraId="362BAD58" w14:textId="77777777" w:rsidR="00AB1345" w:rsidRDefault="00AB1345" w:rsidP="00106974">
      <w:pPr>
        <w:pStyle w:val="CommentText"/>
      </w:pPr>
      <w:r>
        <w:t>3&gt; perform the logging at regular time intervals as defined by the loggingInterval in VarLogMeasConfig (changed into LoggedEventTriggerConfig) only when the UE is in any cell selection state;</w:t>
      </w:r>
    </w:p>
    <w:p w14:paraId="44A5D180" w14:textId="77777777" w:rsidR="00AB1345" w:rsidRDefault="00AB1345" w:rsidP="00106974">
      <w:pPr>
        <w:pStyle w:val="CommentText"/>
      </w:pPr>
    </w:p>
    <w:p w14:paraId="35EA27B3" w14:textId="2862EEBF" w:rsidR="00AB1345" w:rsidRDefault="00AB1345" w:rsidP="00106974">
      <w:pPr>
        <w:pStyle w:val="CommentText"/>
      </w:pPr>
      <w:r>
        <w:t>4&gt; perform the logging at regular time intervals as defined by the loggingInterval in VarLogMeasConfig (changed into LoggedEventTriggerConfig) only when the conditions indicated by the eventL1 are met;</w:t>
      </w:r>
    </w:p>
    <w:p w14:paraId="5F15B8C0" w14:textId="77777777" w:rsidR="00AB1345" w:rsidRDefault="00AB1345">
      <w:pPr>
        <w:pStyle w:val="CommentText"/>
      </w:pPr>
      <w:r>
        <w:rPr>
          <w:b/>
        </w:rPr>
        <w:t>[Comments]</w:t>
      </w:r>
      <w:r>
        <w:t xml:space="preserve">: </w:t>
      </w:r>
    </w:p>
    <w:p w14:paraId="00AC0EBC" w14:textId="0531B5BD" w:rsidR="00AB1345" w:rsidRPr="00106974" w:rsidRDefault="00AB1345">
      <w:pPr>
        <w:pStyle w:val="CommentText"/>
      </w:pPr>
    </w:p>
  </w:comment>
  <w:comment w:id="2505" w:author="" w:date="2020-03-30T13:44:00Z" w:initials="E">
    <w:p w14:paraId="69E4388D" w14:textId="6DFBD6EA" w:rsidR="00AB1345" w:rsidRDefault="00AB1345" w:rsidP="00B558DA">
      <w:pPr>
        <w:pStyle w:val="CommentText"/>
      </w:pPr>
      <w:r>
        <w:rPr>
          <w:rStyle w:val="CommentReference"/>
        </w:rPr>
        <w:annotationRef/>
      </w:r>
      <w:r>
        <w:rPr>
          <w:b/>
        </w:rPr>
        <w:t>[RIL]</w:t>
      </w:r>
      <w:r>
        <w:t xml:space="preserve">: </w:t>
      </w:r>
      <w:r w:rsidRPr="00945F35">
        <w:rPr>
          <w:highlight w:val="green"/>
        </w:rPr>
        <w:t>E015</w:t>
      </w:r>
      <w:r>
        <w:t xml:space="preserve"> </w:t>
      </w:r>
      <w:r>
        <w:rPr>
          <w:b/>
        </w:rPr>
        <w:t>[Delegate]</w:t>
      </w:r>
      <w:r>
        <w:t>: Ericsson (</w:t>
      </w:r>
      <w:proofErr w:type="gramStart"/>
      <w:r>
        <w:t xml:space="preserve">Pradeepa)  </w:t>
      </w:r>
      <w:r>
        <w:rPr>
          <w:b/>
        </w:rPr>
        <w:t>[</w:t>
      </w:r>
      <w:proofErr w:type="gramEnd"/>
      <w:r>
        <w:rPr>
          <w:b/>
        </w:rPr>
        <w:t>WI]</w:t>
      </w:r>
      <w:r>
        <w:t>: MDT</w:t>
      </w:r>
      <w:r w:rsidRPr="00687A3D">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35A6E8F" w14:textId="77777777" w:rsidR="00AB1345" w:rsidRDefault="00AB1345" w:rsidP="00B558DA">
      <w:pPr>
        <w:pStyle w:val="CommentText"/>
        <w:ind w:leftChars="180" w:left="360"/>
      </w:pPr>
      <w:r>
        <w:rPr>
          <w:b/>
        </w:rPr>
        <w:t>[Description]</w:t>
      </w:r>
      <w:r>
        <w:t>:</w:t>
      </w:r>
    </w:p>
    <w:p w14:paraId="6F506606" w14:textId="77777777" w:rsidR="00AB1345" w:rsidRDefault="00AB1345" w:rsidP="00B558DA">
      <w:pPr>
        <w:pStyle w:val="CommentText"/>
        <w:ind w:leftChars="180" w:left="360"/>
      </w:pPr>
      <w:r>
        <w:t xml:space="preserve">The UE can have either periodical or event driven logged MDT configuration. Therefore, when the UE is in peridocial event configuration there is no loggedEvetnTriggerConfig  </w:t>
      </w:r>
    </w:p>
    <w:p w14:paraId="7A66DA9A" w14:textId="77777777" w:rsidR="00AB1345" w:rsidRDefault="00AB1345" w:rsidP="00B558DA">
      <w:pPr>
        <w:pStyle w:val="CommentText"/>
        <w:ind w:leftChars="180" w:left="360"/>
      </w:pPr>
      <w:r>
        <w:rPr>
          <w:b/>
        </w:rPr>
        <w:t>[Proposed Change]</w:t>
      </w:r>
      <w:r>
        <w:t xml:space="preserve">: </w:t>
      </w:r>
    </w:p>
    <w:p w14:paraId="56DD51D6" w14:textId="77777777" w:rsidR="00AB1345" w:rsidRDefault="00AB1345" w:rsidP="00B558DA">
      <w:pPr>
        <w:pStyle w:val="CommentText"/>
        <w:ind w:leftChars="180" w:left="360"/>
      </w:pPr>
      <w:r>
        <w:t>Existing text:</w:t>
      </w:r>
    </w:p>
    <w:p w14:paraId="03995D61" w14:textId="77777777" w:rsidR="00AB1345" w:rsidRDefault="00AB1345"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7D5292">
        <w:rPr>
          <w:i/>
          <w:lang w:val="en-US"/>
        </w:rPr>
        <w:t>LoggedEventTrigger</w:t>
      </w:r>
      <w:r>
        <w:rPr>
          <w:i/>
          <w:lang w:val="en-US"/>
        </w:rPr>
        <w:t>Config</w:t>
      </w:r>
      <w:r>
        <w:rPr>
          <w:lang w:val="en-US"/>
        </w:rPr>
        <w:t>;</w:t>
      </w:r>
    </w:p>
    <w:p w14:paraId="2DA01586" w14:textId="77777777" w:rsidR="00AB1345" w:rsidRDefault="00AB1345" w:rsidP="00B558DA">
      <w:pPr>
        <w:pStyle w:val="CommentText"/>
        <w:ind w:leftChars="180" w:left="360"/>
      </w:pPr>
      <w:r>
        <w:t>Proposed text:</w:t>
      </w:r>
    </w:p>
    <w:p w14:paraId="716693DD" w14:textId="59C0F86E" w:rsidR="00AB1345" w:rsidRDefault="00AB1345"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5766BB">
        <w:rPr>
          <w:rFonts w:ascii="Times New Roman Italic" w:hAnsi="Times New Roman Italic"/>
          <w:i/>
          <w:strike/>
          <w:highlight w:val="yellow"/>
          <w:lang w:val="en-US"/>
        </w:rPr>
        <w:t>Logged</w:t>
      </w:r>
      <w:r w:rsidRPr="005766BB">
        <w:rPr>
          <w:i/>
          <w:strike/>
          <w:highlight w:val="yellow"/>
          <w:lang w:val="en-US"/>
        </w:rPr>
        <w:t>EventTrigger</w:t>
      </w:r>
      <w:r w:rsidRPr="005766BB">
        <w:rPr>
          <w:rFonts w:ascii="Times New Roman Italic" w:hAnsi="Times New Roman Italic"/>
          <w:i/>
          <w:strike/>
          <w:highlight w:val="yellow"/>
          <w:lang w:val="en-US"/>
        </w:rPr>
        <w:t xml:space="preserve">Config </w:t>
      </w:r>
      <w:r w:rsidRPr="005766BB">
        <w:rPr>
          <w:rFonts w:ascii="Times New Roman Italic" w:hAnsi="Times New Roman Italic"/>
          <w:i/>
          <w:highlight w:val="yellow"/>
          <w:lang w:val="en-US"/>
        </w:rPr>
        <w:t>VarLogMeasConfig</w:t>
      </w:r>
      <w:r>
        <w:rPr>
          <w:lang w:val="en-US"/>
        </w:rPr>
        <w:t>;</w:t>
      </w:r>
    </w:p>
    <w:p w14:paraId="07436B7E" w14:textId="77777777" w:rsidR="00AB1345" w:rsidRPr="00942D76" w:rsidRDefault="00AB1345" w:rsidP="00B558DA">
      <w:pPr>
        <w:pStyle w:val="CommentText"/>
        <w:ind w:leftChars="180" w:left="360"/>
        <w:rPr>
          <w:lang w:val="en-US"/>
        </w:rPr>
      </w:pPr>
    </w:p>
    <w:p w14:paraId="407F6AF5" w14:textId="77777777" w:rsidR="00AB1345" w:rsidRDefault="00AB1345" w:rsidP="00B558DA">
      <w:pPr>
        <w:pStyle w:val="CommentText"/>
        <w:ind w:leftChars="180" w:left="360"/>
      </w:pPr>
      <w:r>
        <w:rPr>
          <w:b/>
        </w:rPr>
        <w:t>[Comments]</w:t>
      </w:r>
      <w:r>
        <w:t xml:space="preserve">: </w:t>
      </w:r>
    </w:p>
    <w:p w14:paraId="73371CF5" w14:textId="77777777" w:rsidR="00AB1345" w:rsidRPr="00287741" w:rsidRDefault="00AB1345" w:rsidP="00B558DA">
      <w:pPr>
        <w:pStyle w:val="CommentText"/>
        <w:ind w:leftChars="270" w:left="540"/>
      </w:pPr>
    </w:p>
  </w:comment>
  <w:comment w:id="2508" w:author="" w:date="2020-03-30T13:53:00Z" w:initials="E">
    <w:p w14:paraId="18F33A24" w14:textId="0D9F5567" w:rsidR="00AB1345" w:rsidRDefault="00AB1345" w:rsidP="00B558DA">
      <w:pPr>
        <w:pStyle w:val="CommentText"/>
      </w:pPr>
      <w:r>
        <w:rPr>
          <w:rStyle w:val="CommentReference"/>
        </w:rPr>
        <w:annotationRef/>
      </w:r>
      <w:r>
        <w:rPr>
          <w:b/>
        </w:rPr>
        <w:t>[RIL]</w:t>
      </w:r>
      <w:r>
        <w:t xml:space="preserve">: </w:t>
      </w:r>
      <w:r w:rsidRPr="00945F35">
        <w:rPr>
          <w:highlight w:val="green"/>
        </w:rPr>
        <w:t>E017</w:t>
      </w:r>
      <w:r>
        <w:t xml:space="preserve"> </w:t>
      </w:r>
      <w:r>
        <w:rPr>
          <w:b/>
        </w:rPr>
        <w:t>[Delegate]</w:t>
      </w:r>
      <w:r>
        <w:t>: Ericsson (</w:t>
      </w:r>
      <w:proofErr w:type="gramStart"/>
      <w:r>
        <w:t xml:space="preserve">Pradeepa)  </w:t>
      </w:r>
      <w:r>
        <w:rPr>
          <w:b/>
        </w:rPr>
        <w:t>[</w:t>
      </w:r>
      <w:proofErr w:type="gramEnd"/>
      <w:r>
        <w:rPr>
          <w:b/>
        </w:rPr>
        <w:t>WI]</w:t>
      </w:r>
      <w:r>
        <w:t>: MDT</w:t>
      </w:r>
      <w:r w:rsidRPr="004E5F9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60A23BC" w14:textId="77777777" w:rsidR="00AB1345" w:rsidRDefault="00AB1345" w:rsidP="00B558DA">
      <w:pPr>
        <w:pStyle w:val="CommentText"/>
        <w:ind w:leftChars="180" w:left="360"/>
      </w:pPr>
      <w:r>
        <w:rPr>
          <w:b/>
        </w:rPr>
        <w:t>[Description]</w:t>
      </w:r>
      <w:r>
        <w:t>: The procedural text is not clear as to what indicates outOfCoverage and this needs to be clarified.</w:t>
      </w:r>
    </w:p>
    <w:p w14:paraId="0E09C708" w14:textId="77777777" w:rsidR="00AB1345" w:rsidRDefault="00AB1345" w:rsidP="00B558DA">
      <w:pPr>
        <w:pStyle w:val="CommentText"/>
        <w:ind w:leftChars="180" w:left="360"/>
      </w:pPr>
      <w:r>
        <w:rPr>
          <w:b/>
        </w:rPr>
        <w:t>[Proposed Change]</w:t>
      </w:r>
      <w:r>
        <w:t xml:space="preserve">: </w:t>
      </w:r>
    </w:p>
    <w:p w14:paraId="28252851" w14:textId="77777777" w:rsidR="00AB1345" w:rsidRDefault="00AB1345" w:rsidP="00B558DA">
      <w:pPr>
        <w:pStyle w:val="CommentText"/>
        <w:ind w:leftChars="180" w:left="360"/>
      </w:pPr>
      <w:r>
        <w:t>Existing text:</w:t>
      </w:r>
    </w:p>
    <w:p w14:paraId="34887DEC" w14:textId="77777777" w:rsidR="00AB1345" w:rsidRDefault="00AB1345"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riggered</w:t>
      </w:r>
      <w:r>
        <w:rPr>
          <w:lang w:val="en-US"/>
        </w:rPr>
        <w:t xml:space="preserve">, which indicates </w:t>
      </w:r>
      <w:r>
        <w:rPr>
          <w:i/>
          <w:lang w:val="en-US"/>
        </w:rPr>
        <w:t>outOfCoverage</w:t>
      </w:r>
      <w:r>
        <w:rPr>
          <w:rFonts w:eastAsia="DengXian"/>
          <w:lang w:val="en-US"/>
        </w:rPr>
        <w:t>:</w:t>
      </w:r>
    </w:p>
    <w:p w14:paraId="7353A00C" w14:textId="77777777" w:rsidR="00AB1345" w:rsidRPr="009A25E1" w:rsidRDefault="00AB1345" w:rsidP="00B558DA">
      <w:pPr>
        <w:pStyle w:val="CommentText"/>
        <w:ind w:leftChars="180" w:left="360"/>
        <w:rPr>
          <w:lang w:val="en-US"/>
        </w:rPr>
      </w:pPr>
    </w:p>
    <w:p w14:paraId="6A2FD9FA" w14:textId="77777777" w:rsidR="00AB1345" w:rsidRDefault="00AB1345" w:rsidP="00B558DA">
      <w:pPr>
        <w:pStyle w:val="CommentText"/>
        <w:ind w:leftChars="180" w:left="360"/>
      </w:pPr>
      <w:r>
        <w:t>Proposed text:</w:t>
      </w:r>
    </w:p>
    <w:p w14:paraId="48CA4222" w14:textId="77777777" w:rsidR="00AB1345" w:rsidRDefault="00AB1345"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riggered</w:t>
      </w:r>
      <w:r>
        <w:rPr>
          <w:lang w:val="en-US"/>
        </w:rPr>
        <w:t xml:space="preserve">, </w:t>
      </w:r>
      <w:r w:rsidRPr="002E3CC3">
        <w:rPr>
          <w:rFonts w:eastAsia="DengXian"/>
          <w:iCs/>
          <w:highlight w:val="yellow"/>
          <w:lang w:val="en-US"/>
        </w:rPr>
        <w:t xml:space="preserve">and </w:t>
      </w:r>
      <w:r w:rsidRPr="002E3CC3">
        <w:rPr>
          <w:rFonts w:eastAsia="DengXian"/>
          <w:i/>
          <w:highlight w:val="yellow"/>
          <w:lang w:val="en-US"/>
        </w:rPr>
        <w:t>eventType</w:t>
      </w:r>
      <w:r w:rsidRPr="002E3CC3">
        <w:rPr>
          <w:rFonts w:eastAsia="DengXian"/>
          <w:iCs/>
          <w:highlight w:val="yellow"/>
          <w:lang w:val="en-US"/>
        </w:rPr>
        <w:t xml:space="preserve"> is set to </w:t>
      </w:r>
      <w:r w:rsidRPr="002E3CC3">
        <w:rPr>
          <w:rFonts w:eastAsia="DengXian"/>
          <w:iCs/>
          <w:strike/>
          <w:highlight w:val="yellow"/>
          <w:lang w:val="en-US"/>
        </w:rPr>
        <w:t>w</w:t>
      </w:r>
      <w:r w:rsidRPr="002E3CC3">
        <w:rPr>
          <w:strike/>
          <w:highlight w:val="yellow"/>
          <w:lang w:val="en-US"/>
        </w:rPr>
        <w:t>hich indicates</w:t>
      </w:r>
      <w:r>
        <w:rPr>
          <w:lang w:val="en-US"/>
        </w:rPr>
        <w:t xml:space="preserve"> </w:t>
      </w:r>
      <w:r>
        <w:rPr>
          <w:i/>
          <w:lang w:val="en-US"/>
        </w:rPr>
        <w:t>outOfCoverage</w:t>
      </w:r>
      <w:r>
        <w:rPr>
          <w:rFonts w:eastAsia="DengXian"/>
          <w:lang w:val="en-US"/>
        </w:rPr>
        <w:t>:</w:t>
      </w:r>
    </w:p>
    <w:p w14:paraId="1257E4ED" w14:textId="77777777" w:rsidR="00AB1345" w:rsidRPr="009A25E1" w:rsidRDefault="00AB1345" w:rsidP="00B558DA">
      <w:pPr>
        <w:pStyle w:val="CommentText"/>
        <w:ind w:leftChars="180" w:left="360"/>
        <w:rPr>
          <w:lang w:val="en-US"/>
        </w:rPr>
      </w:pPr>
    </w:p>
    <w:p w14:paraId="50F61204" w14:textId="77777777" w:rsidR="00AB1345" w:rsidRDefault="00AB1345" w:rsidP="00B558DA">
      <w:pPr>
        <w:pStyle w:val="CommentText"/>
        <w:ind w:leftChars="180" w:left="360"/>
      </w:pPr>
      <w:r>
        <w:rPr>
          <w:b/>
        </w:rPr>
        <w:t>[Comments]</w:t>
      </w:r>
      <w:r>
        <w:t xml:space="preserve">: </w:t>
      </w:r>
    </w:p>
    <w:p w14:paraId="0B1E0CF5" w14:textId="77777777" w:rsidR="00AB1345" w:rsidRPr="004E5F90" w:rsidRDefault="00AB1345" w:rsidP="00B558DA">
      <w:pPr>
        <w:pStyle w:val="CommentText"/>
        <w:ind w:leftChars="270" w:left="540"/>
      </w:pPr>
    </w:p>
  </w:comment>
  <w:comment w:id="2510" w:author="" w:date="2020-03-30T14:03:00Z" w:initials="E">
    <w:p w14:paraId="7287172D" w14:textId="60CCB42C" w:rsidR="00AB1345" w:rsidRDefault="00AB1345" w:rsidP="00B558DA">
      <w:pPr>
        <w:pStyle w:val="CommentText"/>
      </w:pPr>
      <w:r>
        <w:rPr>
          <w:rStyle w:val="CommentReference"/>
        </w:rPr>
        <w:annotationRef/>
      </w:r>
      <w:r>
        <w:rPr>
          <w:b/>
        </w:rPr>
        <w:t>[RIL]</w:t>
      </w:r>
      <w:r>
        <w:t xml:space="preserve">: </w:t>
      </w:r>
      <w:r w:rsidRPr="00945F35">
        <w:rPr>
          <w:highlight w:val="green"/>
        </w:rPr>
        <w:t>E018</w:t>
      </w:r>
      <w:r>
        <w:t xml:space="preserve"> </w:t>
      </w:r>
      <w:r>
        <w:rPr>
          <w:b/>
        </w:rPr>
        <w:t>[Delegate]</w:t>
      </w:r>
      <w:r>
        <w:t>: Ericsson (</w:t>
      </w:r>
      <w:proofErr w:type="gramStart"/>
      <w:r>
        <w:t xml:space="preserve">Pradeepa)  </w:t>
      </w:r>
      <w:r>
        <w:rPr>
          <w:b/>
        </w:rPr>
        <w:t>[</w:t>
      </w:r>
      <w:proofErr w:type="gramEnd"/>
      <w:r>
        <w:rPr>
          <w:b/>
        </w:rPr>
        <w:t>WI]</w:t>
      </w:r>
      <w:r>
        <w:t>:</w:t>
      </w:r>
      <w:r w:rsidRPr="00041A8D">
        <w:t xml:space="preserve"> </w:t>
      </w:r>
      <w:r>
        <w:t>MDT</w:t>
      </w:r>
      <w:r w:rsidRPr="00041A8D">
        <w:t xml:space="preserve"> </w:t>
      </w:r>
      <w:r>
        <w:t xml:space="preserve"> </w:t>
      </w:r>
      <w:r>
        <w:rPr>
          <w:b/>
        </w:rPr>
        <w:t>[Class]</w:t>
      </w:r>
      <w:r>
        <w:t xml:space="preserve">: 3 </w:t>
      </w:r>
      <w:r>
        <w:rPr>
          <w:b/>
          <w:color w:val="FF0000"/>
        </w:rPr>
        <w:t>[Status]</w:t>
      </w:r>
      <w:r>
        <w:rPr>
          <w:color w:val="FF0000"/>
        </w:rPr>
        <w:t>: ConcAgree WI-CR [</w:t>
      </w:r>
      <w:r>
        <w:rPr>
          <w:b/>
        </w:rPr>
        <w:t>TDoc]</w:t>
      </w:r>
      <w:r>
        <w:t>: R2-2003087</w:t>
      </w:r>
      <w:r>
        <w:rPr>
          <w:b/>
          <w:color w:val="FF0000"/>
        </w:rPr>
        <w:t xml:space="preserve"> [Proposed Conclusion]</w:t>
      </w:r>
      <w:r>
        <w:rPr>
          <w:color w:val="FF0000"/>
        </w:rPr>
        <w:t xml:space="preserve">: </w:t>
      </w:r>
    </w:p>
    <w:p w14:paraId="4391174D" w14:textId="77777777" w:rsidR="00AB1345" w:rsidRDefault="00AB1345" w:rsidP="00B558DA">
      <w:pPr>
        <w:pStyle w:val="CommentText"/>
        <w:ind w:leftChars="180" w:left="360"/>
      </w:pPr>
      <w:r>
        <w:rPr>
          <w:b/>
        </w:rPr>
        <w:t>[Description]</w:t>
      </w:r>
      <w:r>
        <w:t>: It has been agreed that the UE shall log the first serving cell after coming back from camped in any cell state to the camped normally state and this procedural text related is missing in the specifications.</w:t>
      </w:r>
    </w:p>
    <w:p w14:paraId="3037CBDA" w14:textId="77777777" w:rsidR="00AB1345" w:rsidRDefault="00AB1345" w:rsidP="00B558DA">
      <w:pPr>
        <w:pStyle w:val="CommentText"/>
        <w:ind w:leftChars="180" w:left="360"/>
      </w:pPr>
      <w:r>
        <w:rPr>
          <w:b/>
        </w:rPr>
        <w:t>[Proposed Change]</w:t>
      </w:r>
      <w:r>
        <w:t xml:space="preserve">: </w:t>
      </w:r>
    </w:p>
    <w:p w14:paraId="67942CBB" w14:textId="77777777" w:rsidR="00AB1345" w:rsidRDefault="00AB1345" w:rsidP="00B558DA">
      <w:pPr>
        <w:pStyle w:val="CommentText"/>
        <w:ind w:leftChars="180" w:left="360"/>
      </w:pPr>
      <w:r>
        <w:t>Existing text:</w:t>
      </w:r>
    </w:p>
    <w:p w14:paraId="3A84E72A" w14:textId="77777777" w:rsidR="00AB1345" w:rsidRDefault="00AB1345"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loggingInterval</w:t>
      </w:r>
      <w:r>
        <w:rPr>
          <w:rFonts w:eastAsia="SimSun" w:hint="eastAsia"/>
          <w:lang w:val="en-US"/>
        </w:rPr>
        <w:t xml:space="preserve"> in </w:t>
      </w:r>
      <w:r w:rsidRPr="007D5292">
        <w:rPr>
          <w:rFonts w:eastAsia="SimSun"/>
          <w:i/>
          <w:iCs/>
          <w:lang w:val="en-US"/>
        </w:rPr>
        <w:t>VarLogMeasConfig</w:t>
      </w:r>
      <w:r>
        <w:rPr>
          <w:rFonts w:eastAsia="DengXian"/>
          <w:lang w:val="en-US"/>
        </w:rPr>
        <w:t xml:space="preserve"> only when the UE is in any cell selection state</w:t>
      </w:r>
      <w:r>
        <w:rPr>
          <w:rFonts w:eastAsia="SimSun" w:hint="eastAsia"/>
          <w:lang w:val="en-US"/>
        </w:rPr>
        <w:t>;</w:t>
      </w:r>
    </w:p>
    <w:p w14:paraId="17A4F8F2" w14:textId="77777777" w:rsidR="00AB1345" w:rsidRDefault="00AB1345" w:rsidP="00B558DA">
      <w:pPr>
        <w:pStyle w:val="CommentText"/>
        <w:ind w:leftChars="180" w:left="360"/>
      </w:pPr>
      <w:r>
        <w:t>Proposed text:</w:t>
      </w:r>
    </w:p>
    <w:p w14:paraId="2EEF28B8" w14:textId="77777777" w:rsidR="00AB1345" w:rsidRDefault="00AB1345"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loggingInterval</w:t>
      </w:r>
      <w:r>
        <w:rPr>
          <w:rFonts w:eastAsia="SimSun" w:hint="eastAsia"/>
          <w:lang w:val="en-US"/>
        </w:rPr>
        <w:t xml:space="preserve"> in </w:t>
      </w:r>
      <w:r w:rsidRPr="007D5292">
        <w:rPr>
          <w:rFonts w:eastAsia="SimSun"/>
          <w:i/>
          <w:iCs/>
          <w:lang w:val="en-US"/>
        </w:rPr>
        <w:t>VarLogMeasConfig</w:t>
      </w:r>
      <w:r>
        <w:rPr>
          <w:rFonts w:eastAsia="DengXian"/>
          <w:lang w:val="en-US"/>
        </w:rPr>
        <w:t xml:space="preserve"> only when the UE is in any cell selection state</w:t>
      </w:r>
      <w:r>
        <w:rPr>
          <w:rFonts w:eastAsia="SimSun" w:hint="eastAsia"/>
          <w:lang w:val="en-US"/>
        </w:rPr>
        <w:t>;</w:t>
      </w:r>
    </w:p>
    <w:p w14:paraId="27F9D54A" w14:textId="77777777" w:rsidR="00AB1345" w:rsidRDefault="00AB1345" w:rsidP="00B558DA">
      <w:pPr>
        <w:pStyle w:val="B3"/>
        <w:ind w:leftChars="605" w:left="1494"/>
        <w:rPr>
          <w:rFonts w:eastAsia="SimSun"/>
        </w:rPr>
      </w:pPr>
      <w:r w:rsidRPr="00CB77A0">
        <w:rPr>
          <w:rFonts w:eastAsia="SimSun"/>
          <w:highlight w:val="yellow"/>
        </w:rPr>
        <w:t>3&gt;</w:t>
      </w:r>
      <w:r w:rsidRPr="00CB77A0">
        <w:rPr>
          <w:rFonts w:eastAsia="SimSun"/>
          <w:highlight w:val="yellow"/>
        </w:rPr>
        <w:tab/>
        <w:t>perform the logging immediately upon leaving the any cell selection state and entering the amped normally state;</w:t>
      </w:r>
    </w:p>
    <w:p w14:paraId="3678456F" w14:textId="77777777" w:rsidR="00AB1345" w:rsidRDefault="00AB1345" w:rsidP="00B558DA">
      <w:pPr>
        <w:pStyle w:val="CommentText"/>
        <w:ind w:leftChars="180" w:left="360"/>
      </w:pPr>
      <w:r>
        <w:rPr>
          <w:b/>
        </w:rPr>
        <w:t xml:space="preserve"> [Comments]</w:t>
      </w:r>
      <w:r>
        <w:t xml:space="preserve">: </w:t>
      </w:r>
    </w:p>
    <w:p w14:paraId="3F0C8D17" w14:textId="77777777" w:rsidR="00AB1345" w:rsidRPr="00041A8D" w:rsidRDefault="00AB1345" w:rsidP="00B558DA">
      <w:pPr>
        <w:pStyle w:val="CommentText"/>
        <w:ind w:leftChars="270" w:left="540"/>
      </w:pPr>
    </w:p>
  </w:comment>
  <w:comment w:id="2514" w:author="" w:date="2020-04-10T14:05:00Z" w:initials="S">
    <w:p w14:paraId="78DE14A4" w14:textId="4C7FC86C" w:rsidR="00AB1345" w:rsidRDefault="00AB1345"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8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7ACAE018" w14:textId="77777777" w:rsidR="00AB1345" w:rsidRDefault="00AB1345" w:rsidP="00F466EC">
      <w:pPr>
        <w:pStyle w:val="CommentText"/>
      </w:pPr>
      <w:r>
        <w:rPr>
          <w:b/>
        </w:rPr>
        <w:t>[Description]</w:t>
      </w:r>
      <w:r>
        <w:t xml:space="preserve">: </w:t>
      </w:r>
      <w:r w:rsidRPr="00302A2A">
        <w:t>When event-triggered logged MDT with eventL1 has been configured, the validity check is performed</w:t>
      </w:r>
      <w:r>
        <w:t>,</w:t>
      </w:r>
      <w:r w:rsidRPr="00302A2A">
        <w:t xml:space="preserve"> as in periodical logged MDT.</w:t>
      </w:r>
    </w:p>
    <w:p w14:paraId="5403F71F" w14:textId="77777777" w:rsidR="00AB1345" w:rsidRDefault="00AB1345" w:rsidP="00F466EC">
      <w:pPr>
        <w:pStyle w:val="CommentText"/>
      </w:pPr>
      <w:r>
        <w:rPr>
          <w:b/>
        </w:rPr>
        <w:t>[Proposed Change]</w:t>
      </w:r>
      <w:r>
        <w:t>: update the following:</w:t>
      </w:r>
    </w:p>
    <w:p w14:paraId="372C4A96" w14:textId="77777777" w:rsidR="00AB1345" w:rsidRPr="00F15BFB" w:rsidRDefault="00AB1345" w:rsidP="00F466EC">
      <w:pPr>
        <w:ind w:left="851" w:hanging="284"/>
        <w:rPr>
          <w:rFonts w:eastAsia="DengXian"/>
          <w:lang w:val="en-US" w:eastAsia="zh-CN"/>
        </w:rPr>
      </w:pPr>
      <w:r w:rsidRPr="00980BFF">
        <w:rPr>
          <w:rFonts w:eastAsia="DengXian" w:hint="eastAsia"/>
          <w:lang w:val="en-US" w:eastAsia="zh-CN"/>
        </w:rPr>
        <w:t>2</w:t>
      </w:r>
      <w:r w:rsidRPr="00F15BFB">
        <w:rPr>
          <w:rFonts w:eastAsia="DengXian"/>
          <w:lang w:val="en-US" w:eastAsia="zh-CN"/>
        </w:rPr>
        <w:t>&gt;</w:t>
      </w:r>
      <w:r w:rsidRPr="00F15BFB">
        <w:rPr>
          <w:rFonts w:eastAsia="DengXian"/>
          <w:lang w:val="en-US" w:eastAsia="zh-CN"/>
        </w:rPr>
        <w:tab/>
        <w:t xml:space="preserve">else if the </w:t>
      </w:r>
      <w:r w:rsidRPr="00F15BFB">
        <w:rPr>
          <w:rFonts w:eastAsia="DengXian"/>
          <w:i/>
          <w:lang w:val="en-US" w:eastAsia="zh-CN"/>
        </w:rPr>
        <w:t>reportType</w:t>
      </w:r>
      <w:r w:rsidRPr="00F15BFB">
        <w:rPr>
          <w:rFonts w:eastAsia="DengXian"/>
          <w:lang w:val="en-US" w:eastAsia="zh-CN"/>
        </w:rPr>
        <w:t xml:space="preserve"> is set to </w:t>
      </w:r>
      <w:r w:rsidRPr="00F15BFB">
        <w:rPr>
          <w:rFonts w:eastAsia="DengXian"/>
          <w:i/>
          <w:lang w:val="en-US" w:eastAsia="zh-CN"/>
        </w:rPr>
        <w:t>eventType</w:t>
      </w:r>
      <w:r w:rsidRPr="00F15BFB">
        <w:rPr>
          <w:rFonts w:eastAsia="DengXian" w:hint="eastAsia"/>
          <w:i/>
          <w:lang w:val="en-US" w:eastAsia="zh-CN"/>
        </w:rPr>
        <w:t xml:space="preserve"> </w:t>
      </w:r>
      <w:r w:rsidRPr="00F15BFB">
        <w:rPr>
          <w:lang w:val="en-US" w:eastAsia="zh-CN"/>
        </w:rPr>
        <w:t xml:space="preserve">and </w:t>
      </w:r>
      <w:r w:rsidRPr="00F15BFB">
        <w:rPr>
          <w:i/>
          <w:lang w:val="en-US" w:eastAsia="zh-CN"/>
        </w:rPr>
        <w:t>eventL1</w:t>
      </w:r>
      <w:r w:rsidRPr="00F15BFB">
        <w:rPr>
          <w:lang w:val="en-US" w:eastAsia="zh-CN"/>
        </w:rPr>
        <w:t xml:space="preserve"> is indicated</w:t>
      </w:r>
      <w:r w:rsidRPr="00F15BFB">
        <w:rPr>
          <w:rFonts w:eastAsia="DengXian"/>
          <w:lang w:val="en-US" w:eastAsia="zh-CN"/>
        </w:rPr>
        <w:t>:</w:t>
      </w:r>
    </w:p>
    <w:p w14:paraId="39362CAB" w14:textId="77777777" w:rsidR="00AB1345" w:rsidRPr="00F15BFB" w:rsidRDefault="00AB1345" w:rsidP="00F466EC">
      <w:pPr>
        <w:ind w:left="1135" w:hanging="284"/>
        <w:rPr>
          <w:color w:val="FF0000"/>
          <w:lang w:val="en-US" w:eastAsia="zh-CN"/>
        </w:rPr>
      </w:pPr>
      <w:r w:rsidRPr="00F15BFB">
        <w:rPr>
          <w:rFonts w:eastAsia="SimSun" w:hint="eastAsia"/>
          <w:color w:val="FF0000"/>
          <w:lang w:val="en-US" w:eastAsia="zh-CN"/>
        </w:rPr>
        <w:t>3</w:t>
      </w:r>
      <w:r w:rsidRPr="00F15BFB">
        <w:rPr>
          <w:color w:val="FF0000"/>
          <w:lang w:val="en-US" w:eastAsia="zh-CN"/>
        </w:rPr>
        <w:t>&gt;</w:t>
      </w:r>
      <w:r w:rsidRPr="00F15BFB">
        <w:rPr>
          <w:color w:val="FF0000"/>
          <w:lang w:val="en-US" w:eastAsia="zh-CN"/>
        </w:rPr>
        <w:tab/>
        <w:t xml:space="preserve">if the UE is camping normally on an NR cell and if the RPLMN is included in </w:t>
      </w:r>
      <w:r w:rsidRPr="00F15BFB">
        <w:rPr>
          <w:i/>
          <w:color w:val="FF0000"/>
          <w:lang w:val="en-US" w:eastAsia="zh-CN"/>
        </w:rPr>
        <w:t>plmn-IdentityList</w:t>
      </w:r>
      <w:r w:rsidRPr="00F15BFB">
        <w:rPr>
          <w:color w:val="FF0000"/>
          <w:lang w:val="en-US" w:eastAsia="zh-CN"/>
        </w:rPr>
        <w:t xml:space="preserve"> stored in </w:t>
      </w:r>
      <w:r w:rsidRPr="00F15BFB">
        <w:rPr>
          <w:i/>
          <w:color w:val="FF0000"/>
          <w:lang w:val="en-US" w:eastAsia="zh-CN"/>
        </w:rPr>
        <w:t xml:space="preserve">VarLogMeasReport </w:t>
      </w:r>
      <w:r w:rsidRPr="00F15BFB">
        <w:rPr>
          <w:color w:val="FF0000"/>
          <w:lang w:val="en-US" w:eastAsia="zh-CN"/>
        </w:rPr>
        <w:t xml:space="preserve">and, if the cell is part of the area indicated by </w:t>
      </w:r>
      <w:r w:rsidRPr="00F15BFB">
        <w:rPr>
          <w:i/>
          <w:color w:val="FF0000"/>
          <w:lang w:val="en-US" w:eastAsia="zh-CN"/>
        </w:rPr>
        <w:t>areaConfiguration</w:t>
      </w:r>
      <w:r w:rsidRPr="00F15BFB">
        <w:rPr>
          <w:color w:val="FF0000"/>
          <w:lang w:val="en-US" w:eastAsia="zh-CN"/>
        </w:rPr>
        <w:t xml:space="preserve"> if configured in </w:t>
      </w:r>
      <w:r w:rsidRPr="00F15BFB">
        <w:rPr>
          <w:i/>
          <w:color w:val="FF0000"/>
          <w:lang w:val="en-US" w:eastAsia="zh-CN"/>
        </w:rPr>
        <w:t>VarLogMeasConfig</w:t>
      </w:r>
      <w:r w:rsidRPr="00F15BFB">
        <w:rPr>
          <w:color w:val="FF0000"/>
          <w:lang w:val="en-US" w:eastAsia="zh-CN"/>
        </w:rPr>
        <w:t>:</w:t>
      </w:r>
    </w:p>
    <w:p w14:paraId="6E5C5D3B" w14:textId="77777777" w:rsidR="00AB1345" w:rsidRDefault="00AB1345" w:rsidP="00F466EC">
      <w:pPr>
        <w:pStyle w:val="CommentText"/>
        <w:ind w:left="851" w:firstLine="284"/>
      </w:pPr>
      <w:r w:rsidRPr="00F15BFB">
        <w:rPr>
          <w:color w:val="FF0000"/>
          <w:lang w:val="en-US" w:eastAsia="zh-CN"/>
        </w:rPr>
        <w:t>4</w:t>
      </w:r>
      <w:r w:rsidRPr="00F15BFB">
        <w:rPr>
          <w:strike/>
          <w:color w:val="FF0000"/>
          <w:lang w:val="en-US" w:eastAsia="zh-CN"/>
        </w:rPr>
        <w:t>3</w:t>
      </w:r>
      <w:r w:rsidRPr="00F15BFB">
        <w:rPr>
          <w:lang w:val="en-US" w:eastAsia="zh-CN"/>
        </w:rPr>
        <w:t>&gt;</w:t>
      </w:r>
      <w:r w:rsidRPr="00F15BFB">
        <w:rPr>
          <w:lang w:val="en-US" w:eastAsia="zh-CN"/>
        </w:rPr>
        <w:tab/>
        <w:t>perform</w:t>
      </w:r>
      <w:r w:rsidRPr="00980BFF">
        <w:rPr>
          <w:lang w:val="en-US" w:eastAsia="zh-CN"/>
        </w:rPr>
        <w:t xml:space="preserve"> the logging at </w:t>
      </w:r>
      <w:r w:rsidRPr="00980BFF">
        <w:rPr>
          <w:rFonts w:hint="eastAsia"/>
          <w:lang w:val="en-US" w:eastAsia="zh-CN"/>
        </w:rPr>
        <w:t xml:space="preserve">regular time intervals as defined by the loggingInterval in </w:t>
      </w:r>
      <w:r w:rsidRPr="00980BFF">
        <w:rPr>
          <w:lang w:val="en-US" w:eastAsia="zh-CN"/>
        </w:rPr>
        <w:t>VarLogMeasConfig only when the conditions indicated by the eventL1 are met;</w:t>
      </w:r>
    </w:p>
    <w:p w14:paraId="1C3CA5C1" w14:textId="68719AB7" w:rsidR="00AB1345" w:rsidRDefault="00AB1345" w:rsidP="00F466EC">
      <w:pPr>
        <w:pStyle w:val="CommentText"/>
      </w:pPr>
      <w:r>
        <w:rPr>
          <w:b/>
        </w:rPr>
        <w:t xml:space="preserve"> [Comments]</w:t>
      </w:r>
      <w:r>
        <w:t xml:space="preserve">: </w:t>
      </w:r>
    </w:p>
    <w:p w14:paraId="4EB05B69" w14:textId="12F35626" w:rsidR="00AB1345" w:rsidRPr="00F466EC" w:rsidRDefault="00AB1345">
      <w:pPr>
        <w:pStyle w:val="CommentText"/>
      </w:pPr>
    </w:p>
  </w:comment>
  <w:comment w:id="2515" w:author="" w:date="2020-03-30T14:16:00Z" w:initials="E">
    <w:p w14:paraId="7EDC0405" w14:textId="4320FFFF" w:rsidR="00AB1345" w:rsidRDefault="00AB1345" w:rsidP="00B558DA">
      <w:pPr>
        <w:pStyle w:val="CommentText"/>
      </w:pPr>
      <w:r>
        <w:rPr>
          <w:rStyle w:val="CommentReference"/>
        </w:rPr>
        <w:annotationRef/>
      </w:r>
      <w:r>
        <w:rPr>
          <w:b/>
        </w:rPr>
        <w:t>[RIL]</w:t>
      </w:r>
      <w:r>
        <w:t xml:space="preserve">: </w:t>
      </w:r>
      <w:r w:rsidRPr="00945F35">
        <w:rPr>
          <w:highlight w:val="green"/>
        </w:rPr>
        <w:t>E019</w:t>
      </w:r>
      <w:r>
        <w:t xml:space="preserve"> </w:t>
      </w:r>
      <w:r>
        <w:rPr>
          <w:b/>
        </w:rPr>
        <w:t>[Delegate]</w:t>
      </w:r>
      <w:r>
        <w:t>: Ericsson (</w:t>
      </w:r>
      <w:proofErr w:type="gramStart"/>
      <w:r>
        <w:t xml:space="preserve">Pradeepa)  </w:t>
      </w:r>
      <w:r>
        <w:rPr>
          <w:b/>
        </w:rPr>
        <w:t>[</w:t>
      </w:r>
      <w:proofErr w:type="gramEnd"/>
      <w:r>
        <w:rPr>
          <w:b/>
        </w:rPr>
        <w:t>WI]</w:t>
      </w:r>
      <w:r>
        <w:t>: MDT</w:t>
      </w:r>
      <w:r w:rsidRPr="00345B5D">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59931EE3" w14:textId="77777777" w:rsidR="00AB1345" w:rsidRDefault="00AB1345" w:rsidP="00B558DA">
      <w:pPr>
        <w:pStyle w:val="CommentText"/>
        <w:ind w:leftChars="180" w:left="360"/>
      </w:pPr>
      <w:r>
        <w:rPr>
          <w:b/>
        </w:rPr>
        <w:t>[Description]</w:t>
      </w:r>
      <w:r>
        <w:t xml:space="preserve">: The procedural text is unclear as to what is indicated as </w:t>
      </w:r>
      <w:r w:rsidRPr="00345B5D">
        <w:rPr>
          <w:i/>
          <w:iCs/>
        </w:rPr>
        <w:t>eventL1</w:t>
      </w:r>
    </w:p>
    <w:p w14:paraId="7C14DA08" w14:textId="77777777" w:rsidR="00AB1345" w:rsidRDefault="00AB1345" w:rsidP="00B558DA">
      <w:pPr>
        <w:pStyle w:val="CommentText"/>
        <w:ind w:leftChars="180" w:left="360"/>
      </w:pPr>
      <w:r>
        <w:rPr>
          <w:b/>
        </w:rPr>
        <w:t>[Proposed Change]</w:t>
      </w:r>
      <w:r>
        <w:t xml:space="preserve">: </w:t>
      </w:r>
    </w:p>
    <w:p w14:paraId="46FD5081" w14:textId="77777777" w:rsidR="00AB1345" w:rsidRDefault="00AB1345" w:rsidP="00B558DA">
      <w:pPr>
        <w:pStyle w:val="CommentText"/>
        <w:ind w:leftChars="180" w:left="360"/>
      </w:pPr>
      <w:r>
        <w:t>Existing text:</w:t>
      </w:r>
    </w:p>
    <w:p w14:paraId="7F063868" w14:textId="77777777" w:rsidR="00AB1345" w:rsidRDefault="00AB1345"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ype</w:t>
      </w:r>
      <w:r>
        <w:rPr>
          <w:rFonts w:eastAsia="DengXian" w:hint="eastAsia"/>
          <w:i/>
          <w:lang w:val="en-US"/>
        </w:rPr>
        <w:t xml:space="preserve"> </w:t>
      </w:r>
      <w:r>
        <w:rPr>
          <w:lang w:val="en-US"/>
        </w:rPr>
        <w:t xml:space="preserve">and </w:t>
      </w:r>
      <w:r>
        <w:rPr>
          <w:i/>
          <w:lang w:val="en-US"/>
        </w:rPr>
        <w:t>eventL1</w:t>
      </w:r>
      <w:r>
        <w:rPr>
          <w:lang w:val="en-US"/>
        </w:rPr>
        <w:t xml:space="preserve"> is indicated</w:t>
      </w:r>
      <w:r>
        <w:rPr>
          <w:rFonts w:eastAsia="DengXian"/>
          <w:lang w:val="en-US"/>
        </w:rPr>
        <w:t>:</w:t>
      </w:r>
    </w:p>
    <w:p w14:paraId="2CAEDBED" w14:textId="77777777" w:rsidR="00AB1345" w:rsidRPr="00345B5D" w:rsidRDefault="00AB1345" w:rsidP="00B558DA">
      <w:pPr>
        <w:pStyle w:val="CommentText"/>
        <w:ind w:leftChars="180" w:left="360"/>
        <w:rPr>
          <w:lang w:val="en-US"/>
        </w:rPr>
      </w:pPr>
    </w:p>
    <w:p w14:paraId="4B37ED89" w14:textId="77777777" w:rsidR="00AB1345" w:rsidRDefault="00AB1345" w:rsidP="00B558DA">
      <w:pPr>
        <w:pStyle w:val="CommentText"/>
        <w:ind w:leftChars="180" w:left="360"/>
      </w:pPr>
      <w:r>
        <w:t>Proposed text:</w:t>
      </w:r>
    </w:p>
    <w:p w14:paraId="17EE1470" w14:textId="36B82106" w:rsidR="00AB1345" w:rsidRPr="00345B5D" w:rsidRDefault="00AB1345" w:rsidP="00B558DA">
      <w:pPr>
        <w:pStyle w:val="CommentText"/>
        <w:ind w:leftChars="180" w:left="360"/>
        <w:rPr>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w:t>
      </w:r>
      <w:r w:rsidRPr="00D24448">
        <w:rPr>
          <w:rFonts w:eastAsia="DengXian"/>
          <w:i/>
          <w:highlight w:val="yellow"/>
          <w:lang w:val="en-US"/>
        </w:rPr>
        <w:t>riggered</w:t>
      </w:r>
      <w:r w:rsidRPr="00D24448">
        <w:rPr>
          <w:rFonts w:ascii="Times New Roman Italic" w:eastAsia="DengXian" w:hAnsi="Times New Roman Italic"/>
          <w:i/>
          <w:strike/>
          <w:highlight w:val="yellow"/>
          <w:lang w:val="en-US"/>
        </w:rPr>
        <w:t>ype</w:t>
      </w:r>
      <w:r>
        <w:rPr>
          <w:rFonts w:eastAsia="DengXian" w:hint="eastAsia"/>
          <w:i/>
          <w:lang w:val="en-US"/>
        </w:rPr>
        <w:t xml:space="preserve"> </w:t>
      </w:r>
      <w:r>
        <w:rPr>
          <w:lang w:val="en-US"/>
        </w:rPr>
        <w:t xml:space="preserve">and </w:t>
      </w:r>
      <w:r w:rsidRPr="00A77AD5">
        <w:rPr>
          <w:rFonts w:eastAsia="DengXian"/>
          <w:i/>
          <w:highlight w:val="yellow"/>
          <w:lang w:val="en-US"/>
        </w:rPr>
        <w:t>eventType</w:t>
      </w:r>
      <w:r w:rsidRPr="00A77AD5">
        <w:rPr>
          <w:rFonts w:eastAsia="DengXian"/>
          <w:iCs/>
          <w:highlight w:val="yellow"/>
          <w:lang w:val="en-US"/>
        </w:rPr>
        <w:t xml:space="preserve"> is set to </w:t>
      </w:r>
      <w:r w:rsidRPr="00A77AD5">
        <w:rPr>
          <w:i/>
          <w:highlight w:val="yellow"/>
          <w:lang w:val="en-US"/>
        </w:rPr>
        <w:t>eventL1</w:t>
      </w:r>
      <w:r w:rsidRPr="00A77AD5">
        <w:rPr>
          <w:highlight w:val="yellow"/>
          <w:lang w:val="en-US"/>
        </w:rPr>
        <w:t xml:space="preserve"> </w:t>
      </w:r>
      <w:r w:rsidRPr="00A77AD5">
        <w:rPr>
          <w:strike/>
          <w:highlight w:val="yellow"/>
          <w:lang w:val="en-US"/>
        </w:rPr>
        <w:t>is indicated</w:t>
      </w:r>
      <w:r>
        <w:rPr>
          <w:rFonts w:eastAsia="DengXian"/>
          <w:lang w:val="en-US"/>
        </w:rPr>
        <w:t>:</w:t>
      </w:r>
    </w:p>
    <w:p w14:paraId="2392DDE9" w14:textId="77777777" w:rsidR="00AB1345" w:rsidRDefault="00AB1345" w:rsidP="00B558DA">
      <w:pPr>
        <w:pStyle w:val="CommentText"/>
        <w:ind w:leftChars="180" w:left="360"/>
      </w:pPr>
      <w:r>
        <w:rPr>
          <w:b/>
        </w:rPr>
        <w:t>[Comments]</w:t>
      </w:r>
      <w:r>
        <w:t xml:space="preserve">: </w:t>
      </w:r>
    </w:p>
    <w:p w14:paraId="54580996" w14:textId="77777777" w:rsidR="00AB1345" w:rsidRPr="00345B5D" w:rsidRDefault="00AB1345" w:rsidP="00B558DA">
      <w:pPr>
        <w:pStyle w:val="CommentText"/>
        <w:ind w:leftChars="270" w:left="540"/>
        <w:rPr>
          <w:lang w:val="en-US"/>
        </w:rPr>
      </w:pPr>
    </w:p>
  </w:comment>
  <w:comment w:id="2520" w:author="Jun Chen (Huawei)" w:date="2020-05-15T21:00:00Z" w:initials="hw">
    <w:p w14:paraId="6101217F" w14:textId="4803D1D3" w:rsidR="00AB1345" w:rsidRDefault="00AB134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3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1DA8616" w14:textId="77777777" w:rsidR="00AB1345" w:rsidRDefault="00AB1345">
      <w:pPr>
        <w:pStyle w:val="CommentText"/>
      </w:pPr>
      <w:r>
        <w:rPr>
          <w:b/>
        </w:rPr>
        <w:t>[Description]</w:t>
      </w:r>
      <w:r>
        <w:t xml:space="preserve">: </w:t>
      </w:r>
    </w:p>
    <w:p w14:paraId="65DEBB08" w14:textId="77777777" w:rsidR="00AB1345" w:rsidRDefault="00AB1345" w:rsidP="00687176">
      <w:pPr>
        <w:pStyle w:val="CommentText"/>
      </w:pPr>
      <w:r>
        <w:t>The following text is not enough for the UE logging.</w:t>
      </w:r>
    </w:p>
    <w:p w14:paraId="2CBA1C7E" w14:textId="77777777" w:rsidR="00AB1345" w:rsidRDefault="00AB1345" w:rsidP="00687176">
      <w:pPr>
        <w:pStyle w:val="CommentText"/>
      </w:pPr>
      <w:r>
        <w:t>"2&gt; when performing the logging:"</w:t>
      </w:r>
    </w:p>
    <w:p w14:paraId="7AE3C78A" w14:textId="77777777" w:rsidR="00AB1345" w:rsidRDefault="00AB1345" w:rsidP="00687176">
      <w:pPr>
        <w:pStyle w:val="CommentText"/>
      </w:pPr>
    </w:p>
    <w:p w14:paraId="36CF5142" w14:textId="0F6AFB10" w:rsidR="00AB1345" w:rsidRDefault="00AB1345" w:rsidP="00687176">
      <w:pPr>
        <w:pStyle w:val="CommentText"/>
      </w:pPr>
      <w:r>
        <w:t xml:space="preserve"> In LTE 36.331, we have "2&gt; when adding a logged measurement entry in VarLogMeasReport, include the fields in accordance with the following:" and we think it is more appropriate.</w:t>
      </w:r>
    </w:p>
    <w:p w14:paraId="77D3ABAE" w14:textId="77777777" w:rsidR="00AB1345" w:rsidRDefault="00AB1345">
      <w:pPr>
        <w:pStyle w:val="CommentText"/>
      </w:pPr>
      <w:r>
        <w:rPr>
          <w:b/>
        </w:rPr>
        <w:t>[Proposed Change]</w:t>
      </w:r>
      <w:r>
        <w:t xml:space="preserve">: </w:t>
      </w:r>
    </w:p>
    <w:p w14:paraId="7C8E2A21" w14:textId="77777777" w:rsidR="00AB1345" w:rsidRDefault="00AB1345" w:rsidP="00687176">
      <w:pPr>
        <w:pStyle w:val="CommentText"/>
      </w:pPr>
      <w:r>
        <w:t>change "2&gt; when performing the logging:"</w:t>
      </w:r>
    </w:p>
    <w:p w14:paraId="74F31F82" w14:textId="77777777" w:rsidR="00AB1345" w:rsidRDefault="00AB1345" w:rsidP="00687176">
      <w:pPr>
        <w:pStyle w:val="CommentText"/>
      </w:pPr>
    </w:p>
    <w:p w14:paraId="2E0CB13E" w14:textId="77777777" w:rsidR="00AB1345" w:rsidRDefault="00AB1345" w:rsidP="00687176">
      <w:pPr>
        <w:pStyle w:val="CommentText"/>
      </w:pPr>
      <w:r>
        <w:t>into:</w:t>
      </w:r>
    </w:p>
    <w:p w14:paraId="37F86A78" w14:textId="77777777" w:rsidR="00AB1345" w:rsidRDefault="00AB1345" w:rsidP="00687176">
      <w:pPr>
        <w:pStyle w:val="CommentText"/>
      </w:pPr>
    </w:p>
    <w:p w14:paraId="559571C7" w14:textId="50195A5B" w:rsidR="00AB1345" w:rsidRDefault="00AB1345" w:rsidP="00687176">
      <w:pPr>
        <w:pStyle w:val="CommentText"/>
      </w:pPr>
      <w:r>
        <w:t>"2&gt; when adding a logged measurement entry in VarLogMeasReport, include the fields in accordance with the following:"</w:t>
      </w:r>
    </w:p>
    <w:p w14:paraId="4239BAA2" w14:textId="77777777" w:rsidR="00AB1345" w:rsidRDefault="00AB1345">
      <w:pPr>
        <w:pStyle w:val="CommentText"/>
      </w:pPr>
      <w:r>
        <w:rPr>
          <w:b/>
        </w:rPr>
        <w:t>[Comments]</w:t>
      </w:r>
      <w:r>
        <w:t xml:space="preserve">: </w:t>
      </w:r>
    </w:p>
    <w:p w14:paraId="0ACDDCE3" w14:textId="35EF8E7A" w:rsidR="00AB1345" w:rsidRPr="00687176" w:rsidRDefault="00AB1345">
      <w:pPr>
        <w:pStyle w:val="CommentText"/>
      </w:pPr>
    </w:p>
  </w:comment>
  <w:comment w:id="2525" w:author="" w:date="2020-04-09T07:57:00Z" w:initials="E">
    <w:p w14:paraId="2C4CAA61" w14:textId="60E13BE4" w:rsidR="00AB1345" w:rsidRDefault="00AB1345" w:rsidP="00B558DA">
      <w:pPr>
        <w:pStyle w:val="CommentText"/>
      </w:pPr>
      <w:r>
        <w:rPr>
          <w:rStyle w:val="CommentReference"/>
        </w:rPr>
        <w:annotationRef/>
      </w:r>
      <w:r>
        <w:rPr>
          <w:b/>
        </w:rPr>
        <w:t>[RIL]</w:t>
      </w:r>
      <w:r>
        <w:t xml:space="preserve">: </w:t>
      </w:r>
      <w:r w:rsidRPr="00945F35">
        <w:rPr>
          <w:highlight w:val="green"/>
        </w:rPr>
        <w:t>E020</w:t>
      </w:r>
      <w:r>
        <w:t xml:space="preserve"> </w:t>
      </w:r>
      <w:r>
        <w:rPr>
          <w:b/>
        </w:rPr>
        <w:t>[Delegate]</w:t>
      </w:r>
      <w:r>
        <w:t>: Ericsson (</w:t>
      </w:r>
      <w:proofErr w:type="gramStart"/>
      <w:r>
        <w:t xml:space="preserve">Pradeepa)  </w:t>
      </w:r>
      <w:r>
        <w:rPr>
          <w:b/>
        </w:rPr>
        <w:t>[</w:t>
      </w:r>
      <w:proofErr w:type="gramEnd"/>
      <w:r>
        <w:rPr>
          <w:b/>
        </w:rPr>
        <w:t>WI]</w:t>
      </w:r>
      <w:r>
        <w:t>: MDT</w:t>
      </w:r>
      <w:r w:rsidRPr="0098266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43120BC" w14:textId="77777777" w:rsidR="00AB1345" w:rsidRDefault="00AB1345" w:rsidP="00B558DA">
      <w:pPr>
        <w:pStyle w:val="CommentText"/>
        <w:ind w:leftChars="180" w:left="360"/>
      </w:pPr>
      <w:r>
        <w:rPr>
          <w:b/>
        </w:rPr>
        <w:t>[Description]</w:t>
      </w:r>
      <w:r>
        <w:t>: Wrong fields are mentioned in the procedural text related to location information inclusion in logged MDT logging.</w:t>
      </w:r>
    </w:p>
    <w:p w14:paraId="3BC18970" w14:textId="77777777" w:rsidR="00AB1345" w:rsidRDefault="00AB1345" w:rsidP="00B558DA">
      <w:pPr>
        <w:pStyle w:val="CommentText"/>
        <w:ind w:leftChars="180" w:left="360"/>
      </w:pPr>
      <w:r>
        <w:rPr>
          <w:b/>
        </w:rPr>
        <w:t>[Proposed Change]</w:t>
      </w:r>
      <w:r>
        <w:t xml:space="preserve">: </w:t>
      </w:r>
    </w:p>
    <w:p w14:paraId="0AC26FEC" w14:textId="77777777" w:rsidR="00AB1345" w:rsidRDefault="00AB1345" w:rsidP="00B558DA">
      <w:pPr>
        <w:pStyle w:val="CommentText"/>
        <w:ind w:leftChars="180" w:left="360"/>
      </w:pPr>
      <w:r>
        <w:t>Existing text:</w:t>
      </w:r>
    </w:p>
    <w:p w14:paraId="604C693B" w14:textId="77777777" w:rsidR="00AB1345" w:rsidRDefault="00AB1345"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E6DD49F" w14:textId="77777777" w:rsidR="00AB1345" w:rsidRDefault="00AB1345" w:rsidP="00B558DA">
      <w:pPr>
        <w:pStyle w:val="B4"/>
        <w:ind w:leftChars="747" w:left="1778"/>
        <w:rPr>
          <w:lang w:val="en-US"/>
        </w:rPr>
      </w:pPr>
      <w:r>
        <w:rPr>
          <w:lang w:val="en-US"/>
        </w:rPr>
        <w:t>4&gt;</w:t>
      </w:r>
      <w:r>
        <w:rPr>
          <w:lang w:val="en-US"/>
        </w:rPr>
        <w:tab/>
        <w:t xml:space="preserve">include the </w:t>
      </w:r>
      <w:r>
        <w:rPr>
          <w:i/>
          <w:lang w:val="en-US"/>
        </w:rPr>
        <w:t>locationCoordinates</w:t>
      </w:r>
      <w:r>
        <w:rPr>
          <w:lang w:val="en-US"/>
        </w:rPr>
        <w:t>;</w:t>
      </w:r>
    </w:p>
    <w:p w14:paraId="0682CFF3" w14:textId="77777777" w:rsidR="00AB1345" w:rsidRDefault="00AB1345" w:rsidP="00B558DA">
      <w:pPr>
        <w:pStyle w:val="CommentText"/>
        <w:ind w:leftChars="180" w:left="360"/>
      </w:pPr>
    </w:p>
    <w:p w14:paraId="63705E3D" w14:textId="77777777" w:rsidR="00AB1345" w:rsidRDefault="00AB1345" w:rsidP="00B558DA">
      <w:pPr>
        <w:pStyle w:val="CommentText"/>
        <w:ind w:leftChars="180" w:left="360"/>
      </w:pPr>
      <w:r>
        <w:t>Proposed text:</w:t>
      </w:r>
    </w:p>
    <w:p w14:paraId="68DC3681" w14:textId="77777777" w:rsidR="00AB1345" w:rsidRDefault="00AB1345"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323E5BA" w14:textId="77777777" w:rsidR="00AB1345" w:rsidRPr="0054194E" w:rsidRDefault="00AB1345" w:rsidP="00B558DA">
      <w:pPr>
        <w:pStyle w:val="B4"/>
        <w:ind w:leftChars="747" w:left="1778"/>
        <w:rPr>
          <w:strike/>
          <w:lang w:val="en-US"/>
        </w:rPr>
      </w:pPr>
      <w:r w:rsidRPr="0054194E">
        <w:rPr>
          <w:strike/>
          <w:lang w:val="en-US"/>
        </w:rPr>
        <w:t>4&gt;</w:t>
      </w:r>
      <w:r w:rsidRPr="0054194E">
        <w:rPr>
          <w:strike/>
          <w:lang w:val="en-US"/>
        </w:rPr>
        <w:tab/>
        <w:t xml:space="preserve">include the </w:t>
      </w:r>
      <w:r w:rsidRPr="0054194E">
        <w:rPr>
          <w:i/>
          <w:strike/>
          <w:lang w:val="en-US"/>
        </w:rPr>
        <w:t>locationCoordinates</w:t>
      </w:r>
      <w:r w:rsidRPr="0054194E">
        <w:rPr>
          <w:strike/>
          <w:lang w:val="en-US"/>
        </w:rPr>
        <w:t>;</w:t>
      </w:r>
    </w:p>
    <w:p w14:paraId="7330FBDD" w14:textId="77777777" w:rsidR="00AB1345" w:rsidRDefault="00AB1345" w:rsidP="00B558DA">
      <w:pPr>
        <w:pStyle w:val="B4"/>
        <w:ind w:leftChars="747" w:left="1778"/>
      </w:pPr>
      <w:r>
        <w:t>4&gt;</w:t>
      </w:r>
      <w:r>
        <w:tab/>
        <w:t>include the locationTimestamp;</w:t>
      </w:r>
    </w:p>
    <w:p w14:paraId="393B51AF" w14:textId="77777777" w:rsidR="00AB1345" w:rsidRDefault="00AB1345" w:rsidP="00B558DA">
      <w:pPr>
        <w:pStyle w:val="B4"/>
        <w:ind w:leftChars="747" w:left="1778"/>
      </w:pPr>
      <w:r>
        <w:t>4&gt;</w:t>
      </w:r>
      <w:r>
        <w:tab/>
        <w:t xml:space="preserve">include the </w:t>
      </w:r>
      <w:r>
        <w:rPr>
          <w:i/>
          <w:iCs/>
        </w:rPr>
        <w:t>locationCoordinate</w:t>
      </w:r>
      <w:r>
        <w:t>, if available;</w:t>
      </w:r>
    </w:p>
    <w:p w14:paraId="33B97EEA" w14:textId="77777777" w:rsidR="00AB1345" w:rsidRDefault="00AB1345" w:rsidP="00B558DA">
      <w:pPr>
        <w:pStyle w:val="B4"/>
        <w:ind w:leftChars="747" w:left="1778"/>
      </w:pPr>
      <w:r>
        <w:t>4&gt;</w:t>
      </w:r>
      <w:r>
        <w:tab/>
        <w:t xml:space="preserve">include the </w:t>
      </w:r>
      <w:r>
        <w:rPr>
          <w:i/>
          <w:iCs/>
        </w:rPr>
        <w:t>velocityEstimate</w:t>
      </w:r>
      <w:r>
        <w:t>, if available;</w:t>
      </w:r>
    </w:p>
    <w:p w14:paraId="6E46B6C3" w14:textId="77777777" w:rsidR="00AB1345" w:rsidRDefault="00AB1345" w:rsidP="00B558DA">
      <w:pPr>
        <w:pStyle w:val="B4"/>
        <w:ind w:leftChars="747" w:left="1778"/>
      </w:pPr>
      <w:r>
        <w:t>4&gt;</w:t>
      </w:r>
      <w:r>
        <w:tab/>
        <w:t xml:space="preserve">include the </w:t>
      </w:r>
      <w:r>
        <w:rPr>
          <w:i/>
          <w:iCs/>
        </w:rPr>
        <w:t>locationError</w:t>
      </w:r>
      <w:r>
        <w:t>, if available;</w:t>
      </w:r>
    </w:p>
    <w:p w14:paraId="29DE5C4A" w14:textId="77777777" w:rsidR="00AB1345" w:rsidRDefault="00AB1345" w:rsidP="00B558DA">
      <w:pPr>
        <w:pStyle w:val="B4"/>
        <w:ind w:leftChars="747" w:left="1778"/>
      </w:pPr>
      <w:r>
        <w:t>4&gt;</w:t>
      </w:r>
      <w:r>
        <w:tab/>
        <w:t xml:space="preserve">include the </w:t>
      </w:r>
      <w:r>
        <w:rPr>
          <w:i/>
          <w:iCs/>
        </w:rPr>
        <w:t>locationSource</w:t>
      </w:r>
      <w:r>
        <w:t>, if available;</w:t>
      </w:r>
    </w:p>
    <w:p w14:paraId="528749B0" w14:textId="77777777" w:rsidR="00AB1345" w:rsidRDefault="00AB1345" w:rsidP="00B558DA">
      <w:pPr>
        <w:pStyle w:val="B4"/>
        <w:ind w:leftChars="747" w:left="1778"/>
      </w:pPr>
      <w:r>
        <w:t>4&gt;</w:t>
      </w:r>
      <w:r>
        <w:tab/>
        <w:t xml:space="preserve">if available, include the </w:t>
      </w:r>
      <w:r>
        <w:rPr>
          <w:i/>
          <w:iCs/>
        </w:rPr>
        <w:t>gnss-TOD-msec</w:t>
      </w:r>
      <w:r>
        <w:t>;</w:t>
      </w:r>
    </w:p>
    <w:p w14:paraId="2B22D7BB" w14:textId="77777777" w:rsidR="00AB1345" w:rsidRPr="0054194E" w:rsidRDefault="00AB1345" w:rsidP="00B558DA">
      <w:pPr>
        <w:pStyle w:val="CommentText"/>
        <w:ind w:leftChars="180" w:left="360"/>
        <w:rPr>
          <w:lang w:val="en-US"/>
        </w:rPr>
      </w:pPr>
    </w:p>
    <w:p w14:paraId="72BADEE6" w14:textId="77777777" w:rsidR="00AB1345" w:rsidRDefault="00AB1345" w:rsidP="00B558DA">
      <w:pPr>
        <w:pStyle w:val="CommentText"/>
        <w:ind w:leftChars="180" w:left="360"/>
        <w:rPr>
          <w:lang w:eastAsia="zh-CN"/>
        </w:rPr>
      </w:pPr>
      <w:r>
        <w:rPr>
          <w:b/>
        </w:rPr>
        <w:t>[Comments]</w:t>
      </w:r>
      <w:r>
        <w:t xml:space="preserve">: </w:t>
      </w:r>
    </w:p>
    <w:p w14:paraId="06CDC32C" w14:textId="77777777" w:rsidR="00AB1345" w:rsidRDefault="00AB1345" w:rsidP="00672351">
      <w:pPr>
        <w:pStyle w:val="CommentText"/>
        <w:ind w:leftChars="180" w:left="360"/>
        <w:rPr>
          <w:lang w:eastAsia="zh-CN"/>
        </w:rPr>
      </w:pPr>
      <w:r>
        <w:rPr>
          <w:rFonts w:hint="eastAsia"/>
          <w:lang w:eastAsia="zh-CN"/>
        </w:rPr>
        <w:t>CATT: We share the similar view with Ericsson, but improving the wording further</w:t>
      </w:r>
    </w:p>
    <w:p w14:paraId="1EC514E7" w14:textId="77777777" w:rsidR="00AB1345" w:rsidRDefault="00AB1345" w:rsidP="00672351">
      <w:pPr>
        <w:pStyle w:val="CommentText"/>
        <w:ind w:leftChars="180" w:left="360"/>
        <w:rPr>
          <w:lang w:eastAsia="zh-CN"/>
        </w:rPr>
      </w:pPr>
      <w:r>
        <w:rPr>
          <w:rFonts w:hint="eastAsia"/>
          <w:color w:val="FF0000"/>
          <w:lang w:eastAsia="zh-CN"/>
        </w:rPr>
        <w:t xml:space="preserve">     </w:t>
      </w:r>
      <w:r w:rsidRPr="00D87BD8">
        <w:rPr>
          <w:rFonts w:hint="eastAsia"/>
          <w:color w:val="FF0000"/>
        </w:rPr>
        <w:t xml:space="preserve">3&gt; </w:t>
      </w:r>
      <w:r w:rsidRPr="00D87BD8">
        <w:rPr>
          <w:color w:val="FF0000"/>
        </w:rPr>
        <w:t xml:space="preserve">if available, set the </w:t>
      </w:r>
      <w:r w:rsidRPr="00D87BD8">
        <w:rPr>
          <w:i/>
          <w:color w:val="FF0000"/>
        </w:rPr>
        <w:t xml:space="preserve">locationInfo </w:t>
      </w:r>
      <w:r w:rsidRPr="00D87BD8">
        <w:rPr>
          <w:color w:val="FF0000"/>
        </w:rPr>
        <w:t>as follows:</w:t>
      </w:r>
    </w:p>
    <w:p w14:paraId="09BF91F3" w14:textId="77777777" w:rsidR="00AB1345" w:rsidRPr="00F537EB" w:rsidRDefault="00AB1345" w:rsidP="00672351">
      <w:pPr>
        <w:pStyle w:val="B3"/>
        <w:ind w:leftChars="605" w:left="1494"/>
      </w:pPr>
      <w:r>
        <w:rPr>
          <w:rFonts w:hint="eastAsia"/>
          <w:strike/>
          <w:color w:val="FF0000"/>
          <w:lang w:eastAsia="zh-CN"/>
        </w:rPr>
        <w:t>4</w:t>
      </w:r>
      <w:r w:rsidRPr="00D87BD8">
        <w:rPr>
          <w:strike/>
          <w:color w:val="FF0000"/>
        </w:rPr>
        <w:t>3</w:t>
      </w:r>
      <w:r w:rsidRPr="00F537EB">
        <w:t>&gt;</w:t>
      </w:r>
      <w:r w:rsidRPr="00F537EB">
        <w:tab/>
        <w:t xml:space="preserve">if detailed location information became available during the last logging interval, set the content </w:t>
      </w:r>
      <w:r w:rsidRPr="00D87BD8">
        <w:rPr>
          <w:rFonts w:hint="eastAsia"/>
          <w:color w:val="FF0000"/>
          <w:lang w:val="en-US"/>
        </w:rPr>
        <w:t xml:space="preserve">of </w:t>
      </w:r>
      <w:r w:rsidRPr="00D87BD8">
        <w:rPr>
          <w:i/>
          <w:color w:val="FF0000"/>
          <w:lang w:val="en-US"/>
        </w:rPr>
        <w:t>commonLocationInfo</w:t>
      </w:r>
      <w:r w:rsidRPr="00F537EB">
        <w:t xml:space="preserve"> of the </w:t>
      </w:r>
      <w:r w:rsidRPr="00F537EB">
        <w:rPr>
          <w:i/>
        </w:rPr>
        <w:t>locationInfo</w:t>
      </w:r>
      <w:r w:rsidRPr="00F537EB">
        <w:t xml:space="preserve"> as follows:</w:t>
      </w:r>
    </w:p>
    <w:p w14:paraId="154EDB51" w14:textId="77777777" w:rsidR="00AB1345" w:rsidRDefault="00AB1345" w:rsidP="00672351">
      <w:pPr>
        <w:pStyle w:val="CommentText"/>
        <w:ind w:leftChars="180" w:left="360"/>
        <w:rPr>
          <w:color w:val="FF0000"/>
          <w:lang w:eastAsia="zh-CN"/>
        </w:rPr>
      </w:pPr>
      <w:r>
        <w:rPr>
          <w:rFonts w:hint="eastAsia"/>
          <w:lang w:eastAsia="zh-CN"/>
        </w:rPr>
        <w:t xml:space="preserve">            </w:t>
      </w:r>
      <w:r w:rsidRPr="00D87BD8">
        <w:rPr>
          <w:strike/>
          <w:color w:val="FF0000"/>
        </w:rPr>
        <w:t>4&gt;</w:t>
      </w:r>
      <w:r w:rsidRPr="00D87BD8">
        <w:rPr>
          <w:strike/>
          <w:color w:val="FF0000"/>
        </w:rPr>
        <w:tab/>
        <w:t xml:space="preserve">include the </w:t>
      </w:r>
      <w:r w:rsidRPr="00D87BD8">
        <w:rPr>
          <w:i/>
          <w:strike/>
          <w:color w:val="FF0000"/>
        </w:rPr>
        <w:t>locationCoordinates</w:t>
      </w:r>
      <w:r w:rsidRPr="00D87BD8">
        <w:rPr>
          <w:strike/>
          <w:color w:val="FF0000"/>
        </w:rPr>
        <w:t>;</w:t>
      </w:r>
    </w:p>
    <w:p w14:paraId="0D406335" w14:textId="77777777" w:rsidR="00AB1345" w:rsidRPr="00D87BD8" w:rsidRDefault="00AB1345"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include the locationTime</w:t>
      </w:r>
      <w:r w:rsidRPr="00D87BD8">
        <w:rPr>
          <w:rFonts w:hint="eastAsia"/>
          <w:color w:val="FF0000"/>
          <w:highlight w:val="yellow"/>
          <w:lang w:eastAsia="zh-CN"/>
        </w:rPr>
        <w:t>S</w:t>
      </w:r>
      <w:r w:rsidRPr="00D87BD8">
        <w:rPr>
          <w:color w:val="FF0000"/>
        </w:rPr>
        <w:t>tamp;</w:t>
      </w:r>
    </w:p>
    <w:p w14:paraId="7A2AA53E" w14:textId="77777777" w:rsidR="00AB1345" w:rsidRPr="00D87BD8" w:rsidRDefault="00AB1345"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Coordinate</w:t>
      </w:r>
      <w:r w:rsidRPr="00D87BD8">
        <w:rPr>
          <w:color w:val="FF0000"/>
        </w:rPr>
        <w:t>, if available;</w:t>
      </w:r>
    </w:p>
    <w:p w14:paraId="5112362E" w14:textId="77777777" w:rsidR="00AB1345" w:rsidRPr="00D87BD8" w:rsidRDefault="00AB1345"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velocityEstimate</w:t>
      </w:r>
      <w:r w:rsidRPr="00D87BD8">
        <w:rPr>
          <w:color w:val="FF0000"/>
        </w:rPr>
        <w:t>, if available;</w:t>
      </w:r>
    </w:p>
    <w:p w14:paraId="42B569E3" w14:textId="77777777" w:rsidR="00AB1345" w:rsidRPr="00D87BD8" w:rsidRDefault="00AB1345"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Error</w:t>
      </w:r>
      <w:r w:rsidRPr="00D87BD8">
        <w:rPr>
          <w:color w:val="FF0000"/>
        </w:rPr>
        <w:t>, if available;</w:t>
      </w:r>
    </w:p>
    <w:p w14:paraId="44AC07E0" w14:textId="77777777" w:rsidR="00AB1345" w:rsidRPr="00D87BD8" w:rsidRDefault="00AB1345"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Source</w:t>
      </w:r>
      <w:r w:rsidRPr="00D87BD8">
        <w:rPr>
          <w:color w:val="FF0000"/>
        </w:rPr>
        <w:t>, if available;</w:t>
      </w:r>
    </w:p>
    <w:p w14:paraId="16B6F11F" w14:textId="77777777" w:rsidR="00AB1345" w:rsidRPr="00D87BD8" w:rsidRDefault="00AB1345" w:rsidP="00672351">
      <w:pPr>
        <w:pStyle w:val="CommentText"/>
        <w:ind w:leftChars="180" w:left="360"/>
        <w:rPr>
          <w:lang w:eastAsia="zh-CN"/>
        </w:rPr>
      </w:pPr>
      <w:r w:rsidRPr="00D87BD8">
        <w:rPr>
          <w:rFonts w:hint="eastAsia"/>
          <w:color w:val="FF0000"/>
          <w:lang w:eastAsia="zh-CN"/>
        </w:rPr>
        <w:t xml:space="preserve">            </w:t>
      </w: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gnss-TOD-msec</w:t>
      </w:r>
      <w:r w:rsidRPr="00D87BD8">
        <w:rPr>
          <w:rFonts w:hint="eastAsia"/>
          <w:iCs/>
          <w:color w:val="FF0000"/>
          <w:lang w:eastAsia="zh-CN"/>
        </w:rPr>
        <w:t xml:space="preserve">, </w:t>
      </w:r>
      <w:r w:rsidRPr="00D87BD8">
        <w:rPr>
          <w:color w:val="FF0000"/>
        </w:rPr>
        <w:t>if available;</w:t>
      </w:r>
    </w:p>
    <w:p w14:paraId="034CF673" w14:textId="77777777" w:rsidR="00AB1345" w:rsidRPr="00F537EB" w:rsidRDefault="00AB1345"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WLAN-NameList</w:t>
      </w:r>
      <w:r w:rsidRPr="00F537EB">
        <w:t xml:space="preserve"> is included in </w:t>
      </w:r>
      <w:r w:rsidRPr="00F537EB">
        <w:rPr>
          <w:i/>
        </w:rPr>
        <w:t>VarLogMeasConfig</w:t>
      </w:r>
      <w:r w:rsidRPr="00F537EB">
        <w:t>:</w:t>
      </w:r>
    </w:p>
    <w:p w14:paraId="3A97587E" w14:textId="77777777" w:rsidR="00AB1345" w:rsidRPr="00F537EB" w:rsidRDefault="00AB1345"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WLAN measurements are available:</w:t>
      </w:r>
    </w:p>
    <w:p w14:paraId="5B2AB4E3" w14:textId="77777777" w:rsidR="00AB1345" w:rsidRPr="00F537EB" w:rsidRDefault="00AB1345"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WLAN</w:t>
      </w:r>
      <w:r w:rsidRPr="00F537EB">
        <w:t>, in order of decreasing RSSI for WLAN APs;</w:t>
      </w:r>
    </w:p>
    <w:p w14:paraId="106A5484" w14:textId="77777777" w:rsidR="00AB1345" w:rsidRPr="00F537EB" w:rsidRDefault="00AB1345"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BT-NameList</w:t>
      </w:r>
      <w:r w:rsidRPr="00F537EB">
        <w:t xml:space="preserve"> is included in </w:t>
      </w:r>
      <w:r w:rsidRPr="00F537EB">
        <w:rPr>
          <w:i/>
        </w:rPr>
        <w:t>VarLogMeasConfig</w:t>
      </w:r>
      <w:r w:rsidRPr="00F537EB">
        <w:t>:</w:t>
      </w:r>
    </w:p>
    <w:p w14:paraId="5A38FC95" w14:textId="77777777" w:rsidR="00AB1345" w:rsidRPr="00F537EB" w:rsidRDefault="00AB1345"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Bluetooth measurements are available:</w:t>
      </w:r>
    </w:p>
    <w:p w14:paraId="573EB58C" w14:textId="77777777" w:rsidR="00AB1345" w:rsidRPr="00F537EB" w:rsidRDefault="00AB1345"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BT</w:t>
      </w:r>
      <w:r w:rsidRPr="00F537EB">
        <w:t>, in order of decreasing RSSI for Bluetooth beacons;</w:t>
      </w:r>
    </w:p>
    <w:p w14:paraId="1BC79866" w14:textId="77777777" w:rsidR="00AB1345" w:rsidRPr="00F537EB" w:rsidRDefault="00AB1345"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Sensor-NameList</w:t>
      </w:r>
      <w:r w:rsidRPr="00F537EB">
        <w:t xml:space="preserve"> is included in </w:t>
      </w:r>
      <w:r w:rsidRPr="00F537EB">
        <w:rPr>
          <w:i/>
        </w:rPr>
        <w:t>VarLogMeasConfig</w:t>
      </w:r>
      <w:r w:rsidRPr="00F537EB">
        <w:t>:</w:t>
      </w:r>
    </w:p>
    <w:p w14:paraId="532E410B" w14:textId="77777777" w:rsidR="00AB1345" w:rsidRPr="00F537EB" w:rsidRDefault="00AB1345"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Sensor measurements are available:</w:t>
      </w:r>
    </w:p>
    <w:p w14:paraId="14150E2E" w14:textId="3082217B" w:rsidR="00AB1345" w:rsidRDefault="00AB1345" w:rsidP="00672351">
      <w:pPr>
        <w:pStyle w:val="CommentText"/>
        <w:ind w:leftChars="180" w:left="360"/>
        <w:rPr>
          <w:lang w:eastAsia="zh-CN"/>
        </w:rPr>
      </w:pPr>
      <w:r>
        <w:rPr>
          <w:rFonts w:hint="eastAsia"/>
          <w:lang w:eastAsia="zh-CN"/>
        </w:rPr>
        <w:t xml:space="preserve">                </w:t>
      </w:r>
      <w:r>
        <w:rPr>
          <w:rFonts w:hint="eastAsia"/>
          <w:color w:val="FF0000"/>
          <w:lang w:eastAsia="zh-CN"/>
        </w:rPr>
        <w:t>6</w:t>
      </w:r>
      <w:r w:rsidRPr="00D87BD8">
        <w:rPr>
          <w:strike/>
          <w:color w:val="FF0000"/>
        </w:rPr>
        <w:t>5</w:t>
      </w:r>
      <w:r w:rsidRPr="00F537EB">
        <w:t>&gt;</w:t>
      </w:r>
      <w:r w:rsidRPr="00F537EB">
        <w:tab/>
        <w:t xml:space="preserve">include </w:t>
      </w:r>
      <w:r w:rsidRPr="00F537EB">
        <w:rPr>
          <w:i/>
        </w:rPr>
        <w:t>Sensor-LocationInfo-r16</w:t>
      </w:r>
      <w:r w:rsidRPr="00F537EB">
        <w:t xml:space="preserve"> for sensors;</w:t>
      </w:r>
    </w:p>
    <w:p w14:paraId="0605FFB7" w14:textId="77777777" w:rsidR="00AB1345" w:rsidRPr="00982660" w:rsidRDefault="00AB1345" w:rsidP="00B558DA">
      <w:pPr>
        <w:pStyle w:val="CommentText"/>
        <w:ind w:leftChars="270" w:left="540"/>
      </w:pPr>
    </w:p>
  </w:comment>
  <w:comment w:id="2544" w:author="" w:date="2020-03-30T14:34:00Z" w:initials="E">
    <w:p w14:paraId="424B74BE" w14:textId="65779A58" w:rsidR="00AB1345" w:rsidRDefault="00AB1345" w:rsidP="0018332B">
      <w:pPr>
        <w:pStyle w:val="CommentText"/>
      </w:pPr>
      <w:r>
        <w:rPr>
          <w:rStyle w:val="CommentReference"/>
        </w:rPr>
        <w:annotationRef/>
      </w:r>
      <w:r>
        <w:rPr>
          <w:b/>
        </w:rPr>
        <w:t>[RIL]</w:t>
      </w:r>
      <w:r>
        <w:t xml:space="preserve">: </w:t>
      </w:r>
      <w:r w:rsidRPr="005B574D">
        <w:t>E021</w:t>
      </w:r>
      <w:r>
        <w:t xml:space="preserve"> </w:t>
      </w:r>
      <w:r>
        <w:rPr>
          <w:b/>
        </w:rPr>
        <w:t>[Delegate]</w:t>
      </w:r>
      <w:r>
        <w:t>: Ericsson (</w:t>
      </w:r>
      <w:proofErr w:type="gramStart"/>
      <w:r>
        <w:t xml:space="preserve">Pradeepa)  </w:t>
      </w:r>
      <w:r>
        <w:rPr>
          <w:b/>
        </w:rPr>
        <w:t>[</w:t>
      </w:r>
      <w:proofErr w:type="gramEnd"/>
      <w:r>
        <w:rPr>
          <w:b/>
        </w:rPr>
        <w:t>WI]</w:t>
      </w:r>
      <w:r>
        <w:t>:</w:t>
      </w:r>
      <w:r w:rsidRPr="00AF7931">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8 </w:t>
      </w:r>
      <w:r>
        <w:rPr>
          <w:b/>
          <w:color w:val="FF0000"/>
        </w:rPr>
        <w:t>[Proposed Conclusion]</w:t>
      </w:r>
      <w:r>
        <w:rPr>
          <w:color w:val="FF0000"/>
        </w:rPr>
        <w:t xml:space="preserve">: </w:t>
      </w:r>
    </w:p>
    <w:p w14:paraId="63CA76DC" w14:textId="77777777" w:rsidR="00AB1345" w:rsidRDefault="00AB1345" w:rsidP="0018332B">
      <w:pPr>
        <w:pStyle w:val="CommentText"/>
        <w:ind w:leftChars="180" w:left="360"/>
      </w:pPr>
      <w:r>
        <w:rPr>
          <w:b/>
        </w:rPr>
        <w:t>[Description]</w:t>
      </w:r>
      <w:r>
        <w:t>: Wrong procedural text as the UE needs to log the previous serving cell before entering the ‘any cell selection state’ only when the UE is configured with periodical logged MDT but in the current procedural text, even if the UE is configured with event-L1 or OOC event, the UE logs the any cell selection state entering related text.</w:t>
      </w:r>
    </w:p>
    <w:p w14:paraId="693ECDF4" w14:textId="77777777" w:rsidR="00AB1345" w:rsidRDefault="00AB1345" w:rsidP="0018332B">
      <w:pPr>
        <w:pStyle w:val="CommentText"/>
        <w:ind w:leftChars="180" w:left="360"/>
      </w:pPr>
      <w:r>
        <w:rPr>
          <w:b/>
        </w:rPr>
        <w:t>[Proposed Change]</w:t>
      </w:r>
      <w:r>
        <w:t xml:space="preserve">: </w:t>
      </w:r>
    </w:p>
    <w:p w14:paraId="29700965" w14:textId="77777777" w:rsidR="00AB1345" w:rsidRDefault="00AB1345" w:rsidP="0018332B">
      <w:pPr>
        <w:pStyle w:val="CommentText"/>
        <w:ind w:leftChars="180" w:left="360"/>
      </w:pPr>
      <w:r>
        <w:t>Existing text:</w:t>
      </w:r>
    </w:p>
    <w:p w14:paraId="4A2535EB" w14:textId="77777777" w:rsidR="00AB1345" w:rsidRDefault="00AB1345"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if the UE is in any cell seletion state (as specificed in TS 38.304 [20]):</w:t>
      </w:r>
    </w:p>
    <w:p w14:paraId="10924420" w14:textId="77777777" w:rsidR="00AB1345" w:rsidRDefault="00AB1345" w:rsidP="0018332B">
      <w:pPr>
        <w:pStyle w:val="CommentText"/>
        <w:ind w:leftChars="180" w:left="360"/>
      </w:pPr>
      <w:r>
        <w:t>Proposed text:</w:t>
      </w:r>
    </w:p>
    <w:p w14:paraId="564C4B9A" w14:textId="77777777" w:rsidR="00AB1345" w:rsidRDefault="00AB1345"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 xml:space="preserve">if the UE is in any cell seletion state (as specificed in TS 38.304 [20]) and if the </w:t>
      </w:r>
      <w:r>
        <w:rPr>
          <w:rFonts w:eastAsia="DengXian"/>
          <w:i/>
          <w:lang w:val="en-US"/>
        </w:rPr>
        <w:t>reportType</w:t>
      </w:r>
      <w:r>
        <w:rPr>
          <w:rFonts w:eastAsia="DengXian"/>
          <w:lang w:val="en-US"/>
        </w:rPr>
        <w:t xml:space="preserve"> is set to </w:t>
      </w:r>
      <w:r>
        <w:rPr>
          <w:rFonts w:eastAsia="DengXian"/>
          <w:i/>
          <w:lang w:val="en-US"/>
        </w:rPr>
        <w:t xml:space="preserve">periodical </w:t>
      </w:r>
      <w:r>
        <w:rPr>
          <w:rFonts w:eastAsia="DengXian"/>
          <w:iCs/>
          <w:lang w:val="en-US"/>
        </w:rPr>
        <w:t xml:space="preserve">in the </w:t>
      </w:r>
      <w:r w:rsidRPr="007D5292">
        <w:rPr>
          <w:rFonts w:eastAsia="DengXian"/>
          <w:i/>
          <w:lang w:val="en-US"/>
        </w:rPr>
        <w:t>VarLogMeasConfig</w:t>
      </w:r>
      <w:r>
        <w:rPr>
          <w:rFonts w:eastAsia="DengXian"/>
          <w:lang w:val="en-US"/>
        </w:rPr>
        <w:t>:</w:t>
      </w:r>
    </w:p>
    <w:p w14:paraId="47FD33D4" w14:textId="77777777" w:rsidR="00AB1345" w:rsidRDefault="00AB1345" w:rsidP="0018332B">
      <w:pPr>
        <w:pStyle w:val="CommentText"/>
        <w:ind w:leftChars="180" w:left="360"/>
      </w:pPr>
      <w:r>
        <w:rPr>
          <w:b/>
        </w:rPr>
        <w:t>[Comments]</w:t>
      </w:r>
      <w:r>
        <w:t xml:space="preserve">: </w:t>
      </w:r>
    </w:p>
    <w:p w14:paraId="57BA2089" w14:textId="77777777" w:rsidR="00AB1345" w:rsidRPr="00235818" w:rsidRDefault="00AB1345" w:rsidP="0018332B">
      <w:pPr>
        <w:pStyle w:val="CommentText"/>
        <w:ind w:leftChars="270" w:left="540"/>
      </w:pPr>
    </w:p>
  </w:comment>
  <w:comment w:id="2545" w:author="Local Document" w:date="2020-05-21T10:37:00Z" w:initials="S">
    <w:p w14:paraId="7B062B03" w14:textId="77777777" w:rsidR="00AB1345" w:rsidRDefault="00AB1345" w:rsidP="0028560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5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6AD17EA" w14:textId="77777777" w:rsidR="00AB1345" w:rsidRDefault="00AB1345" w:rsidP="0028560A">
      <w:pPr>
        <w:pStyle w:val="CommentText"/>
      </w:pPr>
      <w:r>
        <w:rPr>
          <w:b/>
        </w:rPr>
        <w:t>[Description]</w:t>
      </w:r>
      <w:r>
        <w:t xml:space="preserve">: There is no such </w:t>
      </w:r>
      <w:r>
        <w:rPr>
          <w:i/>
        </w:rPr>
        <w:t>resultSSB</w:t>
      </w:r>
      <w:r w:rsidRPr="008D33E3">
        <w:rPr>
          <w:i/>
        </w:rPr>
        <w:t>-Indexes</w:t>
      </w:r>
      <w:r>
        <w:t xml:space="preserve"> IE </w:t>
      </w:r>
      <w:r w:rsidRPr="008D33E3">
        <w:t>in</w:t>
      </w:r>
      <w:r>
        <w:t xml:space="preserve"> ASN.1 so we can remove it.</w:t>
      </w:r>
    </w:p>
    <w:p w14:paraId="297B2F5F" w14:textId="77777777" w:rsidR="00AB1345" w:rsidRDefault="00AB1345" w:rsidP="0028560A">
      <w:pPr>
        <w:pStyle w:val="CommentText"/>
      </w:pPr>
      <w:r>
        <w:rPr>
          <w:b/>
        </w:rPr>
        <w:t>[Proposed Change]</w:t>
      </w:r>
      <w:r>
        <w:t xml:space="preserve">: </w:t>
      </w:r>
      <w:r w:rsidRPr="00F537EB">
        <w:t xml:space="preserve">to include neighbouring cell measurements </w:t>
      </w:r>
      <w:r w:rsidRPr="008D33E3">
        <w:rPr>
          <w:strike/>
        </w:rPr>
        <w:t xml:space="preserve">(excluding the </w:t>
      </w:r>
      <w:r w:rsidRPr="008D33E3">
        <w:rPr>
          <w:i/>
          <w:strike/>
        </w:rPr>
        <w:t>resultsSSB-Indexes</w:t>
      </w:r>
      <w:r w:rsidRPr="008D33E3">
        <w:rPr>
          <w:bCs/>
          <w:iCs/>
          <w:strike/>
          <w:lang w:eastAsia="ko-KR"/>
        </w:rPr>
        <w:t xml:space="preserve"> IE</w:t>
      </w:r>
      <w:r w:rsidRPr="008D33E3">
        <w:rPr>
          <w:strike/>
        </w:rPr>
        <w:t>)</w:t>
      </w:r>
      <w:r w:rsidRPr="00F537EB">
        <w:t xml:space="preserve"> that became available</w:t>
      </w:r>
    </w:p>
    <w:p w14:paraId="62002926" w14:textId="75D50E4C" w:rsidR="00AB1345" w:rsidRDefault="00AB1345" w:rsidP="0028560A">
      <w:pPr>
        <w:pStyle w:val="CommentText"/>
      </w:pPr>
      <w:r>
        <w:rPr>
          <w:b/>
        </w:rPr>
        <w:t xml:space="preserve"> [Comments]</w:t>
      </w:r>
      <w:r>
        <w:t xml:space="preserve">: </w:t>
      </w:r>
    </w:p>
    <w:p w14:paraId="35EA8522" w14:textId="10DBF985" w:rsidR="00AB1345" w:rsidRPr="0028560A" w:rsidRDefault="00AB1345">
      <w:pPr>
        <w:pStyle w:val="CommentText"/>
      </w:pPr>
    </w:p>
  </w:comment>
  <w:comment w:id="2546" w:author="Jun Chen (Huawei)" w:date="2020-05-15T21:11:00Z" w:initials="hw">
    <w:p w14:paraId="0909C04C" w14:textId="4E57EBE5" w:rsidR="00AB1345" w:rsidRDefault="00AB134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71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09F55199" w14:textId="77777777" w:rsidR="00AB1345" w:rsidRDefault="00AB1345">
      <w:pPr>
        <w:pStyle w:val="CommentText"/>
      </w:pPr>
      <w:r>
        <w:rPr>
          <w:b/>
        </w:rPr>
        <w:t>[Description]</w:t>
      </w:r>
      <w:r>
        <w:t xml:space="preserve">: </w:t>
      </w:r>
    </w:p>
    <w:p w14:paraId="1E019798" w14:textId="1997E276" w:rsidR="00AB1345" w:rsidRDefault="00AB1345">
      <w:pPr>
        <w:pStyle w:val="CommentText"/>
      </w:pPr>
      <w:r w:rsidRPr="00974655">
        <w:t>In the latest MDT CR, the field interFreqTargetList is included in AreaConfiguration-r16, and the intention is to limit cell measurements via frequencies, bands, and cells. However, it is missing related procedure text on UE behaviours.</w:t>
      </w:r>
    </w:p>
    <w:p w14:paraId="15D25CDF" w14:textId="77777777" w:rsidR="00AB1345" w:rsidRDefault="00AB1345">
      <w:pPr>
        <w:pStyle w:val="CommentText"/>
      </w:pPr>
      <w:r>
        <w:rPr>
          <w:b/>
        </w:rPr>
        <w:t>[Proposed Change]</w:t>
      </w:r>
      <w:r>
        <w:t xml:space="preserve">: </w:t>
      </w:r>
    </w:p>
    <w:p w14:paraId="72D77D04" w14:textId="27C11B04" w:rsidR="00AB1345" w:rsidRDefault="00AB1345">
      <w:pPr>
        <w:pStyle w:val="CommentText"/>
      </w:pPr>
      <w:r w:rsidRPr="00974655">
        <w:t>It is suggested to add UE behaviours on applying the field in the procedural text.</w:t>
      </w:r>
    </w:p>
    <w:p w14:paraId="2438BD11" w14:textId="77777777" w:rsidR="00AB1345" w:rsidRDefault="00AB1345">
      <w:pPr>
        <w:pStyle w:val="CommentText"/>
      </w:pPr>
      <w:r>
        <w:rPr>
          <w:b/>
        </w:rPr>
        <w:t>[Comments]</w:t>
      </w:r>
      <w:r>
        <w:t xml:space="preserve">: </w:t>
      </w:r>
    </w:p>
    <w:p w14:paraId="32A88A82" w14:textId="67B84B97" w:rsidR="00AB1345" w:rsidRPr="00974655" w:rsidRDefault="00AB1345">
      <w:pPr>
        <w:pStyle w:val="CommentText"/>
      </w:pPr>
    </w:p>
  </w:comment>
  <w:comment w:id="2549" w:author="" w:date="2020-03-30T14:51:00Z" w:initials="E">
    <w:p w14:paraId="58E98C02" w14:textId="5621E2CE" w:rsidR="00AB1345" w:rsidRDefault="00AB1345" w:rsidP="009F4EE3">
      <w:pPr>
        <w:pStyle w:val="CommentText"/>
      </w:pPr>
      <w:r>
        <w:rPr>
          <w:rStyle w:val="CommentReference"/>
        </w:rPr>
        <w:annotationRef/>
      </w:r>
      <w:r>
        <w:rPr>
          <w:b/>
        </w:rPr>
        <w:t>[RIL]</w:t>
      </w:r>
      <w:r>
        <w:t xml:space="preserve">: </w:t>
      </w:r>
      <w:r w:rsidRPr="00945F35">
        <w:rPr>
          <w:highlight w:val="green"/>
        </w:rPr>
        <w:t>E022</w:t>
      </w:r>
      <w:r>
        <w:t xml:space="preserve"> </w:t>
      </w:r>
      <w:r>
        <w:rPr>
          <w:b/>
        </w:rPr>
        <w:t>[Delegate]</w:t>
      </w:r>
      <w:r>
        <w:t>: Ericsson (</w:t>
      </w:r>
      <w:proofErr w:type="gramStart"/>
      <w:r>
        <w:t xml:space="preserve">Pradeepa)  </w:t>
      </w:r>
      <w:r>
        <w:rPr>
          <w:b/>
        </w:rPr>
        <w:t>[</w:t>
      </w:r>
      <w:proofErr w:type="gramEnd"/>
      <w:r>
        <w:rPr>
          <w:b/>
        </w:rPr>
        <w:t>WI]</w:t>
      </w:r>
      <w:r>
        <w:t>:</w:t>
      </w:r>
      <w:r w:rsidRPr="00AE0D7A">
        <w:t xml:space="preserve"> </w:t>
      </w:r>
      <w:r>
        <w:t xml:space="preserve">MDT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2AD07AA" w14:textId="77777777" w:rsidR="00AB1345" w:rsidRDefault="00AB1345" w:rsidP="009F4EE3">
      <w:pPr>
        <w:pStyle w:val="CommentText"/>
        <w:ind w:leftChars="180" w:left="360"/>
      </w:pPr>
      <w:r>
        <w:rPr>
          <w:b/>
        </w:rPr>
        <w:t>[Description]</w:t>
      </w:r>
      <w:r>
        <w:t>: Extended RSRQ is not supported in NR and the procedural text associated to it should be removed.</w:t>
      </w:r>
    </w:p>
    <w:p w14:paraId="130BBD8E" w14:textId="77777777" w:rsidR="00AB1345" w:rsidRDefault="00AB1345" w:rsidP="009F4EE3">
      <w:pPr>
        <w:pStyle w:val="CommentText"/>
        <w:ind w:leftChars="180" w:left="360"/>
      </w:pPr>
      <w:r>
        <w:rPr>
          <w:b/>
        </w:rPr>
        <w:t>[Proposed Change]</w:t>
      </w:r>
      <w:r>
        <w:t xml:space="preserve">: </w:t>
      </w:r>
    </w:p>
    <w:p w14:paraId="4473BE49" w14:textId="77777777" w:rsidR="00AB1345" w:rsidRDefault="00AB1345" w:rsidP="009F4EE3">
      <w:pPr>
        <w:pStyle w:val="CommentText"/>
        <w:ind w:leftChars="180" w:left="360"/>
      </w:pPr>
      <w:r>
        <w:t>Existing text:</w:t>
      </w:r>
    </w:p>
    <w:p w14:paraId="2757DE39" w14:textId="77777777" w:rsidR="00AB1345" w:rsidRDefault="00AB1345" w:rsidP="009F4EE3">
      <w:pPr>
        <w:pStyle w:val="B4"/>
        <w:ind w:leftChars="747" w:left="1778"/>
        <w:rPr>
          <w:lang w:val="en-US"/>
        </w:rPr>
      </w:pPr>
      <w:r>
        <w:rPr>
          <w:lang w:val="en-US"/>
        </w:rPr>
        <w:t>4&gt;</w:t>
      </w:r>
      <w:r>
        <w:rPr>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70F4F32A" w14:textId="77777777" w:rsidR="00AB1345" w:rsidRDefault="00AB1345" w:rsidP="009F4EE3">
      <w:pPr>
        <w:pStyle w:val="CommentText"/>
        <w:ind w:leftChars="180" w:left="360"/>
      </w:pPr>
      <w:r>
        <w:t>Proposed text:</w:t>
      </w:r>
    </w:p>
    <w:p w14:paraId="002196E3" w14:textId="77777777" w:rsidR="00AB1345" w:rsidRPr="007F165C" w:rsidRDefault="00AB1345" w:rsidP="009F4EE3">
      <w:pPr>
        <w:pStyle w:val="B4"/>
        <w:ind w:leftChars="747" w:left="1778"/>
        <w:rPr>
          <w:strike/>
          <w:lang w:val="en-US"/>
        </w:rPr>
      </w:pPr>
      <w:r w:rsidRPr="007F165C">
        <w:rPr>
          <w:strike/>
          <w:lang w:val="en-US"/>
        </w:rPr>
        <w:t>4&gt;</w:t>
      </w:r>
      <w:r w:rsidRPr="007F165C">
        <w:rPr>
          <w:strike/>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23A62310" w14:textId="77777777" w:rsidR="00AB1345" w:rsidRDefault="00AB1345" w:rsidP="009F4EE3">
      <w:pPr>
        <w:pStyle w:val="CommentText"/>
        <w:ind w:leftChars="180" w:left="360"/>
      </w:pPr>
      <w:r>
        <w:rPr>
          <w:b/>
        </w:rPr>
        <w:t>[Comments]</w:t>
      </w:r>
      <w:r>
        <w:t xml:space="preserve">: </w:t>
      </w:r>
    </w:p>
    <w:p w14:paraId="379BD0D1" w14:textId="77777777" w:rsidR="00AB1345" w:rsidRPr="00187D40" w:rsidRDefault="00AB1345" w:rsidP="009F4EE3">
      <w:pPr>
        <w:pStyle w:val="CommentText"/>
        <w:ind w:leftChars="270" w:left="540"/>
      </w:pPr>
    </w:p>
  </w:comment>
  <w:comment w:id="2625" w:author="" w:date="2020-04-13T15:56:00Z" w:initials="Z">
    <w:p w14:paraId="0276297E" w14:textId="36314143" w:rsidR="00AB1345" w:rsidRDefault="00AB1345" w:rsidP="008930AA">
      <w:pPr>
        <w:pStyle w:val="CommentText"/>
      </w:pPr>
      <w:r>
        <w:rPr>
          <w:rStyle w:val="CommentReference"/>
        </w:rPr>
        <w:annotationRef/>
      </w:r>
      <w:r>
        <w:rPr>
          <w:b/>
        </w:rPr>
        <w:t>[RIL]</w:t>
      </w:r>
      <w:r>
        <w:t xml:space="preserve">: Z105 </w:t>
      </w:r>
      <w:r>
        <w:rPr>
          <w:b/>
        </w:rPr>
        <w:t>[Delegate]</w:t>
      </w:r>
      <w:r>
        <w:t>: Z(</w:t>
      </w:r>
      <w:proofErr w:type="gramStart"/>
      <w:r>
        <w:t xml:space="preserve">GY)  </w:t>
      </w:r>
      <w:r>
        <w:rPr>
          <w:b/>
        </w:rPr>
        <w:t>[</w:t>
      </w:r>
      <w:proofErr w:type="gramEnd"/>
      <w:r>
        <w:rPr>
          <w:b/>
        </w:rPr>
        <w:t>WI]</w:t>
      </w:r>
      <w:r>
        <w:t xml:space="preserve">:IIOT </w:t>
      </w:r>
      <w:r>
        <w:rPr>
          <w:b/>
        </w:rPr>
        <w:t>[Class]</w:t>
      </w:r>
      <w:r>
        <w:t xml:space="preserve">: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0A227DA0" w14:textId="77777777" w:rsidR="00AB1345" w:rsidRDefault="00AB1345" w:rsidP="008930AA">
      <w:pPr>
        <w:pStyle w:val="CommentText"/>
      </w:pPr>
      <w:r>
        <w:rPr>
          <w:b/>
        </w:rPr>
        <w:t>[Description]</w:t>
      </w:r>
      <w:r>
        <w:t xml:space="preserv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p>
    <w:p w14:paraId="683A151A" w14:textId="77777777" w:rsidR="00AB1345" w:rsidRDefault="00AB1345" w:rsidP="008930AA">
      <w:pPr>
        <w:pStyle w:val="CommentText"/>
      </w:pPr>
      <w:r>
        <w:rPr>
          <w:b/>
        </w:rPr>
        <w:t>[Proposed Change]</w:t>
      </w:r>
      <w:r>
        <w:t>: Change the UE action as follows:</w:t>
      </w:r>
    </w:p>
    <w:p w14:paraId="17487D33" w14:textId="77777777" w:rsidR="00AB1345" w:rsidRPr="003B17B0" w:rsidRDefault="00AB1345" w:rsidP="008930AA">
      <w:pPr>
        <w:ind w:left="568" w:hanging="284"/>
        <w:rPr>
          <w:lang w:val="en-US"/>
        </w:rPr>
      </w:pPr>
      <w:r w:rsidRPr="003B17B0">
        <w:rPr>
          <w:lang w:val="en-US"/>
        </w:rPr>
        <w:t>1&gt;</w:t>
      </w:r>
      <w:r w:rsidRPr="003B17B0">
        <w:rPr>
          <w:lang w:val="en-US"/>
        </w:rPr>
        <w:tab/>
        <w:t xml:space="preserve">if </w:t>
      </w:r>
      <w:r w:rsidRPr="003B17B0">
        <w:rPr>
          <w:i/>
          <w:lang w:val="en-US"/>
        </w:rPr>
        <w:t>referenceTimeInfo</w:t>
      </w:r>
      <w:r w:rsidRPr="003B17B0">
        <w:rPr>
          <w:lang w:val="en-US"/>
        </w:rPr>
        <w:t xml:space="preserve"> is included:</w:t>
      </w:r>
    </w:p>
    <w:p w14:paraId="52F7D442" w14:textId="77777777" w:rsidR="00AB1345" w:rsidRPr="003B17B0" w:rsidRDefault="00AB1345" w:rsidP="008930AA">
      <w:pPr>
        <w:ind w:left="851" w:hanging="284"/>
        <w:rPr>
          <w:lang w:val="en-US"/>
        </w:rPr>
      </w:pPr>
      <w:r w:rsidRPr="003B17B0">
        <w:rPr>
          <w:lang w:val="en-US"/>
        </w:rPr>
        <w:t>2&gt;</w:t>
      </w:r>
      <w:r w:rsidRPr="003B17B0">
        <w:rPr>
          <w:lang w:val="en-US"/>
        </w:rPr>
        <w:tab/>
        <w:t xml:space="preserve">calculate the reference time based on the </w:t>
      </w:r>
      <w:r w:rsidRPr="003B17B0">
        <w:rPr>
          <w:strike/>
          <w:color w:val="FF0000"/>
          <w:lang w:val="en-US"/>
        </w:rPr>
        <w:t>included</w:t>
      </w:r>
      <w:r w:rsidRPr="003B17B0">
        <w:rPr>
          <w:color w:val="FF0000"/>
          <w:lang w:val="en-US"/>
        </w:rPr>
        <w:t xml:space="preserve"> </w:t>
      </w:r>
      <w:r w:rsidRPr="003B17B0">
        <w:rPr>
          <w:i/>
          <w:lang w:val="en-US"/>
        </w:rPr>
        <w:t>time</w:t>
      </w:r>
      <w:r w:rsidRPr="003B17B0">
        <w:rPr>
          <w:lang w:val="en-US"/>
        </w:rPr>
        <w:t xml:space="preserve">, </w:t>
      </w:r>
      <w:r w:rsidRPr="003B17B0">
        <w:rPr>
          <w:i/>
          <w:lang w:val="en-US"/>
        </w:rPr>
        <w:t>timeInfoType</w:t>
      </w:r>
      <w:r w:rsidRPr="003B17B0">
        <w:rPr>
          <w:lang w:val="en-US"/>
        </w:rPr>
        <w:t xml:space="preserve"> and </w:t>
      </w:r>
      <w:r w:rsidRPr="003B17B0">
        <w:rPr>
          <w:i/>
          <w:lang w:val="en-US"/>
        </w:rPr>
        <w:t>referenceSFN</w:t>
      </w:r>
      <w:r w:rsidRPr="003B17B0">
        <w:rPr>
          <w:color w:val="FF0000"/>
          <w:u w:val="single"/>
          <w:lang w:val="en-US"/>
        </w:rPr>
        <w:t xml:space="preserve">, if the </w:t>
      </w:r>
      <w:r w:rsidRPr="003B17B0">
        <w:rPr>
          <w:i/>
          <w:color w:val="FF0000"/>
          <w:u w:val="single"/>
          <w:lang w:val="en-US"/>
        </w:rPr>
        <w:t>timeInfoType</w:t>
      </w:r>
      <w:r w:rsidRPr="003B17B0">
        <w:rPr>
          <w:color w:val="FF0000"/>
          <w:u w:val="single"/>
          <w:lang w:val="en-US"/>
        </w:rPr>
        <w:t xml:space="preserve"> is present;</w:t>
      </w:r>
    </w:p>
    <w:p w14:paraId="0896D3CD" w14:textId="77777777" w:rsidR="00AB1345" w:rsidRPr="003B17B0" w:rsidRDefault="00AB1345" w:rsidP="008930AA">
      <w:pPr>
        <w:ind w:left="851" w:hanging="284"/>
        <w:rPr>
          <w:lang w:val="en-US"/>
        </w:rPr>
      </w:pPr>
      <w:r w:rsidRPr="003B17B0">
        <w:rPr>
          <w:lang w:val="en-US"/>
        </w:rPr>
        <w:t>2&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1D482190" w14:textId="77777777" w:rsidR="00AB1345" w:rsidRPr="003B17B0" w:rsidRDefault="00AB1345" w:rsidP="008930AA">
      <w:pPr>
        <w:ind w:left="851" w:hanging="284"/>
        <w:rPr>
          <w:lang w:val="en-US"/>
        </w:rPr>
      </w:pPr>
      <w:r w:rsidRPr="003B17B0">
        <w:rPr>
          <w:lang w:val="en-US"/>
        </w:rPr>
        <w:t>2&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33C4CBA" w14:textId="069EE145" w:rsidR="00AB1345" w:rsidRDefault="00AB1345" w:rsidP="008930AA">
      <w:pPr>
        <w:pStyle w:val="CommentText"/>
      </w:pPr>
      <w:r>
        <w:rPr>
          <w:b/>
        </w:rPr>
        <w:t>[Comments]</w:t>
      </w:r>
      <w:r>
        <w:t xml:space="preserve">: </w:t>
      </w:r>
    </w:p>
    <w:p w14:paraId="1834C346" w14:textId="0C74FCF0" w:rsidR="00AB1345" w:rsidRDefault="00AB1345" w:rsidP="008930AA">
      <w:pPr>
        <w:pStyle w:val="CommentText"/>
      </w:pPr>
      <w:r>
        <w:t>Ericsson (Zhenhua): This can be discussed in the IIoT WI CR.</w:t>
      </w:r>
    </w:p>
    <w:p w14:paraId="7FC5C2FD" w14:textId="7BD8C4BA" w:rsidR="00AB1345" w:rsidRDefault="00AB1345" w:rsidP="008930AA">
      <w:pPr>
        <w:pStyle w:val="CommentText"/>
      </w:pPr>
      <w:r>
        <w:t xml:space="preserve">WI RRC Rapp3 (Ericsson): </w:t>
      </w:r>
      <w:r w:rsidRPr="006C547F">
        <w:t xml:space="preserve">The proposed wording may introduce other </w:t>
      </w:r>
      <w:proofErr w:type="gramStart"/>
      <w:r w:rsidRPr="006C547F">
        <w:t>mis-understandings</w:t>
      </w:r>
      <w:proofErr w:type="gramEnd"/>
      <w:r w:rsidRPr="006C547F">
        <w:t>. The detailed wording can be further discussed in the WI RRC email discussion</w:t>
      </w:r>
      <w:r>
        <w:t>.</w:t>
      </w:r>
    </w:p>
    <w:p w14:paraId="6B587D58" w14:textId="2BC355F8" w:rsidR="00AB1345" w:rsidRPr="00521D6A" w:rsidRDefault="00AB1345" w:rsidP="008930AA">
      <w:pPr>
        <w:pStyle w:val="CommentText"/>
      </w:pPr>
    </w:p>
  </w:comment>
  <w:comment w:id="2637" w:author="Ericsson (Oumer)" w:date="2020-04-03T15:43:00Z" w:initials="E">
    <w:p w14:paraId="6733D41D" w14:textId="7E1A1CE6" w:rsidR="00AB1345" w:rsidRDefault="00AB1345" w:rsidP="00A449D9">
      <w:pPr>
        <w:pStyle w:val="CommentText"/>
      </w:pPr>
      <w:r>
        <w:rPr>
          <w:rStyle w:val="CommentReference"/>
        </w:rPr>
        <w:annotationRef/>
      </w:r>
      <w:r>
        <w:rPr>
          <w:b/>
        </w:rPr>
        <w:t>[RIL]</w:t>
      </w:r>
      <w:r>
        <w:t xml:space="preserve">: </w:t>
      </w:r>
      <w:r w:rsidRPr="00FB4605">
        <w:t>E053</w:t>
      </w:r>
      <w:r>
        <w:t xml:space="preserve"> </w:t>
      </w:r>
      <w:r>
        <w:rPr>
          <w:b/>
        </w:rPr>
        <w:t>[Delegate]</w:t>
      </w:r>
      <w:r>
        <w:t xml:space="preserve">: Ericsson (Tony) </w:t>
      </w:r>
      <w:r>
        <w:rPr>
          <w:b/>
        </w:rPr>
        <w:t>[WI]</w:t>
      </w:r>
      <w:r>
        <w:t xml:space="preserve">: DCCA </w:t>
      </w:r>
      <w:r>
        <w:rPr>
          <w:b/>
        </w:rPr>
        <w:t>[Class]</w:t>
      </w:r>
      <w:r>
        <w:t xml:space="preserve">: 3 </w:t>
      </w:r>
      <w:r>
        <w:rPr>
          <w:b/>
          <w:color w:val="FF0000"/>
        </w:rPr>
        <w:t>[Status]</w:t>
      </w:r>
      <w:r>
        <w:rPr>
          <w:color w:val="FF0000"/>
        </w:rPr>
        <w:t xml:space="preserve">: DiscMail </w:t>
      </w:r>
      <w:r>
        <w:rPr>
          <w:b/>
        </w:rPr>
        <w:t>[TDoc]</w:t>
      </w:r>
      <w:r>
        <w:t xml:space="preserve">: R2-xxxx </w:t>
      </w:r>
      <w:r>
        <w:rPr>
          <w:b/>
          <w:color w:val="FF0000"/>
        </w:rPr>
        <w:t>[Proposed Conclusion]</w:t>
      </w:r>
      <w:r>
        <w:rPr>
          <w:color w:val="FF0000"/>
        </w:rPr>
        <w:t xml:space="preserve">: </w:t>
      </w:r>
    </w:p>
    <w:p w14:paraId="4A5D49B5" w14:textId="77777777" w:rsidR="00AB1345" w:rsidRDefault="00AB1345" w:rsidP="00A449D9">
      <w:pPr>
        <w:pStyle w:val="CommentText"/>
      </w:pPr>
      <w:r>
        <w:rPr>
          <w:b/>
        </w:rPr>
        <w:t>[Description]</w:t>
      </w:r>
      <w:r>
        <w:t>: As for the description of the UL information transfer MR-DC, it would be good to have a general description for the procedure, and then in the following section clearly state (as in the current spec) which message can be sent to the UE.</w:t>
      </w:r>
    </w:p>
    <w:p w14:paraId="77E1712D" w14:textId="4AD39046" w:rsidR="00AB1345" w:rsidRDefault="00AB1345" w:rsidP="00A449D9">
      <w:pPr>
        <w:pStyle w:val="CommentText"/>
      </w:pPr>
      <w:r>
        <w:t>This it will be more future proof in case the same message will be used for other purposes.</w:t>
      </w:r>
    </w:p>
    <w:p w14:paraId="3152BCD9" w14:textId="09BBD5D7" w:rsidR="00AB1345" w:rsidRDefault="00AB1345" w:rsidP="00A449D9">
      <w:pPr>
        <w:pStyle w:val="CommentText"/>
      </w:pPr>
      <w:r>
        <w:t>Also, the procedure handling doesn’t consider the transfer of MobilityFromNR and MobilityFromEUTRA commands.</w:t>
      </w:r>
    </w:p>
    <w:p w14:paraId="1EBFD60B" w14:textId="2145D6CC" w:rsidR="00AB1345" w:rsidRDefault="00AB1345" w:rsidP="00A449D9">
      <w:pPr>
        <w:pStyle w:val="CommentText"/>
      </w:pPr>
      <w:r>
        <w:rPr>
          <w:b/>
        </w:rPr>
        <w:t>[Proposed Change]</w:t>
      </w:r>
      <w:r>
        <w:t>: We will provide a contribution</w:t>
      </w:r>
    </w:p>
    <w:p w14:paraId="016A4026" w14:textId="56E96613" w:rsidR="00AB1345" w:rsidRDefault="00AB1345" w:rsidP="00A449D9">
      <w:pPr>
        <w:pStyle w:val="CommentText"/>
      </w:pPr>
      <w:r>
        <w:rPr>
          <w:b/>
        </w:rPr>
        <w:t>[Comments]</w:t>
      </w:r>
      <w:r>
        <w:t xml:space="preserve">: </w:t>
      </w:r>
    </w:p>
    <w:p w14:paraId="642BA3A1" w14:textId="77777777" w:rsidR="00AB1345" w:rsidRPr="00E24558" w:rsidRDefault="00AB1345" w:rsidP="00A449D9">
      <w:pPr>
        <w:pStyle w:val="CommentText"/>
      </w:pPr>
    </w:p>
  </w:comment>
  <w:comment w:id="2729" w:author="URLLC" w:date="2020-05-22T10:21:00Z" w:initials="Lenovo">
    <w:p w14:paraId="084E1EAC" w14:textId="77777777" w:rsidR="00AB1345" w:rsidRPr="0058018B" w:rsidRDefault="00AB1345" w:rsidP="00E258A9">
      <w:pPr>
        <w:pStyle w:val="CommentText"/>
      </w:pPr>
      <w:r>
        <w:rPr>
          <w:rStyle w:val="CommentReference"/>
        </w:rPr>
        <w:annotationRef/>
      </w:r>
      <w:r w:rsidRPr="0058018B">
        <w:fldChar w:fldCharType="begin"/>
      </w:r>
      <w:r w:rsidRPr="0058018B">
        <w:rPr>
          <w:rStyle w:val="CommentReference"/>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CommentReference"/>
        </w:rPr>
        <w:instrText xml:space="preserve"> </w:instrText>
      </w:r>
      <w:r w:rsidRPr="0058018B">
        <w:fldChar w:fldCharType="end"/>
      </w:r>
      <w:r w:rsidRPr="0058018B">
        <w:rPr>
          <w:b/>
        </w:rPr>
        <w:t>[RIL]</w:t>
      </w:r>
      <w:r w:rsidRPr="0058018B">
        <w:t xml:space="preserve">: B107 </w:t>
      </w:r>
      <w:r w:rsidRPr="0058018B">
        <w:rPr>
          <w:b/>
        </w:rPr>
        <w:t>[Delegate]</w:t>
      </w:r>
      <w:r w:rsidRPr="0058018B">
        <w:t xml:space="preserve">: Lenovo (Lianhai) </w:t>
      </w:r>
      <w:r w:rsidRPr="0058018B">
        <w:rPr>
          <w:b/>
        </w:rPr>
        <w:t>[WI]</w:t>
      </w:r>
      <w:r w:rsidRPr="0058018B">
        <w:t xml:space="preserve">: MobEnh </w:t>
      </w:r>
      <w:r w:rsidRPr="0058018B">
        <w:rPr>
          <w:b/>
        </w:rPr>
        <w:t>[Class]</w:t>
      </w:r>
      <w:r w:rsidRPr="0058018B">
        <w:t xml:space="preserve">: 3 </w:t>
      </w:r>
      <w:r w:rsidRPr="0058018B">
        <w:rPr>
          <w:b/>
          <w:color w:val="FF0000"/>
        </w:rPr>
        <w:t>[Status]</w:t>
      </w:r>
      <w:r w:rsidRPr="0058018B">
        <w:rPr>
          <w:color w:val="FF0000"/>
        </w:rPr>
        <w:t xml:space="preserve">: ToDo </w:t>
      </w:r>
      <w:r w:rsidRPr="0058018B">
        <w:rPr>
          <w:b/>
        </w:rPr>
        <w:t>[TDoc]</w:t>
      </w:r>
      <w:r w:rsidRPr="0058018B">
        <w:t xml:space="preserve">: None </w:t>
      </w:r>
      <w:r w:rsidRPr="0058018B">
        <w:rPr>
          <w:b/>
          <w:color w:val="FF0000"/>
        </w:rPr>
        <w:t>[Proposed Conclusion]</w:t>
      </w:r>
      <w:r w:rsidRPr="0058018B">
        <w:rPr>
          <w:color w:val="FF0000"/>
        </w:rPr>
        <w:t xml:space="preserve">: </w:t>
      </w:r>
    </w:p>
    <w:p w14:paraId="37FB5ED6" w14:textId="77777777" w:rsidR="00AB1345" w:rsidRPr="0058018B" w:rsidRDefault="00AB1345" w:rsidP="00E258A9">
      <w:pPr>
        <w:pStyle w:val="CommentText"/>
      </w:pPr>
      <w:r w:rsidRPr="0058018B">
        <w:rPr>
          <w:b/>
        </w:rPr>
        <w:t>[Description]</w:t>
      </w:r>
      <w:r w:rsidRPr="0058018B">
        <w:t>: UE initiates SCG failure information procedure upon T310 expiry, random access problem, reconfiguration with sync failure of the SCG, etc. It is possible that UE initiates SCG failure information procedure because of random access problem when T310 is running. Therefore, UE needs to stop timer T310 when UE initiates the SCG failure information procedure. In addition, it was agreed that the UE shall stop timer T310 for the PCell upon initiating the MCG failure information procedure.</w:t>
      </w:r>
    </w:p>
    <w:p w14:paraId="417213FB" w14:textId="77777777" w:rsidR="00AB1345" w:rsidRPr="0058018B" w:rsidRDefault="00AB1345" w:rsidP="00E258A9">
      <w:pPr>
        <w:pStyle w:val="CommentText"/>
      </w:pPr>
      <w:r w:rsidRPr="0058018B">
        <w:t>Similarly, UE needs to stop timer T312 (if running) when UE initiates the SCG failure information procedure.</w:t>
      </w:r>
    </w:p>
    <w:p w14:paraId="50754EA9" w14:textId="77777777" w:rsidR="00AB1345" w:rsidRPr="0058018B" w:rsidRDefault="00AB1345" w:rsidP="00E258A9">
      <w:pPr>
        <w:pStyle w:val="CommentText"/>
      </w:pPr>
      <w:r w:rsidRPr="0058018B">
        <w:rPr>
          <w:b/>
        </w:rPr>
        <w:t>[Proposed Change]</w:t>
      </w:r>
      <w:r w:rsidRPr="0058018B">
        <w:t xml:space="preserve">: </w:t>
      </w:r>
    </w:p>
    <w:p w14:paraId="3F57985D" w14:textId="77777777" w:rsidR="00AB1345" w:rsidRPr="00F31A56" w:rsidRDefault="00AB1345" w:rsidP="00E258A9">
      <w:pPr>
        <w:rPr>
          <w:szCs w:val="20"/>
          <w:lang w:val="en-US"/>
        </w:rPr>
      </w:pPr>
      <w:r w:rsidRPr="00F31A56">
        <w:rPr>
          <w:szCs w:val="20"/>
          <w:lang w:val="en-US"/>
        </w:rPr>
        <w:t>5.7.3.2</w:t>
      </w:r>
      <w:r w:rsidRPr="00F31A56">
        <w:rPr>
          <w:szCs w:val="20"/>
          <w:lang w:val="en-US"/>
        </w:rPr>
        <w:tab/>
        <w:t>Initiation</w:t>
      </w:r>
    </w:p>
    <w:p w14:paraId="1E7D0200" w14:textId="77777777" w:rsidR="00AB1345" w:rsidRPr="00F31A56" w:rsidRDefault="00AB1345" w:rsidP="00E258A9">
      <w:pPr>
        <w:rPr>
          <w:szCs w:val="20"/>
          <w:lang w:val="en-US"/>
        </w:rPr>
      </w:pPr>
      <w:r w:rsidRPr="00F31A56">
        <w:rPr>
          <w:szCs w:val="20"/>
          <w:lang w:val="en-US"/>
        </w:rPr>
        <w:t>A UE initiates the procedure to report SCG failures when neither MCG nor SCG transmission is suspended and when one of the following conditions is met:</w:t>
      </w:r>
    </w:p>
    <w:p w14:paraId="3CC28827" w14:textId="77777777" w:rsidR="00AB1345" w:rsidRPr="0058018B" w:rsidRDefault="00AB1345" w:rsidP="00E258A9">
      <w:pPr>
        <w:pStyle w:val="B1"/>
      </w:pPr>
      <w:r w:rsidRPr="0058018B">
        <w:t>1&gt;</w:t>
      </w:r>
      <w:r w:rsidRPr="0058018B">
        <w:tab/>
        <w:t>upon detecting radio link failure for the SCG, in accordance with subclause 5.3.10.3;</w:t>
      </w:r>
    </w:p>
    <w:p w14:paraId="0DEE04F5" w14:textId="77777777" w:rsidR="00AB1345" w:rsidRPr="0058018B" w:rsidRDefault="00AB1345" w:rsidP="00E258A9">
      <w:pPr>
        <w:pStyle w:val="B1"/>
      </w:pPr>
      <w:r w:rsidRPr="0058018B">
        <w:t>1&gt;</w:t>
      </w:r>
      <w:r w:rsidRPr="0058018B">
        <w:tab/>
        <w:t>upon reconfiguration with sync failure of the SCG, in accordance with subclause 5.3.5.8.3;</w:t>
      </w:r>
    </w:p>
    <w:p w14:paraId="7F40D4BC" w14:textId="77777777" w:rsidR="00AB1345" w:rsidRPr="0058018B" w:rsidRDefault="00AB1345" w:rsidP="00E258A9">
      <w:pPr>
        <w:pStyle w:val="B1"/>
      </w:pPr>
      <w:r w:rsidRPr="0058018B">
        <w:t>1&gt;</w:t>
      </w:r>
      <w:r w:rsidRPr="0058018B">
        <w:tab/>
        <w:t>upon SCG configuration failure, in accordance with subclause 5.3.5.8.2;</w:t>
      </w:r>
    </w:p>
    <w:p w14:paraId="752E372A" w14:textId="77777777" w:rsidR="00AB1345" w:rsidRPr="0058018B" w:rsidRDefault="00AB1345" w:rsidP="00E258A9">
      <w:pPr>
        <w:pStyle w:val="B1"/>
      </w:pPr>
      <w:r w:rsidRPr="0058018B">
        <w:t>1&gt;</w:t>
      </w:r>
      <w:r w:rsidRPr="0058018B">
        <w:tab/>
        <w:t>upon integrity check failure indication from SCG lower layers concerning SRB3.</w:t>
      </w:r>
    </w:p>
    <w:p w14:paraId="090744AA" w14:textId="77777777" w:rsidR="00AB1345" w:rsidRPr="00F31A56" w:rsidRDefault="00AB1345" w:rsidP="00E258A9">
      <w:pPr>
        <w:rPr>
          <w:szCs w:val="20"/>
          <w:lang w:val="en-US"/>
        </w:rPr>
      </w:pPr>
      <w:r w:rsidRPr="00F31A56">
        <w:rPr>
          <w:szCs w:val="20"/>
          <w:lang w:val="en-US"/>
        </w:rPr>
        <w:t>Upon initiating the procedure, the UE shall:</w:t>
      </w:r>
    </w:p>
    <w:p w14:paraId="76E1F1B7" w14:textId="77777777" w:rsidR="00AB1345" w:rsidRPr="0058018B" w:rsidRDefault="00AB1345" w:rsidP="00E258A9">
      <w:pPr>
        <w:pStyle w:val="B1"/>
        <w:numPr>
          <w:ilvl w:val="0"/>
          <w:numId w:val="28"/>
        </w:numPr>
        <w:overflowPunct/>
        <w:autoSpaceDE/>
        <w:autoSpaceDN/>
        <w:adjustRightInd/>
        <w:textAlignment w:val="auto"/>
      </w:pPr>
      <w:r w:rsidRPr="0058018B">
        <w:t>suspend SCG transmission for all SRBs and DRBs;</w:t>
      </w:r>
    </w:p>
    <w:p w14:paraId="5502F004" w14:textId="77777777" w:rsidR="00AB1345" w:rsidRPr="0058018B" w:rsidRDefault="00AB1345" w:rsidP="00E258A9">
      <w:pPr>
        <w:pStyle w:val="B1"/>
        <w:numPr>
          <w:ilvl w:val="0"/>
          <w:numId w:val="29"/>
        </w:numPr>
        <w:overflowPunct/>
        <w:autoSpaceDE/>
        <w:autoSpaceDN/>
        <w:adjustRightInd/>
        <w:textAlignment w:val="auto"/>
        <w:rPr>
          <w:color w:val="C00000"/>
        </w:rPr>
      </w:pPr>
      <w:r w:rsidRPr="0058018B">
        <w:rPr>
          <w:color w:val="C00000"/>
        </w:rPr>
        <w:t>stop timer T310 for the SCG</w:t>
      </w:r>
    </w:p>
    <w:p w14:paraId="6CBEB114" w14:textId="77777777" w:rsidR="00AB1345" w:rsidRPr="0058018B" w:rsidRDefault="00AB1345" w:rsidP="00E258A9">
      <w:pPr>
        <w:pStyle w:val="B1"/>
        <w:numPr>
          <w:ilvl w:val="0"/>
          <w:numId w:val="30"/>
        </w:numPr>
        <w:overflowPunct/>
        <w:autoSpaceDE/>
        <w:autoSpaceDN/>
        <w:adjustRightInd/>
        <w:textAlignment w:val="auto"/>
        <w:rPr>
          <w:color w:val="C00000"/>
        </w:rPr>
      </w:pPr>
      <w:r w:rsidRPr="0058018B">
        <w:rPr>
          <w:color w:val="C00000"/>
        </w:rPr>
        <w:t>stop timer T312 for the SCG</w:t>
      </w:r>
    </w:p>
    <w:p w14:paraId="6A9C2E1F" w14:textId="77777777" w:rsidR="00AB1345" w:rsidRPr="0058018B" w:rsidRDefault="00AB1345" w:rsidP="00E258A9">
      <w:pPr>
        <w:pStyle w:val="B1"/>
      </w:pPr>
      <w:r w:rsidRPr="0058018B">
        <w:t>1&gt;</w:t>
      </w:r>
      <w:r w:rsidRPr="0058018B">
        <w:tab/>
        <w:t>reset SCG MAC;</w:t>
      </w:r>
    </w:p>
    <w:p w14:paraId="04A23DCC" w14:textId="77777777" w:rsidR="00AB1345" w:rsidRPr="0058018B" w:rsidRDefault="00AB1345" w:rsidP="00E258A9">
      <w:pPr>
        <w:pStyle w:val="B1"/>
      </w:pPr>
      <w:r w:rsidRPr="0058018B">
        <w:t>1&gt;</w:t>
      </w:r>
      <w:r w:rsidRPr="0058018B">
        <w:tab/>
        <w:t xml:space="preserve">stop T304 for the SCG, if running; </w:t>
      </w:r>
    </w:p>
    <w:p w14:paraId="5F29691D" w14:textId="77777777" w:rsidR="00AB1345" w:rsidRPr="0058018B" w:rsidRDefault="00AB1345" w:rsidP="00E258A9">
      <w:pPr>
        <w:pStyle w:val="B1"/>
      </w:pPr>
      <w:r w:rsidRPr="0058018B">
        <w:t>1&gt; stop conditional reconfiguration evaluation for CPC, if configured;</w:t>
      </w:r>
    </w:p>
    <w:p w14:paraId="52B26B9B" w14:textId="77777777" w:rsidR="00AB1345" w:rsidRPr="0058018B" w:rsidRDefault="00AB1345" w:rsidP="00E258A9">
      <w:pPr>
        <w:pStyle w:val="CommentText"/>
      </w:pPr>
    </w:p>
    <w:p w14:paraId="5FEC699B" w14:textId="21D6ECA2" w:rsidR="00AB1345" w:rsidRDefault="00AB1345" w:rsidP="00E258A9">
      <w:pPr>
        <w:pStyle w:val="CommentText"/>
      </w:pPr>
      <w:r w:rsidRPr="0058018B">
        <w:rPr>
          <w:b/>
        </w:rPr>
        <w:t xml:space="preserve"> [Comments]</w:t>
      </w:r>
      <w:r w:rsidRPr="0058018B">
        <w:t>:</w:t>
      </w:r>
    </w:p>
  </w:comment>
  <w:comment w:id="2732" w:author="" w:date="2020-05-18T09:15:00Z" w:initials="HW">
    <w:p w14:paraId="0AA3B903" w14:textId="63CAFD4E" w:rsidR="00AB1345" w:rsidRDefault="00AB1345" w:rsidP="000D3585">
      <w:pPr>
        <w:pStyle w:val="CommentText"/>
      </w:pPr>
      <w:r>
        <w:rPr>
          <w:rStyle w:val="CommentReference"/>
        </w:rPr>
        <w:annotationRef/>
      </w:r>
      <w:r>
        <w:rPr>
          <w:b/>
        </w:rPr>
        <w:t>[RIL]</w:t>
      </w:r>
      <w:r>
        <w:t xml:space="preserve">: H455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45FD5B1E" w14:textId="77777777" w:rsidR="00AB1345" w:rsidRDefault="00AB1345" w:rsidP="000D3585">
      <w:pPr>
        <w:pStyle w:val="CommentText"/>
      </w:pPr>
      <w:r>
        <w:rPr>
          <w:b/>
        </w:rPr>
        <w:t>[Description]</w:t>
      </w:r>
      <w:r>
        <w:t xml:space="preserve">: </w:t>
      </w:r>
    </w:p>
    <w:p w14:paraId="239D5C20" w14:textId="0EE1D0A6" w:rsidR="00AB1345" w:rsidRDefault="00AB1345" w:rsidP="000D3585">
      <w:pPr>
        <w:pStyle w:val="CommentText"/>
      </w:pPr>
      <w:r>
        <w:t>In RAN2#109b, we made a new agreement “</w:t>
      </w:r>
      <w:r w:rsidRPr="000D3585">
        <w:t xml:space="preserve">4 </w:t>
      </w:r>
      <w:r w:rsidRPr="000D3585">
        <w:tab/>
        <w:t>Whether the UE continue measurements for candidate PSCells configured for execution condition upon CPC failure is left to the UE implementation.</w:t>
      </w:r>
      <w:r>
        <w:t xml:space="preserve">”  </w:t>
      </w:r>
    </w:p>
    <w:p w14:paraId="66E40360" w14:textId="77777777" w:rsidR="00AB1345" w:rsidRDefault="00AB1345" w:rsidP="000D3585">
      <w:pPr>
        <w:pStyle w:val="CommentText"/>
      </w:pPr>
    </w:p>
    <w:p w14:paraId="54626C37" w14:textId="77777777" w:rsidR="00AB1345" w:rsidRDefault="00AB1345" w:rsidP="000D3585">
      <w:pPr>
        <w:pStyle w:val="CommentText"/>
        <w:rPr>
          <w:rFonts w:eastAsia="Malgun Gothic"/>
          <w:lang w:eastAsia="ko-KR"/>
        </w:rPr>
      </w:pPr>
      <w:r>
        <w:rPr>
          <w:b/>
        </w:rPr>
        <w:t>[Proposed Change]</w:t>
      </w:r>
      <w:r>
        <w:t xml:space="preserve">: </w:t>
      </w:r>
    </w:p>
    <w:p w14:paraId="5EDE5ADC" w14:textId="77777777" w:rsidR="00AB1345" w:rsidRDefault="00AB1345" w:rsidP="000D3585">
      <w:pPr>
        <w:pStyle w:val="CommentText"/>
        <w:ind w:left="851"/>
      </w:pPr>
    </w:p>
    <w:p w14:paraId="1350A4CF" w14:textId="6A120BB5" w:rsidR="00AB1345" w:rsidRPr="00AF2403" w:rsidRDefault="00AB1345" w:rsidP="000D3585">
      <w:pPr>
        <w:pStyle w:val="B4"/>
        <w:ind w:left="0" w:firstLine="0"/>
        <w:rPr>
          <w:lang w:val="en-US"/>
        </w:rPr>
      </w:pPr>
      <w:r>
        <w:t xml:space="preserve">It would be good to capture this agreement as a note, i.e. </w:t>
      </w:r>
      <w:proofErr w:type="gramStart"/>
      <w:r>
        <w:t>NOTE</w:t>
      </w:r>
      <w:r w:rsidRPr="000D3585">
        <w:t xml:space="preserve"> :</w:t>
      </w:r>
      <w:proofErr w:type="gramEnd"/>
      <w:r w:rsidRPr="000D3585">
        <w:tab/>
        <w:t xml:space="preserve">It is up to UE implementation </w:t>
      </w:r>
      <w:r>
        <w:t>whether</w:t>
      </w:r>
      <w:r w:rsidRPr="000D3585">
        <w:t xml:space="preserve"> to continue measurements for candidate PSCells configured for execution condition upon CPC failure.</w:t>
      </w:r>
    </w:p>
    <w:p w14:paraId="0E0089E4" w14:textId="17CF487B" w:rsidR="00AB1345" w:rsidRDefault="00AB1345" w:rsidP="000D3585">
      <w:pPr>
        <w:pStyle w:val="CommentText"/>
      </w:pPr>
      <w:r>
        <w:rPr>
          <w:b/>
        </w:rPr>
        <w:t>[Comments]</w:t>
      </w:r>
      <w:r>
        <w:t>:</w:t>
      </w:r>
    </w:p>
  </w:comment>
  <w:comment w:id="2741" w:author="" w:date="2020-05-15T12:30:00Z" w:initials="AO">
    <w:p w14:paraId="4F88AC2B" w14:textId="294F08D7" w:rsidR="00AB1345" w:rsidRDefault="00AB1345" w:rsidP="006F1F8D">
      <w:pPr>
        <w:pStyle w:val="CommentText"/>
      </w:pPr>
      <w:r>
        <w:rPr>
          <w:rStyle w:val="CommentReference"/>
        </w:rPr>
        <w:annotationRef/>
      </w:r>
      <w:r>
        <w:rPr>
          <w:b/>
        </w:rPr>
        <w:t>[RIL]</w:t>
      </w:r>
      <w:r>
        <w:t xml:space="preserve">: E239 </w:t>
      </w:r>
      <w:r>
        <w:rPr>
          <w:b/>
        </w:rPr>
        <w:t>[Delegate]</w:t>
      </w:r>
      <w:r>
        <w:t xml:space="preserve">: </w:t>
      </w:r>
      <w:proofErr w:type="gramStart"/>
      <w:r>
        <w:t>Ericsson(</w:t>
      </w:r>
      <w:proofErr w:type="gramEnd"/>
      <w:r>
        <w:t xml:space="preserve">Tony)  </w:t>
      </w:r>
      <w:r>
        <w:rPr>
          <w:b/>
        </w:rPr>
        <w:t>[WI]</w:t>
      </w:r>
      <w:r>
        <w:t xml:space="preserve">: IAB, MDT, NR-U </w:t>
      </w:r>
      <w:r>
        <w:rPr>
          <w:b/>
        </w:rPr>
        <w:t>[Class]</w:t>
      </w:r>
      <w:r>
        <w:t xml:space="preserve">: 2 </w:t>
      </w:r>
      <w:r>
        <w:rPr>
          <w:b/>
          <w:color w:val="FF0000"/>
        </w:rPr>
        <w:t>[Status]</w:t>
      </w:r>
      <w:r>
        <w:rPr>
          <w:color w:val="FF0000"/>
        </w:rPr>
        <w:t xml:space="preserve">: DiscMail </w:t>
      </w:r>
      <w:r>
        <w:rPr>
          <w:b/>
        </w:rPr>
        <w:t>[TDoc]</w:t>
      </w:r>
      <w:r>
        <w:t xml:space="preserve">: R2-200xxxx </w:t>
      </w:r>
      <w:r>
        <w:rPr>
          <w:b/>
          <w:color w:val="FF0000"/>
        </w:rPr>
        <w:t>[Proposed Conclusion]</w:t>
      </w:r>
      <w:r>
        <w:rPr>
          <w:color w:val="FF0000"/>
        </w:rPr>
        <w:t xml:space="preserve">: </w:t>
      </w:r>
    </w:p>
    <w:p w14:paraId="4941C630" w14:textId="77777777" w:rsidR="00AB1345" w:rsidRDefault="00AB1345" w:rsidP="006F1F8D">
      <w:pPr>
        <w:pStyle w:val="CommentText"/>
      </w:pPr>
      <w:r>
        <w:rPr>
          <w:b/>
        </w:rPr>
        <w:t>[Description]</w:t>
      </w:r>
      <w:r>
        <w:t>: The procedural text lacks the setting of the failure type bh-RLF. Further, the procedural text is not aligned with the ASN.1</w:t>
      </w:r>
    </w:p>
    <w:p w14:paraId="7B5CEDBC" w14:textId="77777777" w:rsidR="00AB1345" w:rsidRDefault="00AB1345" w:rsidP="006F1F8D">
      <w:pPr>
        <w:pStyle w:val="CommentText"/>
      </w:pPr>
      <w:r>
        <w:rPr>
          <w:b/>
        </w:rPr>
        <w:t>[Proposed Change]</w:t>
      </w:r>
      <w:r>
        <w:t>: We will bring a DraftCR to the next meeting to addess this issue.</w:t>
      </w:r>
    </w:p>
    <w:p w14:paraId="37193E62" w14:textId="77777777" w:rsidR="00AB1345" w:rsidRDefault="00AB1345" w:rsidP="006F1F8D">
      <w:pPr>
        <w:pStyle w:val="CommentText"/>
      </w:pPr>
      <w:r>
        <w:rPr>
          <w:b/>
        </w:rPr>
        <w:t>[Comments]</w:t>
      </w:r>
      <w:r>
        <w:t xml:space="preserve">: </w:t>
      </w:r>
    </w:p>
    <w:p w14:paraId="5E7AFD75" w14:textId="77777777" w:rsidR="00AB1345" w:rsidRPr="00145859" w:rsidRDefault="00AB1345" w:rsidP="006F1F8D">
      <w:pPr>
        <w:pStyle w:val="CommentText"/>
      </w:pPr>
    </w:p>
  </w:comment>
  <w:comment w:id="2759" w:author="" w:date="2020-04-10T06:56:00Z" w:initials="C">
    <w:p w14:paraId="28D957D4" w14:textId="56923996" w:rsidR="00AB1345" w:rsidRDefault="00AB134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2FC0AA1A" w14:textId="6BBC3604" w:rsidR="00AB1345" w:rsidRDefault="00AB1345">
      <w:pPr>
        <w:pStyle w:val="CommentText"/>
        <w:ind w:leftChars="180" w:left="360"/>
      </w:pPr>
      <w:r>
        <w:rPr>
          <w:b/>
        </w:rPr>
        <w:t>[Description]</w:t>
      </w:r>
      <w:r>
        <w:t xml:space="preserve">: </w:t>
      </w:r>
      <w:r>
        <w:rPr>
          <w:rFonts w:hint="eastAsia"/>
          <w:lang w:eastAsia="zh-CN"/>
        </w:rPr>
        <w:t xml:space="preserve">In current running CR, </w:t>
      </w:r>
      <w:r>
        <w:rPr>
          <w:i/>
        </w:rPr>
        <w:t>locationInfo</w:t>
      </w:r>
      <w:r>
        <w:rPr>
          <w:rFonts w:hint="eastAsia"/>
          <w:i/>
          <w:lang w:eastAsia="zh-CN"/>
        </w:rPr>
        <w:t xml:space="preserve"> </w:t>
      </w:r>
      <w:r>
        <w:rPr>
          <w:rFonts w:hint="eastAsia"/>
          <w:lang w:eastAsia="zh-CN"/>
        </w:rPr>
        <w:t xml:space="preserve">is both included in </w:t>
      </w:r>
      <w:r>
        <w:rPr>
          <w:i/>
        </w:rPr>
        <w:t>MeasResultSCG-Failure</w:t>
      </w:r>
      <w:r>
        <w:rPr>
          <w:rFonts w:hint="eastAsia"/>
          <w:i/>
          <w:lang w:eastAsia="zh-CN"/>
        </w:rPr>
        <w:t xml:space="preserve"> </w:t>
      </w:r>
      <w:r>
        <w:rPr>
          <w:rFonts w:hint="eastAsia"/>
          <w:lang w:eastAsia="zh-CN"/>
        </w:rPr>
        <w:t xml:space="preserve">and </w:t>
      </w:r>
      <w:r>
        <w:rPr>
          <w:i/>
        </w:rPr>
        <w:t>SCGFailureInformation</w:t>
      </w:r>
      <w:r>
        <w:rPr>
          <w:rFonts w:hint="eastAsia"/>
          <w:lang w:eastAsia="zh-CN"/>
        </w:rPr>
        <w:t xml:space="preserve">, but </w:t>
      </w:r>
      <w:r>
        <w:rPr>
          <w:i/>
        </w:rPr>
        <w:t>MeasResultSCG-Failure</w:t>
      </w:r>
      <w:r>
        <w:rPr>
          <w:rFonts w:hint="eastAsia"/>
          <w:i/>
          <w:lang w:eastAsia="zh-CN"/>
        </w:rPr>
        <w:t xml:space="preserve"> </w:t>
      </w:r>
      <w:r>
        <w:rPr>
          <w:rFonts w:hint="eastAsia"/>
          <w:lang w:eastAsia="zh-CN"/>
        </w:rPr>
        <w:t xml:space="preserve">is part of </w:t>
      </w:r>
      <w:r>
        <w:rPr>
          <w:i/>
        </w:rPr>
        <w:t>SCGFailureInformation</w:t>
      </w:r>
      <w:r>
        <w:rPr>
          <w:rFonts w:hint="eastAsia"/>
          <w:lang w:eastAsia="zh-CN"/>
        </w:rPr>
        <w:t xml:space="preserve">, so we think </w:t>
      </w:r>
      <w:r>
        <w:rPr>
          <w:i/>
        </w:rPr>
        <w:t>locationInfo</w:t>
      </w:r>
      <w:r>
        <w:rPr>
          <w:rFonts w:hint="eastAsia"/>
          <w:lang w:eastAsia="zh-CN"/>
        </w:rPr>
        <w:t xml:space="preserve"> should be only included in</w:t>
      </w:r>
      <w:r w:rsidRPr="003E7791">
        <w:rPr>
          <w:i/>
        </w:rPr>
        <w:t xml:space="preserve"> </w:t>
      </w:r>
      <w:r>
        <w:rPr>
          <w:i/>
        </w:rPr>
        <w:t>SCGFailureInformation</w:t>
      </w:r>
      <w:r>
        <w:rPr>
          <w:rFonts w:eastAsiaTheme="minorEastAsia" w:hint="eastAsia"/>
          <w:lang w:eastAsia="zh-CN"/>
        </w:rPr>
        <w:t>.</w:t>
      </w:r>
    </w:p>
    <w:p w14:paraId="01BEC5A2" w14:textId="77777777" w:rsidR="00AB1345" w:rsidRDefault="00AB1345">
      <w:pPr>
        <w:pStyle w:val="CommentText"/>
        <w:ind w:leftChars="180" w:left="360"/>
        <w:rPr>
          <w:lang w:eastAsia="zh-CN"/>
        </w:rPr>
      </w:pPr>
      <w:r>
        <w:rPr>
          <w:b/>
        </w:rPr>
        <w:t>[Proposed Change]</w:t>
      </w:r>
      <w:r>
        <w:t xml:space="preserve">: </w:t>
      </w:r>
    </w:p>
    <w:p w14:paraId="2FE28FEF" w14:textId="7F16F887" w:rsidR="00AB1345" w:rsidRPr="00D663AF" w:rsidRDefault="00AB1345" w:rsidP="000E1830">
      <w:pPr>
        <w:pStyle w:val="B2"/>
        <w:ind w:leftChars="463" w:left="1210"/>
        <w:rPr>
          <w:strike/>
          <w:color w:val="FF0000"/>
        </w:rPr>
      </w:pPr>
      <w:r w:rsidRPr="00D663AF">
        <w:rPr>
          <w:strike/>
          <w:color w:val="FF0000"/>
        </w:rPr>
        <w:t>2&gt;</w:t>
      </w:r>
      <w:r w:rsidRPr="00D663AF">
        <w:rPr>
          <w:strike/>
          <w:color w:val="FF0000"/>
        </w:rPr>
        <w:tab/>
        <w:t xml:space="preserve">if available, set the </w:t>
      </w:r>
      <w:r w:rsidRPr="00D663AF">
        <w:rPr>
          <w:i/>
          <w:strike/>
          <w:color w:val="FF0000"/>
        </w:rPr>
        <w:t xml:space="preserve">locationInfo </w:t>
      </w:r>
      <w:r w:rsidRPr="00D663AF">
        <w:rPr>
          <w:strike/>
          <w:color w:val="FF0000"/>
        </w:rPr>
        <w:t>as follows:</w:t>
      </w:r>
    </w:p>
    <w:p w14:paraId="21B89353" w14:textId="77777777" w:rsidR="00AB1345" w:rsidRPr="00D663AF" w:rsidRDefault="00AB1345" w:rsidP="000E1830">
      <w:pPr>
        <w:pStyle w:val="B3"/>
        <w:ind w:leftChars="605" w:left="1494"/>
        <w:rPr>
          <w:rFonts w:eastAsiaTheme="minorEastAsia"/>
          <w:strike/>
          <w:color w:val="FF0000"/>
        </w:rPr>
      </w:pPr>
      <w:r w:rsidRPr="00D663AF">
        <w:rPr>
          <w:strike/>
          <w:color w:val="FF0000"/>
        </w:rPr>
        <w:t>3&gt;</w:t>
      </w:r>
      <w:r w:rsidRPr="00D663AF">
        <w:rPr>
          <w:strike/>
          <w:color w:val="FF0000"/>
        </w:rPr>
        <w:tab/>
        <w:t xml:space="preserve">if available, set the </w:t>
      </w:r>
      <w:r w:rsidRPr="00D663AF">
        <w:rPr>
          <w:i/>
          <w:strike/>
          <w:color w:val="FF0000"/>
        </w:rPr>
        <w:t xml:space="preserve">commonLocationInfo </w:t>
      </w:r>
      <w:r w:rsidRPr="00D663AF">
        <w:rPr>
          <w:strike/>
          <w:color w:val="FF0000"/>
        </w:rPr>
        <w:t>to include the detailed location information;</w:t>
      </w:r>
    </w:p>
    <w:p w14:paraId="40F8A647" w14:textId="77777777" w:rsidR="00AB1345" w:rsidRPr="00D663AF" w:rsidRDefault="00AB1345"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bt-LocationInfo</w:t>
      </w:r>
      <w:r w:rsidRPr="00D663AF">
        <w:rPr>
          <w:strike/>
          <w:color w:val="FF0000"/>
        </w:rPr>
        <w:t xml:space="preserve"> to include the Bluetooth measurement results, in order of decreasing RSSI for Bluetooth beacons;</w:t>
      </w:r>
    </w:p>
    <w:p w14:paraId="1E0FC471" w14:textId="77777777" w:rsidR="00AB1345" w:rsidRPr="00D663AF" w:rsidRDefault="00AB1345"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wlan-LocationInfo</w:t>
      </w:r>
      <w:r w:rsidRPr="00D663AF">
        <w:rPr>
          <w:strike/>
          <w:color w:val="FF0000"/>
        </w:rPr>
        <w:t xml:space="preserve"> to include the WLAN measurement results, in order of decreasing RSSI for WLAN APs.</w:t>
      </w:r>
    </w:p>
    <w:p w14:paraId="4611B1E6" w14:textId="757AB24C" w:rsidR="00AB1345" w:rsidRDefault="00AB1345" w:rsidP="000E1830">
      <w:pPr>
        <w:pStyle w:val="CommentText"/>
        <w:ind w:leftChars="180" w:left="360"/>
        <w:rPr>
          <w:lang w:eastAsia="zh-CN"/>
        </w:rPr>
      </w:pPr>
      <w:r w:rsidRPr="00D663AF">
        <w:rPr>
          <w:rFonts w:hint="eastAsia"/>
          <w:strike/>
          <w:color w:val="FF0000"/>
          <w:lang w:eastAsia="zh-CN"/>
        </w:rPr>
        <w:t xml:space="preserve">          </w:t>
      </w:r>
      <w:r w:rsidRPr="00D663AF">
        <w:rPr>
          <w:strike/>
          <w:color w:val="FF0000"/>
        </w:rPr>
        <w:t>3&gt;</w:t>
      </w:r>
      <w:r w:rsidRPr="00D663AF">
        <w:rPr>
          <w:strike/>
          <w:color w:val="FF0000"/>
        </w:rPr>
        <w:tab/>
        <w:t xml:space="preserve">if available, set the </w:t>
      </w:r>
      <w:r w:rsidRPr="00D663AF">
        <w:rPr>
          <w:i/>
          <w:strike/>
          <w:color w:val="FF0000"/>
        </w:rPr>
        <w:t>sensor-LocationInfo</w:t>
      </w:r>
      <w:r w:rsidRPr="00D663AF">
        <w:rPr>
          <w:strike/>
          <w:color w:val="FF0000"/>
        </w:rPr>
        <w:t xml:space="preserve"> to include the sensor measurement results.</w:t>
      </w:r>
    </w:p>
    <w:p w14:paraId="312370DE" w14:textId="77777777" w:rsidR="00AB1345" w:rsidRDefault="00AB1345">
      <w:pPr>
        <w:pStyle w:val="CommentText"/>
        <w:ind w:leftChars="180" w:left="360"/>
      </w:pPr>
      <w:r>
        <w:rPr>
          <w:b/>
        </w:rPr>
        <w:t>[Comments]</w:t>
      </w:r>
      <w:r>
        <w:t xml:space="preserve">: </w:t>
      </w:r>
    </w:p>
    <w:p w14:paraId="71F3C478" w14:textId="2781944F" w:rsidR="00AB1345" w:rsidRPr="000E1830" w:rsidRDefault="00AB1345">
      <w:pPr>
        <w:pStyle w:val="CommentText"/>
        <w:ind w:leftChars="270" w:left="540"/>
      </w:pPr>
    </w:p>
  </w:comment>
  <w:comment w:id="2774" w:author="Intel" w:date="2020-04-10T10:16:00Z" w:initials="I">
    <w:p w14:paraId="15A33224" w14:textId="3DFA5869" w:rsidR="00AB1345" w:rsidRDefault="00AB1345" w:rsidP="00363BB7">
      <w:pPr>
        <w:pStyle w:val="CommentText"/>
      </w:pPr>
      <w:r>
        <w:rPr>
          <w:rStyle w:val="CommentReference"/>
        </w:rPr>
        <w:annotationRef/>
      </w:r>
      <w:r>
        <w:rPr>
          <w:b/>
        </w:rPr>
        <w:t>[RIL]</w:t>
      </w:r>
      <w:r>
        <w:t xml:space="preserve">: </w:t>
      </w:r>
      <w:r w:rsidRPr="00945F35">
        <w:rPr>
          <w:highlight w:val="green"/>
        </w:rPr>
        <w:t>I906</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0C74C98" w14:textId="77777777" w:rsidR="00AB1345" w:rsidRDefault="00AB1345" w:rsidP="00363BB7">
      <w:pPr>
        <w:pStyle w:val="CommentText"/>
      </w:pPr>
      <w:r>
        <w:rPr>
          <w:b/>
        </w:rPr>
        <w:t>[Description]</w:t>
      </w:r>
      <w:r>
        <w:t xml:space="preserve">: </w:t>
      </w:r>
    </w:p>
    <w:p w14:paraId="68D241ED" w14:textId="77777777" w:rsidR="00AB1345" w:rsidRDefault="00AB1345" w:rsidP="00363BB7">
      <w:pPr>
        <w:pStyle w:val="CommentText"/>
      </w:pPr>
      <w:r>
        <w:t xml:space="preserve">Need to add the following for NRNR-u DC case as LBT may occur on </w:t>
      </w:r>
      <w:proofErr w:type="gramStart"/>
      <w:r>
        <w:t>SCG :</w:t>
      </w:r>
      <w:proofErr w:type="gramEnd"/>
    </w:p>
    <w:p w14:paraId="653811B7" w14:textId="77777777" w:rsidR="00AB1345" w:rsidRDefault="00AB1345" w:rsidP="00363BB7">
      <w:pPr>
        <w:pStyle w:val="CommentText"/>
      </w:pPr>
    </w:p>
    <w:p w14:paraId="330C738C" w14:textId="77777777" w:rsidR="00AB1345" w:rsidRPr="00F537EB" w:rsidRDefault="00AB1345"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w:t>
      </w:r>
      <w:r w:rsidRPr="00F537EB">
        <w:rPr>
          <w:rFonts w:eastAsia="Malgun Gothic"/>
          <w:lang w:eastAsia="en-US"/>
        </w:rPr>
        <w:t xml:space="preserve"> message due to consistent uplink LBT failures</w:t>
      </w:r>
      <w:r w:rsidRPr="00F537EB">
        <w:t>:</w:t>
      </w:r>
    </w:p>
    <w:p w14:paraId="7FB98212" w14:textId="77777777" w:rsidR="00AB1345" w:rsidRPr="00F537EB" w:rsidRDefault="00AB1345" w:rsidP="00363BB7">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0ABFDFEF" w14:textId="77777777" w:rsidR="00AB1345" w:rsidRDefault="00AB1345" w:rsidP="00363BB7">
      <w:pPr>
        <w:pStyle w:val="CommentText"/>
      </w:pPr>
    </w:p>
    <w:p w14:paraId="7DFE7CCE" w14:textId="77777777" w:rsidR="00AB1345" w:rsidRDefault="00AB1345" w:rsidP="00363BB7">
      <w:pPr>
        <w:pStyle w:val="CommentText"/>
      </w:pPr>
    </w:p>
    <w:p w14:paraId="2706F8C1" w14:textId="77777777" w:rsidR="00AB1345" w:rsidRDefault="00AB1345" w:rsidP="00363BB7">
      <w:pPr>
        <w:pStyle w:val="CommentText"/>
      </w:pPr>
      <w:r>
        <w:rPr>
          <w:b/>
        </w:rPr>
        <w:t>[Proposed Change]</w:t>
      </w:r>
      <w:r>
        <w:t>: Propose to add:</w:t>
      </w:r>
    </w:p>
    <w:p w14:paraId="5181B8CA" w14:textId="77777777" w:rsidR="00AB1345" w:rsidRDefault="00AB1345" w:rsidP="00363BB7">
      <w:pPr>
        <w:pStyle w:val="CommentText"/>
      </w:pPr>
    </w:p>
    <w:p w14:paraId="789AEB74" w14:textId="77777777" w:rsidR="00AB1345" w:rsidRPr="00F537EB" w:rsidRDefault="00AB1345"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w:t>
      </w:r>
      <w:r>
        <w:rPr>
          <w:rFonts w:eastAsia="Malgun Gothic"/>
          <w:i/>
          <w:lang w:eastAsia="en-US"/>
        </w:rPr>
        <w:t>n</w:t>
      </w:r>
      <w:r w:rsidRPr="00F537EB">
        <w:rPr>
          <w:rFonts w:eastAsia="Malgun Gothic"/>
          <w:lang w:eastAsia="en-US"/>
        </w:rPr>
        <w:t xml:space="preserve"> message due to consistent uplink LBT failures</w:t>
      </w:r>
      <w:r w:rsidRPr="00F537EB">
        <w:t>:</w:t>
      </w:r>
    </w:p>
    <w:p w14:paraId="6A47CBAE" w14:textId="77777777" w:rsidR="00AB1345" w:rsidRDefault="00AB1345" w:rsidP="00363BB7">
      <w:pPr>
        <w:pStyle w:val="B4"/>
        <w:ind w:left="0" w:firstLine="0"/>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5F5DCCDE" w14:textId="77777777" w:rsidR="00AB1345" w:rsidRDefault="00AB1345" w:rsidP="00363BB7">
      <w:pPr>
        <w:pStyle w:val="B4"/>
        <w:ind w:left="0" w:firstLine="0"/>
      </w:pPr>
    </w:p>
    <w:p w14:paraId="776DB14B" w14:textId="2A0D03A3" w:rsidR="00AB1345" w:rsidRDefault="00AB1345" w:rsidP="00363BB7">
      <w:pPr>
        <w:pStyle w:val="CommentText"/>
      </w:pPr>
      <w:r>
        <w:rPr>
          <w:b/>
        </w:rPr>
        <w:t>[Comments]</w:t>
      </w:r>
      <w:r>
        <w:t>:</w:t>
      </w:r>
    </w:p>
    <w:p w14:paraId="3B2C7C39" w14:textId="6920375F" w:rsidR="00AB1345" w:rsidRDefault="00AB1345" w:rsidP="00A91975">
      <w:pPr>
        <w:pStyle w:val="CommentText"/>
      </w:pPr>
      <w:r>
        <w:t>Rapp2: [AT109bis-e][072], R2-2004275</w:t>
      </w:r>
    </w:p>
    <w:p w14:paraId="505148EC" w14:textId="34A65C17" w:rsidR="00AB1345" w:rsidRDefault="00AB1345" w:rsidP="00A91975">
      <w:pPr>
        <w:pStyle w:val="CommentText"/>
      </w:pPr>
      <w:r>
        <w:t>Agreed, see TP in tdoc.</w:t>
      </w:r>
    </w:p>
    <w:p w14:paraId="5A06C3B3" w14:textId="77777777" w:rsidR="00AB1345" w:rsidRDefault="00AB1345" w:rsidP="00363BB7">
      <w:pPr>
        <w:pStyle w:val="CommentText"/>
      </w:pPr>
    </w:p>
    <w:p w14:paraId="205A722D" w14:textId="5F0329C0" w:rsidR="00AB1345" w:rsidRDefault="00AB1345" w:rsidP="00363BB7">
      <w:pPr>
        <w:pStyle w:val="CommentText"/>
      </w:pPr>
    </w:p>
  </w:comment>
  <w:comment w:id="2788" w:author="" w:date="2020-05-14T14:50:00Z" w:initials="AO">
    <w:p w14:paraId="1166C61A" w14:textId="191D5B5C" w:rsidR="00AB1345" w:rsidRDefault="00AB1345" w:rsidP="006F1F8D">
      <w:pPr>
        <w:pStyle w:val="CommentText"/>
      </w:pPr>
      <w:r>
        <w:rPr>
          <w:rStyle w:val="CommentReference"/>
        </w:rPr>
        <w:annotationRef/>
      </w:r>
      <w:r>
        <w:rPr>
          <w:b/>
        </w:rPr>
        <w:t>[RIL]</w:t>
      </w:r>
      <w:r>
        <w:t xml:space="preserve">: E206 </w:t>
      </w:r>
      <w:r>
        <w:rPr>
          <w:b/>
        </w:rPr>
        <w:t>[Delegate]</w:t>
      </w:r>
      <w:r>
        <w:t xml:space="preserve">: </w:t>
      </w:r>
      <w:proofErr w:type="gramStart"/>
      <w:r>
        <w:t>Ericsson(</w:t>
      </w:r>
      <w:proofErr w:type="gramEnd"/>
      <w:r>
        <w:t xml:space="preserve">Tony)  </w:t>
      </w:r>
      <w:r>
        <w:rPr>
          <w:b/>
        </w:rPr>
        <w:t>[WI]</w:t>
      </w:r>
      <w:r>
        <w:t xml:space="preserve">: IAB, NR-U, MDT </w:t>
      </w:r>
      <w:r>
        <w:rPr>
          <w:b/>
        </w:rPr>
        <w:t>[Class]</w:t>
      </w:r>
      <w:r>
        <w:t xml:space="preserve">: 2 </w:t>
      </w:r>
      <w:r>
        <w:rPr>
          <w:b/>
          <w:color w:val="FF0000"/>
        </w:rPr>
        <w:t>[Status]</w:t>
      </w:r>
      <w:r>
        <w:rPr>
          <w:color w:val="FF0000"/>
        </w:rPr>
        <w:t xml:space="preserve">: DiscMail </w:t>
      </w:r>
      <w:r>
        <w:rPr>
          <w:b/>
        </w:rPr>
        <w:t>[TDoc]</w:t>
      </w:r>
      <w:r>
        <w:t xml:space="preserve">: R2-200xxxx </w:t>
      </w:r>
      <w:r>
        <w:rPr>
          <w:b/>
          <w:color w:val="FF0000"/>
        </w:rPr>
        <w:t>[Proposed Conclusion]</w:t>
      </w:r>
      <w:r>
        <w:rPr>
          <w:color w:val="FF0000"/>
        </w:rPr>
        <w:t xml:space="preserve">: </w:t>
      </w:r>
    </w:p>
    <w:p w14:paraId="2ECA807B" w14:textId="77777777" w:rsidR="00AB1345" w:rsidRDefault="00AB1345" w:rsidP="006F1F8D">
      <w:pPr>
        <w:pStyle w:val="CommentText"/>
      </w:pPr>
      <w:r>
        <w:rPr>
          <w:b/>
        </w:rPr>
        <w:t>[Description]</w:t>
      </w:r>
      <w:r>
        <w:t>: The procedural text on how to fill in the failure type is not aligned to the fields present in the ASN.1.</w:t>
      </w:r>
    </w:p>
    <w:p w14:paraId="29AFA888" w14:textId="77777777" w:rsidR="00AB1345" w:rsidRDefault="00AB1345" w:rsidP="006F1F8D">
      <w:pPr>
        <w:pStyle w:val="CommentText"/>
      </w:pPr>
      <w:r>
        <w:rPr>
          <w:b/>
        </w:rPr>
        <w:t>[Proposed Change]</w:t>
      </w:r>
      <w:r>
        <w:t>: Since this it impacts multiple WIs, we will bring a draftCR to solve this issue.</w:t>
      </w:r>
    </w:p>
    <w:p w14:paraId="52E12593" w14:textId="77777777" w:rsidR="00AB1345" w:rsidRDefault="00AB1345" w:rsidP="006F1F8D">
      <w:pPr>
        <w:pStyle w:val="CommentText"/>
      </w:pPr>
      <w:r>
        <w:rPr>
          <w:b/>
        </w:rPr>
        <w:t>[Comments]</w:t>
      </w:r>
      <w:r>
        <w:t xml:space="preserve">: </w:t>
      </w:r>
    </w:p>
    <w:p w14:paraId="226B4CC6" w14:textId="77777777" w:rsidR="00AB1345" w:rsidRPr="001F0E50" w:rsidRDefault="00AB1345" w:rsidP="006F1F8D">
      <w:pPr>
        <w:pStyle w:val="CommentText"/>
      </w:pPr>
    </w:p>
  </w:comment>
  <w:comment w:id="2808" w:author="" w:date="2020-04-09T08:11:00Z" w:initials="C">
    <w:p w14:paraId="7B106509" w14:textId="290B9666" w:rsidR="00AB1345" w:rsidRDefault="00AB134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CATT(</w:t>
      </w:r>
      <w:proofErr w:type="gramStart"/>
      <w:r>
        <w:t xml:space="preserve">Jayson)  </w:t>
      </w:r>
      <w:r>
        <w:rPr>
          <w:b/>
        </w:rPr>
        <w:t>[</w:t>
      </w:r>
      <w:proofErr w:type="gramEnd"/>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3B6FD17" w14:textId="4254A7A9" w:rsidR="00AB1345" w:rsidRDefault="00AB1345">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6BB731D1" w14:textId="77777777" w:rsidR="00AB1345" w:rsidRDefault="00AB1345">
      <w:pPr>
        <w:pStyle w:val="CommentText"/>
        <w:ind w:leftChars="180" w:left="360"/>
        <w:rPr>
          <w:lang w:eastAsia="zh-CN"/>
        </w:rPr>
      </w:pPr>
      <w:r>
        <w:rPr>
          <w:b/>
        </w:rPr>
        <w:t>[Proposed Change]</w:t>
      </w:r>
      <w:r>
        <w:t xml:space="preserve">: </w:t>
      </w:r>
    </w:p>
    <w:p w14:paraId="7EC68795" w14:textId="58191ECA" w:rsidR="00AB1345" w:rsidRDefault="00AB1345" w:rsidP="00D663AF">
      <w:pPr>
        <w:pStyle w:val="B4"/>
        <w:ind w:leftChars="747" w:left="1778"/>
        <w:rPr>
          <w:rFonts w:eastAsiaTheme="minorEastAsia"/>
          <w:lang w:val="en-US" w:eastAsia="zh-CN"/>
        </w:rPr>
      </w:pPr>
      <w:r>
        <w:rPr>
          <w:rFonts w:hint="eastAsia"/>
          <w:lang w:val="en-US" w:eastAsia="zh-CN"/>
        </w:rPr>
        <w:t xml:space="preserve">2&gt; </w:t>
      </w:r>
      <w:r>
        <w:rPr>
          <w:lang w:val="en-US"/>
        </w:rPr>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 xml:space="preserve">as </w:t>
      </w:r>
      <w:proofErr w:type="gramStart"/>
      <w:r w:rsidRPr="004C69D9">
        <w:rPr>
          <w:rFonts w:eastAsiaTheme="minorEastAsia" w:hint="eastAsia"/>
          <w:color w:val="FF0000"/>
          <w:lang w:val="en-US"/>
        </w:rPr>
        <w:t>follows:</w:t>
      </w:r>
      <w:r w:rsidRPr="004C69D9">
        <w:rPr>
          <w:rFonts w:eastAsiaTheme="minorEastAsia" w:hint="eastAsia"/>
          <w:strike/>
          <w:color w:val="FF0000"/>
          <w:lang w:val="en-US" w:eastAsia="zh-CN"/>
        </w:rPr>
        <w:t>;</w:t>
      </w:r>
      <w:proofErr w:type="gramEnd"/>
    </w:p>
    <w:p w14:paraId="214C54D8" w14:textId="7A7FDEA2" w:rsidR="00AB1345" w:rsidRPr="004C69D9" w:rsidRDefault="00AB1345" w:rsidP="00D663AF">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20CEB" w14:textId="2597DC00" w:rsidR="00AB1345" w:rsidRDefault="00AB1345" w:rsidP="00D663AF">
      <w:pPr>
        <w:pStyle w:val="CommentText"/>
        <w:ind w:leftChars="180" w:left="360"/>
        <w:rPr>
          <w:lang w:eastAsia="zh-CN"/>
        </w:rPr>
      </w:pPr>
      <w:r w:rsidRPr="004C69D9">
        <w:rPr>
          <w:rFonts w:hint="eastAsia"/>
          <w:color w:val="FF0000"/>
          <w:lang w:val="en-US" w:eastAsia="zh-CN"/>
        </w:rPr>
        <w:t xml:space="preserve">                </w:t>
      </w:r>
      <w:r>
        <w:rPr>
          <w:rFonts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F9D0F3E" w14:textId="77777777" w:rsidR="00AB1345" w:rsidRDefault="00AB1345">
      <w:pPr>
        <w:pStyle w:val="CommentText"/>
        <w:ind w:leftChars="180" w:left="360"/>
      </w:pPr>
      <w:r>
        <w:rPr>
          <w:b/>
        </w:rPr>
        <w:t>[Comments]</w:t>
      </w:r>
      <w:r>
        <w:t xml:space="preserve">: </w:t>
      </w:r>
    </w:p>
    <w:p w14:paraId="67F5B0E5" w14:textId="6E48F2F2" w:rsidR="00AB1345" w:rsidRPr="00D663AF" w:rsidRDefault="00AB1345">
      <w:pPr>
        <w:pStyle w:val="CommentText"/>
        <w:ind w:leftChars="270" w:left="540"/>
      </w:pPr>
    </w:p>
  </w:comment>
  <w:comment w:id="2845" w:author="" w:date="2020-04-09T08:11:00Z" w:initials="C">
    <w:p w14:paraId="4808FF04" w14:textId="4F8FEDCC" w:rsidR="00AB1345" w:rsidRDefault="00AB134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11A54AF9" w14:textId="7093FCEF" w:rsidR="00AB1345" w:rsidRDefault="00AB1345">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34D2FA81" w14:textId="77777777" w:rsidR="00AB1345" w:rsidRDefault="00AB1345">
      <w:pPr>
        <w:pStyle w:val="CommentText"/>
        <w:ind w:leftChars="180" w:left="360"/>
        <w:rPr>
          <w:lang w:eastAsia="zh-CN"/>
        </w:rPr>
      </w:pPr>
      <w:r>
        <w:rPr>
          <w:b/>
        </w:rPr>
        <w:t>[Proposed Change]</w:t>
      </w:r>
      <w:r>
        <w:t xml:space="preserve">: </w:t>
      </w:r>
    </w:p>
    <w:p w14:paraId="57B405B9" w14:textId="419B5C13" w:rsidR="00AB1345" w:rsidRDefault="00AB1345" w:rsidP="00AE746E">
      <w:pPr>
        <w:pStyle w:val="B4"/>
        <w:ind w:leftChars="747" w:left="1778"/>
        <w:rPr>
          <w:rFonts w:eastAsiaTheme="minorEastAsia"/>
          <w:lang w:val="en-US" w:eastAsia="zh-CN"/>
        </w:rPr>
      </w:pPr>
      <w:r>
        <w:rPr>
          <w:rFonts w:eastAsiaTheme="minorEastAsia" w:hint="eastAsia"/>
          <w:lang w:val="en-US" w:eastAsia="zh-CN"/>
        </w:rPr>
        <w:t>2</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 xml:space="preserve">as </w:t>
      </w:r>
      <w:proofErr w:type="gramStart"/>
      <w:r w:rsidRPr="004C69D9">
        <w:rPr>
          <w:rFonts w:eastAsiaTheme="minorEastAsia" w:hint="eastAsia"/>
          <w:color w:val="FF0000"/>
          <w:lang w:val="en-US"/>
        </w:rPr>
        <w:t>follows:</w:t>
      </w:r>
      <w:r w:rsidRPr="004C69D9">
        <w:rPr>
          <w:rFonts w:eastAsiaTheme="minorEastAsia" w:hint="eastAsia"/>
          <w:strike/>
          <w:color w:val="FF0000"/>
          <w:lang w:val="en-US" w:eastAsia="zh-CN"/>
        </w:rPr>
        <w:t>;</w:t>
      </w:r>
      <w:proofErr w:type="gramEnd"/>
    </w:p>
    <w:p w14:paraId="304C688B" w14:textId="1FF37C65" w:rsidR="00AB1345" w:rsidRPr="004C69D9" w:rsidRDefault="00AB1345" w:rsidP="00AE746E">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B5E99" w14:textId="37BE6639" w:rsidR="00AB1345" w:rsidRDefault="00AB1345" w:rsidP="00AE746E">
      <w:pPr>
        <w:pStyle w:val="CommentText"/>
        <w:ind w:leftChars="180" w:left="360"/>
        <w:rPr>
          <w:lang w:eastAsia="zh-CN"/>
        </w:rPr>
      </w:pPr>
      <w:r w:rsidRPr="004C69D9">
        <w:rPr>
          <w:rFonts w:hint="eastAsia"/>
          <w:color w:val="FF0000"/>
          <w:lang w:val="en-US" w:eastAsia="zh-CN"/>
        </w:rPr>
        <w:t xml:space="preserve">                </w:t>
      </w:r>
      <w:r>
        <w:rPr>
          <w:rFonts w:eastAsiaTheme="minorEastAsia"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7558AFF" w14:textId="77777777" w:rsidR="00AB1345" w:rsidRDefault="00AB1345">
      <w:pPr>
        <w:pStyle w:val="CommentText"/>
        <w:ind w:leftChars="180" w:left="360"/>
      </w:pPr>
      <w:r>
        <w:rPr>
          <w:b/>
        </w:rPr>
        <w:t>[Comments]</w:t>
      </w:r>
      <w:r>
        <w:t xml:space="preserve">: </w:t>
      </w:r>
    </w:p>
    <w:p w14:paraId="02D74401" w14:textId="7F0469A3" w:rsidR="00AB1345" w:rsidRPr="00AE746E" w:rsidRDefault="00AB1345">
      <w:pPr>
        <w:pStyle w:val="CommentText"/>
        <w:ind w:leftChars="270" w:left="540"/>
      </w:pPr>
    </w:p>
  </w:comment>
  <w:comment w:id="2865" w:author="URLLC" w:date="2020-05-22T10:21:00Z" w:initials="Lenovo">
    <w:p w14:paraId="28A05005" w14:textId="77777777" w:rsidR="00AB1345" w:rsidRPr="0058018B" w:rsidRDefault="00AB1345" w:rsidP="00E258A9">
      <w:pPr>
        <w:pStyle w:val="CommentText"/>
      </w:pPr>
      <w:r>
        <w:rPr>
          <w:rStyle w:val="CommentReference"/>
        </w:rPr>
        <w:annotationRef/>
      </w:r>
      <w:r w:rsidRPr="0058018B">
        <w:fldChar w:fldCharType="begin"/>
      </w:r>
      <w:r w:rsidRPr="0058018B">
        <w:rPr>
          <w:rStyle w:val="CommentReference"/>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CommentReference"/>
        </w:rPr>
        <w:instrText xml:space="preserve"> </w:instrText>
      </w:r>
      <w:r w:rsidRPr="0058018B">
        <w:fldChar w:fldCharType="end"/>
      </w:r>
      <w:r w:rsidRPr="0058018B">
        <w:rPr>
          <w:b/>
        </w:rPr>
        <w:t>[RIL]</w:t>
      </w:r>
      <w:r w:rsidRPr="0058018B">
        <w:t xml:space="preserve">: B106 </w:t>
      </w:r>
      <w:r w:rsidRPr="0058018B">
        <w:rPr>
          <w:b/>
        </w:rPr>
        <w:t>[Delegate]</w:t>
      </w:r>
      <w:r w:rsidRPr="0058018B">
        <w:t xml:space="preserve">: Lenovo (Lianhai) </w:t>
      </w:r>
      <w:r w:rsidRPr="0058018B">
        <w:rPr>
          <w:b/>
        </w:rPr>
        <w:t>[WI]</w:t>
      </w:r>
      <w:r w:rsidRPr="0058018B">
        <w:t xml:space="preserve">: DCCA </w:t>
      </w:r>
      <w:r w:rsidRPr="0058018B">
        <w:rPr>
          <w:b/>
        </w:rPr>
        <w:t>[Class]</w:t>
      </w:r>
      <w:r w:rsidRPr="0058018B">
        <w:t xml:space="preserve">: 3 </w:t>
      </w:r>
      <w:r w:rsidRPr="0058018B">
        <w:rPr>
          <w:b/>
          <w:color w:val="FF0000"/>
        </w:rPr>
        <w:t>[Status]</w:t>
      </w:r>
      <w:r w:rsidRPr="0058018B">
        <w:rPr>
          <w:color w:val="FF0000"/>
        </w:rPr>
        <w:t xml:space="preserve">: ToDo </w:t>
      </w:r>
      <w:r w:rsidRPr="0058018B">
        <w:rPr>
          <w:b/>
        </w:rPr>
        <w:t>[TDoc]</w:t>
      </w:r>
      <w:r w:rsidRPr="0058018B">
        <w:t xml:space="preserve">: None </w:t>
      </w:r>
      <w:r w:rsidRPr="0058018B">
        <w:rPr>
          <w:b/>
          <w:color w:val="FF0000"/>
        </w:rPr>
        <w:t>[Proposed Conclusion]</w:t>
      </w:r>
      <w:r w:rsidRPr="0058018B">
        <w:rPr>
          <w:color w:val="FF0000"/>
        </w:rPr>
        <w:t xml:space="preserve">: </w:t>
      </w:r>
    </w:p>
    <w:p w14:paraId="292AA65D" w14:textId="77777777" w:rsidR="00AB1345" w:rsidRPr="0058018B" w:rsidRDefault="00AB1345" w:rsidP="00E258A9">
      <w:pPr>
        <w:pStyle w:val="CommentText"/>
      </w:pPr>
      <w:r w:rsidRPr="0058018B">
        <w:rPr>
          <w:b/>
        </w:rPr>
        <w:t>[Description]</w:t>
      </w:r>
      <w:r w:rsidRPr="0058018B">
        <w:t>: According to the current running CR, the UE shall stop timer T310 for the PCell (if running) upon initiating the MCG failure information procedure. According to the 5.3.10.3</w:t>
      </w:r>
      <w:r w:rsidRPr="0058018B">
        <w:tab/>
        <w:t>(Detection of radio link failure), UE may initiate MCG failure information procedure upon T312 expiry in PCell. Therefore, UE also needs to stop timer T312 as well.</w:t>
      </w:r>
    </w:p>
    <w:p w14:paraId="643CF4E5" w14:textId="77777777" w:rsidR="00AB1345" w:rsidRPr="0058018B" w:rsidRDefault="00AB1345" w:rsidP="00E258A9">
      <w:pPr>
        <w:pStyle w:val="CommentText"/>
      </w:pPr>
      <w:r w:rsidRPr="0058018B">
        <w:rPr>
          <w:b/>
        </w:rPr>
        <w:t>[Proposed Change]</w:t>
      </w:r>
      <w:r w:rsidRPr="0058018B">
        <w:t xml:space="preserve">: </w:t>
      </w:r>
    </w:p>
    <w:p w14:paraId="118BD2BE" w14:textId="77777777" w:rsidR="00AB1345" w:rsidRPr="00F31A56" w:rsidRDefault="00AB1345" w:rsidP="00E258A9">
      <w:pPr>
        <w:rPr>
          <w:szCs w:val="20"/>
          <w:lang w:val="en-US"/>
        </w:rPr>
      </w:pPr>
      <w:r w:rsidRPr="00F31A56">
        <w:rPr>
          <w:szCs w:val="20"/>
          <w:lang w:val="en-US"/>
        </w:rPr>
        <w:t>5.7.3b.2</w:t>
      </w:r>
      <w:r w:rsidRPr="00F31A56">
        <w:rPr>
          <w:szCs w:val="20"/>
          <w:lang w:val="en-US"/>
        </w:rPr>
        <w:tab/>
        <w:t>Initiation</w:t>
      </w:r>
    </w:p>
    <w:p w14:paraId="3C208137" w14:textId="77777777" w:rsidR="00AB1345" w:rsidRPr="00F31A56" w:rsidRDefault="00AB1345" w:rsidP="00E258A9">
      <w:pPr>
        <w:spacing w:after="120"/>
        <w:rPr>
          <w:szCs w:val="20"/>
          <w:lang w:val="en-US"/>
        </w:rPr>
      </w:pPr>
      <w:r w:rsidRPr="00F31A56">
        <w:rPr>
          <w:szCs w:val="20"/>
          <w:lang w:val="en-US"/>
        </w:rPr>
        <w:t xml:space="preserve">A UE configured with split SRB1 or SRB3 initiates the procedure to report MCG failures when neither MCG nor SCG transmission is suspended, </w:t>
      </w:r>
      <w:r w:rsidRPr="00F31A56">
        <w:rPr>
          <w:i/>
          <w:iCs/>
          <w:szCs w:val="20"/>
          <w:lang w:val="en-US"/>
        </w:rPr>
        <w:t>t316</w:t>
      </w:r>
      <w:r w:rsidRPr="00F31A56">
        <w:rPr>
          <w:szCs w:val="20"/>
          <w:lang w:val="en-US"/>
        </w:rPr>
        <w:t xml:space="preserve"> is configured, and when the following condition is met:</w:t>
      </w:r>
    </w:p>
    <w:p w14:paraId="4609EBAE" w14:textId="77777777" w:rsidR="00AB1345" w:rsidRPr="0058018B" w:rsidRDefault="00AB1345" w:rsidP="00E258A9">
      <w:pPr>
        <w:pStyle w:val="B1"/>
      </w:pPr>
      <w:r w:rsidRPr="0058018B">
        <w:t>1&gt;</w:t>
      </w:r>
      <w:r w:rsidRPr="0058018B">
        <w:tab/>
        <w:t>upon detecting radio link failure of the MCG, in accordance with 5.3.10.3, while T316 is not running.</w:t>
      </w:r>
    </w:p>
    <w:p w14:paraId="05A33DBE" w14:textId="77777777" w:rsidR="00AB1345" w:rsidRPr="00F31A56" w:rsidRDefault="00AB1345" w:rsidP="00E258A9">
      <w:pPr>
        <w:spacing w:after="120"/>
        <w:rPr>
          <w:szCs w:val="20"/>
          <w:lang w:val="en-US"/>
        </w:rPr>
      </w:pPr>
      <w:r w:rsidRPr="00F31A56">
        <w:rPr>
          <w:szCs w:val="20"/>
          <w:lang w:val="en-US"/>
        </w:rPr>
        <w:t>Upon initiating the procedure, the UE shall:</w:t>
      </w:r>
    </w:p>
    <w:p w14:paraId="62845918" w14:textId="77777777" w:rsidR="00AB1345" w:rsidRPr="0058018B" w:rsidRDefault="00AB1345" w:rsidP="00E258A9">
      <w:pPr>
        <w:pStyle w:val="B1"/>
        <w:numPr>
          <w:ilvl w:val="0"/>
          <w:numId w:val="31"/>
        </w:numPr>
        <w:overflowPunct/>
        <w:autoSpaceDE/>
        <w:autoSpaceDN/>
        <w:adjustRightInd/>
        <w:textAlignment w:val="auto"/>
      </w:pPr>
      <w:r w:rsidRPr="0058018B">
        <w:t>stop timer T310 for the PCell, if running;</w:t>
      </w:r>
    </w:p>
    <w:p w14:paraId="0A5ADAF8" w14:textId="77777777" w:rsidR="00AB1345" w:rsidRPr="0058018B" w:rsidRDefault="00AB1345" w:rsidP="00E258A9">
      <w:pPr>
        <w:pStyle w:val="B1"/>
        <w:numPr>
          <w:ilvl w:val="0"/>
          <w:numId w:val="32"/>
        </w:numPr>
        <w:overflowPunct/>
        <w:autoSpaceDE/>
        <w:autoSpaceDN/>
        <w:adjustRightInd/>
        <w:textAlignment w:val="auto"/>
        <w:rPr>
          <w:color w:val="C00000"/>
        </w:rPr>
      </w:pPr>
      <w:r w:rsidRPr="0058018B">
        <w:rPr>
          <w:color w:val="C00000"/>
        </w:rPr>
        <w:t>stop timer T312 for the PCell, if running;</w:t>
      </w:r>
    </w:p>
    <w:p w14:paraId="5A8F0920" w14:textId="77777777" w:rsidR="00AB1345" w:rsidRPr="0058018B" w:rsidRDefault="00AB1345" w:rsidP="00E258A9">
      <w:pPr>
        <w:pStyle w:val="B1"/>
      </w:pPr>
      <w:r w:rsidRPr="0058018B">
        <w:t>1&gt;</w:t>
      </w:r>
      <w:r w:rsidRPr="0058018B">
        <w:tab/>
        <w:t xml:space="preserve">suspend MCG transmission for all SRBs and DRBs, except SRB0; </w:t>
      </w:r>
    </w:p>
    <w:p w14:paraId="3C5DF0D5" w14:textId="77777777" w:rsidR="00AB1345" w:rsidRPr="0058018B" w:rsidRDefault="00AB1345" w:rsidP="00E258A9">
      <w:pPr>
        <w:pStyle w:val="B1"/>
      </w:pPr>
      <w:r w:rsidRPr="0058018B">
        <w:t>1&gt;</w:t>
      </w:r>
      <w:r w:rsidRPr="0058018B">
        <w:tab/>
        <w:t xml:space="preserve">reset MCG MAC; </w:t>
      </w:r>
    </w:p>
    <w:p w14:paraId="7AECFDE8" w14:textId="77777777" w:rsidR="00AB1345" w:rsidRPr="0058018B" w:rsidRDefault="00AB1345" w:rsidP="00E258A9">
      <w:pPr>
        <w:pStyle w:val="B1"/>
      </w:pPr>
      <w:r w:rsidRPr="0058018B">
        <w:t>1&gt;</w:t>
      </w:r>
      <w:r w:rsidRPr="0058018B">
        <w:tab/>
        <w:t>stop conditional reconfiguration evaluation for CHO, if configured;</w:t>
      </w:r>
    </w:p>
    <w:p w14:paraId="70D5A803" w14:textId="77777777" w:rsidR="00AB1345" w:rsidRPr="0058018B" w:rsidRDefault="00AB1345" w:rsidP="00E258A9">
      <w:pPr>
        <w:pStyle w:val="CommentText"/>
        <w:ind w:firstLine="284"/>
      </w:pPr>
      <w:r w:rsidRPr="0058018B">
        <w:t>1&gt;</w:t>
      </w:r>
      <w:r w:rsidRPr="0058018B">
        <w:tab/>
        <w:t>initiate transmission of the MCGFailureInformation message in accordance with 5.7.3b.4.</w:t>
      </w:r>
    </w:p>
    <w:p w14:paraId="4F9B694F" w14:textId="77777777" w:rsidR="00AB1345" w:rsidRPr="0058018B" w:rsidRDefault="00AB1345" w:rsidP="00E258A9">
      <w:pPr>
        <w:pStyle w:val="CommentText"/>
        <w:ind w:firstLineChars="200" w:firstLine="400"/>
      </w:pPr>
      <w:r w:rsidRPr="0058018B">
        <w:t>……</w:t>
      </w:r>
    </w:p>
    <w:p w14:paraId="1823DD09" w14:textId="77777777" w:rsidR="00AB1345" w:rsidRPr="0058018B" w:rsidRDefault="00AB1345" w:rsidP="00E258A9">
      <w:pPr>
        <w:pStyle w:val="CommentText"/>
      </w:pPr>
      <w:r w:rsidRPr="0058018B">
        <w:rPr>
          <w:b/>
        </w:rPr>
        <w:t>[Comments]</w:t>
      </w:r>
      <w:r w:rsidRPr="0058018B">
        <w:t xml:space="preserve">: </w:t>
      </w:r>
    </w:p>
    <w:p w14:paraId="32E353E0" w14:textId="77777777" w:rsidR="00AB1345" w:rsidRPr="00F31A56" w:rsidRDefault="00AB1345" w:rsidP="00E258A9">
      <w:pPr>
        <w:rPr>
          <w:b/>
          <w:bCs/>
          <w:szCs w:val="20"/>
          <w:highlight w:val="green"/>
          <w:lang w:val="en-US"/>
        </w:rPr>
      </w:pPr>
    </w:p>
    <w:p w14:paraId="2221AEC2" w14:textId="0139FCB5" w:rsidR="00AB1345" w:rsidRDefault="00AB1345">
      <w:pPr>
        <w:pStyle w:val="CommentText"/>
      </w:pPr>
    </w:p>
  </w:comment>
  <w:comment w:id="2874" w:author="C" w:date="2020-05-18T15:18:00Z" w:initials="ZTE">
    <w:p w14:paraId="5E71F64B" w14:textId="77777777" w:rsidR="00AB1345" w:rsidRDefault="00AB1345"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7</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w:t>
      </w:r>
      <w:r>
        <w:rPr>
          <w:rFonts w:hint="eastAsia"/>
          <w:szCs w:val="20"/>
          <w:lang w:val="en-US" w:eastAsia="zh-CN"/>
        </w:rPr>
        <w:t>3</w:t>
      </w:r>
      <w:r>
        <w:rPr>
          <w:rFonts w:eastAsia="SimSun"/>
          <w:szCs w:val="20"/>
          <w:lang w:val="en-GB" w:eastAsia="en-US"/>
        </w:rPr>
        <w:t xml:space="preserve">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hint="eastAsia"/>
          <w:szCs w:val="20"/>
          <w:lang w:val="en-US" w:eastAsia="zh-CN"/>
        </w:rPr>
        <w:t xml:space="preserve"> R2-200xxxx </w:t>
      </w:r>
      <w:r>
        <w:rPr>
          <w:rFonts w:eastAsia="SimSun"/>
          <w:b/>
          <w:color w:val="FF0000"/>
          <w:szCs w:val="20"/>
          <w:lang w:val="en-GB" w:eastAsia="en-US"/>
        </w:rPr>
        <w:t>[Proposed Conclusion]</w:t>
      </w:r>
      <w:r>
        <w:rPr>
          <w:rFonts w:eastAsia="SimSun"/>
          <w:color w:val="FF0000"/>
          <w:szCs w:val="20"/>
          <w:lang w:val="en-GB" w:eastAsia="en-US"/>
        </w:rPr>
        <w:t xml:space="preserve">: </w:t>
      </w:r>
    </w:p>
    <w:p w14:paraId="550293BB" w14:textId="77777777" w:rsidR="00AB1345" w:rsidRDefault="00AB1345" w:rsidP="001D34A4">
      <w:pPr>
        <w:rPr>
          <w:rFonts w:eastAsia="SimSun"/>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Considering </w:t>
      </w:r>
      <w:r>
        <w:rPr>
          <w:rFonts w:eastAsia="SimSun" w:hint="eastAsia"/>
          <w:szCs w:val="20"/>
          <w:lang w:val="en-US" w:eastAsia="zh-CN"/>
        </w:rPr>
        <w:t xml:space="preserve">the MCG fast recovery procedure shall also be triggered during performing conditional reconfiguration evaluation for CPC, we wonder whether the UE also needs to stop conditional reconfiguration evaluation for CPC upon submission of MCGFailureInformation? </w:t>
      </w:r>
    </w:p>
    <w:p w14:paraId="5EEA49C5" w14:textId="77777777" w:rsidR="00AB1345" w:rsidRDefault="00AB1345"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r>
        <w:rPr>
          <w:rFonts w:hint="eastAsia"/>
          <w:szCs w:val="20"/>
          <w:lang w:val="en-US" w:eastAsia="zh-CN"/>
        </w:rPr>
        <w:t xml:space="preserve">We will bring a contribution for the issue. </w:t>
      </w:r>
    </w:p>
    <w:p w14:paraId="5D1CE66D" w14:textId="77777777" w:rsidR="00AB1345" w:rsidRDefault="00AB1345"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38C0D7F6" w14:textId="77777777" w:rsidR="00AB1345" w:rsidRPr="006A3D54" w:rsidRDefault="00AB1345" w:rsidP="001D34A4">
      <w:pPr>
        <w:pStyle w:val="CommentText"/>
      </w:pPr>
    </w:p>
  </w:comment>
  <w:comment w:id="2881" w:author="Ericsson" w:date="2020-05-21T13:16:00Z" w:initials="S">
    <w:p w14:paraId="001C0206" w14:textId="00CEF25F"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4 </w:t>
      </w:r>
      <w:r>
        <w:rPr>
          <w:b/>
        </w:rPr>
        <w:t>[Delegate]</w:t>
      </w:r>
      <w:r>
        <w:t>: Samsung (</w:t>
      </w:r>
      <w:proofErr w:type="gramStart"/>
      <w:r>
        <w:t xml:space="preserve">Sangyeob)  </w:t>
      </w:r>
      <w:r>
        <w:rPr>
          <w:b/>
        </w:rPr>
        <w:t>[</w:t>
      </w:r>
      <w:proofErr w:type="gramEnd"/>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B4D47A" w14:textId="39B744D2" w:rsidR="00AB1345" w:rsidRDefault="00AB1345">
      <w:pPr>
        <w:pStyle w:val="CommentText"/>
      </w:pPr>
      <w:r>
        <w:rPr>
          <w:b/>
        </w:rPr>
        <w:t>[Description]</w:t>
      </w:r>
      <w:r>
        <w:t>: Code points of failureType are self-explanatory. Having this section would only increase the maintenance burden</w:t>
      </w:r>
    </w:p>
    <w:p w14:paraId="7A588599" w14:textId="5573FFA8" w:rsidR="00AB1345" w:rsidRDefault="00AB1345">
      <w:pPr>
        <w:pStyle w:val="CommentText"/>
      </w:pPr>
      <w:r>
        <w:rPr>
          <w:b/>
        </w:rPr>
        <w:t>[Proposed Change]</w:t>
      </w:r>
      <w:r>
        <w:t xml:space="preserve">: Remove section 5.7.3b.3 and rely on code point definition.  </w:t>
      </w:r>
    </w:p>
    <w:p w14:paraId="35F4CC18" w14:textId="77777777" w:rsidR="00AB1345" w:rsidRDefault="00AB1345">
      <w:pPr>
        <w:pStyle w:val="CommentText"/>
      </w:pPr>
      <w:r>
        <w:rPr>
          <w:b/>
        </w:rPr>
        <w:t>[Comments]</w:t>
      </w:r>
      <w:r>
        <w:t xml:space="preserve">: </w:t>
      </w:r>
    </w:p>
    <w:p w14:paraId="2251D8B1" w14:textId="71A7304C" w:rsidR="00AB1345" w:rsidRPr="006E55DA" w:rsidRDefault="00AB1345">
      <w:pPr>
        <w:pStyle w:val="CommentText"/>
      </w:pPr>
    </w:p>
  </w:comment>
  <w:comment w:id="2882" w:author="R2-2004140" w:date="2020-04-09T10:03:00Z" w:initials="G">
    <w:p w14:paraId="4A536BA0" w14:textId="00CE4F99"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2 </w:t>
      </w:r>
      <w:r>
        <w:rPr>
          <w:b/>
        </w:rPr>
        <w:t>[Delegate]</w:t>
      </w:r>
      <w:r>
        <w:t>:  Google (</w:t>
      </w:r>
      <w:proofErr w:type="gramStart"/>
      <w:r>
        <w:t xml:space="preserve">EricChen)  </w:t>
      </w:r>
      <w:r>
        <w:rPr>
          <w:b/>
        </w:rPr>
        <w:t>[</w:t>
      </w:r>
      <w:proofErr w:type="gramEnd"/>
      <w:r>
        <w:rPr>
          <w:b/>
        </w:rPr>
        <w:t>WI]</w:t>
      </w:r>
      <w:r>
        <w:t>: DCCA</w:t>
      </w:r>
      <w:r>
        <w:rPr>
          <w:b/>
        </w:rPr>
        <w:t>[Class]</w:t>
      </w:r>
      <w:r>
        <w:t xml:space="preserve">:2 </w:t>
      </w:r>
      <w:r>
        <w:rPr>
          <w:b/>
          <w:color w:val="FF0000"/>
        </w:rPr>
        <w:t>[Status]</w:t>
      </w:r>
      <w:r>
        <w:rPr>
          <w:color w:val="FF0000"/>
        </w:rPr>
        <w:t xml:space="preserve">: DiscMeet2 </w:t>
      </w:r>
      <w:r>
        <w:rPr>
          <w:b/>
        </w:rPr>
        <w:t>[TDoc]</w:t>
      </w:r>
      <w:r>
        <w:t xml:space="preserve">: None </w:t>
      </w:r>
      <w:r>
        <w:rPr>
          <w:b/>
          <w:color w:val="FF0000"/>
        </w:rPr>
        <w:t>[Proposed Conclusion]</w:t>
      </w:r>
      <w:r>
        <w:rPr>
          <w:color w:val="FF0000"/>
        </w:rPr>
        <w:t xml:space="preserve">: </w:t>
      </w:r>
    </w:p>
    <w:p w14:paraId="73FFF1E5" w14:textId="77777777" w:rsidR="00AB1345" w:rsidRDefault="00AB1345" w:rsidP="006D6BEF">
      <w:pPr>
        <w:pStyle w:val="CommentText"/>
        <w:ind w:leftChars="180" w:left="360"/>
      </w:pPr>
      <w:r>
        <w:rPr>
          <w:b/>
        </w:rPr>
        <w:t>[Description]</w:t>
      </w:r>
      <w:r>
        <w:t>: According to 5.3.10.3, there are more than 3 RLF causes that will trigger fast MCG link recovery.</w:t>
      </w:r>
    </w:p>
    <w:p w14:paraId="4F4817D8" w14:textId="160DC1FE" w:rsidR="00AB1345" w:rsidRPr="003B17B0" w:rsidRDefault="00AB1345" w:rsidP="006D6BEF">
      <w:pPr>
        <w:spacing w:after="120"/>
        <w:ind w:leftChars="180" w:left="360"/>
        <w:jc w:val="both"/>
        <w:rPr>
          <w:lang w:val="en-US"/>
        </w:rPr>
      </w:pPr>
      <w:r w:rsidRPr="003B17B0">
        <w:rPr>
          <w:b/>
          <w:lang w:val="en-US"/>
        </w:rPr>
        <w:t xml:space="preserve"> [Proposed Change]</w:t>
      </w:r>
      <w:r w:rsidRPr="003B17B0">
        <w:rPr>
          <w:lang w:val="en-US"/>
        </w:rPr>
        <w:t xml:space="preserve">: Align with 5.7.3.3., add failureType </w:t>
      </w:r>
      <w:r w:rsidRPr="003B17B0">
        <w:rPr>
          <w:i/>
          <w:lang w:val="en-US"/>
        </w:rPr>
        <w:t xml:space="preserve">t312-Expiry </w:t>
      </w:r>
      <w:r w:rsidRPr="003B17B0">
        <w:rPr>
          <w:lang w:val="en-US"/>
        </w:rPr>
        <w:t xml:space="preserve">and </w:t>
      </w:r>
      <w:r w:rsidRPr="003B17B0">
        <w:rPr>
          <w:i/>
          <w:lang w:val="en-US"/>
        </w:rPr>
        <w:t>mcg-lbtFailure</w:t>
      </w:r>
      <w:r w:rsidRPr="003B17B0">
        <w:rPr>
          <w:lang w:val="en-US"/>
        </w:rPr>
        <w:t xml:space="preserve"> (green marked bullets).</w:t>
      </w:r>
      <w:r w:rsidRPr="003B17B0">
        <w:rPr>
          <w:lang w:val="en-US"/>
        </w:rPr>
        <w:br/>
        <w:t>The UE shall set the MCG failure type as follows</w:t>
      </w:r>
      <w:r w:rsidRPr="003B17B0">
        <w:rPr>
          <w:rFonts w:ascii="PMingLiU" w:eastAsia="PMingLiU" w:hAnsi="PMingLiU" w:hint="eastAsia"/>
          <w:lang w:val="en-US" w:eastAsia="zh-TW"/>
        </w:rPr>
        <w:t>:</w:t>
      </w:r>
    </w:p>
    <w:p w14:paraId="1BC78EAA" w14:textId="77777777" w:rsidR="00AB1345" w:rsidRPr="00F537EB" w:rsidRDefault="00AB1345" w:rsidP="006D6BEF">
      <w:pPr>
        <w:pStyle w:val="B1"/>
        <w:ind w:leftChars="322" w:left="928"/>
      </w:pPr>
      <w:r w:rsidRPr="00F537EB">
        <w:t>1&gt;</w:t>
      </w:r>
      <w:r w:rsidRPr="00F537EB">
        <w:tab/>
        <w:t xml:space="preserve">if the UE initiates transmission of the </w:t>
      </w:r>
      <w:r w:rsidRPr="00F537EB">
        <w:rPr>
          <w:i/>
        </w:rPr>
        <w:t>MCGFailureInformation</w:t>
      </w:r>
      <w:r w:rsidRPr="00F537EB">
        <w:t xml:space="preserve"> message due to T310 expiry:</w:t>
      </w:r>
    </w:p>
    <w:p w14:paraId="51B8D763" w14:textId="77777777" w:rsidR="00AB1345" w:rsidRPr="00F537EB" w:rsidRDefault="00AB1345"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3B2BE3AE" w14:textId="77777777" w:rsidR="00AB1345" w:rsidRPr="00F537EB" w:rsidRDefault="00AB1345"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1DCA6793" w14:textId="77777777" w:rsidR="00AB1345" w:rsidRPr="00F537EB" w:rsidRDefault="00AB1345"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78F43250" w14:textId="77777777" w:rsidR="00AB1345" w:rsidRPr="00F537EB" w:rsidRDefault="00AB1345"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4B3B24F1" w14:textId="77777777" w:rsidR="00AB1345" w:rsidRDefault="00AB1345"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37051163" w14:textId="77777777" w:rsidR="00AB1345" w:rsidRPr="00A8170E" w:rsidRDefault="00AB1345" w:rsidP="006D6BEF">
      <w:pPr>
        <w:pStyle w:val="B1"/>
        <w:ind w:leftChars="322" w:left="928"/>
        <w:rPr>
          <w:highlight w:val="green"/>
        </w:rPr>
      </w:pPr>
      <w:r w:rsidRPr="00A8170E">
        <w:rPr>
          <w:highlight w:val="green"/>
        </w:rPr>
        <w:t>1&gt;</w:t>
      </w:r>
      <w:r w:rsidRPr="00A8170E">
        <w:rPr>
          <w:highlight w:val="green"/>
        </w:rPr>
        <w:tab/>
        <w:t xml:space="preserve">else if the UE initiates transmission of the </w:t>
      </w:r>
      <w:r w:rsidRPr="00A8170E">
        <w:rPr>
          <w:i/>
          <w:highlight w:val="green"/>
        </w:rPr>
        <w:t xml:space="preserve">MCGFailureInformatio </w:t>
      </w:r>
      <w:r w:rsidRPr="00A8170E">
        <w:rPr>
          <w:highlight w:val="green"/>
        </w:rPr>
        <w:t>message due to T312 expiry:</w:t>
      </w:r>
    </w:p>
    <w:p w14:paraId="5878C2A7" w14:textId="77777777" w:rsidR="00AB1345" w:rsidRPr="00A8170E" w:rsidRDefault="00AB1345" w:rsidP="006D6BEF">
      <w:pPr>
        <w:pStyle w:val="B2"/>
        <w:ind w:leftChars="463" w:left="1210"/>
        <w:rPr>
          <w:highlight w:val="green"/>
        </w:rPr>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t312-Expiry</w:t>
      </w:r>
      <w:r w:rsidRPr="00A8170E">
        <w:rPr>
          <w:highlight w:val="green"/>
        </w:rPr>
        <w:t>;</w:t>
      </w:r>
    </w:p>
    <w:p w14:paraId="2BD069A5" w14:textId="77777777" w:rsidR="00AB1345" w:rsidRPr="00A8170E" w:rsidRDefault="00AB1345" w:rsidP="006D6BEF">
      <w:pPr>
        <w:pStyle w:val="B1"/>
        <w:ind w:leftChars="322" w:left="928"/>
        <w:rPr>
          <w:highlight w:val="green"/>
        </w:rPr>
      </w:pPr>
      <w:r w:rsidRPr="00A8170E">
        <w:rPr>
          <w:highlight w:val="green"/>
        </w:rPr>
        <w:t>1&gt;</w:t>
      </w:r>
      <w:r w:rsidRPr="00A8170E">
        <w:rPr>
          <w:highlight w:val="green"/>
        </w:rPr>
        <w:tab/>
        <w:t xml:space="preserve">else if the </w:t>
      </w:r>
      <w:r w:rsidRPr="00A8170E">
        <w:rPr>
          <w:rFonts w:eastAsia="Malgun Gothic"/>
          <w:highlight w:val="green"/>
          <w:lang w:eastAsia="en-US"/>
        </w:rPr>
        <w:t xml:space="preserve">UE initiates transmission of the </w:t>
      </w:r>
      <w:r w:rsidRPr="00A8170E">
        <w:rPr>
          <w:i/>
          <w:highlight w:val="green"/>
        </w:rPr>
        <w:t xml:space="preserve">MCGFailureInformatio </w:t>
      </w:r>
      <w:r w:rsidRPr="00A8170E">
        <w:rPr>
          <w:rFonts w:eastAsia="Malgun Gothic"/>
          <w:highlight w:val="green"/>
          <w:lang w:eastAsia="en-US"/>
        </w:rPr>
        <w:t>message due to consistent uplink LBT failures</w:t>
      </w:r>
      <w:r w:rsidRPr="00A8170E">
        <w:rPr>
          <w:highlight w:val="green"/>
        </w:rPr>
        <w:t>:</w:t>
      </w:r>
    </w:p>
    <w:p w14:paraId="7571A4C6" w14:textId="77777777" w:rsidR="00AB1345" w:rsidRPr="00A8170E" w:rsidRDefault="00AB1345" w:rsidP="006D6BEF">
      <w:pPr>
        <w:pStyle w:val="B2"/>
        <w:ind w:leftChars="463" w:left="1210"/>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mcg-lbtFailure</w:t>
      </w:r>
      <w:r w:rsidRPr="00A8170E">
        <w:rPr>
          <w:highlight w:val="green"/>
        </w:rPr>
        <w:t>.</w:t>
      </w:r>
    </w:p>
    <w:p w14:paraId="579C7235" w14:textId="3CEFC837" w:rsidR="00AB1345" w:rsidRDefault="00AB1345" w:rsidP="006D6BEF">
      <w:pPr>
        <w:pStyle w:val="CommentText"/>
        <w:ind w:leftChars="180" w:left="360"/>
      </w:pPr>
    </w:p>
    <w:p w14:paraId="43212339" w14:textId="420CBFEB" w:rsidR="00AB1345" w:rsidRDefault="00AB1345">
      <w:pPr>
        <w:pStyle w:val="CommentText"/>
        <w:ind w:leftChars="180" w:left="360"/>
      </w:pPr>
      <w:r>
        <w:rPr>
          <w:b/>
        </w:rPr>
        <w:t>[Comments]</w:t>
      </w:r>
      <w:r>
        <w:t>: Rapp1: Changed Class from 2-&gt;3.</w:t>
      </w:r>
    </w:p>
    <w:p w14:paraId="7E2B6C6A" w14:textId="487AB026" w:rsidR="00AB1345" w:rsidRDefault="00AB1345">
      <w:pPr>
        <w:pStyle w:val="CommentText"/>
        <w:ind w:leftChars="180" w:left="360"/>
      </w:pPr>
    </w:p>
    <w:p w14:paraId="25C486BC" w14:textId="2D320550" w:rsidR="00AB1345" w:rsidRDefault="00AB1345">
      <w:pPr>
        <w:pStyle w:val="CommentText"/>
        <w:ind w:leftChars="180" w:left="360"/>
      </w:pPr>
      <w:r>
        <w:t>Rapp2: SON and IAB are also impacting this section so changed from 3-&gt;2.</w:t>
      </w:r>
    </w:p>
    <w:p w14:paraId="46D47DE4" w14:textId="77777777" w:rsidR="00AB1345" w:rsidRDefault="00AB1345">
      <w:pPr>
        <w:pStyle w:val="CommentText"/>
        <w:ind w:leftChars="270" w:left="540"/>
      </w:pPr>
    </w:p>
    <w:p w14:paraId="7D93CDE2" w14:textId="1311C8A4" w:rsidR="00AB1345" w:rsidRPr="006D6BEF" w:rsidRDefault="00AB1345" w:rsidP="00CD172B">
      <w:pPr>
        <w:pStyle w:val="CommentText"/>
      </w:pPr>
      <w:r>
        <w:t>Ericsson (Oumer): This needs to be discussed in the common session.</w:t>
      </w:r>
    </w:p>
  </w:comment>
  <w:comment w:id="2895" w:author="C" w:date="2020-04-12T00:18:00Z" w:initials="ZTE">
    <w:p w14:paraId="1D3A1CE5" w14:textId="5767CC26" w:rsidR="00AB1345" w:rsidRDefault="00AB134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Z303</w:t>
      </w:r>
      <w:r>
        <w:t xml:space="preserve"> </w:t>
      </w:r>
      <w:r>
        <w:rPr>
          <w:b/>
        </w:rPr>
        <w:t>[Delegate]</w:t>
      </w:r>
      <w:r>
        <w:t>: ZTE (</w:t>
      </w:r>
      <w:proofErr w:type="gramStart"/>
      <w:r>
        <w:t xml:space="preserve">LiuJing)  </w:t>
      </w:r>
      <w:r>
        <w:rPr>
          <w:b/>
        </w:rPr>
        <w:t>[</w:t>
      </w:r>
      <w:proofErr w:type="gramEnd"/>
      <w:r>
        <w:rPr>
          <w:b/>
        </w:rPr>
        <w:t>WI]</w:t>
      </w:r>
      <w:r>
        <w:t xml:space="preserve">: DCCA </w:t>
      </w:r>
      <w:r>
        <w:rPr>
          <w:b/>
        </w:rPr>
        <w:t>[Class]</w:t>
      </w:r>
      <w:r>
        <w:t xml:space="preserve">: 3 </w:t>
      </w:r>
      <w:r>
        <w:rPr>
          <w:b/>
          <w:color w:val="FF0000"/>
        </w:rPr>
        <w:t>[Status]</w:t>
      </w:r>
      <w:r>
        <w:rPr>
          <w:color w:val="FF0000"/>
        </w:rPr>
        <w:t>: ConcAgree WI-CR [</w:t>
      </w:r>
      <w:r>
        <w:rPr>
          <w:b/>
        </w:rPr>
        <w:t>TDoc]</w:t>
      </w:r>
      <w:r>
        <w:t xml:space="preserve">: R2-2002700 </w:t>
      </w:r>
      <w:r>
        <w:rPr>
          <w:b/>
          <w:color w:val="FF0000"/>
        </w:rPr>
        <w:t>[Proposed Conclusion]</w:t>
      </w:r>
      <w:r>
        <w:rPr>
          <w:color w:val="FF0000"/>
        </w:rPr>
        <w:t xml:space="preserve">: </w:t>
      </w:r>
    </w:p>
    <w:p w14:paraId="64554A4A" w14:textId="240B7467" w:rsidR="00AB1345" w:rsidRDefault="00AB1345">
      <w:pPr>
        <w:pStyle w:val="CommentText"/>
      </w:pPr>
      <w:r>
        <w:rPr>
          <w:b/>
        </w:rPr>
        <w:t>[Description]</w:t>
      </w:r>
      <w:r>
        <w:t xml:space="preserve">: Besides EUTRA and NR results, we suggest to also report UTRAN-FDD results (if available). Because different from SCG failure, MCG failure may also happen right before SRVCC (from 5G to 3G) is triggered. If network can obtain the UTRAN-FDD results from UE, it can select a suitable target cell for SRVCC upon MCG failure. We will bring paper for this. </w:t>
      </w:r>
    </w:p>
    <w:p w14:paraId="04C9A8DF" w14:textId="77777777" w:rsidR="00AB1345" w:rsidRDefault="00AB1345">
      <w:pPr>
        <w:pStyle w:val="CommentText"/>
      </w:pPr>
      <w:r>
        <w:rPr>
          <w:b/>
        </w:rPr>
        <w:t>[Proposed Change]</w:t>
      </w:r>
      <w:r>
        <w:t xml:space="preserve">: </w:t>
      </w:r>
    </w:p>
    <w:p w14:paraId="63358BA6" w14:textId="6A469137" w:rsidR="00AB1345" w:rsidRDefault="00AB1345">
      <w:pPr>
        <w:pStyle w:val="CommentText"/>
      </w:pPr>
      <w:r>
        <w:rPr>
          <w:b/>
        </w:rPr>
        <w:t>[Comments]</w:t>
      </w:r>
      <w:r>
        <w:t xml:space="preserve">: </w:t>
      </w:r>
    </w:p>
    <w:p w14:paraId="303DCDAA" w14:textId="07A8A4FD" w:rsidR="00AB1345" w:rsidRPr="005D6716" w:rsidRDefault="00AB1345">
      <w:pPr>
        <w:pStyle w:val="CommentText"/>
      </w:pPr>
      <w:r w:rsidRPr="005D6716">
        <w:rPr>
          <w:i/>
          <w:iCs/>
        </w:rPr>
        <w:t>Oumer</w:t>
      </w:r>
      <w:r>
        <w:rPr>
          <w:i/>
          <w:iCs/>
        </w:rPr>
        <w:t xml:space="preserve">: </w:t>
      </w:r>
      <w:r>
        <w:t>Already implemented</w:t>
      </w:r>
    </w:p>
    <w:p w14:paraId="7750FF7B" w14:textId="5094455B" w:rsidR="00AB1345" w:rsidRPr="00986F0C" w:rsidRDefault="00AB1345">
      <w:pPr>
        <w:pStyle w:val="CommentText"/>
      </w:pPr>
    </w:p>
  </w:comment>
  <w:comment w:id="2906" w:author="CATT" w:date="2020-04-13T12:51:00Z" w:initials="Z">
    <w:p w14:paraId="68A43A5C" w14:textId="7C9344C0" w:rsidR="00AB1345" w:rsidRDefault="00AB1345" w:rsidP="00A57519">
      <w:pPr>
        <w:pStyle w:val="CommentText"/>
      </w:pPr>
      <w:r>
        <w:rPr>
          <w:rStyle w:val="CommentReference"/>
        </w:rPr>
        <w:annotationRef/>
      </w:r>
      <w:r>
        <w:rPr>
          <w:b/>
        </w:rPr>
        <w:t>[RIL]</w:t>
      </w:r>
      <w:r>
        <w:t xml:space="preserve">: Z155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F5FC8E3" w14:textId="77777777" w:rsidR="00AB1345" w:rsidRPr="003B17B0" w:rsidRDefault="00AB1345" w:rsidP="00A57519">
      <w:pPr>
        <w:rPr>
          <w:rFonts w:eastAsia="SimSun"/>
          <w:lang w:val="en-US" w:eastAsia="en-US"/>
        </w:rPr>
      </w:pPr>
      <w:r w:rsidRPr="003B17B0">
        <w:rPr>
          <w:b/>
          <w:lang w:val="en-US"/>
        </w:rPr>
        <w:t>[Description]</w:t>
      </w:r>
      <w:r w:rsidRPr="003B17B0">
        <w:rPr>
          <w:lang w:val="en-US"/>
        </w:rPr>
        <w:t xml:space="preserve">: </w:t>
      </w:r>
      <w:r w:rsidRPr="003B17B0">
        <w:rPr>
          <w:rFonts w:eastAsia="SimSun"/>
          <w:lang w:val="en-US" w:eastAsia="en-US"/>
        </w:rPr>
        <w:t>location information is introduced in SCG Failure information to help locate the place where the SCG failure happens and therefore assi</w:t>
      </w:r>
      <w:r>
        <w:rPr>
          <w:rFonts w:eastAsia="SimSun" w:hint="eastAsia"/>
          <w:lang w:val="en-US" w:eastAsia="zh-CN"/>
        </w:rPr>
        <w:t>s</w:t>
      </w:r>
      <w:r w:rsidRPr="003B17B0">
        <w:rPr>
          <w:rFonts w:eastAsia="SimSun"/>
          <w:lang w:val="en-US" w:eastAsia="en-US"/>
        </w:rPr>
        <w:t xml:space="preserve">t the optimization of SN configuration, for similar reason location information shall also be </w:t>
      </w:r>
      <w:r>
        <w:rPr>
          <w:rFonts w:eastAsia="SimSun" w:hint="eastAsia"/>
          <w:lang w:val="en-US" w:eastAsia="zh-CN"/>
        </w:rPr>
        <w:t>included</w:t>
      </w:r>
      <w:r w:rsidRPr="003B17B0">
        <w:rPr>
          <w:rFonts w:eastAsia="SimSun"/>
          <w:lang w:val="en-US" w:eastAsia="en-US"/>
        </w:rPr>
        <w:t xml:space="preserve"> in MCG failure information</w:t>
      </w:r>
      <w:r>
        <w:rPr>
          <w:rFonts w:eastAsia="SimSun" w:hint="eastAsia"/>
          <w:lang w:val="en-US" w:eastAsia="zh-CN"/>
        </w:rPr>
        <w:t xml:space="preserve"> to help optimize MN configuration.</w:t>
      </w:r>
      <w:r w:rsidRPr="003B17B0">
        <w:rPr>
          <w:rFonts w:eastAsia="SimSun"/>
          <w:lang w:val="en-US" w:eastAsia="en-US"/>
        </w:rPr>
        <w:t xml:space="preserve"> </w:t>
      </w:r>
    </w:p>
    <w:p w14:paraId="18AABB22" w14:textId="77777777" w:rsidR="00AB1345" w:rsidRDefault="00AB1345" w:rsidP="00A57519">
      <w:pPr>
        <w:pStyle w:val="CommentText"/>
      </w:pPr>
      <w:r>
        <w:rPr>
          <w:b/>
        </w:rPr>
        <w:t>[Proposed Change]</w:t>
      </w:r>
      <w:r>
        <w:t xml:space="preserve">: </w:t>
      </w:r>
    </w:p>
    <w:p w14:paraId="68D9B4D5" w14:textId="77777777" w:rsidR="00AB1345" w:rsidRPr="003B17B0" w:rsidRDefault="00AB1345" w:rsidP="00A57519">
      <w:pPr>
        <w:rPr>
          <w:rFonts w:eastAsia="SimSun"/>
          <w:lang w:val="en-US"/>
        </w:rPr>
      </w:pPr>
      <w:r w:rsidRPr="003B17B0">
        <w:rPr>
          <w:rFonts w:eastAsia="SimSun" w:hint="eastAsia"/>
          <w:lang w:val="en-US" w:eastAsia="zh-CN"/>
        </w:rPr>
        <w:t>P</w:t>
      </w:r>
      <w:r w:rsidRPr="003B17B0">
        <w:rPr>
          <w:rFonts w:eastAsia="SimSun"/>
          <w:lang w:val="en-US" w:eastAsia="zh-CN"/>
        </w:rPr>
        <w:t xml:space="preserve">roposed </w:t>
      </w:r>
      <w:proofErr w:type="gramStart"/>
      <w:r w:rsidRPr="003B17B0">
        <w:rPr>
          <w:rFonts w:eastAsia="SimSun"/>
          <w:lang w:val="en-US" w:eastAsia="zh-CN"/>
        </w:rPr>
        <w:t>text :</w:t>
      </w:r>
      <w:proofErr w:type="gramEnd"/>
    </w:p>
    <w:p w14:paraId="02FB330A" w14:textId="77777777" w:rsidR="00AB1345" w:rsidRPr="003B17B0" w:rsidRDefault="00AB1345" w:rsidP="00A57519">
      <w:pPr>
        <w:ind w:left="568" w:hanging="284"/>
        <w:rPr>
          <w:lang w:val="en-US"/>
        </w:rPr>
      </w:pPr>
      <w:r w:rsidRPr="003B17B0">
        <w:rPr>
          <w:lang w:val="en-US"/>
        </w:rPr>
        <w:t>1&gt;</w:t>
      </w:r>
      <w:r w:rsidRPr="003B17B0">
        <w:rPr>
          <w:lang w:val="en-US"/>
        </w:rPr>
        <w:tab/>
        <w:t xml:space="preserve">if SRB1 is configured as split SRB and </w:t>
      </w:r>
      <w:r w:rsidRPr="003B17B0">
        <w:rPr>
          <w:i/>
          <w:lang w:val="en-US"/>
        </w:rPr>
        <w:t>pdcp-Duplication</w:t>
      </w:r>
      <w:r w:rsidRPr="003B17B0">
        <w:rPr>
          <w:lang w:val="en-US"/>
        </w:rPr>
        <w:t xml:space="preserve"> is not configured:</w:t>
      </w:r>
    </w:p>
    <w:p w14:paraId="79E1AA12" w14:textId="77777777" w:rsidR="00AB1345" w:rsidRPr="003B17B0" w:rsidRDefault="00AB1345" w:rsidP="00A57519">
      <w:pPr>
        <w:ind w:left="851" w:hanging="284"/>
        <w:rPr>
          <w:lang w:val="en-US"/>
        </w:rPr>
      </w:pPr>
      <w:r w:rsidRPr="003B17B0">
        <w:rPr>
          <w:lang w:val="en-US"/>
        </w:rPr>
        <w:t>2&gt;</w:t>
      </w:r>
      <w:r w:rsidRPr="003B17B0">
        <w:rPr>
          <w:lang w:val="en-US"/>
        </w:rPr>
        <w:tab/>
        <w:t xml:space="preserve">if </w:t>
      </w:r>
      <w:r w:rsidRPr="003B17B0">
        <w:rPr>
          <w:i/>
          <w:iCs/>
          <w:lang w:val="en-US"/>
        </w:rPr>
        <w:t>primaryPath</w:t>
      </w:r>
      <w:r w:rsidRPr="003B17B0">
        <w:rPr>
          <w:lang w:val="en-US"/>
        </w:rPr>
        <w:t xml:space="preserve"> refers to the MCG:</w:t>
      </w:r>
    </w:p>
    <w:p w14:paraId="61467185" w14:textId="77777777" w:rsidR="00AB1345" w:rsidRPr="003B17B0" w:rsidRDefault="00AB1345" w:rsidP="00A57519">
      <w:pPr>
        <w:ind w:left="1135" w:hanging="284"/>
        <w:rPr>
          <w:color w:val="FF0000"/>
          <w:lang w:val="en-US"/>
        </w:rPr>
      </w:pPr>
      <w:r w:rsidRPr="003B17B0">
        <w:rPr>
          <w:lang w:val="en-US"/>
        </w:rPr>
        <w:t>3&gt;</w:t>
      </w:r>
      <w:r w:rsidRPr="003B17B0">
        <w:rPr>
          <w:lang w:val="en-US"/>
        </w:rPr>
        <w:tab/>
        <w:t xml:space="preserve">set </w:t>
      </w:r>
      <w:r w:rsidRPr="003B17B0">
        <w:rPr>
          <w:i/>
          <w:lang w:val="en-US"/>
        </w:rPr>
        <w:t>primaryPath</w:t>
      </w:r>
      <w:r w:rsidRPr="003B17B0">
        <w:rPr>
          <w:lang w:val="en-US"/>
        </w:rPr>
        <w:t xml:space="preserve"> to refer to the SCG</w:t>
      </w:r>
      <w:r w:rsidRPr="003B17B0">
        <w:rPr>
          <w:color w:val="FF0000"/>
          <w:lang w:val="en-US"/>
        </w:rPr>
        <w:t>;</w:t>
      </w:r>
    </w:p>
    <w:p w14:paraId="667DEB55" w14:textId="77777777" w:rsidR="00AB1345" w:rsidRPr="003B17B0" w:rsidRDefault="00AB1345" w:rsidP="00A57519">
      <w:pPr>
        <w:ind w:left="568" w:hanging="284"/>
        <w:rPr>
          <w:color w:val="FF0000"/>
          <w:lang w:val="en-US"/>
        </w:rPr>
      </w:pPr>
      <w:r w:rsidRPr="003B17B0">
        <w:rPr>
          <w:color w:val="FF0000"/>
          <w:lang w:val="en-US"/>
        </w:rPr>
        <w:t>1&gt;</w:t>
      </w:r>
      <w:r w:rsidRPr="003B17B0">
        <w:rPr>
          <w:color w:val="FF0000"/>
          <w:lang w:val="en-US"/>
        </w:rPr>
        <w:tab/>
        <w:t xml:space="preserve">if available, set the </w:t>
      </w:r>
      <w:r w:rsidRPr="003B17B0">
        <w:rPr>
          <w:i/>
          <w:color w:val="FF0000"/>
          <w:lang w:val="en-US"/>
        </w:rPr>
        <w:t xml:space="preserve">locationInfo </w:t>
      </w:r>
      <w:r w:rsidRPr="003B17B0">
        <w:rPr>
          <w:color w:val="FF0000"/>
          <w:lang w:val="en-US"/>
        </w:rPr>
        <w:t>as follows:</w:t>
      </w:r>
    </w:p>
    <w:p w14:paraId="07BA0AED" w14:textId="77777777" w:rsidR="00AB1345" w:rsidRPr="003B17B0" w:rsidRDefault="00AB1345" w:rsidP="00A57519">
      <w:pPr>
        <w:ind w:left="851" w:hanging="284"/>
        <w:rPr>
          <w:rFonts w:eastAsia="DengXian"/>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 xml:space="preserve">commonLocationInfo </w:t>
      </w:r>
      <w:r w:rsidRPr="003B17B0">
        <w:rPr>
          <w:color w:val="FF0000"/>
          <w:lang w:val="en-US"/>
        </w:rPr>
        <w:t>to include the detailed location information</w:t>
      </w:r>
      <w:r w:rsidRPr="003B17B0">
        <w:rPr>
          <w:rFonts w:ascii="DengXian" w:eastAsia="DengXian"/>
          <w:color w:val="FF0000"/>
          <w:lang w:val="en-US"/>
        </w:rPr>
        <w:t>;</w:t>
      </w:r>
    </w:p>
    <w:p w14:paraId="0741E0EC" w14:textId="77777777" w:rsidR="00AB1345" w:rsidRPr="003B17B0" w:rsidRDefault="00AB1345"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bt-LocationInfo</w:t>
      </w:r>
      <w:r w:rsidRPr="003B17B0">
        <w:rPr>
          <w:color w:val="FF0000"/>
          <w:lang w:val="en-US"/>
        </w:rPr>
        <w:t xml:space="preserve"> to include the Bluetooth measurement results, in order of decreasing RSSI for Bluetooth beacons;</w:t>
      </w:r>
    </w:p>
    <w:p w14:paraId="055E6167" w14:textId="77777777" w:rsidR="00AB1345" w:rsidRPr="003B17B0" w:rsidRDefault="00AB1345"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wlan-LocationInfo</w:t>
      </w:r>
      <w:r w:rsidRPr="003B17B0">
        <w:rPr>
          <w:color w:val="FF0000"/>
          <w:lang w:val="en-US"/>
        </w:rPr>
        <w:t xml:space="preserve"> to include the WLAN measurement results, in order of decreasing RSSI for WLAN APs.</w:t>
      </w:r>
    </w:p>
    <w:p w14:paraId="10CB7194" w14:textId="77777777" w:rsidR="00AB1345" w:rsidRPr="003B17B0" w:rsidRDefault="00AB1345"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sensor-LocationInfo</w:t>
      </w:r>
      <w:r w:rsidRPr="003B17B0">
        <w:rPr>
          <w:color w:val="FF0000"/>
          <w:lang w:val="en-US"/>
        </w:rPr>
        <w:t xml:space="preserve"> to include the sensor measurement results.</w:t>
      </w:r>
    </w:p>
    <w:p w14:paraId="67D10757" w14:textId="77777777" w:rsidR="00AB1345" w:rsidRDefault="00AB1345" w:rsidP="00A57519">
      <w:pPr>
        <w:pStyle w:val="CommentText"/>
      </w:pPr>
      <w:r>
        <w:rPr>
          <w:b/>
        </w:rPr>
        <w:t>[Comments]</w:t>
      </w:r>
      <w:r>
        <w:t xml:space="preserve">: </w:t>
      </w:r>
    </w:p>
    <w:p w14:paraId="591386DF" w14:textId="77777777" w:rsidR="00AB1345" w:rsidRPr="00814EDC" w:rsidRDefault="00AB1345" w:rsidP="00A57519">
      <w:pPr>
        <w:pStyle w:val="CommentText"/>
      </w:pPr>
    </w:p>
  </w:comment>
  <w:comment w:id="2935" w:author="Ericsson(Helka)" w:date="2020-05-14T23:26:00Z" w:initials="H">
    <w:p w14:paraId="2F65955B" w14:textId="0E7AFBB9" w:rsidR="00AB1345" w:rsidRDefault="00AB1345" w:rsidP="00DA02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0 </w:t>
      </w:r>
      <w:r>
        <w:rPr>
          <w:b/>
        </w:rPr>
        <w:t>[Delegate]</w:t>
      </w:r>
      <w:r>
        <w:t>: Huawei (</w:t>
      </w:r>
      <w:proofErr w:type="gramStart"/>
      <w:r>
        <w:t xml:space="preserve">Tao)  </w:t>
      </w:r>
      <w:r>
        <w:rPr>
          <w:b/>
        </w:rPr>
        <w:t>[</w:t>
      </w:r>
      <w:proofErr w:type="gramEnd"/>
      <w:r>
        <w:rPr>
          <w:b/>
        </w:rPr>
        <w:t>WI]</w:t>
      </w:r>
      <w:r>
        <w:t xml:space="preserve">:IIOT </w:t>
      </w:r>
      <w:r>
        <w:rPr>
          <w:b/>
        </w:rPr>
        <w:t>[Class]</w:t>
      </w:r>
      <w:r>
        <w:t xml:space="preserve">:3 </w:t>
      </w:r>
      <w:r>
        <w:rPr>
          <w:b/>
          <w:color w:val="FF0000"/>
        </w:rPr>
        <w:t>[Status]</w:t>
      </w:r>
      <w:r>
        <w:rPr>
          <w:color w:val="FF0000"/>
        </w:rPr>
        <w:t xml:space="preserve">: DiscMail2 </w:t>
      </w:r>
      <w:r>
        <w:rPr>
          <w:b/>
        </w:rPr>
        <w:t>[TDoc]</w:t>
      </w:r>
      <w:r>
        <w:t xml:space="preserve">: R2-200xxxx </w:t>
      </w:r>
      <w:r>
        <w:rPr>
          <w:b/>
          <w:color w:val="FF0000"/>
        </w:rPr>
        <w:t>[Proposed Conclusion]</w:t>
      </w:r>
      <w:r>
        <w:rPr>
          <w:color w:val="FF0000"/>
        </w:rPr>
        <w:t xml:space="preserve">: </w:t>
      </w:r>
    </w:p>
    <w:p w14:paraId="671F9594" w14:textId="77777777" w:rsidR="00AB1345" w:rsidRDefault="00AB1345" w:rsidP="00DA0207">
      <w:pPr>
        <w:pStyle w:val="CommentText"/>
      </w:pPr>
      <w:r>
        <w:rPr>
          <w:b/>
        </w:rPr>
        <w:t>[Description]</w:t>
      </w:r>
      <w:r>
        <w:t xml:space="preserve">: </w:t>
      </w:r>
      <w:r w:rsidRPr="00013E82">
        <w:t>the term “interest in reference time information”</w:t>
      </w:r>
      <w:r>
        <w:t xml:space="preserve"> might not be best to reflect UE preference. </w:t>
      </w:r>
    </w:p>
    <w:p w14:paraId="41BA4095" w14:textId="77777777" w:rsidR="00AB1345" w:rsidRDefault="00AB1345" w:rsidP="00DA0207">
      <w:pPr>
        <w:pStyle w:val="CommentText"/>
      </w:pPr>
      <w:r>
        <w:rPr>
          <w:b/>
        </w:rPr>
        <w:t>[Proposed Change]</w:t>
      </w:r>
      <w:r>
        <w:t>: “</w:t>
      </w:r>
      <w:proofErr w:type="gramStart"/>
      <w:r>
        <w:t>-  its</w:t>
      </w:r>
      <w:proofErr w:type="gramEnd"/>
      <w:r>
        <w:t xml:space="preserve"> preference on reference time information provision.”</w:t>
      </w:r>
    </w:p>
    <w:p w14:paraId="214C6A99" w14:textId="77777777" w:rsidR="00AB1345" w:rsidRDefault="00AB1345" w:rsidP="00DA0207">
      <w:pPr>
        <w:pStyle w:val="CommentText"/>
      </w:pPr>
      <w:r>
        <w:rPr>
          <w:b/>
        </w:rPr>
        <w:t>[Comments]</w:t>
      </w:r>
      <w:r>
        <w:t xml:space="preserve">: </w:t>
      </w:r>
    </w:p>
    <w:p w14:paraId="515BDA3E" w14:textId="6C6205DE" w:rsidR="00AB1345" w:rsidRDefault="00AB1345" w:rsidP="00DA0207">
      <w:pPr>
        <w:pStyle w:val="CommentText"/>
      </w:pPr>
      <w:r>
        <w:t xml:space="preserve">WI RRC Rapp3 (Ericsson): </w:t>
      </w:r>
      <w:r w:rsidRPr="007F3694">
        <w:t xml:space="preserve">This can be discussed in an at-meeting email discussion.  As the change </w:t>
      </w:r>
      <w:r>
        <w:t xml:space="preserve">would be </w:t>
      </w:r>
      <w:r w:rsidRPr="007F3694">
        <w:t xml:space="preserve">straighforward, </w:t>
      </w:r>
      <w:r w:rsidRPr="00A44A5E">
        <w:rPr>
          <w:b/>
          <w:bCs/>
        </w:rPr>
        <w:t>no tdoc is</w:t>
      </w:r>
      <w:r>
        <w:rPr>
          <w:b/>
          <w:bCs/>
        </w:rPr>
        <w:t xml:space="preserve"> needed</w:t>
      </w:r>
      <w:r>
        <w:t xml:space="preserve">. </w:t>
      </w:r>
    </w:p>
    <w:p w14:paraId="20F2F179" w14:textId="680CE28B" w:rsidR="00AB1345" w:rsidRDefault="00AB1345" w:rsidP="00DA0207">
      <w:pPr>
        <w:pStyle w:val="CommentText"/>
      </w:pPr>
      <w:r>
        <w:t>This has relevance to the editor’s note for TS 38.300 “</w:t>
      </w:r>
      <w:r w:rsidRPr="007B32EC">
        <w:t>Editor’s note: The exact wording of the bullet on the reference time interest and the related description in section 16.8 is FFS.</w:t>
      </w:r>
      <w:r>
        <w:t>”</w:t>
      </w:r>
    </w:p>
    <w:p w14:paraId="0BA23A97" w14:textId="583C6B73" w:rsidR="00AB1345" w:rsidRPr="00013E82" w:rsidRDefault="00AB1345" w:rsidP="00DA0207">
      <w:pPr>
        <w:pStyle w:val="CommentText"/>
      </w:pPr>
    </w:p>
  </w:comment>
  <w:comment w:id="2941" w:author="R2-2004136" w:date="2020-05-21T16:37:00Z" w:initials="C">
    <w:p w14:paraId="2D7CDFBC" w14:textId="1265B2D6" w:rsidR="00AB1345" w:rsidRDefault="00AB1345" w:rsidP="00345CF1">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1</w:t>
      </w:r>
      <w:r>
        <w:t xml:space="preserve"> </w:t>
      </w:r>
      <w:r>
        <w:rPr>
          <w:b/>
        </w:rPr>
        <w:t>[Delegate]</w:t>
      </w:r>
      <w:r>
        <w:t>: CATT</w:t>
      </w:r>
      <w:r>
        <w:rPr>
          <w:rFonts w:hint="eastAsia"/>
          <w:lang w:eastAsia="zh-CN"/>
        </w:rPr>
        <w:t xml:space="preserve"> (</w:t>
      </w:r>
      <w:proofErr w:type="gramStart"/>
      <w:r>
        <w:rPr>
          <w:rFonts w:hint="eastAsia"/>
          <w:lang w:eastAsia="zh-CN"/>
        </w:rPr>
        <w:t>Pierre)</w:t>
      </w:r>
      <w:r>
        <w:t xml:space="preserve">  </w:t>
      </w:r>
      <w:r>
        <w:rPr>
          <w:b/>
        </w:rPr>
        <w:t>[</w:t>
      </w:r>
      <w:proofErr w:type="gramEnd"/>
      <w:r>
        <w:rPr>
          <w:b/>
        </w:rPr>
        <w:t>WI]</w:t>
      </w:r>
      <w:r>
        <w:t>: PowSave</w:t>
      </w:r>
      <w:r>
        <w:rPr>
          <w:b/>
        </w:rPr>
        <w:t xml:space="preserve"> [Class]</w:t>
      </w:r>
      <w:r>
        <w:t>:</w:t>
      </w:r>
      <w:r>
        <w:rPr>
          <w:rFonts w:hint="eastAsia"/>
          <w:lang w:eastAsia="zh-CN"/>
        </w:rPr>
        <w:t>3</w:t>
      </w:r>
      <w:r>
        <w:t xml:space="preserve"> </w:t>
      </w:r>
      <w:r>
        <w:rPr>
          <w:b/>
          <w:color w:val="FF0000"/>
        </w:rPr>
        <w:t>[Status]</w:t>
      </w:r>
      <w:r>
        <w:rPr>
          <w:color w:val="FF0000"/>
        </w:rPr>
        <w:t xml:space="preserve">: </w:t>
      </w:r>
      <w:r w:rsidRPr="00513589">
        <w:rPr>
          <w:color w:val="FF0000"/>
        </w:rPr>
        <w:t>DiscMailPS</w:t>
      </w:r>
      <w:r>
        <w:rPr>
          <w:color w:val="FF0000"/>
        </w:rPr>
        <w:t xml:space="preserve"> </w:t>
      </w:r>
      <w:r>
        <w:rPr>
          <w:b/>
        </w:rPr>
        <w:t>[TDoc]</w:t>
      </w:r>
      <w:r>
        <w:t xml:space="preserve">: </w:t>
      </w:r>
      <w:r w:rsidRPr="00A3127C">
        <w:rPr>
          <w:lang w:eastAsia="zh-CN"/>
        </w:rPr>
        <w:t>R2-2004871</w:t>
      </w:r>
      <w:r>
        <w:t xml:space="preserve"> </w:t>
      </w:r>
      <w:r>
        <w:rPr>
          <w:b/>
          <w:color w:val="FF0000"/>
        </w:rPr>
        <w:t>[Proposed Conclusion]</w:t>
      </w:r>
      <w:r>
        <w:rPr>
          <w:color w:val="FF0000"/>
        </w:rPr>
        <w:t xml:space="preserve">: </w:t>
      </w:r>
    </w:p>
    <w:p w14:paraId="2AA00B4F" w14:textId="77777777" w:rsidR="00AB1345" w:rsidRDefault="00AB1345" w:rsidP="00345CF1">
      <w:pPr>
        <w:pStyle w:val="CommentText"/>
      </w:pPr>
      <w:r>
        <w:rPr>
          <w:b/>
        </w:rPr>
        <w:t>[Description]</w:t>
      </w:r>
      <w:r>
        <w:t xml:space="preserve">: According to the current UAI for power saving, the UE always initiate UAI for power saving upon being configured to provide its preference for power saving. And the UE may report an empty UAI for the first preference reporting for power saving. </w:t>
      </w:r>
    </w:p>
    <w:p w14:paraId="58DEB1A3" w14:textId="77777777" w:rsidR="00AB1345" w:rsidRDefault="00AB1345" w:rsidP="00345CF1">
      <w:pPr>
        <w:pStyle w:val="CommentText"/>
      </w:pPr>
      <w:r>
        <w:t xml:space="preserve">The current UAI for power saving follows the same principle for delay budget report. However, the UE always reports a value for delay budget report. For overheating reporting, the UE initiates UAI upon detecting internal overheating after it is configured. Our understanding of the Power Saving UAI is that it is mainly UE-triggered, not network triggered, </w:t>
      </w:r>
      <w:proofErr w:type="gramStart"/>
      <w:r>
        <w:t>similar to</w:t>
      </w:r>
      <w:proofErr w:type="gramEnd"/>
      <w:r>
        <w:t xml:space="preserve"> overheating. In that sense, the first transmission will most likely be useless. </w:t>
      </w:r>
      <w:proofErr w:type="gramStart"/>
      <w:r>
        <w:t>Hence</w:t>
      </w:r>
      <w:proofErr w:type="gramEnd"/>
      <w:r>
        <w:t xml:space="preserve"> we suggest the UAI for power saving follows the same principle for overheating.</w:t>
      </w:r>
    </w:p>
    <w:p w14:paraId="1CBFD67A" w14:textId="72518F2E" w:rsidR="00AB1345" w:rsidRDefault="00AB1345" w:rsidP="00345CF1">
      <w:pPr>
        <w:pStyle w:val="CommentText"/>
      </w:pPr>
      <w:r>
        <w:rPr>
          <w:b/>
        </w:rPr>
        <w:t>[Proposed Change]</w:t>
      </w:r>
      <w:r>
        <w:t xml:space="preserve">: </w:t>
      </w:r>
      <w:r>
        <w:rPr>
          <w:rFonts w:hint="eastAsia"/>
          <w:lang w:eastAsia="zh-CN"/>
        </w:rPr>
        <w:t>See the related tdoc.</w:t>
      </w:r>
      <w:r>
        <w:t xml:space="preserve"> </w:t>
      </w:r>
    </w:p>
    <w:p w14:paraId="083E19CA" w14:textId="2C002608" w:rsidR="00AB1345" w:rsidRPr="00345CF1" w:rsidRDefault="00AB1345">
      <w:pPr>
        <w:pStyle w:val="CommentText"/>
      </w:pPr>
    </w:p>
  </w:comment>
  <w:comment w:id="2943" w:author="NR HST" w:date="2020-05-22T16:10:00Z" w:initials="H">
    <w:p w14:paraId="706A9DA0" w14:textId="3DBFBE02" w:rsidR="00AB1345" w:rsidRDefault="00AB1345" w:rsidP="00C20AEB">
      <w:pPr>
        <w:pStyle w:val="CommentText"/>
      </w:pPr>
      <w:r>
        <w:rPr>
          <w:rStyle w:val="CommentReference"/>
        </w:rPr>
        <w:annotationRef/>
      </w:r>
      <w:r>
        <w:rPr>
          <w:b/>
        </w:rPr>
        <w:t>[RIL]</w:t>
      </w:r>
      <w:r>
        <w:t xml:space="preserve">: </w:t>
      </w:r>
      <w:r w:rsidRPr="002129FB">
        <w:t>H391</w:t>
      </w:r>
      <w:r>
        <w:t xml:space="preserve"> </w:t>
      </w:r>
      <w:r>
        <w:rPr>
          <w:b/>
        </w:rPr>
        <w:t>[Delegate]</w:t>
      </w:r>
      <w:r>
        <w:t xml:space="preserve">: Huawei (Yiru </w:t>
      </w:r>
      <w:proofErr w:type="gramStart"/>
      <w:r>
        <w:t xml:space="preserve">Kuang)  </w:t>
      </w:r>
      <w:r>
        <w:rPr>
          <w:b/>
        </w:rPr>
        <w:t>[</w:t>
      </w:r>
      <w:proofErr w:type="gramEnd"/>
      <w:r>
        <w:rPr>
          <w:b/>
        </w:rPr>
        <w:t>WI]</w:t>
      </w:r>
      <w:r>
        <w:t>:</w:t>
      </w:r>
      <w:r w:rsidRPr="002129FB">
        <w:t xml:space="preserve"> </w:t>
      </w:r>
      <w:r>
        <w:t>PowSave</w:t>
      </w:r>
      <w:r>
        <w:rPr>
          <w:b/>
        </w:rPr>
        <w:t xml:space="preserve"> [Class]</w:t>
      </w:r>
      <w:r>
        <w:t xml:space="preserve">:3 </w:t>
      </w:r>
      <w:r>
        <w:rPr>
          <w:b/>
          <w:color w:val="FF0000"/>
        </w:rPr>
        <w:t>[Status]</w:t>
      </w:r>
      <w:r>
        <w:rPr>
          <w:color w:val="FF0000"/>
        </w:rPr>
        <w:t xml:space="preserve">: </w:t>
      </w:r>
      <w:r w:rsidRPr="00513589">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452DE79B" w14:textId="77777777" w:rsidR="00AB1345" w:rsidRDefault="00AB1345" w:rsidP="00C20AEB">
      <w:pPr>
        <w:pStyle w:val="CommentText"/>
      </w:pPr>
      <w:r>
        <w:rPr>
          <w:b/>
        </w:rPr>
        <w:t>[Description]</w:t>
      </w:r>
      <w:r>
        <w:t xml:space="preserve">: </w:t>
      </w:r>
      <w:r w:rsidRPr="002129FB">
        <w:t>UE reports UAI for power saving for a cell group only when the UE is configured to report the UAI for power saving for the cell group or the preference for the cell group changes. To align with the other texts, the “for the cell group” should be added as the texts in red to make it clearer.</w:t>
      </w:r>
    </w:p>
    <w:p w14:paraId="0D1AEF1E" w14:textId="77777777" w:rsidR="00AB1345" w:rsidRDefault="00AB1345" w:rsidP="00C20AEB">
      <w:pPr>
        <w:pStyle w:val="CommentText"/>
      </w:pPr>
      <w:r>
        <w:rPr>
          <w:b/>
        </w:rPr>
        <w:t>[Proposed Change]</w:t>
      </w:r>
      <w:r>
        <w:t xml:space="preserve">: </w:t>
      </w:r>
      <w:r w:rsidRPr="003B4DD1">
        <w:rPr>
          <w:rFonts w:eastAsia="Times New Roman"/>
          <w:lang w:eastAsia="ja-JP"/>
        </w:rPr>
        <w:t xml:space="preserve">A UE capable of providing its preference on DRX parameters of a cell group for power saving in RRC_CONNECTED may initiate the procedure in several cases, including upon being configured to provide its preference on DRX parameters </w:t>
      </w:r>
      <w:r w:rsidRPr="003B4DD1">
        <w:rPr>
          <w:rFonts w:eastAsia="Times New Roman"/>
          <w:color w:val="FF0000"/>
          <w:u w:val="single"/>
          <w:lang w:eastAsia="ja-JP"/>
        </w:rPr>
        <w:t>for the cell group</w:t>
      </w:r>
      <w:r w:rsidRPr="003B4DD1">
        <w:rPr>
          <w:rFonts w:eastAsia="Times New Roman"/>
          <w:lang w:eastAsia="ja-JP"/>
        </w:rPr>
        <w:t xml:space="preserve"> and upon change of its preference on DRX parameters</w:t>
      </w:r>
      <w:r w:rsidRPr="003B4DD1">
        <w:rPr>
          <w:rFonts w:eastAsia="Times New Roman"/>
          <w:color w:val="FF0000"/>
          <w:u w:val="single"/>
          <w:lang w:eastAsia="ja-JP"/>
        </w:rPr>
        <w:t xml:space="preserve"> for the cell group</w:t>
      </w:r>
      <w:r w:rsidRPr="003B4DD1">
        <w:rPr>
          <w:rFonts w:eastAsia="Times New Roman"/>
          <w:lang w:eastAsia="ja-JP"/>
        </w:rPr>
        <w:t>.</w:t>
      </w:r>
    </w:p>
    <w:p w14:paraId="5D540227" w14:textId="77777777" w:rsidR="00AB1345" w:rsidRDefault="00AB1345" w:rsidP="00C20AEB">
      <w:pPr>
        <w:pStyle w:val="CommentText"/>
      </w:pPr>
      <w:r>
        <w:rPr>
          <w:b/>
        </w:rPr>
        <w:t>[Comments]</w:t>
      </w:r>
      <w:r>
        <w:t>:</w:t>
      </w:r>
    </w:p>
    <w:p w14:paraId="750363EB" w14:textId="1E1D14F3" w:rsidR="00AB1345" w:rsidRDefault="00AB1345">
      <w:pPr>
        <w:pStyle w:val="CommentText"/>
      </w:pPr>
    </w:p>
  </w:comment>
  <w:comment w:id="2959" w:author="NR HST" w:date="2020-05-22T16:10:00Z" w:initials="H">
    <w:p w14:paraId="22634286" w14:textId="3573AEBE" w:rsidR="00AB1345" w:rsidRDefault="00AB1345" w:rsidP="00C20AEB">
      <w:pPr>
        <w:pStyle w:val="CommentText"/>
      </w:pPr>
      <w:r>
        <w:rPr>
          <w:rStyle w:val="CommentReference"/>
        </w:rPr>
        <w:annotationRef/>
      </w:r>
      <w:r>
        <w:rPr>
          <w:b/>
        </w:rPr>
        <w:t>[RIL]</w:t>
      </w:r>
      <w:r>
        <w:t xml:space="preserve">: H392 </w:t>
      </w:r>
      <w:r>
        <w:rPr>
          <w:b/>
        </w:rPr>
        <w:t>[Delegate]</w:t>
      </w:r>
      <w:r>
        <w:t xml:space="preserve">: Huawei (Yiru </w:t>
      </w:r>
      <w:proofErr w:type="gramStart"/>
      <w:r>
        <w:t xml:space="preserve">Kuang)  </w:t>
      </w:r>
      <w:r>
        <w:rPr>
          <w:b/>
        </w:rPr>
        <w:t>[</w:t>
      </w:r>
      <w:proofErr w:type="gramEnd"/>
      <w:r>
        <w:rPr>
          <w:b/>
        </w:rPr>
        <w:t>WI]</w:t>
      </w:r>
      <w:r>
        <w:t>:</w:t>
      </w:r>
      <w:r w:rsidRPr="002129FB">
        <w:t xml:space="preserve"> </w:t>
      </w:r>
      <w:r>
        <w:t>PowSave</w:t>
      </w:r>
      <w:r>
        <w:rPr>
          <w:b/>
        </w:rPr>
        <w:t xml:space="preserve"> [Class]</w:t>
      </w:r>
      <w:r>
        <w:t xml:space="preserve">:3 </w:t>
      </w:r>
      <w:r>
        <w:rPr>
          <w:b/>
          <w:color w:val="FF0000"/>
        </w:rPr>
        <w:t>[Status]</w:t>
      </w:r>
      <w:r>
        <w:rPr>
          <w:color w:val="FF0000"/>
        </w:rPr>
        <w:t xml:space="preserve">: </w:t>
      </w:r>
      <w:r w:rsidRPr="00513589">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54FBC91F" w14:textId="77777777" w:rsidR="00AB1345" w:rsidRDefault="00AB1345" w:rsidP="00C20AEB">
      <w:pPr>
        <w:pStyle w:val="CommentText"/>
      </w:pPr>
      <w:r>
        <w:rPr>
          <w:b/>
        </w:rPr>
        <w:t>[Description]</w:t>
      </w:r>
      <w:r>
        <w:t xml:space="preserve">: </w:t>
      </w:r>
      <w:r w:rsidRPr="0005018A">
        <w:t>For prohibit timers T346a, T346b, T346c, T346d, T346e, the UE maintains one instance of this timer per cell group. The “associated with the cell group” should be added as the texts in red to make it clearer.</w:t>
      </w:r>
    </w:p>
    <w:p w14:paraId="5A5F9E2D" w14:textId="77777777" w:rsidR="00AB1345" w:rsidRDefault="00AB1345" w:rsidP="00C20AEB">
      <w:pPr>
        <w:pStyle w:val="CommentText"/>
      </w:pPr>
      <w:r>
        <w:rPr>
          <w:b/>
        </w:rPr>
        <w:t>[Proposed Change]</w:t>
      </w:r>
      <w:r>
        <w:t xml:space="preserve">: </w:t>
      </w:r>
    </w:p>
    <w:p w14:paraId="2143FE1D" w14:textId="77777777" w:rsidR="00AB1345" w:rsidRPr="00F537EB" w:rsidRDefault="00AB1345" w:rsidP="00C20AEB">
      <w:pPr>
        <w:pStyle w:val="CommentText"/>
      </w:pPr>
      <w:r w:rsidRPr="00F537EB">
        <w:t>2&gt;</w:t>
      </w:r>
      <w:r w:rsidRPr="00F537EB">
        <w:tab/>
        <w:t xml:space="preserve">if the current preference on DRX parameters </w:t>
      </w:r>
      <w:r>
        <w:t xml:space="preserve">of the cell group </w:t>
      </w:r>
      <w:r w:rsidRPr="00F537EB">
        <w:t xml:space="preserve">is different from the one indicated in the last transmission of the </w:t>
      </w:r>
      <w:r w:rsidRPr="00F537EB">
        <w:rPr>
          <w:i/>
        </w:rPr>
        <w:t>UEAssistanceInformation</w:t>
      </w:r>
      <w:r w:rsidRPr="00F537EB">
        <w:t xml:space="preserve"> message including </w:t>
      </w:r>
      <w:r w:rsidRPr="00F537EB">
        <w:rPr>
          <w:i/>
        </w:rPr>
        <w:t>drx-Preference</w:t>
      </w:r>
      <w:r w:rsidRPr="00F537EB">
        <w:t xml:space="preserve"> </w:t>
      </w:r>
      <w:r>
        <w:t xml:space="preserve">for the cell group </w:t>
      </w:r>
      <w:r w:rsidRPr="00F537EB">
        <w:t>and timer T346</w:t>
      </w:r>
      <w:r w:rsidRPr="00F537EB">
        <w:rPr>
          <w:lang w:eastAsia="zh-CN"/>
        </w:rPr>
        <w:t>a</w:t>
      </w:r>
      <w:r w:rsidRPr="00F537EB">
        <w:t xml:space="preserve"> </w:t>
      </w:r>
      <w:r w:rsidRPr="003D4C75">
        <w:rPr>
          <w:color w:val="FF0000"/>
          <w:u w:val="single"/>
        </w:rPr>
        <w:t xml:space="preserve">associated with </w:t>
      </w:r>
      <w:r>
        <w:rPr>
          <w:color w:val="FF0000"/>
          <w:u w:val="single"/>
        </w:rPr>
        <w:t xml:space="preserve">the </w:t>
      </w:r>
      <w:r w:rsidRPr="003D4C75">
        <w:rPr>
          <w:color w:val="FF0000"/>
          <w:u w:val="single"/>
        </w:rPr>
        <w:t>cell group</w:t>
      </w:r>
      <w:r>
        <w:t xml:space="preserve"> the </w:t>
      </w:r>
      <w:r w:rsidRPr="00F537EB">
        <w:t>is not running:</w:t>
      </w:r>
    </w:p>
    <w:p w14:paraId="4878693D" w14:textId="77777777" w:rsidR="00AB1345" w:rsidRDefault="00AB1345" w:rsidP="00C20AEB">
      <w:pPr>
        <w:pStyle w:val="CommentText"/>
      </w:pPr>
      <w:r w:rsidRPr="0005018A">
        <w:t>3&gt;</w:t>
      </w:r>
      <w:r>
        <w:tab/>
      </w:r>
      <w:r w:rsidRPr="00F537EB">
        <w:t xml:space="preserve">start </w:t>
      </w:r>
      <w:r w:rsidRPr="003D4C75">
        <w:rPr>
          <w:color w:val="FF0000"/>
          <w:u w:val="single"/>
        </w:rPr>
        <w:t>the</w:t>
      </w:r>
      <w:r w:rsidRPr="003D4C75">
        <w:rPr>
          <w:color w:val="FF0000"/>
        </w:rPr>
        <w:t xml:space="preserve"> </w:t>
      </w:r>
      <w:r w:rsidRPr="00F537EB">
        <w:t xml:space="preserve">timer T346a with the timer value set to the </w:t>
      </w:r>
      <w:r w:rsidRPr="00F537EB">
        <w:rPr>
          <w:i/>
        </w:rPr>
        <w:t>drx-PreferenceProhibitTimer</w:t>
      </w:r>
      <w:r w:rsidRPr="00F537EB">
        <w:t>;</w:t>
      </w:r>
    </w:p>
    <w:p w14:paraId="4E6A26AC" w14:textId="77777777" w:rsidR="00AB1345" w:rsidRDefault="00AB1345" w:rsidP="00C20AEB">
      <w:pPr>
        <w:pStyle w:val="CommentText"/>
      </w:pPr>
      <w:r w:rsidRPr="0005018A">
        <w:t>Same changes need to be applied to T346b, T346c, T346d, T346e in the following similar texts.</w:t>
      </w:r>
    </w:p>
    <w:p w14:paraId="595A6255" w14:textId="77777777" w:rsidR="00AB1345" w:rsidRDefault="00AB1345" w:rsidP="00C20AEB">
      <w:pPr>
        <w:pStyle w:val="CommentText"/>
      </w:pPr>
      <w:r>
        <w:rPr>
          <w:b/>
        </w:rPr>
        <w:t>[Comments]</w:t>
      </w:r>
      <w:r>
        <w:t>:</w:t>
      </w:r>
    </w:p>
    <w:p w14:paraId="546346BF" w14:textId="7F9DF8C1" w:rsidR="00AB1345" w:rsidRDefault="00AB1345">
      <w:pPr>
        <w:pStyle w:val="CommentText"/>
      </w:pPr>
    </w:p>
  </w:comment>
  <w:comment w:id="2990" w:author="Zhenhua Zou" w:date="2020-05-14T15:00:00Z" w:initials="ZZ">
    <w:p w14:paraId="0BCA77AC" w14:textId="74109FE2" w:rsidR="00AB1345" w:rsidRDefault="00AB1345">
      <w:pPr>
        <w:pStyle w:val="CommentText"/>
      </w:pPr>
      <w:r>
        <w:rPr>
          <w:rStyle w:val="CommentReference"/>
        </w:rPr>
        <w:annotationRef/>
      </w:r>
      <w:r>
        <w:rPr>
          <w:b/>
        </w:rPr>
        <w:t>[RIL]</w:t>
      </w:r>
      <w:r>
        <w:t xml:space="preserve">: E221 </w:t>
      </w:r>
      <w:r>
        <w:rPr>
          <w:b/>
        </w:rPr>
        <w:t>[Delegate]</w:t>
      </w:r>
      <w:r>
        <w:t>: Ericsson (</w:t>
      </w:r>
      <w:proofErr w:type="gramStart"/>
      <w:r>
        <w:t xml:space="preserve">Zhenhua)  </w:t>
      </w:r>
      <w:r>
        <w:rPr>
          <w:b/>
        </w:rPr>
        <w:t>[</w:t>
      </w:r>
      <w:proofErr w:type="gramEnd"/>
      <w:r>
        <w:rPr>
          <w:b/>
        </w:rPr>
        <w:t>WI]</w:t>
      </w:r>
      <w:r>
        <w:t xml:space="preserve">: IIoT </w:t>
      </w:r>
      <w:r>
        <w:rPr>
          <w:b/>
        </w:rPr>
        <w:t>[Class]</w:t>
      </w:r>
      <w:r>
        <w:t xml:space="preserve">: 3 </w:t>
      </w:r>
      <w:r>
        <w:rPr>
          <w:b/>
          <w:color w:val="FF0000"/>
        </w:rPr>
        <w:t>[Status]</w:t>
      </w:r>
      <w:r>
        <w:rPr>
          <w:color w:val="FF0000"/>
        </w:rPr>
        <w:t xml:space="preserve">: DiscMeet2 </w:t>
      </w:r>
      <w:r>
        <w:rPr>
          <w:b/>
        </w:rPr>
        <w:t>[TDoc]</w:t>
      </w:r>
      <w:r>
        <w:t xml:space="preserve">: None </w:t>
      </w:r>
      <w:r>
        <w:rPr>
          <w:b/>
          <w:color w:val="FF0000"/>
        </w:rPr>
        <w:t>[Proposed Conclusion]</w:t>
      </w:r>
      <w:r>
        <w:rPr>
          <w:color w:val="FF0000"/>
        </w:rPr>
        <w:t xml:space="preserve">: </w:t>
      </w:r>
    </w:p>
    <w:p w14:paraId="620DB47D" w14:textId="498436AA" w:rsidR="00AB1345" w:rsidRDefault="00AB1345">
      <w:pPr>
        <w:pStyle w:val="CommentText"/>
      </w:pPr>
      <w:r>
        <w:rPr>
          <w:b/>
        </w:rPr>
        <w:t>[Description]</w:t>
      </w:r>
      <w:r>
        <w:t xml:space="preserve">: In RAN2#109bis, the baseline support of UEAssistantInformtion is agreed. There are some remaining details need to be discussed and confirmed. </w:t>
      </w:r>
    </w:p>
    <w:p w14:paraId="05B4D051" w14:textId="4CDD585C" w:rsidR="00AB1345" w:rsidRDefault="00AB1345">
      <w:pPr>
        <w:pStyle w:val="CommentText"/>
      </w:pPr>
      <w:r>
        <w:rPr>
          <w:b/>
        </w:rPr>
        <w:t>[Proposed Change]</w:t>
      </w:r>
      <w:r>
        <w:t>: Discuss and resolve in WI session</w:t>
      </w:r>
    </w:p>
    <w:p w14:paraId="15AA370E" w14:textId="77777777" w:rsidR="00AB1345" w:rsidRDefault="00AB1345">
      <w:pPr>
        <w:pStyle w:val="CommentText"/>
      </w:pPr>
      <w:r>
        <w:rPr>
          <w:b/>
        </w:rPr>
        <w:t>[Comments]</w:t>
      </w:r>
      <w:r>
        <w:t xml:space="preserve">: </w:t>
      </w:r>
    </w:p>
    <w:p w14:paraId="275386E2" w14:textId="4A4A0B8F" w:rsidR="00AB1345" w:rsidRPr="00081B06" w:rsidRDefault="00AB1345">
      <w:pPr>
        <w:pStyle w:val="CommentText"/>
      </w:pPr>
    </w:p>
  </w:comment>
  <w:comment w:id="3028" w:author="" w:date="2020-05-18T17:24:00Z" w:initials="vivo">
    <w:p w14:paraId="48338528" w14:textId="731AFB63" w:rsidR="00AB1345" w:rsidRDefault="00AB1345"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1 </w:t>
      </w:r>
      <w:r>
        <w:rPr>
          <w:b/>
        </w:rPr>
        <w:t>[Delegate]</w:t>
      </w:r>
      <w:r>
        <w:t>: vivo-</w:t>
      </w:r>
      <w:proofErr w:type="gramStart"/>
      <w:r>
        <w:t xml:space="preserve">Chenli  </w:t>
      </w:r>
      <w:r>
        <w:rPr>
          <w:b/>
        </w:rPr>
        <w:t>[</w:t>
      </w:r>
      <w:proofErr w:type="gramEnd"/>
      <w:r>
        <w:rPr>
          <w:b/>
        </w:rPr>
        <w:t>WI]</w:t>
      </w:r>
      <w:r>
        <w:t xml:space="preserve">: PowSave </w:t>
      </w:r>
      <w:r>
        <w:rPr>
          <w:b/>
        </w:rPr>
        <w:t>[Class]</w:t>
      </w:r>
      <w:r>
        <w:t xml:space="preserve">:3 </w:t>
      </w:r>
      <w:r>
        <w:rPr>
          <w:b/>
          <w:color w:val="FF0000"/>
        </w:rPr>
        <w:t>[Status]</w:t>
      </w:r>
      <w:r>
        <w:rPr>
          <w:color w:val="FF0000"/>
        </w:rPr>
        <w:t xml:space="preserve">: </w:t>
      </w:r>
      <w:r w:rsidRPr="00513589">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7B883A73" w14:textId="77777777" w:rsidR="00AB1345" w:rsidRDefault="00AB1345" w:rsidP="003E4FC4">
      <w:pPr>
        <w:pStyle w:val="CommentText"/>
      </w:pPr>
      <w:r>
        <w:rPr>
          <w:b/>
        </w:rPr>
        <w:t>[Description]</w:t>
      </w:r>
      <w:r>
        <w:t xml:space="preserve">: </w:t>
      </w:r>
      <w:r>
        <w:rPr>
          <w:rFonts w:hint="eastAsia"/>
          <w:lang w:eastAsia="zh-CN"/>
        </w:rPr>
        <w:t>in</w:t>
      </w:r>
      <w:r>
        <w:t xml:space="preserve"> RAN2#109bis-e meeting, we agreed that “</w:t>
      </w:r>
      <w:r w:rsidRPr="00F70BD7">
        <w:t>An empty ‘feature’ IE can be signalled to indicate that the UE has no preference for all parameters in the ‘feature’ (i.e. similar to overheating)</w:t>
      </w:r>
      <w:r>
        <w:t xml:space="preserve">”. Here, “else” can means: 1. No preference; 2. UE’s preference is not changed. Thus, we prefer to make it </w:t>
      </w:r>
      <w:proofErr w:type="gramStart"/>
      <w:r>
        <w:t>more clear</w:t>
      </w:r>
      <w:proofErr w:type="gramEnd"/>
      <w:r>
        <w:t>.</w:t>
      </w:r>
    </w:p>
    <w:p w14:paraId="343755B3" w14:textId="77777777" w:rsidR="00AB1345" w:rsidRPr="000D5098" w:rsidRDefault="00AB1345" w:rsidP="003E4FC4">
      <w:pPr>
        <w:rPr>
          <w:lang w:val="en-US"/>
        </w:rPr>
      </w:pPr>
      <w:r w:rsidRPr="000D5098">
        <w:rPr>
          <w:b/>
          <w:lang w:val="en-US"/>
        </w:rPr>
        <w:t>[Proposed Change]</w:t>
      </w:r>
      <w:r w:rsidRPr="000D5098">
        <w:rPr>
          <w:lang w:val="en-US"/>
        </w:rPr>
        <w:t xml:space="preserve">: change the “else” to “else (UE has no preference on the maximum aggregated bandwidth for the cell group)”. </w:t>
      </w:r>
    </w:p>
    <w:p w14:paraId="49DF7AAF" w14:textId="380BB91F" w:rsidR="00AB1345" w:rsidRDefault="00AB1345" w:rsidP="003E4FC4">
      <w:pPr>
        <w:pStyle w:val="CommentText"/>
      </w:pPr>
      <w:r>
        <w:rPr>
          <w:b/>
        </w:rPr>
        <w:t>[Comments]</w:t>
      </w:r>
      <w:r>
        <w:t>: Rapp3: Changed Class 2-&gt;3</w:t>
      </w:r>
    </w:p>
    <w:p w14:paraId="1D72706E" w14:textId="77777777" w:rsidR="00AB1345" w:rsidRPr="009D29E3" w:rsidRDefault="00AB1345" w:rsidP="003E4FC4">
      <w:pPr>
        <w:pStyle w:val="CommentText"/>
      </w:pPr>
    </w:p>
  </w:comment>
  <w:comment w:id="3055" w:author="" w:date="2020-05-18T17:27:00Z" w:initials="vivo">
    <w:p w14:paraId="4CBDBF52" w14:textId="2346902F" w:rsidR="00AB1345" w:rsidRDefault="00AB1345"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2 </w:t>
      </w:r>
      <w:r>
        <w:rPr>
          <w:b/>
        </w:rPr>
        <w:t>[Delegate]</w:t>
      </w:r>
      <w:r>
        <w:t>: vivo-</w:t>
      </w:r>
      <w:proofErr w:type="gramStart"/>
      <w:r>
        <w:t xml:space="preserve">Chenli  </w:t>
      </w:r>
      <w:r>
        <w:rPr>
          <w:b/>
        </w:rPr>
        <w:t>[</w:t>
      </w:r>
      <w:proofErr w:type="gramEnd"/>
      <w:r>
        <w:rPr>
          <w:b/>
        </w:rPr>
        <w:t>WI]</w:t>
      </w:r>
      <w:r>
        <w:t xml:space="preserve">: PowSave </w:t>
      </w:r>
      <w:r>
        <w:rPr>
          <w:b/>
        </w:rPr>
        <w:t>[Class]</w:t>
      </w:r>
      <w:r>
        <w:t xml:space="preserve">: 3 </w:t>
      </w:r>
      <w:r>
        <w:rPr>
          <w:b/>
          <w:color w:val="FF0000"/>
        </w:rPr>
        <w:t>[Status]</w:t>
      </w:r>
      <w:r>
        <w:rPr>
          <w:color w:val="FF0000"/>
        </w:rPr>
        <w:t xml:space="preserve">: </w:t>
      </w:r>
      <w:r w:rsidRPr="00513589">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26617B51" w14:textId="77777777" w:rsidR="00AB1345" w:rsidRDefault="00AB1345" w:rsidP="003E4FC4">
      <w:pPr>
        <w:pStyle w:val="CommentText"/>
      </w:pPr>
      <w:r>
        <w:rPr>
          <w:b/>
        </w:rPr>
        <w:t>[Description]</w:t>
      </w:r>
      <w:r>
        <w:t>: Same as V201</w:t>
      </w:r>
    </w:p>
    <w:p w14:paraId="04C493B1" w14:textId="77777777" w:rsidR="00AB1345" w:rsidRDefault="00AB1345" w:rsidP="003E4FC4">
      <w:pPr>
        <w:pStyle w:val="CommentText"/>
      </w:pPr>
      <w:r>
        <w:rPr>
          <w:b/>
        </w:rPr>
        <w:t>[Proposed Change]</w:t>
      </w:r>
      <w:r>
        <w:t xml:space="preserve">: </w:t>
      </w:r>
    </w:p>
    <w:p w14:paraId="0462A8CC" w14:textId="2E8F4A2A" w:rsidR="00AB1345" w:rsidRDefault="00AB1345" w:rsidP="003E4FC4">
      <w:pPr>
        <w:pStyle w:val="CommentText"/>
      </w:pPr>
      <w:r>
        <w:rPr>
          <w:b/>
        </w:rPr>
        <w:t>[Comments]</w:t>
      </w:r>
      <w:r>
        <w:t>: Rapp3: Changed Class 2-&gt;3</w:t>
      </w:r>
    </w:p>
    <w:p w14:paraId="57F25620" w14:textId="77777777" w:rsidR="00AB1345" w:rsidRPr="009D29E3" w:rsidRDefault="00AB1345" w:rsidP="003E4FC4">
      <w:pPr>
        <w:pStyle w:val="CommentText"/>
      </w:pPr>
    </w:p>
  </w:comment>
  <w:comment w:id="3072" w:author="" w:date="2020-05-18T17:28:00Z" w:initials="vivo">
    <w:p w14:paraId="69A85B22" w14:textId="3F9F4519" w:rsidR="00AB1345" w:rsidRDefault="00AB1345"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3 </w:t>
      </w:r>
      <w:r>
        <w:rPr>
          <w:b/>
        </w:rPr>
        <w:t>[Delegate]</w:t>
      </w:r>
      <w:r>
        <w:t>: vivo-</w:t>
      </w:r>
      <w:proofErr w:type="gramStart"/>
      <w:r>
        <w:t xml:space="preserve">Chenli  </w:t>
      </w:r>
      <w:r>
        <w:rPr>
          <w:b/>
        </w:rPr>
        <w:t>[</w:t>
      </w:r>
      <w:proofErr w:type="gramEnd"/>
      <w:r>
        <w:rPr>
          <w:b/>
        </w:rPr>
        <w:t>WI]</w:t>
      </w:r>
      <w:r>
        <w:t>: PowSave</w:t>
      </w:r>
      <w:r>
        <w:rPr>
          <w:b/>
        </w:rPr>
        <w:t>[Class]</w:t>
      </w:r>
      <w:r>
        <w:t xml:space="preserve">: 3 </w:t>
      </w:r>
      <w:r>
        <w:rPr>
          <w:b/>
          <w:color w:val="FF0000"/>
        </w:rPr>
        <w:t>[Status]</w:t>
      </w:r>
      <w:r>
        <w:rPr>
          <w:color w:val="FF0000"/>
        </w:rPr>
        <w:t xml:space="preserve">: </w:t>
      </w:r>
      <w:r w:rsidRPr="00513589">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7ABD0F46" w14:textId="77777777" w:rsidR="00AB1345" w:rsidRDefault="00AB1345" w:rsidP="003E4FC4">
      <w:pPr>
        <w:pStyle w:val="CommentText"/>
      </w:pPr>
      <w:r>
        <w:rPr>
          <w:b/>
        </w:rPr>
        <w:t>[Description]</w:t>
      </w:r>
      <w:r>
        <w:t>: Same as V201</w:t>
      </w:r>
    </w:p>
    <w:p w14:paraId="41FFEE29" w14:textId="77777777" w:rsidR="00AB1345" w:rsidRDefault="00AB1345" w:rsidP="003E4FC4">
      <w:pPr>
        <w:pStyle w:val="CommentText"/>
      </w:pPr>
      <w:r>
        <w:rPr>
          <w:b/>
        </w:rPr>
        <w:t>[Proposed Change]</w:t>
      </w:r>
      <w:r>
        <w:t xml:space="preserve">: </w:t>
      </w:r>
    </w:p>
    <w:p w14:paraId="12606CF2" w14:textId="0615B501" w:rsidR="00AB1345" w:rsidRDefault="00AB1345" w:rsidP="003E4FC4">
      <w:pPr>
        <w:pStyle w:val="CommentText"/>
      </w:pPr>
      <w:r>
        <w:rPr>
          <w:b/>
        </w:rPr>
        <w:t>[Comments]</w:t>
      </w:r>
      <w:r>
        <w:t>: Rapp3: Changed Class 2-&gt;3</w:t>
      </w:r>
    </w:p>
    <w:p w14:paraId="18402F6C" w14:textId="77777777" w:rsidR="00AB1345" w:rsidRPr="00D3771C" w:rsidRDefault="00AB1345" w:rsidP="003E4FC4">
      <w:pPr>
        <w:pStyle w:val="CommentText"/>
      </w:pPr>
    </w:p>
  </w:comment>
  <w:comment w:id="3077" w:author="Nokia" w:date="2020-05-22T00:12:00Z" w:initials="vivo">
    <w:p w14:paraId="2521E0E4" w14:textId="2312447E" w:rsidR="00AB1345" w:rsidRDefault="00AB134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10 </w:t>
      </w:r>
      <w:r>
        <w:rPr>
          <w:b/>
        </w:rPr>
        <w:t>[Delegate]</w:t>
      </w:r>
      <w:r>
        <w:t>: vivo-</w:t>
      </w:r>
      <w:proofErr w:type="gramStart"/>
      <w:r>
        <w:t xml:space="preserve">Chenli  </w:t>
      </w:r>
      <w:r>
        <w:rPr>
          <w:b/>
        </w:rPr>
        <w:t>[</w:t>
      </w:r>
      <w:proofErr w:type="gramEnd"/>
      <w:r>
        <w:rPr>
          <w:b/>
        </w:rPr>
        <w:t>WI]</w:t>
      </w:r>
      <w:r>
        <w:t xml:space="preserve">: PowSave </w:t>
      </w:r>
      <w:r>
        <w:rPr>
          <w:b/>
        </w:rPr>
        <w:t>[Class]</w:t>
      </w:r>
      <w:r>
        <w:t xml:space="preserve">:3 </w:t>
      </w:r>
      <w:r>
        <w:rPr>
          <w:b/>
          <w:color w:val="FF0000"/>
        </w:rPr>
        <w:t>[Status]</w:t>
      </w:r>
      <w:r>
        <w:rPr>
          <w:color w:val="FF0000"/>
        </w:rPr>
        <w:t xml:space="preserve">: </w:t>
      </w:r>
      <w:r w:rsidRPr="00513589">
        <w:rPr>
          <w:color w:val="FF0000"/>
        </w:rPr>
        <w:t>DiscMailPS</w:t>
      </w:r>
      <w:r>
        <w:rPr>
          <w:color w:val="FF0000"/>
        </w:rPr>
        <w:t xml:space="preserve"> </w:t>
      </w:r>
      <w:r>
        <w:rPr>
          <w:b/>
        </w:rPr>
        <w:t>[TDoc]</w:t>
      </w:r>
      <w:r>
        <w:t xml:space="preserve">: R2-2004643 </w:t>
      </w:r>
      <w:r>
        <w:rPr>
          <w:b/>
          <w:color w:val="FF0000"/>
        </w:rPr>
        <w:t>[Proposed Conclusion]</w:t>
      </w:r>
      <w:r>
        <w:rPr>
          <w:color w:val="FF0000"/>
        </w:rPr>
        <w:t xml:space="preserve">: </w:t>
      </w:r>
    </w:p>
    <w:p w14:paraId="7670EEAA" w14:textId="0CBFD3F0" w:rsidR="00AB1345" w:rsidRDefault="00AB1345" w:rsidP="00BA297B">
      <w:pPr>
        <w:pStyle w:val="CommentText"/>
      </w:pPr>
      <w:r>
        <w:rPr>
          <w:b/>
        </w:rPr>
        <w:t>[Description]</w:t>
      </w:r>
      <w:r>
        <w:t>: As we agreed d</w:t>
      </w:r>
      <w:r w:rsidRPr="00701EE8">
        <w:t>elta signalli</w:t>
      </w:r>
      <w:r>
        <w:t xml:space="preserve">ng applies at a ‘feature’ level (i.e. </w:t>
      </w:r>
      <w:r w:rsidRPr="00701EE8">
        <w:t>drx-Preference, maxBW-Preference, maxCC-Preference, maxMIMO-LayerPreference, minSchedulingOffsetPreference and releasePreference</w:t>
      </w:r>
      <w:r>
        <w:t xml:space="preserve">) in power saving, </w:t>
      </w:r>
      <w:r w:rsidRPr="00701EE8">
        <w:t>maxBW-Preference</w:t>
      </w:r>
      <w:r>
        <w:t xml:space="preserve"> and </w:t>
      </w:r>
      <w:r w:rsidRPr="00701EE8">
        <w:t>maxCC-Preference</w:t>
      </w:r>
      <w:r>
        <w:t xml:space="preserve"> can be reported with delta signalling. For example, in T1, UE reports a preferred </w:t>
      </w:r>
      <w:r w:rsidRPr="00701EE8">
        <w:t>maxBW-Preference</w:t>
      </w:r>
      <w:r>
        <w:t xml:space="preserve">. In T2, the UE reports zero value for </w:t>
      </w:r>
      <w:r w:rsidRPr="00701EE8">
        <w:t>maxCC-Preference</w:t>
      </w:r>
      <w:r>
        <w:t xml:space="preserve">. But </w:t>
      </w:r>
      <w:proofErr w:type="gramStart"/>
      <w:r>
        <w:t>at this time</w:t>
      </w:r>
      <w:proofErr w:type="gramEnd"/>
      <w:r>
        <w:t xml:space="preserve"> point, the previous preferred </w:t>
      </w:r>
      <w:r w:rsidRPr="00701EE8">
        <w:t>maxBW-Preference</w:t>
      </w:r>
      <w:r>
        <w:t xml:space="preserve"> is still valid. In this case, NW and UE should align the understanding that the latest zero value of </w:t>
      </w:r>
      <w:r w:rsidRPr="00701EE8">
        <w:t>maxCC-Preference</w:t>
      </w:r>
      <w:r>
        <w:t xml:space="preserve"> should override the previous preferred </w:t>
      </w:r>
      <w:r w:rsidRPr="00701EE8">
        <w:t>maxBW-Preference</w:t>
      </w:r>
      <w:r>
        <w:t>.</w:t>
      </w:r>
    </w:p>
    <w:p w14:paraId="2978F095" w14:textId="0DFC1F61" w:rsidR="00AB1345" w:rsidRPr="00F31A56" w:rsidRDefault="00AB1345" w:rsidP="00BA297B">
      <w:pPr>
        <w:rPr>
          <w:lang w:val="en-US"/>
        </w:rPr>
      </w:pPr>
      <w:r w:rsidRPr="00F31A56">
        <w:rPr>
          <w:b/>
          <w:lang w:val="en-US"/>
        </w:rPr>
        <w:t>[Proposed Change]</w:t>
      </w:r>
      <w:r w:rsidRPr="00F31A56">
        <w:rPr>
          <w:lang w:val="en-US"/>
        </w:rPr>
        <w:t xml:space="preserve">: Add some description in the note or clarify this understanding in Chair’s note. </w:t>
      </w:r>
    </w:p>
    <w:p w14:paraId="670203FB" w14:textId="77777777" w:rsidR="00AB1345" w:rsidRDefault="00AB1345">
      <w:pPr>
        <w:pStyle w:val="CommentText"/>
      </w:pPr>
      <w:r>
        <w:rPr>
          <w:b/>
        </w:rPr>
        <w:t>[Comments]</w:t>
      </w:r>
      <w:r>
        <w:t xml:space="preserve">: </w:t>
      </w:r>
    </w:p>
    <w:p w14:paraId="045353C7" w14:textId="1384C18D" w:rsidR="00AB1345" w:rsidRPr="00BA297B" w:rsidRDefault="00AB1345">
      <w:pPr>
        <w:pStyle w:val="CommentText"/>
      </w:pPr>
    </w:p>
  </w:comment>
  <w:comment w:id="3103" w:author="" w:date="2020-05-18T17:28:00Z" w:initials="vivo">
    <w:p w14:paraId="47A28A88" w14:textId="53C41556" w:rsidR="00AB1345" w:rsidRDefault="00AB1345"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4 </w:t>
      </w:r>
      <w:r>
        <w:rPr>
          <w:b/>
        </w:rPr>
        <w:t>[Delegate]</w:t>
      </w:r>
      <w:r>
        <w:t>: vivo-</w:t>
      </w:r>
      <w:proofErr w:type="gramStart"/>
      <w:r>
        <w:t xml:space="preserve">Chenli  </w:t>
      </w:r>
      <w:r>
        <w:rPr>
          <w:b/>
        </w:rPr>
        <w:t>[</w:t>
      </w:r>
      <w:proofErr w:type="gramEnd"/>
      <w:r>
        <w:rPr>
          <w:b/>
        </w:rPr>
        <w:t>WI]</w:t>
      </w:r>
      <w:r>
        <w:t xml:space="preserve">: PowSave </w:t>
      </w:r>
      <w:r>
        <w:rPr>
          <w:b/>
        </w:rPr>
        <w:t>[Class]</w:t>
      </w:r>
      <w:r>
        <w:t xml:space="preserve">:3 </w:t>
      </w:r>
      <w:r>
        <w:rPr>
          <w:b/>
          <w:color w:val="FF0000"/>
        </w:rPr>
        <w:t>[Status]</w:t>
      </w:r>
      <w:r>
        <w:rPr>
          <w:color w:val="FF0000"/>
        </w:rPr>
        <w:t xml:space="preserve">: </w:t>
      </w:r>
      <w:r w:rsidRPr="00513589">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41A96EA1" w14:textId="77777777" w:rsidR="00AB1345" w:rsidRDefault="00AB1345" w:rsidP="003E4FC4">
      <w:pPr>
        <w:pStyle w:val="CommentText"/>
      </w:pPr>
      <w:r>
        <w:rPr>
          <w:b/>
        </w:rPr>
        <w:t>[Description]</w:t>
      </w:r>
      <w:r>
        <w:t>: Same as V201</w:t>
      </w:r>
    </w:p>
    <w:p w14:paraId="1C05ED8F" w14:textId="77777777" w:rsidR="00AB1345" w:rsidRDefault="00AB1345" w:rsidP="003E4FC4">
      <w:pPr>
        <w:pStyle w:val="CommentText"/>
      </w:pPr>
      <w:r>
        <w:rPr>
          <w:b/>
        </w:rPr>
        <w:t>[Proposed Change]</w:t>
      </w:r>
      <w:r>
        <w:t xml:space="preserve">: </w:t>
      </w:r>
    </w:p>
    <w:p w14:paraId="2A773CF9" w14:textId="3CD30894" w:rsidR="00AB1345" w:rsidRDefault="00AB1345" w:rsidP="003E4FC4">
      <w:pPr>
        <w:pStyle w:val="CommentText"/>
      </w:pPr>
      <w:r>
        <w:rPr>
          <w:b/>
        </w:rPr>
        <w:t>[Comments]</w:t>
      </w:r>
      <w:r>
        <w:t>: Rapp3: Change class 2-&gt;3</w:t>
      </w:r>
    </w:p>
    <w:p w14:paraId="3B6AF4DF" w14:textId="77777777" w:rsidR="00AB1345" w:rsidRPr="00D3771C" w:rsidRDefault="00AB1345" w:rsidP="003E4FC4">
      <w:pPr>
        <w:pStyle w:val="CommentText"/>
      </w:pPr>
    </w:p>
  </w:comment>
  <w:comment w:id="3146" w:author="" w:date="2020-05-18T17:30:00Z" w:initials="vivo">
    <w:p w14:paraId="3AC57A7B" w14:textId="0EC338F1" w:rsidR="00AB1345" w:rsidRDefault="00AB1345"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5 </w:t>
      </w:r>
      <w:r>
        <w:rPr>
          <w:b/>
        </w:rPr>
        <w:t>[Delegate]</w:t>
      </w:r>
      <w:r>
        <w:t>: vivo-</w:t>
      </w:r>
      <w:proofErr w:type="gramStart"/>
      <w:r>
        <w:t xml:space="preserve">Chenli  </w:t>
      </w:r>
      <w:r>
        <w:rPr>
          <w:b/>
        </w:rPr>
        <w:t>[</w:t>
      </w:r>
      <w:proofErr w:type="gramEnd"/>
      <w:r>
        <w:rPr>
          <w:b/>
        </w:rPr>
        <w:t>WI]</w:t>
      </w:r>
      <w:r>
        <w:t xml:space="preserve">:PowSave </w:t>
      </w:r>
      <w:r>
        <w:rPr>
          <w:b/>
        </w:rPr>
        <w:t>[Class]</w:t>
      </w:r>
      <w:r>
        <w:t xml:space="preserve">: 3 </w:t>
      </w:r>
      <w:r>
        <w:rPr>
          <w:b/>
          <w:color w:val="FF0000"/>
        </w:rPr>
        <w:t>[Status]</w:t>
      </w:r>
      <w:r>
        <w:rPr>
          <w:color w:val="FF0000"/>
        </w:rPr>
        <w:t xml:space="preserve">: </w:t>
      </w:r>
      <w:r w:rsidRPr="00513589">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44F8A623" w14:textId="77777777" w:rsidR="00AB1345" w:rsidRDefault="00AB1345" w:rsidP="003E4FC4">
      <w:pPr>
        <w:pStyle w:val="CommentText"/>
      </w:pPr>
      <w:r>
        <w:rPr>
          <w:b/>
        </w:rPr>
        <w:t>[Description]</w:t>
      </w:r>
      <w:r>
        <w:t>: same as v201</w:t>
      </w:r>
    </w:p>
    <w:p w14:paraId="120A644F" w14:textId="77777777" w:rsidR="00AB1345" w:rsidRDefault="00AB1345" w:rsidP="003E4FC4">
      <w:pPr>
        <w:pStyle w:val="CommentText"/>
      </w:pPr>
      <w:r>
        <w:rPr>
          <w:b/>
        </w:rPr>
        <w:t>[Proposed Change]</w:t>
      </w:r>
      <w:r>
        <w:t xml:space="preserve">: </w:t>
      </w:r>
    </w:p>
    <w:p w14:paraId="33B6EB23" w14:textId="3EAAE98E" w:rsidR="00AB1345" w:rsidRDefault="00AB1345" w:rsidP="003E4FC4">
      <w:pPr>
        <w:pStyle w:val="CommentText"/>
      </w:pPr>
      <w:r>
        <w:rPr>
          <w:b/>
        </w:rPr>
        <w:t>[Comments]</w:t>
      </w:r>
      <w:r>
        <w:t>: Rapp3: Changed Class 2-&gt;3</w:t>
      </w:r>
    </w:p>
    <w:p w14:paraId="0B677FA6" w14:textId="77777777" w:rsidR="00AB1345" w:rsidRPr="007447A1" w:rsidRDefault="00AB1345" w:rsidP="003E4FC4">
      <w:pPr>
        <w:pStyle w:val="CommentText"/>
      </w:pPr>
    </w:p>
  </w:comment>
  <w:comment w:id="3175" w:author="" w:date="2020-05-15T12:57:00Z" w:initials="AO">
    <w:p w14:paraId="538BB19A" w14:textId="77777777" w:rsidR="00AB1345" w:rsidRDefault="00AB1345" w:rsidP="006F1F8D">
      <w:pPr>
        <w:pStyle w:val="CommentText"/>
      </w:pPr>
      <w:r>
        <w:rPr>
          <w:rStyle w:val="CommentReference"/>
        </w:rPr>
        <w:annotationRef/>
      </w:r>
      <w:r>
        <w:rPr>
          <w:b/>
        </w:rPr>
        <w:t>[RIL]</w:t>
      </w:r>
      <w:r>
        <w:t xml:space="preserve">: E240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294D98" w14:textId="60522905" w:rsidR="00AB1345" w:rsidRDefault="00AB1345" w:rsidP="006F1F8D">
      <w:pPr>
        <w:pStyle w:val="CommentText"/>
      </w:pPr>
      <w:r>
        <w:rPr>
          <w:b/>
        </w:rPr>
        <w:t>[Description]</w:t>
      </w:r>
      <w:r>
        <w:t>: The all point of the UEAssistanceInformation is that it’s up to the UE implementation on how and when to trigger this message. This is because the UEAssistanceInformation is triggered by the UE autonomously (the network does not instruct the UE to trigger it). Therefore, this note is redundant and should be deleted (in case the note is kept its number should be updated).</w:t>
      </w:r>
    </w:p>
    <w:p w14:paraId="1892823C" w14:textId="77777777" w:rsidR="00AB1345" w:rsidRDefault="00AB1345" w:rsidP="006F1F8D">
      <w:pPr>
        <w:pStyle w:val="CommentText"/>
      </w:pPr>
      <w:r>
        <w:rPr>
          <w:b/>
        </w:rPr>
        <w:t>[Proposed Change]</w:t>
      </w:r>
      <w:r>
        <w:t>: Delete the following note:</w:t>
      </w:r>
    </w:p>
    <w:p w14:paraId="479AEC3F" w14:textId="77777777" w:rsidR="00AB1345" w:rsidRPr="00BA4FC5" w:rsidRDefault="00AB1345" w:rsidP="006F1F8D">
      <w:pPr>
        <w:pStyle w:val="CommentText"/>
        <w:rPr>
          <w:strike/>
        </w:rPr>
      </w:pPr>
      <w:r w:rsidRPr="00BA4FC5">
        <w:rPr>
          <w:strike/>
          <w:color w:val="FF0000"/>
        </w:rPr>
        <w:t>NOTE 1:</w:t>
      </w:r>
      <w:r w:rsidRPr="00BA4FC5">
        <w:rPr>
          <w:strike/>
          <w:color w:val="FF0000"/>
        </w:rPr>
        <w:tab/>
      </w:r>
      <w:r w:rsidRPr="00BA4FC5">
        <w:rPr>
          <w:strike/>
          <w:color w:val="FF0000"/>
          <w:lang w:eastAsia="zh-CN"/>
        </w:rPr>
        <w:t xml:space="preserve">It is up to UE implementation when and how to trigger </w:t>
      </w:r>
      <w:r w:rsidRPr="00BA4FC5">
        <w:rPr>
          <w:strike/>
          <w:color w:val="FF0000"/>
        </w:rPr>
        <w:t>configured grant assistance information</w:t>
      </w:r>
      <w:r w:rsidRPr="00BA4FC5">
        <w:rPr>
          <w:strike/>
          <w:color w:val="FF0000"/>
          <w:lang w:eastAsia="zh-CN"/>
        </w:rPr>
        <w:t xml:space="preserve"> for NR sidelink communication</w:t>
      </w:r>
      <w:r w:rsidRPr="00BA4FC5">
        <w:rPr>
          <w:strike/>
          <w:color w:val="FF0000"/>
        </w:rPr>
        <w:t>.</w:t>
      </w:r>
    </w:p>
    <w:p w14:paraId="1D660C6C" w14:textId="77777777" w:rsidR="00AB1345" w:rsidRDefault="00AB1345" w:rsidP="006F1F8D">
      <w:pPr>
        <w:pStyle w:val="CommentText"/>
      </w:pPr>
      <w:r>
        <w:rPr>
          <w:b/>
        </w:rPr>
        <w:t>[Comments]</w:t>
      </w:r>
      <w:r>
        <w:t xml:space="preserve">: </w:t>
      </w:r>
    </w:p>
    <w:p w14:paraId="6EF75569" w14:textId="77777777" w:rsidR="00AB1345" w:rsidRPr="00BA4FC5" w:rsidRDefault="00AB1345" w:rsidP="006F1F8D">
      <w:pPr>
        <w:pStyle w:val="CommentText"/>
      </w:pPr>
    </w:p>
  </w:comment>
  <w:comment w:id="3214" w:author="" w:date="2020-04-13T16:07:00Z" w:initials="Z">
    <w:p w14:paraId="5CE18576" w14:textId="63CCC90D" w:rsidR="00AB1345" w:rsidRDefault="00AB1345" w:rsidP="008930AA">
      <w:pPr>
        <w:pStyle w:val="CommentText"/>
      </w:pPr>
      <w:r>
        <w:rPr>
          <w:rStyle w:val="CommentReference"/>
        </w:rPr>
        <w:annotationRef/>
      </w:r>
      <w:r>
        <w:rPr>
          <w:b/>
        </w:rPr>
        <w:t>[RIL]</w:t>
      </w:r>
      <w:r>
        <w:t xml:space="preserve">: </w:t>
      </w:r>
      <w:r w:rsidRPr="00945F35">
        <w:rPr>
          <w:highlight w:val="green"/>
        </w:rPr>
        <w:t>Z110</w:t>
      </w:r>
      <w:r>
        <w:t xml:space="preserve"> </w:t>
      </w:r>
      <w:r>
        <w:rPr>
          <w:b/>
        </w:rPr>
        <w:t>[Delegate]</w:t>
      </w:r>
      <w:r>
        <w:t>: Z(</w:t>
      </w:r>
      <w:proofErr w:type="gramStart"/>
      <w:r>
        <w:t xml:space="preserve">GY)  </w:t>
      </w:r>
      <w:r>
        <w:rPr>
          <w:b/>
        </w:rPr>
        <w:t>[</w:t>
      </w:r>
      <w:proofErr w:type="gramEnd"/>
      <w:r>
        <w:rPr>
          <w:b/>
        </w:rPr>
        <w:t>WI]</w:t>
      </w:r>
      <w:r>
        <w:t xml:space="preserve">:PowSa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2C9E565" w14:textId="77777777" w:rsidR="00AB1345" w:rsidRDefault="00AB1345" w:rsidP="008930AA">
      <w:pPr>
        <w:pStyle w:val="CommentText"/>
      </w:pPr>
      <w:r>
        <w:rPr>
          <w:b/>
        </w:rPr>
        <w:t>[Description]</w:t>
      </w:r>
      <w:r>
        <w:t xml:space="preserve">: The fields inside </w:t>
      </w:r>
      <w:r>
        <w:rPr>
          <w:i/>
          <w:iCs/>
        </w:rPr>
        <w:t xml:space="preserve">drx-Preference </w:t>
      </w:r>
      <w:r w:rsidRPr="0032412F">
        <w:rPr>
          <w:iCs/>
        </w:rPr>
        <w:t xml:space="preserve">and </w:t>
      </w:r>
      <w:r>
        <w:rPr>
          <w:i/>
          <w:iCs/>
        </w:rPr>
        <w:t xml:space="preserve">minSchedulingOffsetPreference </w:t>
      </w:r>
      <w:r w:rsidRPr="0032412F">
        <w:rPr>
          <w:iCs/>
        </w:rPr>
        <w:t>are optional.</w:t>
      </w:r>
    </w:p>
    <w:p w14:paraId="26723241" w14:textId="77777777" w:rsidR="00AB1345" w:rsidRDefault="00AB1345" w:rsidP="008930AA">
      <w:pPr>
        <w:pStyle w:val="CommentText"/>
      </w:pPr>
      <w:r>
        <w:rPr>
          <w:b/>
        </w:rPr>
        <w:t>[Proposed Change]</w:t>
      </w:r>
      <w:r>
        <w:t xml:space="preserve">: Add “optionally” before the setting of </w:t>
      </w:r>
      <w:r>
        <w:rPr>
          <w:i/>
          <w:iCs/>
        </w:rPr>
        <w:t>preferredDRX-LongCycle,</w:t>
      </w:r>
      <w:r w:rsidRPr="0032412F">
        <w:rPr>
          <w:i/>
          <w:iCs/>
        </w:rPr>
        <w:t xml:space="preserve"> </w:t>
      </w:r>
      <w:r>
        <w:rPr>
          <w:i/>
          <w:iCs/>
        </w:rPr>
        <w:t>preferredDRX-InactivityTimer, preferredDRX-ShortCycle,</w:t>
      </w:r>
      <w:r w:rsidRPr="0032412F">
        <w:rPr>
          <w:i/>
          <w:iCs/>
        </w:rPr>
        <w:t xml:space="preserve"> </w:t>
      </w:r>
      <w:r>
        <w:rPr>
          <w:i/>
          <w:iCs/>
        </w:rPr>
        <w:t>preferredDRX-ShortCycleTimer,</w:t>
      </w:r>
      <w:r w:rsidRPr="0032412F">
        <w:rPr>
          <w:i/>
        </w:rPr>
        <w:t xml:space="preserve"> </w:t>
      </w:r>
      <w:r>
        <w:rPr>
          <w:i/>
        </w:rPr>
        <w:t>preferredK0-SCS-15kHz, preferredK0-SCS-30kHz, preferredK0-SCS-60kHz,</w:t>
      </w:r>
      <w:r w:rsidRPr="0032412F">
        <w:rPr>
          <w:i/>
        </w:rPr>
        <w:t xml:space="preserve"> </w:t>
      </w:r>
      <w:r>
        <w:rPr>
          <w:i/>
        </w:rPr>
        <w:t>preferredK0-SCS-120kHz, preferredK2-SCS-15kHz, preferredK2-SCS-30kHz, preferredK2-SCS-60kHz, preferredK2-SCS-120kHz.</w:t>
      </w:r>
    </w:p>
    <w:p w14:paraId="05FEA3EF" w14:textId="7333A0C9" w:rsidR="00AB1345" w:rsidRDefault="00AB1345" w:rsidP="008930AA">
      <w:pPr>
        <w:pStyle w:val="CommentText"/>
      </w:pPr>
      <w:r>
        <w:rPr>
          <w:b/>
        </w:rPr>
        <w:t>[Comments]</w:t>
      </w:r>
      <w:r>
        <w:t xml:space="preserve">: </w:t>
      </w:r>
    </w:p>
    <w:p w14:paraId="1EAC2E4A" w14:textId="5EFE049D" w:rsidR="00AB1345" w:rsidRDefault="00AB1345" w:rsidP="008930AA">
      <w:pPr>
        <w:pStyle w:val="CommentText"/>
      </w:pPr>
    </w:p>
    <w:p w14:paraId="76D01D08" w14:textId="6EE6C343" w:rsidR="00AB1345" w:rsidRDefault="00AB1345" w:rsidP="00945F35">
      <w:pPr>
        <w:pStyle w:val="CommentText"/>
      </w:pPr>
      <w:r>
        <w:t>Rapp1: The condition to include a field is explicitly stated as in example below:</w:t>
      </w:r>
    </w:p>
    <w:p w14:paraId="25DDD15C" w14:textId="77777777" w:rsidR="00AB1345" w:rsidRDefault="00AB1345" w:rsidP="00945F35">
      <w:pPr>
        <w:pStyle w:val="CommentText"/>
      </w:pPr>
    </w:p>
    <w:p w14:paraId="28F6C434" w14:textId="64EA18AD" w:rsidR="00AB1345" w:rsidRDefault="00AB1345" w:rsidP="00945F35">
      <w:pPr>
        <w:pStyle w:val="CommentText"/>
      </w:pPr>
      <w:r>
        <w:t xml:space="preserve">“3&gt; if the UE </w:t>
      </w:r>
      <w:proofErr w:type="gramStart"/>
      <w:r>
        <w:t>has a preference for</w:t>
      </w:r>
      <w:proofErr w:type="gramEnd"/>
      <w:r>
        <w:t xml:space="preserve"> the long DRX cycle:</w:t>
      </w:r>
    </w:p>
    <w:p w14:paraId="1DD1C1F4" w14:textId="77777777" w:rsidR="00AB1345" w:rsidRDefault="00AB1345" w:rsidP="00945F35">
      <w:pPr>
        <w:pStyle w:val="CommentText"/>
      </w:pPr>
    </w:p>
    <w:p w14:paraId="5203EBA7" w14:textId="7D5A7FAB" w:rsidR="00AB1345" w:rsidRDefault="00AB1345" w:rsidP="00945F35">
      <w:pPr>
        <w:pStyle w:val="CommentText"/>
        <w:ind w:left="1420" w:firstLine="284"/>
      </w:pPr>
      <w:r>
        <w:t>4&gt;  include preferredDRX-LongCycle in the DRX-Preference IE and set it to the preferred value;”</w:t>
      </w:r>
    </w:p>
    <w:p w14:paraId="14E3C3C5" w14:textId="77777777" w:rsidR="00AB1345" w:rsidRPr="00C47B39" w:rsidRDefault="00AB1345" w:rsidP="008930AA">
      <w:pPr>
        <w:pStyle w:val="CommentText"/>
      </w:pPr>
    </w:p>
  </w:comment>
  <w:comment w:id="3325" w:author="" w:date="2020-04-06T13:53:00Z" w:initials="E">
    <w:p w14:paraId="349D0D93" w14:textId="72115024" w:rsidR="00AB1345" w:rsidRDefault="00AB1345" w:rsidP="009F4EE3">
      <w:pPr>
        <w:pStyle w:val="CommentText"/>
      </w:pPr>
      <w:r>
        <w:rPr>
          <w:rStyle w:val="CommentReference"/>
        </w:rPr>
        <w:annotationRef/>
      </w:r>
      <w:r>
        <w:rPr>
          <w:b/>
        </w:rPr>
        <w:t>[RIL]</w:t>
      </w:r>
      <w:r>
        <w:t xml:space="preserve">: </w:t>
      </w:r>
      <w:r w:rsidRPr="005B574D">
        <w:t>E055</w:t>
      </w:r>
      <w:r>
        <w:t xml:space="preserve"> </w:t>
      </w:r>
      <w:r>
        <w:rPr>
          <w:b/>
        </w:rPr>
        <w:t>[Delegate]</w:t>
      </w:r>
      <w:r>
        <w:t>: Ericsson (</w:t>
      </w:r>
      <w:proofErr w:type="gramStart"/>
      <w:r>
        <w:t xml:space="preserve">Tony)  </w:t>
      </w:r>
      <w:r>
        <w:rPr>
          <w:b/>
        </w:rPr>
        <w:t>[</w:t>
      </w:r>
      <w:proofErr w:type="gramEnd"/>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81E9EBE" w14:textId="77777777" w:rsidR="00AB1345" w:rsidRDefault="00AB1345" w:rsidP="009F4EE3">
      <w:pPr>
        <w:pStyle w:val="CommentText"/>
        <w:ind w:leftChars="180" w:left="360"/>
      </w:pPr>
      <w:r>
        <w:rPr>
          <w:b/>
        </w:rPr>
        <w:t>[Description]</w:t>
      </w:r>
      <w:r>
        <w:t>: A proper initiation of this procedure is missing and would be good to clarigy when the UE should initiate such procedure and what action should be performed when sending the UEAssistanceInformationEUTRA.</w:t>
      </w:r>
    </w:p>
    <w:p w14:paraId="19BC8670" w14:textId="77777777" w:rsidR="00AB1345" w:rsidRDefault="00AB1345" w:rsidP="009F4EE3">
      <w:pPr>
        <w:pStyle w:val="CommentText"/>
        <w:ind w:leftChars="180" w:left="360"/>
      </w:pPr>
      <w:r>
        <w:rPr>
          <w:b/>
        </w:rPr>
        <w:t>[Proposed Change]</w:t>
      </w:r>
      <w:r>
        <w:t>: The following changes to the procedural text are proposed:</w:t>
      </w:r>
    </w:p>
    <w:p w14:paraId="707E3EFE" w14:textId="77777777" w:rsidR="00AB1345" w:rsidRDefault="00AB1345" w:rsidP="009F4EE3">
      <w:pPr>
        <w:pStyle w:val="CommentText"/>
        <w:ind w:leftChars="180" w:left="360"/>
        <w:rPr>
          <w:strike/>
          <w:color w:val="FF0000"/>
          <w:lang w:eastAsia="zh-CN"/>
        </w:rPr>
      </w:pPr>
      <w:r w:rsidRPr="00B25D29">
        <w:rPr>
          <w:rFonts w:hint="eastAsia"/>
          <w:strike/>
          <w:color w:val="FF0000"/>
          <w:lang w:eastAsia="zh-CN"/>
        </w:rPr>
        <w:t xml:space="preserve">The initiation and the procedure for the transmission of </w:t>
      </w:r>
      <w:r w:rsidRPr="00B25D29">
        <w:rPr>
          <w:i/>
          <w:strike/>
          <w:color w:val="FF0000"/>
          <w:lang w:eastAsia="zh-CN"/>
        </w:rPr>
        <w:t>UEAssistanceInformationEUTRA</w:t>
      </w:r>
      <w:r w:rsidRPr="00B25D29">
        <w:rPr>
          <w:rFonts w:hint="eastAsia"/>
          <w:strike/>
          <w:color w:val="FF0000"/>
          <w:lang w:eastAsia="zh-CN"/>
        </w:rPr>
        <w:t xml:space="preserve"> follow the procedure specified for V2X sidelink communication in subclause </w:t>
      </w:r>
      <w:r w:rsidRPr="00B25D29">
        <w:rPr>
          <w:strike/>
          <w:color w:val="FF0000"/>
        </w:rPr>
        <w:t>5.6.10</w:t>
      </w:r>
      <w:r w:rsidRPr="00B25D29">
        <w:rPr>
          <w:rFonts w:hint="eastAsia"/>
          <w:strike/>
          <w:color w:val="FF0000"/>
          <w:lang w:eastAsia="zh-CN"/>
        </w:rPr>
        <w:t xml:space="preserve"> of TS 36.331 [10</w:t>
      </w:r>
      <w:r w:rsidRPr="00B25D29">
        <w:rPr>
          <w:strike/>
          <w:color w:val="FF0000"/>
          <w:lang w:eastAsia="zh-CN"/>
        </w:rPr>
        <w:t>].</w:t>
      </w:r>
    </w:p>
    <w:p w14:paraId="36437AFA" w14:textId="77777777" w:rsidR="00AB1345" w:rsidRPr="00B25D29" w:rsidRDefault="00AB1345" w:rsidP="009F4EE3">
      <w:pPr>
        <w:pStyle w:val="Heading4"/>
        <w:ind w:leftChars="180" w:left="1778"/>
        <w:rPr>
          <w:color w:val="00B050"/>
        </w:rPr>
      </w:pPr>
      <w:r w:rsidRPr="00B25D29">
        <w:rPr>
          <w:color w:val="00B050"/>
        </w:rPr>
        <w:t>5.7.4a.1</w:t>
      </w:r>
      <w:r w:rsidRPr="00B25D29">
        <w:rPr>
          <w:color w:val="00B050"/>
        </w:rPr>
        <w:tab/>
        <w:t>Initiation</w:t>
      </w:r>
    </w:p>
    <w:p w14:paraId="55D1A774" w14:textId="77777777" w:rsidR="00AB1345" w:rsidRPr="00B25D29" w:rsidRDefault="00AB1345" w:rsidP="009F4EE3">
      <w:pPr>
        <w:pStyle w:val="B1"/>
        <w:ind w:leftChars="180" w:left="360" w:firstLine="0"/>
        <w:rPr>
          <w:color w:val="00B050"/>
          <w:lang w:eastAsia="zh-CN"/>
        </w:rPr>
      </w:pPr>
      <w:r w:rsidRPr="00B25D29">
        <w:rPr>
          <w:color w:val="00B050"/>
          <w:lang w:eastAsia="zh-CN"/>
        </w:rPr>
        <w:t xml:space="preserve">A UE capable of providing </w:t>
      </w:r>
      <w:r w:rsidRPr="00B25D29">
        <w:rPr>
          <w:color w:val="00B050"/>
          <w:lang w:val="fi-FI" w:eastAsia="zh-CN"/>
        </w:rPr>
        <w:t>SPS</w:t>
      </w:r>
      <w:r w:rsidRPr="00B25D29">
        <w:rPr>
          <w:color w:val="00B050"/>
          <w:lang w:eastAsia="zh-CN"/>
        </w:rPr>
        <w:t xml:space="preserve"> assi</w:t>
      </w:r>
      <w:r w:rsidRPr="00B25D29">
        <w:rPr>
          <w:rFonts w:hint="eastAsia"/>
          <w:color w:val="00B050"/>
          <w:lang w:eastAsia="zh-CN"/>
        </w:rPr>
        <w:t>s</w:t>
      </w:r>
      <w:r w:rsidRPr="00B25D29">
        <w:rPr>
          <w:color w:val="00B050"/>
          <w:lang w:eastAsia="zh-CN"/>
        </w:rPr>
        <w:t xml:space="preserve">tance information </w:t>
      </w:r>
      <w:r w:rsidRPr="00B25D29">
        <w:rPr>
          <w:rFonts w:hint="eastAsia"/>
          <w:color w:val="00B050"/>
          <w:lang w:eastAsia="zh-CN"/>
        </w:rPr>
        <w:t xml:space="preserve">for NR sidelink communication </w:t>
      </w:r>
      <w:r w:rsidRPr="00B25D29">
        <w:rPr>
          <w:color w:val="00B050"/>
        </w:rPr>
        <w:t>in</w:t>
      </w:r>
      <w:r w:rsidRPr="00B25D29">
        <w:rPr>
          <w:color w:val="00B050"/>
          <w:lang w:val="fi-FI"/>
        </w:rPr>
        <w:t xml:space="preserve"> </w:t>
      </w:r>
      <w:r w:rsidRPr="00B25D29">
        <w:rPr>
          <w:color w:val="00B050"/>
          <w:lang w:eastAsia="zh-CN"/>
        </w:rPr>
        <w:t>RRC_CONNECTED may initiate the procedure in several cases, including upon being configured to provide traffic pattern information and upon change of traffic pattern.</w:t>
      </w:r>
    </w:p>
    <w:p w14:paraId="6711F6CA" w14:textId="77777777" w:rsidR="00AB1345" w:rsidRPr="003B17B0" w:rsidRDefault="00AB1345" w:rsidP="009F4EE3">
      <w:pPr>
        <w:ind w:leftChars="180" w:left="360"/>
        <w:rPr>
          <w:color w:val="00B050"/>
          <w:lang w:val="en-US"/>
        </w:rPr>
      </w:pPr>
      <w:r w:rsidRPr="003B17B0">
        <w:rPr>
          <w:color w:val="00B050"/>
          <w:lang w:val="en-US"/>
        </w:rPr>
        <w:t>Upon initiating the procedure, the UE shall:</w:t>
      </w:r>
    </w:p>
    <w:p w14:paraId="37358192" w14:textId="77777777" w:rsidR="00AB1345" w:rsidRPr="00B25D29" w:rsidRDefault="00AB1345" w:rsidP="009F4EE3">
      <w:pPr>
        <w:pStyle w:val="B1"/>
        <w:ind w:leftChars="322" w:left="928"/>
        <w:rPr>
          <w:color w:val="00B050"/>
        </w:rPr>
      </w:pPr>
      <w:r w:rsidRPr="00B25D29">
        <w:rPr>
          <w:color w:val="00B050"/>
        </w:rPr>
        <w:t>1&gt;</w:t>
      </w:r>
      <w:r w:rsidRPr="00B25D29">
        <w:rPr>
          <w:color w:val="00B050"/>
        </w:rPr>
        <w:tab/>
        <w:t xml:space="preserve">if configured to provide </w:t>
      </w:r>
      <w:r w:rsidRPr="00B25D29">
        <w:rPr>
          <w:color w:val="00B050"/>
          <w:lang w:val="fi-FI"/>
        </w:rPr>
        <w:t xml:space="preserve">SPS </w:t>
      </w:r>
      <w:r w:rsidRPr="00B25D29">
        <w:rPr>
          <w:color w:val="00B050"/>
        </w:rPr>
        <w:t>grant assistance information</w:t>
      </w:r>
      <w:r w:rsidRPr="00B25D29">
        <w:rPr>
          <w:rFonts w:hint="eastAsia"/>
          <w:color w:val="00B050"/>
          <w:lang w:eastAsia="zh-CN"/>
        </w:rPr>
        <w:t xml:space="preserve"> for </w:t>
      </w:r>
      <w:r w:rsidRPr="00B25D29">
        <w:rPr>
          <w:color w:val="00B050"/>
          <w:lang w:val="fi-FI" w:eastAsia="zh-CN"/>
        </w:rPr>
        <w:t xml:space="preserve">V2X </w:t>
      </w:r>
      <w:r w:rsidRPr="00B25D29">
        <w:rPr>
          <w:rFonts w:hint="eastAsia"/>
          <w:color w:val="00B050"/>
          <w:lang w:eastAsia="zh-CN"/>
        </w:rPr>
        <w:t>sidelink communication</w:t>
      </w:r>
      <w:r w:rsidRPr="00B25D29">
        <w:rPr>
          <w:color w:val="00B050"/>
        </w:rPr>
        <w:t>:</w:t>
      </w:r>
    </w:p>
    <w:p w14:paraId="1AB87DE1" w14:textId="77777777" w:rsidR="00AB1345" w:rsidRPr="00B25D29" w:rsidRDefault="00AB1345" w:rsidP="009F4EE3">
      <w:pPr>
        <w:pStyle w:val="B2"/>
        <w:ind w:leftChars="463" w:left="1210"/>
      </w:pPr>
      <w:r w:rsidRPr="00B25D29">
        <w:rPr>
          <w:color w:val="00B050"/>
        </w:rPr>
        <w:t>2&gt;</w:t>
      </w:r>
      <w:r w:rsidRPr="00B25D29">
        <w:rPr>
          <w:color w:val="00B050"/>
        </w:rPr>
        <w:tab/>
      </w:r>
      <w:r w:rsidRPr="00B25D29">
        <w:rPr>
          <w:color w:val="00B050"/>
          <w:lang w:val="fi-FI"/>
        </w:rPr>
        <w:t xml:space="preserve">set the content and </w:t>
      </w:r>
      <w:r w:rsidRPr="00B25D29">
        <w:rPr>
          <w:color w:val="00B050"/>
        </w:rPr>
        <w:t xml:space="preserve">initiate transmission of the </w:t>
      </w:r>
      <w:r w:rsidRPr="00B25D29">
        <w:rPr>
          <w:i/>
          <w:color w:val="00B050"/>
        </w:rPr>
        <w:t>UEAssistanceInformatio</w:t>
      </w:r>
      <w:r w:rsidRPr="00B25D29">
        <w:rPr>
          <w:i/>
          <w:color w:val="00B050"/>
          <w:lang w:val="fi-FI"/>
        </w:rPr>
        <w:t xml:space="preserve">EUTRA </w:t>
      </w:r>
      <w:r w:rsidRPr="00B25D29">
        <w:rPr>
          <w:color w:val="00B050"/>
        </w:rPr>
        <w:t>message in accordance with</w:t>
      </w:r>
      <w:r w:rsidRPr="00B25D29">
        <w:rPr>
          <w:color w:val="00B050"/>
          <w:lang w:val="fi-FI"/>
        </w:rPr>
        <w:t xml:space="preserve"> clause</w:t>
      </w:r>
      <w:r w:rsidRPr="00B25D29">
        <w:rPr>
          <w:color w:val="00B050"/>
        </w:rPr>
        <w:t xml:space="preserve"> 5.</w:t>
      </w:r>
      <w:r w:rsidRPr="00B25D29">
        <w:rPr>
          <w:color w:val="00B050"/>
          <w:lang w:val="fi-FI"/>
        </w:rPr>
        <w:t>6</w:t>
      </w:r>
      <w:r w:rsidRPr="00B25D29">
        <w:rPr>
          <w:color w:val="00B050"/>
        </w:rPr>
        <w:t>.</w:t>
      </w:r>
      <w:r w:rsidRPr="00B25D29">
        <w:rPr>
          <w:color w:val="00B050"/>
          <w:lang w:val="fi-FI"/>
        </w:rPr>
        <w:t>10 of TS 36.331 [10]</w:t>
      </w:r>
      <w:r w:rsidRPr="00B25D29">
        <w:rPr>
          <w:color w:val="00B050"/>
        </w:rPr>
        <w:t xml:space="preserve"> to provide </w:t>
      </w:r>
      <w:r w:rsidRPr="00B25D29">
        <w:rPr>
          <w:color w:val="00B050"/>
          <w:lang w:val="fi-FI"/>
        </w:rPr>
        <w:t>SPS</w:t>
      </w:r>
      <w:r w:rsidRPr="00B25D29">
        <w:rPr>
          <w:color w:val="00B050"/>
        </w:rPr>
        <w:t xml:space="preserve"> assistance information</w:t>
      </w:r>
      <w:r w:rsidRPr="00B25D29">
        <w:rPr>
          <w:rFonts w:hint="eastAsia"/>
          <w:color w:val="00B050"/>
          <w:lang w:eastAsia="zh-CN"/>
        </w:rPr>
        <w:t xml:space="preserve"> for </w:t>
      </w:r>
      <w:r w:rsidRPr="00B25D29">
        <w:rPr>
          <w:color w:val="00B050"/>
          <w:lang w:val="fi-FI" w:eastAsia="zh-CN"/>
        </w:rPr>
        <w:t>V2X</w:t>
      </w:r>
      <w:r w:rsidRPr="00B25D29">
        <w:rPr>
          <w:rFonts w:hint="eastAsia"/>
          <w:color w:val="00B050"/>
          <w:lang w:eastAsia="zh-CN"/>
        </w:rPr>
        <w:t xml:space="preserve"> sidelink communication</w:t>
      </w:r>
      <w:r w:rsidRPr="00B25D29">
        <w:rPr>
          <w:color w:val="00B050"/>
        </w:rPr>
        <w:t>;</w:t>
      </w:r>
    </w:p>
    <w:p w14:paraId="32C1F14A" w14:textId="6B8D6209" w:rsidR="00AB1345" w:rsidRDefault="00AB1345" w:rsidP="009F4EE3">
      <w:pPr>
        <w:pStyle w:val="CommentText"/>
        <w:ind w:leftChars="180" w:left="360"/>
      </w:pPr>
      <w:r>
        <w:rPr>
          <w:b/>
        </w:rPr>
        <w:t>[Comments]</w:t>
      </w:r>
      <w:r>
        <w:t xml:space="preserve">: </w:t>
      </w:r>
    </w:p>
    <w:p w14:paraId="29F6E29D" w14:textId="7F6077E0" w:rsidR="00AB1345" w:rsidRDefault="00AB1345" w:rsidP="009F4EE3">
      <w:pPr>
        <w:pStyle w:val="CommentText"/>
        <w:ind w:leftChars="180" w:left="360"/>
      </w:pPr>
    </w:p>
    <w:p w14:paraId="32E3BA39" w14:textId="54C7D349" w:rsidR="00AB1345" w:rsidRDefault="00AB1345" w:rsidP="009F4EE3">
      <w:pPr>
        <w:pStyle w:val="CommentText"/>
        <w:ind w:leftChars="180" w:left="360"/>
      </w:pPr>
      <w:r>
        <w:t>Rapp1: This section is part of the email discussion on ASN.1 remaining issue for LTE/NR (lead by Samsung/Ericsson</w:t>
      </w:r>
      <w:proofErr w:type="gramStart"/>
      <w:r>
        <w:t>)..</w:t>
      </w:r>
      <w:proofErr w:type="gramEnd"/>
    </w:p>
    <w:p w14:paraId="55526179" w14:textId="77777777" w:rsidR="00AB1345" w:rsidRPr="00B25D29" w:rsidRDefault="00AB1345" w:rsidP="009F4EE3">
      <w:pPr>
        <w:pStyle w:val="CommentText"/>
        <w:ind w:leftChars="270" w:left="540"/>
      </w:pPr>
    </w:p>
  </w:comment>
  <w:comment w:id="3349" w:author="Ericsson" w:date="2020-05-21T13:17:00Z" w:initials="S">
    <w:p w14:paraId="7E735790" w14:textId="0E9B60D6"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5 </w:t>
      </w:r>
      <w:r>
        <w:rPr>
          <w:b/>
        </w:rPr>
        <w:t>[Delegate]</w:t>
      </w:r>
      <w:r>
        <w:t>: Samsung (</w:t>
      </w:r>
      <w:proofErr w:type="gramStart"/>
      <w:r>
        <w:t xml:space="preserve">Sangyeob)  </w:t>
      </w:r>
      <w:r>
        <w:rPr>
          <w:b/>
        </w:rPr>
        <w:t>[</w:t>
      </w:r>
      <w:proofErr w:type="gramEnd"/>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4E3717" w14:textId="39DD35AD" w:rsidR="00AB1345" w:rsidRDefault="00AB1345">
      <w:pPr>
        <w:pStyle w:val="CommentText"/>
      </w:pPr>
      <w:r>
        <w:rPr>
          <w:b/>
        </w:rPr>
        <w:t>[Description]</w:t>
      </w:r>
      <w:r>
        <w:t>: Failure Information can be transmitted in NE-DC as well</w:t>
      </w:r>
    </w:p>
    <w:p w14:paraId="0A4961C4" w14:textId="5A3E7B56" w:rsidR="00AB1345" w:rsidRDefault="00AB1345">
      <w:pPr>
        <w:pStyle w:val="CommentText"/>
      </w:pPr>
      <w:r>
        <w:rPr>
          <w:b/>
        </w:rPr>
        <w:t>[Proposed Change]</w:t>
      </w:r>
      <w:r>
        <w:t xml:space="preserve">: </w:t>
      </w:r>
    </w:p>
    <w:p w14:paraId="2A0E8290" w14:textId="09B38C82" w:rsidR="00AB1345" w:rsidRDefault="00AB1345">
      <w:pPr>
        <w:pStyle w:val="CommentText"/>
      </w:pPr>
      <w:r>
        <w:t>3&gt; else if the UE is in NR-DC</w:t>
      </w:r>
      <w:r w:rsidRPr="00205353">
        <w:rPr>
          <w:color w:val="FF0000"/>
          <w:u w:val="single"/>
        </w:rPr>
        <w:t xml:space="preserve"> or in NE-DC</w:t>
      </w:r>
    </w:p>
    <w:p w14:paraId="25882E75" w14:textId="77777777" w:rsidR="00AB1345" w:rsidRDefault="00AB1345">
      <w:pPr>
        <w:pStyle w:val="CommentText"/>
      </w:pPr>
      <w:r>
        <w:rPr>
          <w:b/>
        </w:rPr>
        <w:t>[Comments]</w:t>
      </w:r>
      <w:r>
        <w:t xml:space="preserve">: </w:t>
      </w:r>
    </w:p>
    <w:p w14:paraId="41EA0080" w14:textId="55B1EAC3" w:rsidR="00AB1345" w:rsidRPr="006E55DA" w:rsidRDefault="00AB1345">
      <w:pPr>
        <w:pStyle w:val="CommentText"/>
      </w:pPr>
    </w:p>
  </w:comment>
  <w:comment w:id="3365" w:author="Qualcomm (Masato)" w:date="2020-04-15T15:02:00Z" w:initials="QC">
    <w:p w14:paraId="4669A0BF" w14:textId="292BE4C5" w:rsidR="00AB1345" w:rsidRDefault="00AB1345">
      <w:pPr>
        <w:pStyle w:val="CommentText"/>
      </w:pPr>
      <w:r>
        <w:rPr>
          <w:rStyle w:val="CommentReference"/>
        </w:rPr>
        <w:annotationRef/>
      </w:r>
      <w:r>
        <w:rPr>
          <w:b/>
        </w:rPr>
        <w:t>[RIL]</w:t>
      </w:r>
      <w:r>
        <w:t xml:space="preserve">: </w:t>
      </w:r>
      <w:r w:rsidRPr="000B57F2">
        <w:rPr>
          <w:highlight w:val="green"/>
        </w:rPr>
        <w:t>Q011</w:t>
      </w:r>
      <w:r>
        <w:t xml:space="preserve"> </w:t>
      </w:r>
      <w:r>
        <w:rPr>
          <w:b/>
        </w:rPr>
        <w:t>[Delegate]</w:t>
      </w:r>
      <w:r>
        <w:t>: Qualcomm (</w:t>
      </w:r>
      <w:proofErr w:type="gramStart"/>
      <w:r>
        <w:t xml:space="preserve">Masato)  </w:t>
      </w:r>
      <w:r>
        <w:rPr>
          <w:b/>
        </w:rPr>
        <w:t>[</w:t>
      </w:r>
      <w:proofErr w:type="gramEnd"/>
      <w:r>
        <w:rPr>
          <w:b/>
        </w:rPr>
        <w:t>WI]</w:t>
      </w:r>
      <w:r>
        <w:t xml:space="preserve">:TEI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B0C4835" w14:textId="64BE7DA2" w:rsidR="00AB1345" w:rsidRPr="003B17B0" w:rsidRDefault="00AB1345" w:rsidP="00F6519B">
      <w:pPr>
        <w:rPr>
          <w:rFonts w:eastAsia="Yu Gothic"/>
          <w:color w:val="000000"/>
          <w:lang w:val="en-US"/>
        </w:rPr>
      </w:pPr>
      <w:r w:rsidRPr="003B17B0">
        <w:rPr>
          <w:b/>
          <w:lang w:val="en-US"/>
        </w:rPr>
        <w:t>[Description]</w:t>
      </w:r>
      <w:r w:rsidRPr="003B17B0">
        <w:rPr>
          <w:lang w:val="en-US"/>
        </w:rPr>
        <w:t xml:space="preserve">: </w:t>
      </w:r>
      <w:r w:rsidRPr="003B17B0">
        <w:rPr>
          <w:rFonts w:eastAsia="Yu Gothic"/>
          <w:color w:val="000000"/>
          <w:lang w:val="en-US"/>
        </w:rPr>
        <w:t>The text can be a bit more specific what the segment is, e.g. by aligning with the ASN.1 field description.</w:t>
      </w:r>
    </w:p>
    <w:p w14:paraId="52C7D3A5" w14:textId="4621A013" w:rsidR="00AB1345" w:rsidRDefault="00AB1345">
      <w:pPr>
        <w:pStyle w:val="CommentText"/>
      </w:pPr>
      <w:r>
        <w:rPr>
          <w:b/>
        </w:rPr>
        <w:t>[Proposed Change]</w:t>
      </w:r>
      <w:r>
        <w:t xml:space="preserve">: </w:t>
      </w:r>
      <w:r w:rsidRPr="00C23318">
        <w:rPr>
          <w:rFonts w:eastAsia="Yu Gothic" w:hint="eastAsia"/>
          <w:color w:val="000000"/>
          <w:lang w:val="en-US" w:eastAsia="ja-JP"/>
        </w:rPr>
        <w:t>Change as follows.</w:t>
      </w:r>
      <w:r w:rsidRPr="00C23318">
        <w:rPr>
          <w:rFonts w:eastAsia="Yu Gothic" w:hint="eastAsia"/>
          <w:color w:val="000000"/>
          <w:lang w:val="en-US" w:eastAsia="ja-JP"/>
        </w:rPr>
        <w:br/>
        <w:t xml:space="preserve">1&gt; store the segment </w:t>
      </w:r>
      <w:r w:rsidRPr="00C23318">
        <w:rPr>
          <w:rFonts w:eastAsia="Yu Gothic" w:hint="eastAsia"/>
          <w:color w:val="000000"/>
          <w:u w:val="single"/>
          <w:lang w:val="en-US" w:eastAsia="ja-JP"/>
        </w:rPr>
        <w:t xml:space="preserve">of the encoded DL DCCH message included in </w:t>
      </w:r>
      <w:r w:rsidRPr="00C23318">
        <w:rPr>
          <w:rFonts w:eastAsia="Yu Gothic" w:hint="eastAsia"/>
          <w:i/>
          <w:iCs/>
          <w:color w:val="000000"/>
          <w:u w:val="single"/>
          <w:lang w:val="en-US" w:eastAsia="ja-JP"/>
        </w:rPr>
        <w:t>rrc-MessageSegmentContainer</w:t>
      </w:r>
      <w:r w:rsidRPr="00C23318">
        <w:rPr>
          <w:rFonts w:eastAsia="Yu Gothic" w:hint="eastAsia"/>
          <w:color w:val="000000"/>
          <w:lang w:val="en-US" w:eastAsia="ja-JP"/>
        </w:rPr>
        <w:t>:</w:t>
      </w:r>
    </w:p>
    <w:p w14:paraId="02B10B8F" w14:textId="696B73E2" w:rsidR="00AB1345" w:rsidRDefault="00AB1345">
      <w:pPr>
        <w:pStyle w:val="CommentText"/>
      </w:pPr>
      <w:r>
        <w:rPr>
          <w:b/>
        </w:rPr>
        <w:t>[Comments]</w:t>
      </w:r>
      <w:r>
        <w:t xml:space="preserve">: </w:t>
      </w:r>
    </w:p>
    <w:p w14:paraId="5A49842F" w14:textId="5160EC2B" w:rsidR="00AB1345" w:rsidRDefault="00AB1345">
      <w:pPr>
        <w:pStyle w:val="CommentText"/>
      </w:pPr>
    </w:p>
    <w:p w14:paraId="0E511972" w14:textId="7B523F83" w:rsidR="00AB1345" w:rsidRDefault="00AB1345">
      <w:pPr>
        <w:pStyle w:val="CommentText"/>
      </w:pPr>
      <w:r>
        <w:t>Rapp1: From DiscMail11, it was agreed to include the text proposed by Lenovo.</w:t>
      </w:r>
    </w:p>
    <w:p w14:paraId="09B6A8ED" w14:textId="5848F6C4" w:rsidR="00AB1345" w:rsidRDefault="00AB1345" w:rsidP="00FD0D29">
      <w:pPr>
        <w:pStyle w:val="CommentText"/>
      </w:pPr>
      <w:r>
        <w:t>Rapp2: [AT109bis-e][072], R2-2004275</w:t>
      </w:r>
    </w:p>
    <w:p w14:paraId="1D5B7AE7" w14:textId="3F7B50A8" w:rsidR="00AB1345" w:rsidRDefault="00AB1345" w:rsidP="00FD0D29">
      <w:pPr>
        <w:pStyle w:val="CommentText"/>
      </w:pPr>
      <w:r>
        <w:t>Agreed, see TP proposed by Lenovo in tdoc.</w:t>
      </w:r>
    </w:p>
    <w:p w14:paraId="44DFEA22" w14:textId="01039D2A" w:rsidR="00AB1345" w:rsidRPr="00F6519B" w:rsidRDefault="00AB1345">
      <w:pPr>
        <w:pStyle w:val="CommentText"/>
      </w:pPr>
    </w:p>
  </w:comment>
  <w:comment w:id="3406" w:author="ZTE" w:date="2020-05-15T10:49:00Z" w:initials="C">
    <w:p w14:paraId="248C6E93" w14:textId="0B053FB8" w:rsidR="00AB1345" w:rsidRDefault="00AB1345" w:rsidP="00A43C3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7</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3A7AD059" w14:textId="77777777" w:rsidR="00AB1345" w:rsidRDefault="00AB1345" w:rsidP="00A43C37">
      <w:pPr>
        <w:pStyle w:val="CommentText"/>
      </w:pPr>
      <w:r>
        <w:rPr>
          <w:b/>
        </w:rPr>
        <w:t>[Description]</w:t>
      </w:r>
      <w:r>
        <w:t xml:space="preserve">: </w:t>
      </w:r>
      <w:r>
        <w:rPr>
          <w:rFonts w:hint="eastAsia"/>
          <w:lang w:eastAsia="zh-CN"/>
        </w:rPr>
        <w:t>After cell selection/reselection, SIB4 or SIB11 may not need to be updated, e.g. SIB4 and SIB11 in the camping cell are same as those in previous serving cell. In this case, the UE does not need to initiate the following procedure except validity area.</w:t>
      </w:r>
    </w:p>
    <w:p w14:paraId="1497C319" w14:textId="77777777" w:rsidR="00AB1345" w:rsidRDefault="00AB1345" w:rsidP="00A43C37">
      <w:pPr>
        <w:pStyle w:val="CommentText"/>
        <w:rPr>
          <w:lang w:eastAsia="zh-CN"/>
        </w:rPr>
      </w:pPr>
      <w:r>
        <w:rPr>
          <w:b/>
        </w:rPr>
        <w:t>[Proposed Change]</w:t>
      </w:r>
      <w:r>
        <w:t xml:space="preserve">: </w:t>
      </w:r>
    </w:p>
    <w:p w14:paraId="1D24449D" w14:textId="77777777" w:rsidR="00AB1345" w:rsidRDefault="00AB1345" w:rsidP="00A43C37">
      <w:pPr>
        <w:pStyle w:val="CommentText"/>
        <w:rPr>
          <w:lang w:eastAsia="zh-CN"/>
        </w:rPr>
      </w:pPr>
      <w:r>
        <w:rPr>
          <w:rFonts w:hint="eastAsia"/>
          <w:lang w:eastAsia="zh-CN"/>
        </w:rPr>
        <w:t>Change the conditions for update configurations to:</w:t>
      </w:r>
    </w:p>
    <w:p w14:paraId="13690D29" w14:textId="77777777" w:rsidR="00AB1345" w:rsidRDefault="00AB1345" w:rsidP="00A43C37">
      <w:pPr>
        <w:pStyle w:val="CommentText"/>
        <w:numPr>
          <w:ilvl w:val="0"/>
          <w:numId w:val="19"/>
        </w:numPr>
        <w:rPr>
          <w:lang w:eastAsia="zh-CN"/>
        </w:rPr>
      </w:pPr>
      <w:r>
        <w:rPr>
          <w:rFonts w:hint="eastAsia"/>
          <w:lang w:eastAsia="zh-CN"/>
        </w:rPr>
        <w:t xml:space="preserve"> </w:t>
      </w:r>
      <w:r>
        <w:t>upon selecting a cell when entering RRC_IDLE or RRC-INACTIVE from RRC_CONNECTED</w:t>
      </w:r>
      <w:r>
        <w:rPr>
          <w:rFonts w:hint="eastAsia"/>
          <w:lang w:eastAsia="zh-CN"/>
        </w:rPr>
        <w:t xml:space="preserve">; </w:t>
      </w:r>
      <w:r w:rsidRPr="00712C26">
        <w:rPr>
          <w:rFonts w:hint="eastAsia"/>
          <w:highlight w:val="yellow"/>
          <w:lang w:eastAsia="zh-CN"/>
        </w:rPr>
        <w:t>or</w:t>
      </w:r>
    </w:p>
    <w:p w14:paraId="402A945E" w14:textId="77777777" w:rsidR="00AB1345" w:rsidRDefault="00AB1345" w:rsidP="00A43C37">
      <w:pPr>
        <w:pStyle w:val="CommentText"/>
        <w:numPr>
          <w:ilvl w:val="0"/>
          <w:numId w:val="19"/>
        </w:numPr>
        <w:rPr>
          <w:lang w:eastAsia="zh-CN"/>
        </w:rPr>
      </w:pPr>
      <w:r>
        <w:rPr>
          <w:rFonts w:hint="eastAsia"/>
          <w:lang w:eastAsia="zh-CN"/>
        </w:rPr>
        <w:t xml:space="preserve"> </w:t>
      </w:r>
      <w:r>
        <w:t>upon update of system information (</w:t>
      </w:r>
      <w:r w:rsidRPr="00D4517E">
        <w:rPr>
          <w:i/>
          <w:iCs/>
        </w:rPr>
        <w:t>SIB4</w:t>
      </w:r>
      <w:r>
        <w:t xml:space="preserve">, </w:t>
      </w:r>
      <w:r>
        <w:rPr>
          <w:rFonts w:hint="eastAsia"/>
          <w:lang w:eastAsia="zh-CN"/>
        </w:rPr>
        <w:t xml:space="preserve">or </w:t>
      </w:r>
      <w:r w:rsidRPr="00D4517E">
        <w:rPr>
          <w:i/>
          <w:iCs/>
        </w:rPr>
        <w:t>SIB</w:t>
      </w:r>
      <w:proofErr w:type="gramStart"/>
      <w:r w:rsidRPr="00D4517E">
        <w:rPr>
          <w:i/>
          <w:iCs/>
        </w:rPr>
        <w:t>11</w:t>
      </w:r>
      <w:r>
        <w:t>)</w:t>
      </w:r>
      <w:r>
        <w:rPr>
          <w:rFonts w:hint="eastAsia"/>
          <w:lang w:eastAsia="zh-CN"/>
        </w:rPr>
        <w:t>；</w:t>
      </w:r>
      <w:proofErr w:type="gramEnd"/>
    </w:p>
    <w:p w14:paraId="3C8AB603" w14:textId="77777777" w:rsidR="00AB1345" w:rsidRDefault="00AB1345" w:rsidP="00A43C37">
      <w:pPr>
        <w:pStyle w:val="CommentText"/>
      </w:pPr>
      <w:r>
        <w:rPr>
          <w:rFonts w:hint="eastAsia"/>
          <w:lang w:eastAsia="zh-CN"/>
        </w:rPr>
        <w:t xml:space="preserve"> </w:t>
      </w:r>
      <w:r>
        <w:rPr>
          <w:lang w:eastAsia="zh-CN"/>
        </w:rPr>
        <w:t>C</w:t>
      </w:r>
      <w:r>
        <w:rPr>
          <w:rFonts w:hint="eastAsia"/>
          <w:lang w:eastAsia="zh-CN"/>
        </w:rPr>
        <w:t>hange the conditions for trigger validity area judgement to:</w:t>
      </w:r>
    </w:p>
    <w:p w14:paraId="30755F17" w14:textId="77777777" w:rsidR="00AB1345" w:rsidRDefault="00AB1345" w:rsidP="00A43C37">
      <w:pPr>
        <w:pStyle w:val="CommentText"/>
        <w:numPr>
          <w:ilvl w:val="0"/>
          <w:numId w:val="19"/>
        </w:numPr>
      </w:pPr>
      <w:r>
        <w:rPr>
          <w:rFonts w:hint="eastAsia"/>
          <w:lang w:eastAsia="zh-CN"/>
        </w:rPr>
        <w:t>upon cell selection/reselection</w:t>
      </w:r>
    </w:p>
    <w:p w14:paraId="0B1DAF9E" w14:textId="7AF9A434" w:rsidR="00AB1345" w:rsidRDefault="00AB1345" w:rsidP="00A43C37">
      <w:pPr>
        <w:pStyle w:val="CommentText"/>
      </w:pPr>
      <w:r>
        <w:rPr>
          <w:b/>
        </w:rPr>
        <w:t>[Comments]</w:t>
      </w:r>
      <w:r>
        <w:t>: [Huawei (David)] If the procedure is executed while SIB4/SIB11 was not changed, this will have no visible effect, so there is no harm to trigger the procedure. Besides, the proposal in this comment is to have two different triggers for things in the same procedure, it is unclear how to implement that.</w:t>
      </w:r>
    </w:p>
    <w:p w14:paraId="3D7284FE" w14:textId="77777777" w:rsidR="00AB1345" w:rsidRDefault="00AB1345">
      <w:pPr>
        <w:pStyle w:val="CommentText"/>
      </w:pPr>
    </w:p>
    <w:p w14:paraId="50975835" w14:textId="36C6029C" w:rsidR="00AB1345" w:rsidRPr="00A43C37" w:rsidRDefault="00AB1345">
      <w:pPr>
        <w:pStyle w:val="CommentText"/>
      </w:pPr>
      <w:r>
        <w:t>Ericsson (Oumer): Agree with the comment from Huawei, not needed and proposal not clear.</w:t>
      </w:r>
    </w:p>
  </w:comment>
  <w:comment w:id="3412" w:author="R2-2004140" w:date="2020-05-18T10:14:00Z" w:initials="G">
    <w:p w14:paraId="0BFC2D64" w14:textId="10AB65C6"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2 </w:t>
      </w:r>
      <w:r>
        <w:rPr>
          <w:b/>
        </w:rPr>
        <w:t>[Delegate]</w:t>
      </w:r>
      <w:r>
        <w:t>:  Google (</w:t>
      </w:r>
      <w:proofErr w:type="gramStart"/>
      <w:r>
        <w:t xml:space="preserve">EricChen)  </w:t>
      </w:r>
      <w:r>
        <w:rPr>
          <w:b/>
        </w:rPr>
        <w:t>[</w:t>
      </w:r>
      <w:proofErr w:type="gramEnd"/>
      <w:r>
        <w:rPr>
          <w:b/>
        </w:rPr>
        <w:t>WI]</w:t>
      </w:r>
      <w:r>
        <w:t>: DCCA</w:t>
      </w:r>
      <w:r>
        <w:rPr>
          <w:b/>
        </w:rPr>
        <w:t>[Class]</w:t>
      </w:r>
      <w:r>
        <w:t>: 3</w:t>
      </w:r>
      <w:r>
        <w:rPr>
          <w:b/>
          <w:color w:val="FF0000"/>
        </w:rPr>
        <w:t>[Status]</w:t>
      </w:r>
      <w:r>
        <w:rPr>
          <w:color w:val="FF0000"/>
        </w:rPr>
        <w:t xml:space="preserve">: DiscMail2 </w:t>
      </w:r>
      <w:r>
        <w:rPr>
          <w:b/>
        </w:rPr>
        <w:t>[TDoc]</w:t>
      </w:r>
      <w:r>
        <w:t xml:space="preserve">: R2-2005498 </w:t>
      </w:r>
      <w:r>
        <w:rPr>
          <w:b/>
          <w:color w:val="FF0000"/>
        </w:rPr>
        <w:t>[Proposed Conclusion]</w:t>
      </w:r>
      <w:r>
        <w:rPr>
          <w:color w:val="FF0000"/>
        </w:rPr>
        <w:t xml:space="preserve">: </w:t>
      </w:r>
    </w:p>
    <w:p w14:paraId="1293FEB5" w14:textId="2E8DCA81" w:rsidR="00AB1345" w:rsidRDefault="00AB1345">
      <w:pPr>
        <w:pStyle w:val="CommentText"/>
      </w:pPr>
      <w:r>
        <w:rPr>
          <w:b/>
        </w:rPr>
        <w:t>[Description]</w:t>
      </w:r>
      <w:r>
        <w:t>: Same as G100</w:t>
      </w:r>
    </w:p>
    <w:p w14:paraId="679C989D" w14:textId="325847CE" w:rsidR="00AB1345" w:rsidRDefault="00AB1345">
      <w:pPr>
        <w:pStyle w:val="CommentText"/>
      </w:pPr>
      <w:r>
        <w:rPr>
          <w:b/>
        </w:rPr>
        <w:t>[Proposed Change]</w:t>
      </w:r>
      <w:r>
        <w:t>: Same ad G100</w:t>
      </w:r>
    </w:p>
    <w:p w14:paraId="71F4CAF7" w14:textId="77777777" w:rsidR="00AB1345" w:rsidRDefault="00AB1345">
      <w:pPr>
        <w:pStyle w:val="CommentText"/>
      </w:pPr>
      <w:r>
        <w:rPr>
          <w:b/>
        </w:rPr>
        <w:t>[Comments]</w:t>
      </w:r>
      <w:r>
        <w:t xml:space="preserve">: </w:t>
      </w:r>
    </w:p>
    <w:p w14:paraId="43AEAA94" w14:textId="77777777" w:rsidR="00AB1345" w:rsidRDefault="00AB1345">
      <w:pPr>
        <w:pStyle w:val="CommentText"/>
      </w:pPr>
    </w:p>
    <w:p w14:paraId="677C75E5" w14:textId="37EAE464" w:rsidR="00AB1345" w:rsidRPr="00CD71FD" w:rsidRDefault="00AB1345">
      <w:pPr>
        <w:pStyle w:val="CommentText"/>
      </w:pPr>
      <w:r>
        <w:t>Ericsson (Oumer): Same comment as G101</w:t>
      </w:r>
    </w:p>
  </w:comment>
  <w:comment w:id="3417" w:author="R2-2004136" w:date="2020-05-21T16:34:00Z" w:initials="C">
    <w:p w14:paraId="05929981" w14:textId="77777777" w:rsidR="00AB1345" w:rsidRDefault="00AB1345" w:rsidP="00345CF1">
      <w:pPr>
        <w:rPr>
          <w:szCs w:val="20"/>
          <w:lang w:val="en-GB"/>
        </w:rPr>
      </w:pPr>
      <w:r>
        <w:fldChar w:fldCharType="begin"/>
      </w:r>
      <w:r w:rsidRPr="00024ADF">
        <w:rPr>
          <w:rStyle w:val="CommentReference"/>
          <w:lang w:val="en-US"/>
        </w:rPr>
        <w:instrText xml:space="preserve"> </w:instrText>
      </w:r>
      <w:r w:rsidRPr="00024ADF">
        <w:rPr>
          <w:lang w:val="en-US"/>
        </w:rPr>
        <w:instrText>PAGE</w:instrText>
      </w:r>
      <w:r w:rsidRPr="00024ADF">
        <w:rPr>
          <w:rFonts w:hint="eastAsia"/>
          <w:lang w:val="en-US"/>
        </w:rPr>
        <w:instrText xml:space="preserve"> \# "'</w:instrText>
      </w:r>
      <w:r>
        <w:rPr>
          <w:rFonts w:ascii="SimSun" w:eastAsia="SimSun" w:hAnsi="SimSun" w:cs="SimSun" w:hint="eastAsia"/>
        </w:rPr>
        <w:instrText>页</w:instrText>
      </w:r>
      <w:r w:rsidRPr="00024ADF">
        <w:rPr>
          <w:rFonts w:hint="eastAsia"/>
          <w:lang w:val="en-US"/>
        </w:rPr>
        <w:instrText>: '#'</w:instrText>
      </w:r>
      <w:r w:rsidRPr="00024ADF">
        <w:rPr>
          <w:rFonts w:hint="eastAsia"/>
          <w:lang w:val="en-US"/>
        </w:rPr>
        <w:br/>
        <w:instrText>'"</w:instrText>
      </w:r>
      <w:r w:rsidRPr="00024ADF">
        <w:rPr>
          <w:rStyle w:val="CommentReference"/>
          <w:lang w:val="en-US"/>
        </w:rPr>
        <w:instrText xml:space="preserve"> </w:instrText>
      </w:r>
      <w:r>
        <w:fldChar w:fldCharType="end"/>
      </w:r>
      <w:r>
        <w:rPr>
          <w:rStyle w:val="CommentReference"/>
        </w:rPr>
        <w:annotationRef/>
      </w:r>
      <w:r w:rsidRPr="00024ADF">
        <w:rPr>
          <w:b/>
          <w:lang w:val="en-US"/>
        </w:rPr>
        <w:t>[RIL]</w:t>
      </w:r>
      <w:r w:rsidRPr="00024ADF">
        <w:rPr>
          <w:lang w:val="en-US"/>
        </w:rPr>
        <w:t xml:space="preserve">: </w:t>
      </w:r>
      <w:r>
        <w:rPr>
          <w:szCs w:val="20"/>
          <w:lang w:val="en-GB" w:eastAsia="en-US"/>
        </w:rPr>
        <w:t>C</w:t>
      </w:r>
      <w:r>
        <w:rPr>
          <w:szCs w:val="20"/>
          <w:lang w:val="en-GB"/>
        </w:rPr>
        <w:t>140</w:t>
      </w:r>
      <w:r>
        <w:rPr>
          <w:szCs w:val="20"/>
          <w:lang w:val="en-GB" w:eastAsia="en-US"/>
        </w:rPr>
        <w:t xml:space="preserve"> </w:t>
      </w:r>
      <w:r>
        <w:rPr>
          <w:b/>
          <w:bCs/>
          <w:szCs w:val="20"/>
          <w:lang w:val="en-GB" w:eastAsia="en-US"/>
        </w:rPr>
        <w:t>[Delegate]</w:t>
      </w:r>
      <w:r>
        <w:rPr>
          <w:szCs w:val="20"/>
          <w:lang w:val="en-GB" w:eastAsia="en-US"/>
        </w:rPr>
        <w:t>: CATT (</w:t>
      </w:r>
      <w:proofErr w:type="gramStart"/>
      <w:r>
        <w:rPr>
          <w:szCs w:val="20"/>
          <w:lang w:val="en-GB" w:eastAsia="en-US"/>
        </w:rPr>
        <w:t xml:space="preserve">Chandrika)  </w:t>
      </w:r>
      <w:r>
        <w:rPr>
          <w:b/>
          <w:bCs/>
          <w:szCs w:val="20"/>
          <w:lang w:val="en-GB" w:eastAsia="en-US"/>
        </w:rPr>
        <w:t>[</w:t>
      </w:r>
      <w:proofErr w:type="gramEnd"/>
      <w:r>
        <w:rPr>
          <w:b/>
          <w:bCs/>
          <w:szCs w:val="20"/>
          <w:lang w:val="en-GB" w:eastAsia="en-US"/>
        </w:rPr>
        <w:t>WI]</w:t>
      </w:r>
      <w:r>
        <w:rPr>
          <w:szCs w:val="20"/>
          <w:lang w:val="en-GB" w:eastAsia="en-US"/>
        </w:rPr>
        <w:t xml:space="preserve">: </w:t>
      </w:r>
      <w:r>
        <w:rPr>
          <w:szCs w:val="20"/>
          <w:lang w:val="en-GB"/>
        </w:rPr>
        <w:t xml:space="preserve">DCCA </w:t>
      </w:r>
      <w:r>
        <w:rPr>
          <w:b/>
          <w:bCs/>
          <w:szCs w:val="20"/>
          <w:lang w:val="en-GB" w:eastAsia="en-US"/>
        </w:rPr>
        <w:t>[Class]</w:t>
      </w:r>
      <w:r>
        <w:rPr>
          <w:szCs w:val="20"/>
          <w:lang w:val="en-GB" w:eastAsia="en-US"/>
        </w:rPr>
        <w:t>:</w:t>
      </w:r>
      <w:r>
        <w:rPr>
          <w:szCs w:val="20"/>
          <w:lang w:val="en-GB"/>
        </w:rPr>
        <w:t>3</w:t>
      </w:r>
      <w:r>
        <w:rPr>
          <w:szCs w:val="20"/>
          <w:lang w:val="en-GB" w:eastAsia="en-US"/>
        </w:rPr>
        <w:t xml:space="preserve"> </w:t>
      </w:r>
      <w:r>
        <w:rPr>
          <w:b/>
          <w:bCs/>
          <w:color w:val="FF0000"/>
          <w:szCs w:val="20"/>
          <w:lang w:val="en-GB" w:eastAsia="en-US"/>
        </w:rPr>
        <w:t>[Status]</w:t>
      </w:r>
      <w:r>
        <w:rPr>
          <w:color w:val="FF0000"/>
          <w:szCs w:val="20"/>
          <w:lang w:val="en-GB" w:eastAsia="en-US"/>
        </w:rPr>
        <w:t xml:space="preserve">: ToDo </w:t>
      </w:r>
      <w:r>
        <w:rPr>
          <w:b/>
          <w:bCs/>
          <w:szCs w:val="20"/>
          <w:lang w:val="en-GB" w:eastAsia="en-US"/>
        </w:rPr>
        <w:t>[TDoc]</w:t>
      </w:r>
      <w:r>
        <w:rPr>
          <w:szCs w:val="20"/>
          <w:lang w:val="en-GB" w:eastAsia="en-US"/>
        </w:rPr>
        <w:t xml:space="preserve">: </w:t>
      </w:r>
      <w:r>
        <w:rPr>
          <w:szCs w:val="20"/>
          <w:lang w:val="en-GB"/>
        </w:rPr>
        <w:t>R2-2004895</w:t>
      </w:r>
      <w:r>
        <w:rPr>
          <w:szCs w:val="20"/>
          <w:lang w:val="en-GB" w:eastAsia="en-US"/>
        </w:rPr>
        <w:t xml:space="preserve"> </w:t>
      </w:r>
      <w:r>
        <w:rPr>
          <w:b/>
          <w:bCs/>
          <w:color w:val="FF0000"/>
          <w:szCs w:val="20"/>
          <w:lang w:val="en-GB" w:eastAsia="en-US"/>
        </w:rPr>
        <w:t>[Proposed Conclusion]</w:t>
      </w:r>
      <w:r>
        <w:rPr>
          <w:color w:val="FF0000"/>
          <w:szCs w:val="20"/>
          <w:lang w:val="en-GB" w:eastAsia="en-US"/>
        </w:rPr>
        <w:t xml:space="preserve">: </w:t>
      </w:r>
    </w:p>
    <w:p w14:paraId="6417928C" w14:textId="77777777" w:rsidR="00AB1345" w:rsidRDefault="00AB1345" w:rsidP="00345CF1">
      <w:pPr>
        <w:rPr>
          <w:szCs w:val="20"/>
          <w:lang w:val="en-GB"/>
        </w:rPr>
      </w:pPr>
      <w:r>
        <w:rPr>
          <w:b/>
          <w:bCs/>
          <w:szCs w:val="20"/>
          <w:lang w:val="en-GB" w:eastAsia="en-US"/>
        </w:rPr>
        <w:t>[Description]</w:t>
      </w:r>
      <w:r>
        <w:rPr>
          <w:szCs w:val="20"/>
          <w:lang w:val="en-GB" w:eastAsia="en-US"/>
        </w:rPr>
        <w:t xml:space="preserve">: </w:t>
      </w:r>
      <w:r>
        <w:rPr>
          <w:szCs w:val="20"/>
          <w:lang w:val="en-GB"/>
        </w:rPr>
        <w:t>Sub-clause 5.7.8.2 is named as ‘measurement configuration’ and is used to update the idle/inactive measurement configuration. It is strange to check validity area in the sub-clause 5.7.8.2. In addition, the condition for checking validity area (upon cell selection/reselection) is different from that for configuration update. Hence, we propose to move validity area to sub-clause 5.7.8.5 (cell reselection or cell selection while T331 is running).</w:t>
      </w:r>
    </w:p>
    <w:p w14:paraId="775DF6E6" w14:textId="77777777" w:rsidR="00AB1345" w:rsidRDefault="00AB1345" w:rsidP="00345CF1">
      <w:pPr>
        <w:rPr>
          <w:szCs w:val="20"/>
          <w:lang w:val="en-GB"/>
        </w:rPr>
      </w:pPr>
      <w:r>
        <w:rPr>
          <w:b/>
          <w:bCs/>
          <w:szCs w:val="20"/>
          <w:lang w:val="en-GB" w:eastAsia="en-US"/>
        </w:rPr>
        <w:t>[Proposed Change]</w:t>
      </w:r>
      <w:r>
        <w:rPr>
          <w:szCs w:val="20"/>
          <w:lang w:val="en-GB" w:eastAsia="en-US"/>
        </w:rPr>
        <w:t xml:space="preserve">: </w:t>
      </w:r>
      <w:r>
        <w:rPr>
          <w:szCs w:val="20"/>
          <w:lang w:val="en-GB"/>
        </w:rPr>
        <w:t>See the related tdoc.</w:t>
      </w:r>
    </w:p>
    <w:p w14:paraId="46D54472" w14:textId="6AD5C0ED" w:rsidR="00AB1345" w:rsidRDefault="00AB1345" w:rsidP="00345CF1">
      <w:pPr>
        <w:pStyle w:val="CommentText"/>
      </w:pPr>
      <w:r w:rsidRPr="00024ADF">
        <w:rPr>
          <w:b/>
          <w:bCs/>
          <w:lang w:val="en-US" w:eastAsia="en-GB"/>
        </w:rPr>
        <w:t>[Comments]</w:t>
      </w:r>
      <w:r w:rsidRPr="00024ADF">
        <w:rPr>
          <w:lang w:val="en-US" w:eastAsia="en-GB"/>
        </w:rPr>
        <w:t>:</w:t>
      </w:r>
      <w:r>
        <w:t xml:space="preserve"> </w:t>
      </w:r>
    </w:p>
    <w:p w14:paraId="79F93EA9" w14:textId="06D57AD0" w:rsidR="00AB1345" w:rsidRPr="00345CF1" w:rsidRDefault="00AB1345">
      <w:pPr>
        <w:pStyle w:val="CommentText"/>
      </w:pPr>
    </w:p>
  </w:comment>
  <w:comment w:id="3476" w:author="MediaTek (Felix)" w:date="2020-05-15T10:37:00Z" w:initials="SU">
    <w:p w14:paraId="72FC5F8F" w14:textId="1596A5CF" w:rsidR="00AB1345" w:rsidRDefault="00AB1345"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351</w:t>
      </w:r>
      <w:r>
        <w:t xml:space="preserve"> </w:t>
      </w:r>
      <w:r>
        <w:rPr>
          <w:b/>
        </w:rPr>
        <w:t>[Delegate]</w:t>
      </w:r>
      <w:r>
        <w:t>: Samsung (</w:t>
      </w:r>
      <w:proofErr w:type="gramStart"/>
      <w:r>
        <w:t xml:space="preserve">Himke)  </w:t>
      </w:r>
      <w:r>
        <w:rPr>
          <w:b/>
        </w:rPr>
        <w:t>[</w:t>
      </w:r>
      <w:proofErr w:type="gramEnd"/>
      <w:r>
        <w:rPr>
          <w:b/>
        </w:rPr>
        <w:t>WI]</w:t>
      </w:r>
      <w:r>
        <w:t xml:space="preserve">: DCCA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6EAE83C" w14:textId="77777777" w:rsidR="00AB1345" w:rsidRDefault="00AB1345" w:rsidP="00834D81">
      <w:pPr>
        <w:pStyle w:val="CommentText"/>
      </w:pPr>
      <w:r>
        <w:rPr>
          <w:b/>
        </w:rPr>
        <w:t>[Description]</w:t>
      </w:r>
      <w:r>
        <w:t xml:space="preserve">: </w:t>
      </w:r>
      <w:r w:rsidRPr="00E43117">
        <w:t xml:space="preserve">Updating of the frequency list upon receipt of SIB is not according to previous agreement i.e. </w:t>
      </w:r>
      <w:r>
        <w:t>not</w:t>
      </w:r>
      <w:r w:rsidRPr="00E43117">
        <w:t xml:space="preserve"> reflect</w:t>
      </w:r>
      <w:r>
        <w:t>ing</w:t>
      </w:r>
      <w:r w:rsidRPr="00E43117">
        <w:t xml:space="preserve"> that UE either receives a list by Release or by broadcast (not a mix per RAT)</w:t>
      </w:r>
      <w:r>
        <w:t>. In accordance with suggestion from WI rapporteur, RIL is raised (may bring TP that is hopefully not that confusing)</w:t>
      </w:r>
    </w:p>
    <w:p w14:paraId="0CDC263C" w14:textId="77777777" w:rsidR="00AB1345" w:rsidRDefault="00AB1345" w:rsidP="00834D81">
      <w:pPr>
        <w:pStyle w:val="CommentText"/>
      </w:pPr>
      <w:r>
        <w:rPr>
          <w:b/>
        </w:rPr>
        <w:t>[Proposed Change]</w:t>
      </w:r>
      <w:r>
        <w:t xml:space="preserve">: </w:t>
      </w:r>
    </w:p>
    <w:p w14:paraId="36E6B588" w14:textId="09286AF9" w:rsidR="00AB1345" w:rsidRDefault="00AB1345" w:rsidP="00F270E8">
      <w:pPr>
        <w:pStyle w:val="B1"/>
      </w:pPr>
      <w:r>
        <w:rPr>
          <w:b/>
        </w:rPr>
        <w:t>[Comments]</w:t>
      </w:r>
      <w:r>
        <w:t xml:space="preserve">: </w:t>
      </w:r>
      <w:r>
        <w:rPr>
          <w:rFonts w:hint="eastAsia"/>
          <w:lang w:eastAsia="zh-CN"/>
        </w:rPr>
        <w:t>[</w:t>
      </w:r>
      <w:r>
        <w:rPr>
          <w:lang w:eastAsia="zh-CN"/>
        </w:rPr>
        <w:t>ZTE]</w:t>
      </w:r>
      <w:r w:rsidRPr="001655CB">
        <w:t xml:space="preserve"> </w:t>
      </w:r>
      <w:r>
        <w:t>We agree with Samsung, we think the two “1&gt;” should be merged, so that UE only acquire SIB content when both EUTRA and NR list are not received from RRCRelease. For instance:</w:t>
      </w:r>
    </w:p>
    <w:p w14:paraId="4BCEEC23" w14:textId="77777777" w:rsidR="00AB1345" w:rsidRPr="00F537EB" w:rsidRDefault="00AB1345" w:rsidP="001655CB">
      <w:pPr>
        <w:pStyle w:val="B1"/>
        <w:rPr>
          <w:lang w:eastAsia="zh-CN"/>
        </w:rPr>
      </w:pPr>
      <w:r w:rsidRPr="00211F8E">
        <w:t xml:space="preserve"> </w:t>
      </w:r>
      <w:r w:rsidRPr="00F537EB">
        <w:t>1&gt;</w:t>
      </w:r>
      <w:r w:rsidRPr="00F537EB">
        <w:tab/>
        <w:t>if the UE is capable of idle/inactive measurements for NE-DC</w:t>
      </w:r>
      <w:r w:rsidRPr="00211F8E">
        <w:rPr>
          <w:color w:val="FF0000"/>
          <w:u w:val="single"/>
        </w:rPr>
        <w:t>, CA or NR-DC</w:t>
      </w:r>
      <w:r w:rsidRPr="00211F8E">
        <w:rPr>
          <w:color w:val="FF0000"/>
        </w:rPr>
        <w:t xml:space="preserve"> </w:t>
      </w:r>
      <w:r w:rsidRPr="00F537EB">
        <w:t xml:space="preserve">and </w:t>
      </w:r>
      <w:r w:rsidRPr="00F537EB">
        <w:rPr>
          <w:i/>
          <w:iCs/>
        </w:rPr>
        <w:t>VarMeasIdleConfig</w:t>
      </w:r>
      <w:r w:rsidRPr="00F537EB">
        <w:t xml:space="preserve"> does not contain </w:t>
      </w:r>
      <w:r w:rsidRPr="00211F8E">
        <w:rPr>
          <w:strike/>
          <w:color w:val="FF0000"/>
        </w:rPr>
        <w:t xml:space="preserve">a </w:t>
      </w:r>
      <w:r w:rsidRPr="00211F8E">
        <w:rPr>
          <w:color w:val="FF0000"/>
          <w:u w:val="single"/>
        </w:rPr>
        <w:t>either</w:t>
      </w:r>
      <w:r w:rsidRPr="00211F8E">
        <w:rPr>
          <w:color w:val="FF0000"/>
        </w:rPr>
        <w:t xml:space="preserve"> </w:t>
      </w:r>
      <w:r w:rsidRPr="00F537EB">
        <w:rPr>
          <w:i/>
          <w:iCs/>
        </w:rPr>
        <w:t>measIdleCarrierListEUTRA</w:t>
      </w:r>
      <w:r w:rsidRPr="00F537EB">
        <w:t xml:space="preserve"> </w:t>
      </w:r>
      <w:r w:rsidRPr="00211F8E">
        <w:rPr>
          <w:color w:val="FF0000"/>
          <w:u w:val="single"/>
        </w:rPr>
        <w:t xml:space="preserve">or </w:t>
      </w:r>
      <w:r w:rsidRPr="00211F8E">
        <w:rPr>
          <w:i/>
          <w:iCs/>
          <w:color w:val="FF0000"/>
          <w:u w:val="single"/>
        </w:rPr>
        <w:t>measIdleCarrierListNR</w:t>
      </w:r>
      <w:r w:rsidRPr="00211F8E">
        <w:rPr>
          <w:color w:val="FF0000"/>
        </w:rPr>
        <w:t xml:space="preserve"> </w:t>
      </w:r>
      <w:r w:rsidRPr="00F537EB">
        <w:t xml:space="preserve">received from the </w:t>
      </w:r>
      <w:r w:rsidRPr="00F537EB">
        <w:rPr>
          <w:i/>
          <w:iCs/>
        </w:rPr>
        <w:t>RRCRelease</w:t>
      </w:r>
      <w:r w:rsidRPr="00F537EB">
        <w:t xml:space="preserve"> message</w:t>
      </w:r>
      <w:r w:rsidRPr="00F537EB">
        <w:rPr>
          <w:lang w:eastAsia="zh-CN"/>
        </w:rPr>
        <w:t>:</w:t>
      </w:r>
    </w:p>
    <w:p w14:paraId="5C45CA5D" w14:textId="77777777" w:rsidR="00AB1345" w:rsidRPr="00F537EB" w:rsidRDefault="00AB1345"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EUTRA</w:t>
      </w:r>
      <w:r w:rsidRPr="00F537EB">
        <w:t>:</w:t>
      </w:r>
    </w:p>
    <w:p w14:paraId="7C712ED8" w14:textId="77777777" w:rsidR="00AB1345" w:rsidRPr="00F537EB" w:rsidRDefault="00AB1345" w:rsidP="001655CB">
      <w:pPr>
        <w:pStyle w:val="B3"/>
      </w:pPr>
      <w:r w:rsidRPr="00F537EB">
        <w:t>3&gt;</w:t>
      </w:r>
      <w:r w:rsidRPr="00F537EB">
        <w:tab/>
        <w:t xml:space="preserve">store or replace the </w:t>
      </w:r>
      <w:r w:rsidRPr="00F537EB">
        <w:rPr>
          <w:i/>
          <w:iCs/>
        </w:rPr>
        <w:t>measIdleCarrierListEUTRA</w:t>
      </w:r>
      <w:r w:rsidRPr="00F537EB">
        <w:t xml:space="preserve"> of </w:t>
      </w:r>
      <w:r w:rsidRPr="00F537EB">
        <w:rPr>
          <w:i/>
          <w:iCs/>
        </w:rPr>
        <w:t>measIdleConfigSIB</w:t>
      </w:r>
      <w:r w:rsidRPr="00F537EB">
        <w:t xml:space="preserve"> of SIB11 within </w:t>
      </w:r>
      <w:r w:rsidRPr="00F537EB">
        <w:rPr>
          <w:i/>
          <w:iCs/>
        </w:rPr>
        <w:t>VarMeasIdleConfig</w:t>
      </w:r>
      <w:r w:rsidRPr="00F537EB">
        <w:t>;</w:t>
      </w:r>
    </w:p>
    <w:p w14:paraId="1D1F053D" w14:textId="77777777" w:rsidR="00AB1345" w:rsidRPr="00F537EB" w:rsidRDefault="00AB1345" w:rsidP="001655CB">
      <w:pPr>
        <w:pStyle w:val="B2"/>
      </w:pPr>
      <w:r w:rsidRPr="00F537EB">
        <w:t>2&gt;</w:t>
      </w:r>
      <w:r w:rsidRPr="00F537EB">
        <w:tab/>
        <w:t>else:</w:t>
      </w:r>
    </w:p>
    <w:p w14:paraId="4A18B6DF" w14:textId="77777777" w:rsidR="00AB1345" w:rsidRPr="00F537EB" w:rsidRDefault="00AB1345" w:rsidP="001655CB">
      <w:pPr>
        <w:pStyle w:val="B3"/>
        <w:rPr>
          <w:lang w:eastAsia="zh-CN"/>
        </w:rPr>
      </w:pPr>
      <w:r w:rsidRPr="00F537EB">
        <w:t>3&gt;</w:t>
      </w:r>
      <w:r w:rsidRPr="00F537EB">
        <w:tab/>
        <w:t xml:space="preserve">remove the </w:t>
      </w:r>
      <w:r w:rsidRPr="00F537EB">
        <w:rPr>
          <w:i/>
          <w:iCs/>
        </w:rPr>
        <w:t>measIdleCarrierListEUTRA</w:t>
      </w:r>
      <w:r w:rsidRPr="00F537EB">
        <w:t xml:space="preserve"> in </w:t>
      </w:r>
      <w:r w:rsidRPr="00F537EB">
        <w:rPr>
          <w:i/>
          <w:iCs/>
        </w:rPr>
        <w:t>VarMeasIdleConfig</w:t>
      </w:r>
      <w:r w:rsidRPr="00F537EB">
        <w:t>, if stored.</w:t>
      </w:r>
    </w:p>
    <w:p w14:paraId="312C6E51" w14:textId="77777777" w:rsidR="00AB1345" w:rsidRPr="00211F8E" w:rsidRDefault="00AB1345" w:rsidP="001655CB">
      <w:pPr>
        <w:pStyle w:val="B1"/>
        <w:rPr>
          <w:strike/>
          <w:color w:val="FF0000"/>
          <w:lang w:eastAsia="zh-CN"/>
        </w:rPr>
      </w:pPr>
      <w:r w:rsidRPr="00211F8E">
        <w:rPr>
          <w:strike/>
          <w:color w:val="FF0000"/>
        </w:rPr>
        <w:t>1&gt;</w:t>
      </w:r>
      <w:r w:rsidRPr="00211F8E">
        <w:rPr>
          <w:strike/>
          <w:color w:val="FF0000"/>
        </w:rPr>
        <w:tab/>
        <w:t xml:space="preserve">if the UE is capble of idle/inactive measurements for CA or NR-DC and </w:t>
      </w:r>
      <w:r w:rsidRPr="00211F8E">
        <w:rPr>
          <w:i/>
          <w:iCs/>
          <w:strike/>
          <w:color w:val="FF0000"/>
        </w:rPr>
        <w:t>VarMeasIdleConfig</w:t>
      </w:r>
      <w:r w:rsidRPr="00211F8E">
        <w:rPr>
          <w:strike/>
          <w:color w:val="FF0000"/>
        </w:rPr>
        <w:t xml:space="preserve"> does not contain a </w:t>
      </w:r>
      <w:r w:rsidRPr="00211F8E">
        <w:rPr>
          <w:i/>
          <w:iCs/>
          <w:strike/>
          <w:color w:val="FF0000"/>
        </w:rPr>
        <w:t>measIdleCarrierListNR</w:t>
      </w:r>
      <w:r w:rsidRPr="00211F8E">
        <w:rPr>
          <w:strike/>
          <w:color w:val="FF0000"/>
        </w:rPr>
        <w:t xml:space="preserve"> received from the </w:t>
      </w:r>
      <w:r w:rsidRPr="00211F8E">
        <w:rPr>
          <w:i/>
          <w:iCs/>
          <w:strike/>
          <w:color w:val="FF0000"/>
        </w:rPr>
        <w:t>RRCRelease</w:t>
      </w:r>
      <w:r w:rsidRPr="00211F8E">
        <w:rPr>
          <w:strike/>
          <w:color w:val="FF0000"/>
        </w:rPr>
        <w:t xml:space="preserve"> message</w:t>
      </w:r>
      <w:r w:rsidRPr="00211F8E">
        <w:rPr>
          <w:strike/>
          <w:color w:val="FF0000"/>
          <w:lang w:eastAsia="zh-CN"/>
        </w:rPr>
        <w:t>:</w:t>
      </w:r>
    </w:p>
    <w:p w14:paraId="1090E315" w14:textId="77777777" w:rsidR="00AB1345" w:rsidRPr="00F537EB" w:rsidRDefault="00AB1345"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NR</w:t>
      </w:r>
      <w:r w:rsidRPr="00F537EB">
        <w:t>:</w:t>
      </w:r>
    </w:p>
    <w:p w14:paraId="21646550" w14:textId="77777777" w:rsidR="00AB1345" w:rsidRPr="00F537EB" w:rsidRDefault="00AB1345" w:rsidP="001655CB">
      <w:pPr>
        <w:pStyle w:val="B3"/>
      </w:pPr>
      <w:r w:rsidRPr="00F537EB">
        <w:t>3&gt;</w:t>
      </w:r>
      <w:r w:rsidRPr="00F537EB">
        <w:ta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11 within </w:t>
      </w:r>
      <w:r w:rsidRPr="00F537EB">
        <w:rPr>
          <w:i/>
          <w:iCs/>
        </w:rPr>
        <w:t>VarMeasIdleConfig</w:t>
      </w:r>
      <w:r w:rsidRPr="00F537EB">
        <w:t>;</w:t>
      </w:r>
    </w:p>
    <w:p w14:paraId="238F68E2" w14:textId="77777777" w:rsidR="00AB1345" w:rsidRPr="00F537EB" w:rsidRDefault="00AB1345" w:rsidP="001655CB">
      <w:pPr>
        <w:pStyle w:val="B2"/>
      </w:pPr>
      <w:r w:rsidRPr="00F537EB">
        <w:t>2&gt;</w:t>
      </w:r>
      <w:r w:rsidRPr="00F537EB">
        <w:tab/>
        <w:t>else:</w:t>
      </w:r>
    </w:p>
    <w:p w14:paraId="4FB77021" w14:textId="77777777" w:rsidR="00AB1345" w:rsidRPr="00F537EB" w:rsidRDefault="00AB1345" w:rsidP="001655CB">
      <w:pPr>
        <w:pStyle w:val="B3"/>
        <w:rPr>
          <w:lang w:eastAsia="zh-CN"/>
        </w:rPr>
      </w:pPr>
      <w:r w:rsidRPr="00F537EB">
        <w:t>3&gt;</w:t>
      </w:r>
      <w:r w:rsidRPr="00F537EB">
        <w:tab/>
        <w:t xml:space="preserve">remove the </w:t>
      </w:r>
      <w:r w:rsidRPr="00F537EB">
        <w:rPr>
          <w:i/>
          <w:iCs/>
        </w:rPr>
        <w:t>measIdleCarrierListNR</w:t>
      </w:r>
      <w:r w:rsidRPr="00F537EB">
        <w:t xml:space="preserve"> in </w:t>
      </w:r>
      <w:r w:rsidRPr="00F537EB">
        <w:rPr>
          <w:i/>
          <w:iCs/>
        </w:rPr>
        <w:t>VarMeasIdleConfig</w:t>
      </w:r>
      <w:r w:rsidRPr="00F537EB">
        <w:t>, if stored.</w:t>
      </w:r>
    </w:p>
    <w:p w14:paraId="74B37681" w14:textId="4533EDC1" w:rsidR="00AB1345" w:rsidRDefault="00AB1345" w:rsidP="00834D81">
      <w:pPr>
        <w:pStyle w:val="CommentText"/>
        <w:rPr>
          <w:lang w:eastAsia="zh-CN"/>
        </w:rPr>
      </w:pPr>
    </w:p>
    <w:p w14:paraId="23D6213C" w14:textId="4DF9E4F6" w:rsidR="00AB1345" w:rsidRDefault="00AB1345" w:rsidP="00834D81">
      <w:pPr>
        <w:pStyle w:val="CommentText"/>
        <w:rPr>
          <w:i/>
          <w:iCs/>
          <w:lang w:eastAsia="zh-CN"/>
        </w:rPr>
      </w:pPr>
      <w:r>
        <w:rPr>
          <w:i/>
          <w:iCs/>
        </w:rPr>
        <w:t>Oumer: Already implemented</w:t>
      </w:r>
    </w:p>
    <w:p w14:paraId="23AF00A8" w14:textId="77777777" w:rsidR="00AB1345" w:rsidRPr="005D6716" w:rsidRDefault="00AB1345" w:rsidP="00834D81">
      <w:pPr>
        <w:pStyle w:val="CommentText"/>
        <w:rPr>
          <w:i/>
          <w:iCs/>
          <w:lang w:eastAsia="zh-CN"/>
        </w:rPr>
      </w:pPr>
    </w:p>
  </w:comment>
  <w:comment w:id="3513" w:author="ZTE" w:date="2020-05-15T10:50:00Z" w:initials="C">
    <w:p w14:paraId="7C10D2E1" w14:textId="13C27169" w:rsidR="00AB1345" w:rsidRDefault="00AB1345" w:rsidP="00F7302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8</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2C770218" w14:textId="77777777" w:rsidR="00AB1345" w:rsidRDefault="00AB1345" w:rsidP="00F7302C">
      <w:pPr>
        <w:pStyle w:val="CommentText"/>
      </w:pPr>
      <w:r>
        <w:rPr>
          <w:b/>
        </w:rPr>
        <w:t>[Description]</w:t>
      </w:r>
      <w:r>
        <w:t xml:space="preserve">: </w:t>
      </w:r>
      <w:r>
        <w:rPr>
          <w:rFonts w:hint="eastAsia"/>
          <w:lang w:eastAsia="zh-CN"/>
        </w:rPr>
        <w:t>Similar as LTE, if the configured frequency for idle/inactive measurements is not applicable for CA or DC, the corresponding measurement results should not be reported.</w:t>
      </w:r>
    </w:p>
    <w:p w14:paraId="6C980C09" w14:textId="77777777" w:rsidR="00AB1345" w:rsidRDefault="00AB1345" w:rsidP="00F7302C">
      <w:pPr>
        <w:pStyle w:val="CommentText"/>
        <w:rPr>
          <w:lang w:eastAsia="zh-CN"/>
        </w:rPr>
      </w:pPr>
      <w:r>
        <w:rPr>
          <w:b/>
        </w:rPr>
        <w:t>[Proposed Change]</w:t>
      </w:r>
      <w:r>
        <w:t xml:space="preserve">: </w:t>
      </w:r>
      <w:r>
        <w:rPr>
          <w:rFonts w:hint="eastAsia"/>
          <w:lang w:eastAsia="zh-CN"/>
        </w:rPr>
        <w:t>We need to add the following text for both EUTRA and NR seperately:</w:t>
      </w:r>
    </w:p>
    <w:p w14:paraId="2012B3C0" w14:textId="77777777" w:rsidR="00AB1345" w:rsidRPr="00170CE7" w:rsidRDefault="00AB1345" w:rsidP="00F7302C">
      <w:pPr>
        <w:pStyle w:val="B3"/>
      </w:pPr>
      <w:r>
        <w:rPr>
          <w:rFonts w:hint="eastAsia"/>
          <w:lang w:eastAsia="zh-CN"/>
        </w:rPr>
        <w:t>4</w:t>
      </w:r>
      <w:r w:rsidRPr="00170CE7">
        <w:t>&gt;</w:t>
      </w:r>
      <w:r w:rsidRPr="00170CE7">
        <w:tab/>
        <w:t>else:</w:t>
      </w:r>
    </w:p>
    <w:p w14:paraId="0886979B" w14:textId="77777777" w:rsidR="00AB1345" w:rsidRDefault="00AB1345" w:rsidP="00F7302C">
      <w:pPr>
        <w:pStyle w:val="CommentText"/>
      </w:pPr>
      <w:r>
        <w:rPr>
          <w:rFonts w:hint="eastAsia"/>
          <w:lang w:eastAsia="zh-CN"/>
        </w:rPr>
        <w:t xml:space="preserve">              5</w:t>
      </w:r>
      <w:r w:rsidRPr="00170CE7">
        <w:t>&gt;</w:t>
      </w:r>
      <w:r w:rsidRPr="00170CE7">
        <w:tab/>
        <w:t>do not consider the carrier frequency to be applicable for idle</w:t>
      </w:r>
      <w:r>
        <w:rPr>
          <w:rFonts w:hint="eastAsia"/>
          <w:lang w:eastAsia="zh-CN"/>
        </w:rPr>
        <w:t>/inactive</w:t>
      </w:r>
      <w:r w:rsidRPr="00170CE7">
        <w:t xml:space="preserve"> mode measurement reporting;</w:t>
      </w:r>
    </w:p>
    <w:p w14:paraId="20D0D4A7" w14:textId="2E72DA65" w:rsidR="00AB1345" w:rsidRDefault="00AB1345" w:rsidP="00F7302C">
      <w:pPr>
        <w:pStyle w:val="CommentText"/>
      </w:pPr>
      <w:r>
        <w:rPr>
          <w:b/>
        </w:rPr>
        <w:t>[Comments]</w:t>
      </w:r>
      <w:r>
        <w:t>:</w:t>
      </w:r>
    </w:p>
    <w:p w14:paraId="00A3C87E" w14:textId="77777777" w:rsidR="00AB1345" w:rsidRDefault="00AB1345">
      <w:pPr>
        <w:pStyle w:val="CommentText"/>
      </w:pPr>
    </w:p>
    <w:p w14:paraId="5C9CF8B8" w14:textId="76CBAEB9" w:rsidR="00AB1345" w:rsidRDefault="00AB1345">
      <w:pPr>
        <w:pStyle w:val="CommentText"/>
      </w:pPr>
      <w:r>
        <w:t xml:space="preserve">Ericsson (Oumer): Not necessary, because the text below clearly says which cells </w:t>
      </w:r>
      <w:proofErr w:type="gramStart"/>
      <w:r>
        <w:t>are considered to be</w:t>
      </w:r>
      <w:proofErr w:type="gramEnd"/>
      <w:r>
        <w:t xml:space="preserve"> applicable for early measurements, and only those cells will be included in the results. </w:t>
      </w:r>
      <w:proofErr w:type="gramStart"/>
      <w:r>
        <w:t>So</w:t>
      </w:r>
      <w:proofErr w:type="gramEnd"/>
      <w:r>
        <w:t xml:space="preserve"> adding the proposed text will have no effect.</w:t>
      </w:r>
    </w:p>
    <w:p w14:paraId="6AFBC0EC" w14:textId="5D9FF593" w:rsidR="00AB1345" w:rsidRPr="00F7302C" w:rsidRDefault="00AB1345">
      <w:pPr>
        <w:pStyle w:val="CommentText"/>
      </w:pPr>
      <w:r>
        <w:t xml:space="preserve"> </w:t>
      </w:r>
    </w:p>
  </w:comment>
  <w:comment w:id="3514" w:author="Ericsson" w:date="2020-05-21T13:19:00Z" w:initials="S">
    <w:p w14:paraId="35CC39B7" w14:textId="1A866137"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6 </w:t>
      </w:r>
      <w:r>
        <w:rPr>
          <w:b/>
        </w:rPr>
        <w:t>[Delegate]</w:t>
      </w:r>
      <w:r>
        <w:t>: Samsung (</w:t>
      </w:r>
      <w:proofErr w:type="gramStart"/>
      <w:r>
        <w:t xml:space="preserve">Sangyeob)  </w:t>
      </w:r>
      <w:r>
        <w:rPr>
          <w:b/>
        </w:rPr>
        <w:t>[</w:t>
      </w:r>
      <w:proofErr w:type="gramEnd"/>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322A52" w14:textId="06E37B90" w:rsidR="00AB1345" w:rsidRDefault="00AB1345">
      <w:pPr>
        <w:pStyle w:val="CommentText"/>
      </w:pPr>
      <w:r>
        <w:rPr>
          <w:b/>
        </w:rPr>
        <w:t>[Description]</w:t>
      </w:r>
      <w:r>
        <w:t>: It is not clear whether dual connectivity is NE-DC or EN-DC or both. The intention would be to perform measurement only if UE supports DC with the current serving frequency as MCG.</w:t>
      </w:r>
    </w:p>
    <w:p w14:paraId="7ED1F1DD" w14:textId="094A5E8E" w:rsidR="00AB1345" w:rsidRDefault="00AB1345">
      <w:pPr>
        <w:pStyle w:val="CommentText"/>
      </w:pPr>
      <w:r>
        <w:rPr>
          <w:b/>
        </w:rPr>
        <w:t>[Proposed Change]</w:t>
      </w:r>
      <w:r>
        <w:t xml:space="preserve">: </w:t>
      </w:r>
    </w:p>
    <w:p w14:paraId="589DFB86" w14:textId="022D445A" w:rsidR="00AB1345" w:rsidRDefault="00AB1345" w:rsidP="006E55DA">
      <w:pPr>
        <w:pStyle w:val="CommentText"/>
      </w:pPr>
      <w:r w:rsidRPr="00F537EB">
        <w:t>4&gt;</w:t>
      </w:r>
      <w:r w:rsidRPr="00F537EB">
        <w:tab/>
        <w:t xml:space="preserve">if UE supports </w:t>
      </w:r>
      <w:r w:rsidRPr="00570ECE">
        <w:rPr>
          <w:strike/>
          <w:color w:val="FF0000"/>
        </w:rPr>
        <w:t>dual connectivit</w:t>
      </w:r>
      <w:r w:rsidRPr="00570ECE">
        <w:rPr>
          <w:color w:val="FF0000"/>
        </w:rPr>
        <w:t xml:space="preserve">y </w:t>
      </w:r>
      <w:r w:rsidRPr="00570ECE">
        <w:rPr>
          <w:color w:val="FF0000"/>
          <w:u w:val="single"/>
        </w:rPr>
        <w:t>NE-DC</w:t>
      </w:r>
      <w:r>
        <w:t xml:space="preserve"> </w:t>
      </w:r>
      <w:r w:rsidRPr="00F537EB">
        <w:t xml:space="preserve">between the serving carrier and the carrier frequency indicated by </w:t>
      </w:r>
      <w:r w:rsidRPr="00F537EB">
        <w:rPr>
          <w:i/>
        </w:rPr>
        <w:t>carrierFreqEUTRA</w:t>
      </w:r>
      <w:r w:rsidRPr="00F537EB">
        <w:t xml:space="preserve"> within the corresponding</w:t>
      </w:r>
      <w:r>
        <w:t xml:space="preserve"> entry:</w:t>
      </w:r>
    </w:p>
    <w:p w14:paraId="051A2F87" w14:textId="77777777" w:rsidR="00AB1345" w:rsidRDefault="00AB1345">
      <w:pPr>
        <w:pStyle w:val="CommentText"/>
      </w:pPr>
    </w:p>
    <w:p w14:paraId="173C24AE" w14:textId="77777777" w:rsidR="00AB1345" w:rsidRDefault="00AB1345">
      <w:pPr>
        <w:pStyle w:val="CommentText"/>
      </w:pPr>
      <w:r>
        <w:rPr>
          <w:b/>
        </w:rPr>
        <w:t>[Comments]</w:t>
      </w:r>
      <w:r>
        <w:t xml:space="preserve">: </w:t>
      </w:r>
    </w:p>
    <w:p w14:paraId="5911DA1B" w14:textId="32DE5A54" w:rsidR="00AB1345" w:rsidRPr="006E55DA" w:rsidRDefault="00AB1345">
      <w:pPr>
        <w:pStyle w:val="CommentText"/>
      </w:pPr>
    </w:p>
  </w:comment>
  <w:comment w:id="3570" w:author="ZTE" w:date="2020-05-15T10:52:00Z" w:initials="C">
    <w:p w14:paraId="7B59B4B2" w14:textId="32C533FA" w:rsidR="00AB1345" w:rsidRDefault="00AB1345" w:rsidP="00D627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9</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B75FCB6" w14:textId="70DC8530" w:rsidR="00AB1345" w:rsidRDefault="00AB1345" w:rsidP="00D62746">
      <w:pPr>
        <w:pStyle w:val="CommentText"/>
      </w:pPr>
      <w:r>
        <w:rPr>
          <w:b/>
        </w:rPr>
        <w:t>[Description]</w:t>
      </w:r>
      <w:r>
        <w:t xml:space="preserve">: </w:t>
      </w:r>
      <w:r>
        <w:rPr>
          <w:rFonts w:hint="eastAsia"/>
          <w:lang w:eastAsia="zh-CN"/>
        </w:rPr>
        <w:t xml:space="preserve">It is confuing. The UE may not be required to report beam measurement results. And if </w:t>
      </w:r>
      <w:r w:rsidRPr="00D24499">
        <w:rPr>
          <w:i/>
          <w:iCs/>
          <w:lang w:val="en-US"/>
        </w:rPr>
        <w:t>beamMeasConfigIdle</w:t>
      </w:r>
      <w:r w:rsidRPr="00031133">
        <w:rPr>
          <w:lang w:val="en-US"/>
        </w:rPr>
        <w:t xml:space="preserve"> </w:t>
      </w:r>
      <w:r>
        <w:rPr>
          <w:lang w:val="en-US"/>
        </w:rPr>
        <w:t>is included</w:t>
      </w:r>
      <w:r>
        <w:rPr>
          <w:rFonts w:hint="eastAsia"/>
          <w:lang w:val="en-US" w:eastAsia="zh-CN"/>
        </w:rPr>
        <w:t>, the UE derives beam measurement results in the following texts.</w:t>
      </w:r>
    </w:p>
    <w:p w14:paraId="386CA91C" w14:textId="77777777" w:rsidR="00AB1345" w:rsidRDefault="00AB1345" w:rsidP="00D62746">
      <w:pPr>
        <w:pStyle w:val="CommentText"/>
        <w:rPr>
          <w:lang w:val="en-US" w:eastAsia="zh-CN"/>
        </w:rPr>
      </w:pPr>
      <w:r>
        <w:rPr>
          <w:b/>
        </w:rPr>
        <w:t>[Proposed Change]</w:t>
      </w:r>
      <w:r>
        <w:t xml:space="preserve">: </w:t>
      </w:r>
      <w:r>
        <w:rPr>
          <w:lang w:val="en-US" w:eastAsia="zh-CN"/>
        </w:rPr>
        <w:t>‘</w:t>
      </w:r>
      <w:r>
        <w:rPr>
          <w:rFonts w:hint="eastAsia"/>
          <w:lang w:val="en-US" w:eastAsia="zh-CN"/>
        </w:rPr>
        <w:t>and beam</w:t>
      </w:r>
      <w:r>
        <w:rPr>
          <w:lang w:val="en-US" w:eastAsia="zh-CN"/>
        </w:rPr>
        <w:t>’</w:t>
      </w:r>
      <w:r>
        <w:rPr>
          <w:rFonts w:hint="eastAsia"/>
          <w:lang w:val="en-US" w:eastAsia="zh-CN"/>
        </w:rPr>
        <w:t xml:space="preserve"> needs to be deleted.</w:t>
      </w:r>
    </w:p>
    <w:p w14:paraId="510BCC0A" w14:textId="3BA06C97" w:rsidR="00AB1345" w:rsidRDefault="00AB1345" w:rsidP="00D62746">
      <w:pPr>
        <w:pStyle w:val="CommentText"/>
      </w:pPr>
      <w:r>
        <w:rPr>
          <w:b/>
        </w:rPr>
        <w:t>[Comments]</w:t>
      </w:r>
      <w:r>
        <w:t>:</w:t>
      </w:r>
    </w:p>
    <w:p w14:paraId="39A807EA" w14:textId="329674CE" w:rsidR="00AB1345" w:rsidRPr="00D62746" w:rsidRDefault="00AB1345">
      <w:pPr>
        <w:pStyle w:val="CommentText"/>
      </w:pPr>
    </w:p>
  </w:comment>
  <w:comment w:id="3577" w:author="ZTE" w:date="2020-05-15T10:40:00Z" w:initials="C">
    <w:p w14:paraId="4C1AB509" w14:textId="17782FEB" w:rsidR="00AB1345" w:rsidRDefault="00AB1345" w:rsidP="0000353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 xml:space="preserve">120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79FE7BF" w14:textId="77777777" w:rsidR="00AB1345" w:rsidRDefault="00AB1345" w:rsidP="00003534">
      <w:pPr>
        <w:pStyle w:val="CommentText"/>
        <w:rPr>
          <w:lang w:eastAsia="zh-CN"/>
        </w:rPr>
      </w:pPr>
      <w:r>
        <w:rPr>
          <w:b/>
        </w:rPr>
        <w:t>[Description]</w:t>
      </w:r>
      <w:r>
        <w:t xml:space="preserve">: </w:t>
      </w:r>
      <w:r>
        <w:rPr>
          <w:rFonts w:hint="eastAsia"/>
          <w:lang w:eastAsia="zh-CN"/>
        </w:rPr>
        <w:t xml:space="preserve">The description of storing measurement results for serving cell and </w:t>
      </w:r>
      <w:r w:rsidRPr="00F537EB">
        <w:t>cells applicable for idle/inactive measurement reporting</w:t>
      </w:r>
      <w:r>
        <w:rPr>
          <w:rFonts w:hint="eastAsia"/>
          <w:lang w:eastAsia="zh-CN"/>
        </w:rPr>
        <w:t xml:space="preserve"> is </w:t>
      </w:r>
      <w:r w:rsidRPr="006B156A">
        <w:rPr>
          <w:lang w:eastAsia="zh-CN"/>
        </w:rPr>
        <w:t>not aligned</w:t>
      </w:r>
      <w:r>
        <w:rPr>
          <w:rFonts w:hint="eastAsia"/>
          <w:lang w:eastAsia="zh-CN"/>
        </w:rPr>
        <w:t>.</w:t>
      </w:r>
    </w:p>
    <w:p w14:paraId="0C8A5D30" w14:textId="77777777" w:rsidR="00AB1345" w:rsidRDefault="00AB1345" w:rsidP="00003534">
      <w:pPr>
        <w:pStyle w:val="CommentText"/>
        <w:rPr>
          <w:lang w:eastAsia="zh-CN"/>
        </w:rPr>
      </w:pPr>
      <w:r>
        <w:rPr>
          <w:b/>
        </w:rPr>
        <w:t>[Proposed Change]</w:t>
      </w:r>
      <w:r>
        <w:t xml:space="preserve">: </w:t>
      </w:r>
    </w:p>
    <w:p w14:paraId="3325A2E6" w14:textId="77777777" w:rsidR="00AB1345" w:rsidRDefault="00AB1345" w:rsidP="00003534">
      <w:pPr>
        <w:pStyle w:val="B5"/>
      </w:pPr>
      <w:r>
        <w:t>5&gt;</w:t>
      </w:r>
      <w:r>
        <w:tab/>
        <w:t xml:space="preserve">for all cells </w:t>
      </w:r>
      <w:r w:rsidRPr="000E4E7F">
        <w:t>applicable for idle/inactive measurement reporting</w:t>
      </w:r>
      <w:r>
        <w:t xml:space="preserve"> and for the serving cell, derive cell and beam measurement results for the measurement quantities indicated by </w:t>
      </w:r>
      <w:r w:rsidRPr="00186FE6">
        <w:rPr>
          <w:i/>
        </w:rPr>
        <w:t>reportQuantities</w:t>
      </w:r>
      <w:r>
        <w:rPr>
          <w:i/>
        </w:rPr>
        <w:t>;</w:t>
      </w:r>
    </w:p>
    <w:p w14:paraId="45E72EB1" w14:textId="77777777" w:rsidR="00AB1345" w:rsidRPr="007E1E93" w:rsidRDefault="00AB1345" w:rsidP="00003534">
      <w:pPr>
        <w:pStyle w:val="B5"/>
      </w:pPr>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p>
    <w:p w14:paraId="50F70DAC" w14:textId="77777777" w:rsidR="00AB1345" w:rsidRDefault="00AB1345" w:rsidP="00003534">
      <w:pPr>
        <w:pStyle w:val="B5"/>
      </w:pPr>
      <w:r w:rsidRPr="00F537EB">
        <w:t>5&gt;</w:t>
      </w:r>
      <w:r w:rsidRPr="00F537EB">
        <w:tab/>
        <w:t xml:space="preserve">store </w:t>
      </w:r>
      <w:r>
        <w:t xml:space="preserve">the derived cell </w:t>
      </w:r>
      <w:r w:rsidRPr="00F537EB">
        <w:t xml:space="preserve">measurement results as indicated by </w:t>
      </w:r>
      <w:r w:rsidRPr="00F537EB">
        <w:rPr>
          <w:i/>
        </w:rPr>
        <w:t>reportQuantities</w:t>
      </w:r>
      <w:r w:rsidRPr="00F537EB">
        <w:t xml:space="preserve"> for cells applicable for idle/inactive measurement reporting within </w:t>
      </w:r>
      <w:r w:rsidRPr="005B109E">
        <w:rPr>
          <w:i/>
          <w:highlight w:val="yellow"/>
        </w:rPr>
        <w:t>measResultsPerCarrierListIdleNR</w:t>
      </w:r>
      <w:r w:rsidRPr="005B109E">
        <w:rPr>
          <w:rFonts w:hint="eastAsia"/>
          <w:highlight w:val="yellow"/>
          <w:lang w:eastAsia="zh-CN"/>
        </w:rPr>
        <w:t xml:space="preserve"> in</w:t>
      </w:r>
      <w:r>
        <w:rPr>
          <w:rFonts w:hint="eastAsia"/>
          <w:lang w:eastAsia="zh-CN"/>
        </w:rPr>
        <w:t xml:space="preserve"> </w:t>
      </w:r>
      <w:r w:rsidRPr="00F537EB">
        <w:t xml:space="preserve">the </w:t>
      </w:r>
      <w:r w:rsidRPr="00F537EB">
        <w:rPr>
          <w:i/>
        </w:rPr>
        <w:t>measReportIdleNR</w:t>
      </w:r>
      <w:r w:rsidRPr="00F537EB">
        <w:t xml:space="preserve"> in </w:t>
      </w:r>
      <w:r w:rsidRPr="00F537EB">
        <w:rPr>
          <w:i/>
        </w:rPr>
        <w:t>VarMeasIdleReport</w:t>
      </w:r>
      <w:r>
        <w:rPr>
          <w:rStyle w:val="CommentReference"/>
          <w:rFonts w:eastAsia="SimSun" w:hint="eastAsia"/>
          <w:lang w:eastAsia="zh-CN"/>
        </w:rPr>
        <w:t xml:space="preserve"> </w:t>
      </w:r>
      <w:r>
        <w:t>in decreasing order of the cell sorting quantity, i.e. the best cell is included first,</w:t>
      </w:r>
      <w:r w:rsidRPr="00361AD1" w:rsidDel="00E554A4">
        <w:t xml:space="preserve"> </w:t>
      </w:r>
      <w:r>
        <w:t>as follows:</w:t>
      </w:r>
    </w:p>
    <w:p w14:paraId="137540C3" w14:textId="30D4635D" w:rsidR="00AB1345" w:rsidRDefault="00AB1345" w:rsidP="00003534">
      <w:pPr>
        <w:pStyle w:val="CommentText"/>
      </w:pPr>
      <w:r>
        <w:rPr>
          <w:b/>
        </w:rPr>
        <w:t>[Comments]</w:t>
      </w:r>
      <w:r>
        <w:t>:</w:t>
      </w:r>
    </w:p>
    <w:p w14:paraId="7B147D3D" w14:textId="1073C4D6" w:rsidR="00AB1345" w:rsidRPr="00003534" w:rsidRDefault="00AB1345">
      <w:pPr>
        <w:pStyle w:val="CommentText"/>
      </w:pPr>
    </w:p>
  </w:comment>
  <w:comment w:id="3578" w:author="R2-2004214" w:date="2020-05-15T18:07:00Z" w:initials="H">
    <w:p w14:paraId="6F8C810E" w14:textId="3F056127"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9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w:t>
      </w:r>
      <w:r w:rsidRPr="00342BEE">
        <w:t>R2-2005243</w:t>
      </w:r>
      <w:r>
        <w:t xml:space="preserve"> </w:t>
      </w:r>
      <w:r>
        <w:rPr>
          <w:b/>
          <w:color w:val="FF0000"/>
        </w:rPr>
        <w:t>[Proposed Conclusion]</w:t>
      </w:r>
      <w:r>
        <w:rPr>
          <w:color w:val="FF0000"/>
        </w:rPr>
        <w:t xml:space="preserve">: </w:t>
      </w:r>
    </w:p>
    <w:p w14:paraId="4675FDA0" w14:textId="1EB9E8CD" w:rsidR="00AB1345" w:rsidRDefault="00AB1345">
      <w:pPr>
        <w:pStyle w:val="CommentText"/>
      </w:pPr>
      <w:r>
        <w:rPr>
          <w:b/>
        </w:rPr>
        <w:t>[Description]</w:t>
      </w:r>
      <w:r>
        <w:t xml:space="preserve">: The CATT proposal is not </w:t>
      </w:r>
      <w:proofErr w:type="gramStart"/>
      <w:r>
        <w:t>sufficient</w:t>
      </w:r>
      <w:proofErr w:type="gramEnd"/>
      <w:r>
        <w:t xml:space="preserve">: the results for each cell are actually stored in </w:t>
      </w:r>
      <w:r w:rsidRPr="001B2C36">
        <w:rPr>
          <w:highlight w:val="yellow"/>
        </w:rPr>
        <w:t>measResultNR-r16</w:t>
      </w:r>
      <w:r>
        <w:t xml:space="preserve"> </w:t>
      </w:r>
      <w:r w:rsidRPr="001B2C36">
        <w:rPr>
          <w:highlight w:val="yellow"/>
        </w:rPr>
        <w:t>together with phyCellId in one entry of</w:t>
      </w:r>
      <w:r>
        <w:t xml:space="preserve"> </w:t>
      </w:r>
      <w:r w:rsidRPr="001B2C36">
        <w:t>measResultsPerCellListIdleNR-r16</w:t>
      </w:r>
      <w:r>
        <w:t>. Also, carrierFreqNR should be stored as well.</w:t>
      </w:r>
    </w:p>
    <w:p w14:paraId="0B19917A" w14:textId="5D24B9CB" w:rsidR="00AB1345" w:rsidRDefault="00AB1345">
      <w:pPr>
        <w:pStyle w:val="CommentText"/>
      </w:pPr>
      <w:r>
        <w:rPr>
          <w:b/>
        </w:rPr>
        <w:t>[Proposed Change]</w:t>
      </w:r>
      <w:r>
        <w:t>: See TP in Tdoc.</w:t>
      </w:r>
    </w:p>
    <w:p w14:paraId="29269E85" w14:textId="77777777" w:rsidR="00AB1345" w:rsidRDefault="00AB1345">
      <w:pPr>
        <w:pStyle w:val="CommentText"/>
      </w:pPr>
      <w:r>
        <w:rPr>
          <w:b/>
        </w:rPr>
        <w:t>[Comments]</w:t>
      </w:r>
      <w:r>
        <w:t xml:space="preserve">: </w:t>
      </w:r>
    </w:p>
    <w:p w14:paraId="3EF4C4BB" w14:textId="77777777" w:rsidR="00AB1345" w:rsidRDefault="00AB1345">
      <w:pPr>
        <w:pStyle w:val="CommentText"/>
      </w:pPr>
    </w:p>
    <w:p w14:paraId="183BF5D1" w14:textId="0DCDF548" w:rsidR="00AB1345" w:rsidRPr="001B2C36" w:rsidRDefault="00AB1345">
      <w:pPr>
        <w:pStyle w:val="CommentText"/>
      </w:pPr>
      <w:r>
        <w:t>Ericsson (Oumer): Understand the intention, but not sure if really needed. Do we really need to go and specify what goes into what IE? If we ensure that the field descriptions are clear, I don’t think it is needed.</w:t>
      </w:r>
    </w:p>
  </w:comment>
  <w:comment w:id="3672" w:author="" w:date="2020-04-10T14:07:00Z" w:initials="S">
    <w:p w14:paraId="1478A0C4" w14:textId="344F32C3" w:rsidR="00AB1345" w:rsidRDefault="00AB1345"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8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72BC2A5C" w14:textId="77777777" w:rsidR="00AB1345" w:rsidRDefault="00AB1345" w:rsidP="00F466EC">
      <w:pPr>
        <w:pStyle w:val="CommentText"/>
      </w:pPr>
      <w:r>
        <w:rPr>
          <w:b/>
        </w:rPr>
        <w:t>[Description]</w:t>
      </w:r>
      <w:r>
        <w:t xml:space="preserve">: UE </w:t>
      </w:r>
      <w:r w:rsidRPr="00983473">
        <w:t>record</w:t>
      </w:r>
      <w:r>
        <w:t>s</w:t>
      </w:r>
      <w:r w:rsidRPr="00983473">
        <w:t xml:space="preserve"> mobility history information of NR cells</w:t>
      </w:r>
      <w:r>
        <w:t xml:space="preserve"> only. It is not in line with RAN2 ageement.</w:t>
      </w:r>
    </w:p>
    <w:p w14:paraId="37B1FD3D" w14:textId="77777777" w:rsidR="00AB1345" w:rsidRDefault="00AB1345" w:rsidP="00F466EC">
      <w:pPr>
        <w:pStyle w:val="CommentText"/>
      </w:pPr>
      <w:r>
        <w:rPr>
          <w:b/>
        </w:rPr>
        <w:t>[Proposed Change]</w:t>
      </w:r>
      <w:r>
        <w:t xml:space="preserve">: </w:t>
      </w:r>
    </w:p>
    <w:p w14:paraId="424CE3B4" w14:textId="77777777" w:rsidR="00AB1345" w:rsidRPr="003B17B0" w:rsidRDefault="00AB1345" w:rsidP="00F466EC">
      <w:pPr>
        <w:ind w:left="568" w:hanging="284"/>
        <w:rPr>
          <w:color w:val="FF0000"/>
          <w:lang w:val="en-US"/>
        </w:rPr>
      </w:pPr>
      <w:r w:rsidRPr="003B17B0">
        <w:rPr>
          <w:lang w:val="en-US"/>
        </w:rPr>
        <w:t>1&gt;</w:t>
      </w:r>
      <w:r w:rsidRPr="003B17B0">
        <w:rPr>
          <w:lang w:val="en-US"/>
        </w:rPr>
        <w:tab/>
        <w:t>Upon change of cell, consisting of PCell in RRC_CONNECTED or serving cell in RRC_IDLE or RRC_INACTIVE (for NR cell), to another NR or E-UTRA cell, or when entering out of service</w:t>
      </w:r>
      <w:r w:rsidRPr="003B17B0">
        <w:rPr>
          <w:color w:val="FF0000"/>
          <w:lang w:val="en-US"/>
        </w:rPr>
        <w:t>; or</w:t>
      </w:r>
    </w:p>
    <w:p w14:paraId="1AC8425D" w14:textId="77777777" w:rsidR="00AB1345" w:rsidRPr="003B17B0" w:rsidRDefault="00AB1345" w:rsidP="00F466EC">
      <w:pPr>
        <w:ind w:left="568" w:hanging="284"/>
        <w:rPr>
          <w:color w:val="FF0000"/>
          <w:lang w:val="en-US"/>
        </w:rPr>
      </w:pPr>
      <w:r w:rsidRPr="003B17B0">
        <w:rPr>
          <w:color w:val="FF0000"/>
          <w:lang w:val="en-US"/>
        </w:rPr>
        <w:t>1&gt;</w:t>
      </w:r>
      <w:r w:rsidRPr="003B17B0">
        <w:rPr>
          <w:color w:val="FF0000"/>
          <w:lang w:val="en-US"/>
        </w:rPr>
        <w:tab/>
        <w:t>Upon entering NR while using E-UTRA:</w:t>
      </w:r>
    </w:p>
    <w:p w14:paraId="0FA6B8B0" w14:textId="77777777" w:rsidR="00AB1345" w:rsidRPr="003B17B0" w:rsidRDefault="00AB1345" w:rsidP="00F466EC">
      <w:pPr>
        <w:ind w:left="851" w:hanging="284"/>
        <w:rPr>
          <w:i/>
          <w:iCs/>
          <w:lang w:val="en-US"/>
        </w:rPr>
      </w:pPr>
      <w:r w:rsidRPr="003B17B0">
        <w:rPr>
          <w:lang w:val="en-US"/>
        </w:rPr>
        <w:t>2&gt;</w:t>
      </w:r>
      <w:r w:rsidRPr="003B17B0">
        <w:rPr>
          <w:lang w:val="en-US"/>
        </w:rPr>
        <w:tab/>
        <w:t xml:space="preserve">include an entry in variable </w:t>
      </w:r>
      <w:r w:rsidRPr="003B17B0">
        <w:rPr>
          <w:i/>
          <w:iCs/>
          <w:lang w:val="en-US"/>
        </w:rPr>
        <w:t>VarMobilityHistoryReport</w:t>
      </w:r>
      <w:r w:rsidRPr="003B17B0">
        <w:rPr>
          <w:lang w:val="en-US"/>
        </w:rPr>
        <w:t xml:space="preserve"> possibly after removing the oldest entry, if necessary, according to following</w:t>
      </w:r>
      <w:r w:rsidRPr="003B17B0">
        <w:rPr>
          <w:i/>
          <w:iCs/>
          <w:lang w:val="en-US"/>
        </w:rPr>
        <w:t>:</w:t>
      </w:r>
    </w:p>
    <w:p w14:paraId="78DD4BF3" w14:textId="51F739FE" w:rsidR="00AB1345" w:rsidRDefault="00AB1345" w:rsidP="00F466EC">
      <w:pPr>
        <w:pStyle w:val="CommentText"/>
      </w:pPr>
    </w:p>
    <w:p w14:paraId="04B92CD0" w14:textId="77777777" w:rsidR="00AB1345" w:rsidRDefault="00AB1345">
      <w:pPr>
        <w:pStyle w:val="CommentText"/>
      </w:pPr>
      <w:r>
        <w:rPr>
          <w:b/>
        </w:rPr>
        <w:t>[Comments]</w:t>
      </w:r>
      <w:r>
        <w:t xml:space="preserve">: </w:t>
      </w:r>
    </w:p>
    <w:p w14:paraId="3FA4A821" w14:textId="09B1CAAE" w:rsidR="00AB1345" w:rsidRPr="00F466EC" w:rsidRDefault="00AB1345">
      <w:pPr>
        <w:pStyle w:val="CommentText"/>
      </w:pPr>
    </w:p>
  </w:comment>
  <w:comment w:id="3673" w:author="" w:date="2020-04-10T07:25:00Z" w:initials="C">
    <w:p w14:paraId="190E7CB3" w14:textId="0F6D59CF" w:rsidR="00AB1345" w:rsidRDefault="00AB1345"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3F1446">
        <w:rPr>
          <w:rFonts w:hint="eastAsia"/>
          <w:lang w:eastAsia="zh-CN"/>
        </w:rPr>
        <w:t>R2-2003</w:t>
      </w:r>
      <w:r>
        <w:rPr>
          <w:rFonts w:hint="eastAsia"/>
          <w:lang w:eastAsia="zh-CN"/>
        </w:rPr>
        <w:t>118</w:t>
      </w:r>
      <w:r>
        <w:t xml:space="preserve"> </w:t>
      </w:r>
      <w:r>
        <w:rPr>
          <w:b/>
          <w:color w:val="FF0000"/>
        </w:rPr>
        <w:t>[Proposed Conclusion]</w:t>
      </w:r>
      <w:r>
        <w:rPr>
          <w:color w:val="FF0000"/>
        </w:rPr>
        <w:t xml:space="preserve">: </w:t>
      </w:r>
      <w:r>
        <w:rPr>
          <w:rFonts w:hint="eastAsia"/>
          <w:color w:val="FF0000"/>
          <w:lang w:eastAsia="zh-CN"/>
        </w:rPr>
        <w:t>v24</w:t>
      </w:r>
    </w:p>
    <w:p w14:paraId="5BD2A7DB" w14:textId="77777777" w:rsidR="00AB1345" w:rsidRDefault="00AB1345" w:rsidP="00B63406">
      <w:pPr>
        <w:pStyle w:val="CommentText"/>
        <w:rPr>
          <w:lang w:eastAsia="zh-CN"/>
        </w:rPr>
      </w:pPr>
      <w:r>
        <w:rPr>
          <w:b/>
        </w:rPr>
        <w:t>[Description]</w:t>
      </w:r>
      <w:r>
        <w:t xml:space="preserve">: </w:t>
      </w:r>
    </w:p>
    <w:p w14:paraId="3B7E6BAE" w14:textId="77777777" w:rsidR="00AB1345" w:rsidRDefault="00AB1345" w:rsidP="00B63406">
      <w:pPr>
        <w:pStyle w:val="CRCoverPage"/>
        <w:spacing w:before="20" w:after="80"/>
        <w:ind w:left="102"/>
        <w:rPr>
          <w:noProof/>
          <w:lang w:val="en-US" w:eastAsia="zh-CN"/>
        </w:rPr>
      </w:pPr>
      <w:r>
        <w:rPr>
          <w:noProof/>
          <w:lang w:val="en-US" w:eastAsia="zh-CN"/>
        </w:rPr>
        <w:t>When UE change of cell between NR and LTE, the cell information should be recorded based on RAN2#108 agreement:</w:t>
      </w:r>
    </w:p>
    <w:tbl>
      <w:tblPr>
        <w:tblStyle w:val="TableGrid"/>
        <w:tblW w:w="0" w:type="auto"/>
        <w:tblInd w:w="102" w:type="dxa"/>
        <w:tblLook w:val="04A0" w:firstRow="1" w:lastRow="0" w:firstColumn="1" w:lastColumn="0" w:noHBand="0" w:noVBand="1"/>
      </w:tblPr>
      <w:tblGrid>
        <w:gridCol w:w="9454"/>
      </w:tblGrid>
      <w:tr w:rsidR="00AB1345" w:rsidRPr="00F31A56" w14:paraId="1C0729E9" w14:textId="77777777" w:rsidTr="008B30B3">
        <w:tc>
          <w:tcPr>
            <w:tcW w:w="0" w:type="auto"/>
            <w:tcBorders>
              <w:top w:val="single" w:sz="4" w:space="0" w:color="auto"/>
              <w:left w:val="single" w:sz="4" w:space="0" w:color="auto"/>
              <w:bottom w:val="single" w:sz="4" w:space="0" w:color="auto"/>
              <w:right w:val="single" w:sz="4" w:space="0" w:color="auto"/>
            </w:tcBorders>
            <w:hideMark/>
          </w:tcPr>
          <w:p w14:paraId="7BF5B3FF" w14:textId="77777777" w:rsidR="00AB1345" w:rsidRDefault="00AB1345" w:rsidP="008B30B3">
            <w:pPr>
              <w:pStyle w:val="CRCoverPage"/>
              <w:spacing w:before="20" w:after="80"/>
              <w:rPr>
                <w:noProof/>
                <w:lang w:val="en-US" w:eastAsia="zh-CN"/>
              </w:rPr>
            </w:pPr>
            <w:r>
              <w:rPr>
                <w:noProof/>
                <w:lang w:val="en-US" w:eastAsia="zh-CN"/>
              </w:rPr>
              <w:t>1-3: Enhance Visited Cell Information List in NR to record the information of both LTE cells and NR cells.</w:t>
            </w:r>
          </w:p>
        </w:tc>
      </w:tr>
    </w:tbl>
    <w:p w14:paraId="59DF9540" w14:textId="77777777" w:rsidR="00AB1345" w:rsidRDefault="00AB1345" w:rsidP="00B63406">
      <w:pPr>
        <w:pStyle w:val="CRCoverPage"/>
        <w:spacing w:before="20" w:after="80"/>
        <w:ind w:left="102"/>
        <w:rPr>
          <w:noProof/>
          <w:lang w:val="en-US" w:eastAsia="zh-CN"/>
        </w:rPr>
      </w:pPr>
      <w:r>
        <w:rPr>
          <w:noProof/>
          <w:lang w:val="en-US" w:eastAsia="zh-CN"/>
        </w:rPr>
        <w:t>Therefore besides NR –&gt; NR/E-UTRAN directions, UE should also record the detailed UE history (with E-UTRAN cell ID) of E-UTRAN -&gt; NR direction. The description should be change back to “and consisting of E-UTRA cell.</w:t>
      </w:r>
    </w:p>
    <w:p w14:paraId="716DAEA2" w14:textId="77777777" w:rsidR="00AB1345" w:rsidRDefault="00AB1345" w:rsidP="00B63406">
      <w:pPr>
        <w:pStyle w:val="CommentText"/>
        <w:rPr>
          <w:lang w:eastAsia="zh-CN"/>
        </w:rPr>
      </w:pPr>
      <w:r>
        <w:rPr>
          <w:noProof/>
          <w:lang w:val="en-US" w:eastAsia="zh-CN"/>
        </w:rPr>
        <w:t>Meanwhile, s</w:t>
      </w:r>
      <w:r>
        <w:t xml:space="preserve">ince UE can only enter </w:t>
      </w:r>
      <w:r>
        <w:rPr>
          <w:lang w:eastAsia="zh-CN"/>
        </w:rPr>
        <w:t>NR</w:t>
      </w:r>
      <w:r>
        <w:t xml:space="preserve"> from </w:t>
      </w:r>
      <w:r>
        <w:rPr>
          <w:lang w:eastAsia="zh-CN"/>
        </w:rPr>
        <w:t>E-UTRAN</w:t>
      </w:r>
      <w:r>
        <w:t xml:space="preserve"> or </w:t>
      </w:r>
      <w:r>
        <w:rPr>
          <w:lang w:eastAsia="zh-CN"/>
        </w:rPr>
        <w:t>Out of coverage</w:t>
      </w:r>
      <w:r>
        <w:t xml:space="preserve">, and </w:t>
      </w:r>
      <w:r>
        <w:rPr>
          <w:noProof/>
          <w:lang w:val="en-US" w:eastAsia="zh-CN"/>
        </w:rPr>
        <w:t>E-UTRAN -&gt; NR</w:t>
      </w:r>
      <w:r>
        <w:t xml:space="preserve"> scenario should be </w:t>
      </w:r>
      <w:proofErr w:type="gramStart"/>
      <w:r>
        <w:t>include</w:t>
      </w:r>
      <w:proofErr w:type="gramEnd"/>
      <w:r>
        <w:t xml:space="preserve"> in the first branch based on the agreement, </w:t>
      </w:r>
      <w:r>
        <w:rPr>
          <w:noProof/>
          <w:lang w:val="en-US" w:eastAsia="zh-CN"/>
        </w:rPr>
        <w:t xml:space="preserve">E-UTRAN -&gt; NR direction should be removed from the second branch of only recording </w:t>
      </w:r>
      <w:r>
        <w:rPr>
          <w:i/>
          <w:noProof/>
          <w:lang w:val="en-US" w:eastAsia="zh-CN"/>
        </w:rPr>
        <w:t>timeSpent</w:t>
      </w:r>
      <w:r>
        <w:rPr>
          <w:noProof/>
          <w:lang w:val="en-US" w:eastAsia="zh-CN"/>
        </w:rPr>
        <w:t xml:space="preserve"> field</w:t>
      </w:r>
    </w:p>
    <w:p w14:paraId="17D17CC2" w14:textId="77777777" w:rsidR="00AB1345" w:rsidRDefault="00AB1345" w:rsidP="00B63406">
      <w:pPr>
        <w:pStyle w:val="CommentText"/>
        <w:rPr>
          <w:lang w:eastAsia="zh-CN"/>
        </w:rPr>
      </w:pPr>
      <w:r>
        <w:rPr>
          <w:b/>
        </w:rPr>
        <w:t>[Proposed Change]</w:t>
      </w:r>
      <w:r>
        <w:t xml:space="preserve">: </w:t>
      </w:r>
    </w:p>
    <w:p w14:paraId="5AABD459" w14:textId="77777777" w:rsidR="00AB1345" w:rsidRPr="00F537EB" w:rsidRDefault="00AB1345" w:rsidP="00B63406">
      <w:pPr>
        <w:pStyle w:val="B1"/>
      </w:pPr>
      <w:r w:rsidRPr="00F537EB">
        <w:t>1&gt;</w:t>
      </w:r>
      <w:r w:rsidRPr="00F537EB">
        <w:tab/>
        <w:t>Upon change of cell, consisting of PCell in RRC_CONNECTED or serving cell in RRC_IDLE or RRC_INACTIVE (for NR cell)</w:t>
      </w:r>
      <w:r w:rsidRPr="0049119A">
        <w:rPr>
          <w:noProof/>
          <w:color w:val="FF0000"/>
          <w:lang w:val="en-US" w:eastAsia="zh-CN"/>
        </w:rPr>
        <w:t xml:space="preserve"> and consisting of E-UTRA cell</w:t>
      </w:r>
      <w:r w:rsidRPr="00F537EB">
        <w:t xml:space="preserve">, </w:t>
      </w:r>
      <w:r w:rsidRPr="0049119A">
        <w:rPr>
          <w:strike/>
          <w:color w:val="FF0000"/>
        </w:rPr>
        <w:t xml:space="preserve">to another NR or E-UTRA cell, </w:t>
      </w:r>
      <w:r w:rsidRPr="00F537EB">
        <w:t>or when entering out of service:</w:t>
      </w:r>
    </w:p>
    <w:p w14:paraId="0CFE4B2D" w14:textId="77777777" w:rsidR="00AB1345" w:rsidRDefault="00AB1345" w:rsidP="00B63406">
      <w:pPr>
        <w:pStyle w:val="CommentText"/>
        <w:rPr>
          <w:lang w:eastAsia="zh-CN"/>
        </w:rPr>
      </w:pPr>
      <w:r>
        <w:rPr>
          <w:rFonts w:hint="eastAsia"/>
          <w:lang w:eastAsia="zh-CN"/>
        </w:rPr>
        <w:t>[Omit part]</w:t>
      </w:r>
    </w:p>
    <w:p w14:paraId="1296C5F5" w14:textId="77777777" w:rsidR="00AB1345" w:rsidRPr="00F537EB" w:rsidRDefault="00AB1345" w:rsidP="00B63406">
      <w:pPr>
        <w:pStyle w:val="B1"/>
      </w:pPr>
      <w:r w:rsidRPr="00F537EB">
        <w:t>1&gt;</w:t>
      </w:r>
      <w:r w:rsidRPr="00F537EB">
        <w:tab/>
        <w:t>upon entering NR (in RRC_IDLE, RRC_INACTIVE or RRC_CONNECTED) while previously out of service:</w:t>
      </w:r>
    </w:p>
    <w:p w14:paraId="3D34FBDB" w14:textId="77777777" w:rsidR="00AB1345" w:rsidRPr="00F537EB" w:rsidRDefault="00AB1345" w:rsidP="00B63406">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5E5D28C4" w14:textId="34AECEB6" w:rsidR="00AB1345" w:rsidRDefault="00AB1345" w:rsidP="00B63406">
      <w:pPr>
        <w:pStyle w:val="CommentText"/>
      </w:pPr>
      <w:r w:rsidRPr="00F537EB">
        <w:t>3&gt;</w:t>
      </w:r>
      <w:r w:rsidRPr="00F537EB">
        <w:tab/>
        <w:t xml:space="preserve">set the field </w:t>
      </w:r>
      <w:r w:rsidRPr="00F537EB">
        <w:rPr>
          <w:i/>
          <w:iCs/>
        </w:rPr>
        <w:t>timeSpent</w:t>
      </w:r>
      <w:r w:rsidRPr="00F537EB">
        <w:t xml:space="preserve"> of the entry as the time spent </w:t>
      </w:r>
      <w:r w:rsidRPr="0049119A">
        <w:rPr>
          <w:rFonts w:hint="eastAsia"/>
          <w:color w:val="FF0000"/>
        </w:rPr>
        <w:t>when UE out of coverage</w:t>
      </w:r>
      <w:r w:rsidRPr="0049119A">
        <w:rPr>
          <w:strike/>
          <w:color w:val="FF0000"/>
        </w:rPr>
        <w:t>outside NR</w:t>
      </w:r>
      <w:r w:rsidRPr="00F537EB">
        <w:t>.</w:t>
      </w:r>
      <w:r>
        <w:t xml:space="preserve"> </w:t>
      </w:r>
    </w:p>
    <w:p w14:paraId="4EBA650C" w14:textId="77777777" w:rsidR="00AB1345" w:rsidRDefault="00AB1345">
      <w:pPr>
        <w:pStyle w:val="CommentText"/>
      </w:pPr>
      <w:r>
        <w:rPr>
          <w:b/>
        </w:rPr>
        <w:t>[Comments]</w:t>
      </w:r>
      <w:r>
        <w:t xml:space="preserve">: </w:t>
      </w:r>
    </w:p>
    <w:p w14:paraId="30399F01" w14:textId="74CF45EC" w:rsidR="00AB1345" w:rsidRPr="00B63406" w:rsidRDefault="00AB1345">
      <w:pPr>
        <w:pStyle w:val="CommentText"/>
      </w:pPr>
    </w:p>
  </w:comment>
  <w:comment w:id="3698" w:author="" w:date="2020-04-10T06:57:00Z" w:initials="C">
    <w:p w14:paraId="4807C0EF" w14:textId="3835BD02" w:rsidR="00AB1345" w:rsidRDefault="00AB1345" w:rsidP="0096182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817932" w14:textId="77777777" w:rsidR="00AB1345" w:rsidRDefault="00AB1345" w:rsidP="00961828">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3E137457" w14:textId="77777777" w:rsidR="00AB1345" w:rsidRDefault="00AB1345" w:rsidP="00961828">
      <w:pPr>
        <w:pStyle w:val="CommentText"/>
        <w:ind w:leftChars="180" w:left="360"/>
        <w:rPr>
          <w:lang w:eastAsia="zh-CN"/>
        </w:rPr>
      </w:pPr>
      <w:r>
        <w:rPr>
          <w:b/>
        </w:rPr>
        <w:t>[Proposed Change]</w:t>
      </w:r>
      <w:r>
        <w:t xml:space="preserve">: </w:t>
      </w:r>
    </w:p>
    <w:p w14:paraId="0B630D24" w14:textId="77777777" w:rsidR="00AB1345" w:rsidRPr="009C2BCF" w:rsidRDefault="00AB1345"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1FBE841" w14:textId="77777777" w:rsidR="00AB1345" w:rsidRPr="009C2BCF" w:rsidRDefault="00AB1345" w:rsidP="00961828">
      <w:pPr>
        <w:pStyle w:val="B3"/>
        <w:ind w:leftChars="605" w:left="1494"/>
        <w:rPr>
          <w:strike/>
          <w:color w:val="FF0000"/>
        </w:rPr>
      </w:pP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6809FF12" w14:textId="77777777" w:rsidR="00AB1345" w:rsidRPr="009C2BCF" w:rsidRDefault="00AB1345"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0034153" w14:textId="628B404F" w:rsidR="00AB1345" w:rsidRDefault="00AB1345" w:rsidP="00961828">
      <w:pPr>
        <w:pStyle w:val="CommentText"/>
        <w:ind w:leftChars="180" w:left="360"/>
      </w:pPr>
      <w:r w:rsidRPr="009C2BCF">
        <w:rPr>
          <w:rFonts w:hint="eastAsia"/>
          <w:strike/>
          <w:color w:val="FF0000"/>
          <w:lang w:eastAsia="zh-CN"/>
        </w:rPr>
        <w:t xml:space="preserve">         </w:t>
      </w: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r>
        <w:t xml:space="preserve"> </w:t>
      </w:r>
    </w:p>
    <w:p w14:paraId="1A794FB0" w14:textId="77777777" w:rsidR="00AB1345" w:rsidRDefault="00AB1345">
      <w:pPr>
        <w:pStyle w:val="CommentText"/>
        <w:ind w:leftChars="180" w:left="360"/>
      </w:pPr>
      <w:r>
        <w:rPr>
          <w:b/>
        </w:rPr>
        <w:t>[Comments]</w:t>
      </w:r>
      <w:r>
        <w:t xml:space="preserve">: </w:t>
      </w:r>
    </w:p>
    <w:p w14:paraId="72CF901C" w14:textId="6E785C49" w:rsidR="00AB1345" w:rsidRPr="00961828" w:rsidRDefault="00AB1345">
      <w:pPr>
        <w:pStyle w:val="CommentText"/>
        <w:ind w:leftChars="270" w:left="540"/>
      </w:pPr>
    </w:p>
  </w:comment>
  <w:comment w:id="3699" w:author="Jun Chen (Huawei)" w:date="2020-05-15T21:06:00Z" w:initials="hw">
    <w:p w14:paraId="315F95B6" w14:textId="12DBD71D" w:rsidR="00AB1345" w:rsidRDefault="00AB134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678B2E0" w14:textId="77777777" w:rsidR="00AB1345" w:rsidRDefault="00AB1345">
      <w:pPr>
        <w:pStyle w:val="CommentText"/>
      </w:pPr>
      <w:r>
        <w:rPr>
          <w:b/>
        </w:rPr>
        <w:t>[Description]</w:t>
      </w:r>
      <w:r>
        <w:t xml:space="preserve">: </w:t>
      </w:r>
    </w:p>
    <w:p w14:paraId="18A07600" w14:textId="77777777" w:rsidR="00AB1345" w:rsidRDefault="00AB1345" w:rsidP="0041422C">
      <w:pPr>
        <w:pStyle w:val="CommentText"/>
      </w:pPr>
      <w:r>
        <w:t>For the following branch:</w:t>
      </w:r>
    </w:p>
    <w:p w14:paraId="5EDB90E0" w14:textId="77777777" w:rsidR="00AB1345" w:rsidRDefault="00AB1345" w:rsidP="0041422C">
      <w:pPr>
        <w:pStyle w:val="CommentText"/>
      </w:pPr>
    </w:p>
    <w:p w14:paraId="2851C807" w14:textId="77777777" w:rsidR="00AB1345" w:rsidRDefault="00AB1345" w:rsidP="0041422C">
      <w:pPr>
        <w:pStyle w:val="CommentText"/>
      </w:pPr>
      <w:r>
        <w:t>2&gt; else if the UE has radio link failure information or handover failure information available in VarRLF-Report of TS 36.331 [10] and if the RPLMN is included in plmn-IdentityList stored in VarRLF-Report of TS 36.331 [10]:</w:t>
      </w:r>
    </w:p>
    <w:p w14:paraId="64738889" w14:textId="77777777" w:rsidR="00AB1345" w:rsidRDefault="00AB1345" w:rsidP="0041422C">
      <w:pPr>
        <w:pStyle w:val="CommentText"/>
      </w:pPr>
    </w:p>
    <w:p w14:paraId="2EB053B8" w14:textId="3F49E15C" w:rsidR="00AB1345" w:rsidRDefault="00AB1345" w:rsidP="0041422C">
      <w:pPr>
        <w:pStyle w:val="CommentText"/>
      </w:pPr>
      <w:r>
        <w:t>We think it is missing the UE behaviour of setting failedPcellId-EUTRA.</w:t>
      </w:r>
    </w:p>
    <w:p w14:paraId="030785E5" w14:textId="77777777" w:rsidR="00AB1345" w:rsidRDefault="00AB1345">
      <w:pPr>
        <w:pStyle w:val="CommentText"/>
      </w:pPr>
      <w:r>
        <w:rPr>
          <w:b/>
        </w:rPr>
        <w:t>[Proposed Change]</w:t>
      </w:r>
      <w:r>
        <w:t xml:space="preserve">: </w:t>
      </w:r>
    </w:p>
    <w:p w14:paraId="44946971" w14:textId="77777777" w:rsidR="00AB1345" w:rsidRDefault="00AB1345" w:rsidP="0041422C">
      <w:pPr>
        <w:pStyle w:val="CommentText"/>
      </w:pPr>
      <w:r>
        <w:t>It is suggested to add the following text regarding UE including failedPCellId-EUTRA in LTE RLF report:</w:t>
      </w:r>
    </w:p>
    <w:p w14:paraId="0C9DFBFB" w14:textId="77777777" w:rsidR="00AB1345" w:rsidRDefault="00AB1345" w:rsidP="0041422C">
      <w:pPr>
        <w:pStyle w:val="CommentText"/>
      </w:pPr>
    </w:p>
    <w:p w14:paraId="10576E5A" w14:textId="23D87D30" w:rsidR="00AB1345" w:rsidRDefault="00AB1345" w:rsidP="0041422C">
      <w:pPr>
        <w:pStyle w:val="CommentText"/>
      </w:pPr>
      <w:r>
        <w:t>3&gt; set failedPCellId-EUTRA to the PCell in which RLF is detected or the target PCell of the failed handover stored in VarRLF-Report of TS 36.331 [10];</w:t>
      </w:r>
    </w:p>
    <w:p w14:paraId="68C3C6C8" w14:textId="77777777" w:rsidR="00AB1345" w:rsidRDefault="00AB1345">
      <w:pPr>
        <w:pStyle w:val="CommentText"/>
      </w:pPr>
      <w:r>
        <w:rPr>
          <w:b/>
        </w:rPr>
        <w:t>[Comments]</w:t>
      </w:r>
      <w:r>
        <w:t xml:space="preserve">: </w:t>
      </w:r>
    </w:p>
    <w:p w14:paraId="7B3C4BCB" w14:textId="1BFA34AE" w:rsidR="00AB1345" w:rsidRPr="0041422C" w:rsidRDefault="00AB1345">
      <w:pPr>
        <w:pStyle w:val="CommentText"/>
      </w:pPr>
    </w:p>
  </w:comment>
  <w:comment w:id="3700" w:author="Jun Chen (Huawei)" w:date="2020-05-15T21:07:00Z" w:initials="hw">
    <w:p w14:paraId="437B389D" w14:textId="16D8316E" w:rsidR="00AB1345" w:rsidRDefault="00AB134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2C08B68" w14:textId="77777777" w:rsidR="00AB1345" w:rsidRDefault="00AB1345">
      <w:pPr>
        <w:pStyle w:val="CommentText"/>
      </w:pPr>
      <w:r>
        <w:rPr>
          <w:b/>
        </w:rPr>
        <w:t>[Description]</w:t>
      </w:r>
      <w:r>
        <w:t xml:space="preserve">: </w:t>
      </w:r>
    </w:p>
    <w:p w14:paraId="65072325" w14:textId="77777777" w:rsidR="00AB1345" w:rsidRDefault="00AB1345" w:rsidP="00974655">
      <w:pPr>
        <w:pStyle w:val="CommentText"/>
      </w:pPr>
      <w:r>
        <w:t>For the following branch:</w:t>
      </w:r>
    </w:p>
    <w:p w14:paraId="5DDC4065" w14:textId="77777777" w:rsidR="00AB1345" w:rsidRDefault="00AB1345" w:rsidP="00974655">
      <w:pPr>
        <w:pStyle w:val="CommentText"/>
      </w:pPr>
    </w:p>
    <w:p w14:paraId="659F497E" w14:textId="77777777" w:rsidR="00AB1345" w:rsidRDefault="00AB1345" w:rsidP="00974655">
      <w:pPr>
        <w:pStyle w:val="CommentText"/>
      </w:pPr>
      <w:r>
        <w:t>3&gt; set the rlf-Report in the UEInformationResponse message to the value of rlf-Report in VarRLF-Report of TS 36.331 [10</w:t>
      </w:r>
      <w:proofErr w:type="gramStart"/>
      <w:r>
        <w:t>] ;</w:t>
      </w:r>
      <w:proofErr w:type="gramEnd"/>
    </w:p>
    <w:p w14:paraId="2AD348B5" w14:textId="77777777" w:rsidR="00AB1345" w:rsidRDefault="00AB1345" w:rsidP="00974655">
      <w:pPr>
        <w:pStyle w:val="CommentText"/>
      </w:pPr>
    </w:p>
    <w:p w14:paraId="7DFBDF30" w14:textId="06990ABE" w:rsidR="00AB1345" w:rsidRDefault="00AB1345" w:rsidP="00974655">
      <w:pPr>
        <w:pStyle w:val="CommentText"/>
      </w:pPr>
      <w:r>
        <w:t>It is not aligned with ASN1 definition, because there is the field "measResult-RLF-Report-EUTRA-r16".</w:t>
      </w:r>
    </w:p>
    <w:p w14:paraId="3AB83EB5" w14:textId="77777777" w:rsidR="00AB1345" w:rsidRDefault="00AB1345">
      <w:pPr>
        <w:pStyle w:val="CommentText"/>
      </w:pPr>
      <w:r>
        <w:rPr>
          <w:b/>
        </w:rPr>
        <w:t>[Proposed Change]</w:t>
      </w:r>
      <w:r>
        <w:t xml:space="preserve">: </w:t>
      </w:r>
    </w:p>
    <w:p w14:paraId="2C57A0CC" w14:textId="77777777" w:rsidR="00AB1345" w:rsidRDefault="00AB1345" w:rsidP="00974655">
      <w:pPr>
        <w:pStyle w:val="CommentText"/>
      </w:pPr>
      <w:r>
        <w:t>It is suggested to update the UE reporting LTE RLF report as below:</w:t>
      </w:r>
    </w:p>
    <w:p w14:paraId="38C084FB" w14:textId="77777777" w:rsidR="00AB1345" w:rsidRDefault="00AB1345" w:rsidP="00974655">
      <w:pPr>
        <w:pStyle w:val="CommentText"/>
      </w:pPr>
    </w:p>
    <w:p w14:paraId="383DDD56" w14:textId="4CBA66FA" w:rsidR="00AB1345" w:rsidRDefault="00AB1345" w:rsidP="00974655">
      <w:pPr>
        <w:pStyle w:val="CommentText"/>
      </w:pPr>
      <w:r>
        <w:t>3&gt; set the measResult-RLF-Report-EUTRA in rlf-Report in the UEInformationResponse message to the value of rlf-Report in VarRLF-Report of TS 36.331 [10</w:t>
      </w:r>
      <w:proofErr w:type="gramStart"/>
      <w:r>
        <w:t>] ;</w:t>
      </w:r>
      <w:proofErr w:type="gramEnd"/>
    </w:p>
    <w:p w14:paraId="2D7A3B60" w14:textId="77777777" w:rsidR="00AB1345" w:rsidRDefault="00AB1345">
      <w:pPr>
        <w:pStyle w:val="CommentText"/>
      </w:pPr>
      <w:r>
        <w:rPr>
          <w:b/>
        </w:rPr>
        <w:t>[Comments]</w:t>
      </w:r>
      <w:r>
        <w:t xml:space="preserve">: </w:t>
      </w:r>
    </w:p>
    <w:p w14:paraId="6339A08C" w14:textId="49A080CE" w:rsidR="00AB1345" w:rsidRPr="00974655" w:rsidRDefault="00AB1345">
      <w:pPr>
        <w:pStyle w:val="CommentText"/>
      </w:pPr>
    </w:p>
  </w:comment>
  <w:comment w:id="3702" w:author="" w:date="2020-03-30T12:13:00Z" w:initials="E">
    <w:p w14:paraId="79826D8B" w14:textId="3419C16B" w:rsidR="00AB1345" w:rsidRDefault="00AB1345" w:rsidP="002A583B">
      <w:pPr>
        <w:pStyle w:val="CommentText"/>
      </w:pPr>
      <w:r>
        <w:rPr>
          <w:rStyle w:val="CommentReference"/>
        </w:rPr>
        <w:annotationRef/>
      </w:r>
      <w:r>
        <w:rPr>
          <w:b/>
        </w:rPr>
        <w:t>[RIL]</w:t>
      </w:r>
      <w:r>
        <w:t xml:space="preserve">: </w:t>
      </w:r>
      <w:r w:rsidRPr="005B574D">
        <w:t>E013</w:t>
      </w:r>
      <w:r>
        <w:t xml:space="preserve"> </w:t>
      </w:r>
      <w:r>
        <w:rPr>
          <w:b/>
        </w:rPr>
        <w:t>[Delegate]</w:t>
      </w:r>
      <w:r>
        <w:t>: Ericsson (</w:t>
      </w:r>
      <w:proofErr w:type="gramStart"/>
      <w:r>
        <w:t xml:space="preserve">Pradeepa)  </w:t>
      </w:r>
      <w:r>
        <w:rPr>
          <w:b/>
        </w:rPr>
        <w:t>[</w:t>
      </w:r>
      <w:proofErr w:type="gramEnd"/>
      <w:r>
        <w:rPr>
          <w:b/>
        </w:rPr>
        <w:t>WI]</w:t>
      </w:r>
      <w:r>
        <w:t>: MDT</w:t>
      </w:r>
      <w:r w:rsidRPr="00447B06">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1BB166E2" w14:textId="77777777" w:rsidR="00AB1345" w:rsidRDefault="00AB1345" w:rsidP="002A583B">
      <w:pPr>
        <w:pStyle w:val="CommentText"/>
        <w:ind w:leftChars="180" w:left="360"/>
      </w:pPr>
      <w:r>
        <w:rPr>
          <w:b/>
        </w:rPr>
        <w:t>[Description]</w:t>
      </w:r>
      <w:r>
        <w:t xml:space="preserve">: </w:t>
      </w:r>
    </w:p>
    <w:p w14:paraId="7FC4A977" w14:textId="77777777" w:rsidR="00AB1345" w:rsidRDefault="00AB1345" w:rsidP="002A583B">
      <w:pPr>
        <w:pStyle w:val="CommentText"/>
        <w:ind w:leftChars="180" w:left="360"/>
      </w:pPr>
      <w:r>
        <w:t>It is not clear if the UE includes the content of NR RRC spec relared RLF report variable or LTE spec related RLF report variable during the cross RAT RLF reporting of LTE RLF report to the NR node.</w:t>
      </w:r>
    </w:p>
    <w:p w14:paraId="36A6315E" w14:textId="77777777" w:rsidR="00AB1345" w:rsidRDefault="00AB1345" w:rsidP="002A583B">
      <w:pPr>
        <w:pStyle w:val="CommentText"/>
        <w:ind w:leftChars="180" w:left="360"/>
      </w:pPr>
      <w:r>
        <w:rPr>
          <w:b/>
        </w:rPr>
        <w:t>[Proposed Change]</w:t>
      </w:r>
      <w:r>
        <w:t xml:space="preserve">: </w:t>
      </w:r>
    </w:p>
    <w:p w14:paraId="20C0B5CC" w14:textId="77777777" w:rsidR="00AB1345" w:rsidRDefault="00AB1345" w:rsidP="002A583B">
      <w:pPr>
        <w:pStyle w:val="CommentText"/>
        <w:ind w:leftChars="180" w:left="360"/>
      </w:pPr>
      <w:r>
        <w:t>Existing text:</w:t>
      </w:r>
    </w:p>
    <w:p w14:paraId="1C0B1400" w14:textId="77777777" w:rsidR="00AB1345" w:rsidRDefault="00AB1345"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700B0303" w14:textId="77777777" w:rsidR="00AB1345" w:rsidRDefault="00AB1345"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717F8113" w14:textId="77777777" w:rsidR="00AB1345" w:rsidRDefault="00AB1345"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VarRLF-Report</w:t>
      </w:r>
      <w:r>
        <w:rPr>
          <w:lang w:val="en-US"/>
        </w:rPr>
        <w:t>;</w:t>
      </w:r>
    </w:p>
    <w:p w14:paraId="4387A0D3" w14:textId="77777777" w:rsidR="00AB1345" w:rsidRDefault="00AB1345"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upon successful delivery of the </w:t>
      </w:r>
      <w:r>
        <w:rPr>
          <w:i/>
          <w:lang w:val="en-US"/>
        </w:rPr>
        <w:t>UEInformationResponse</w:t>
      </w:r>
      <w:r>
        <w:rPr>
          <w:lang w:val="en-US"/>
        </w:rPr>
        <w:t xml:space="preserve"> message confirmed by lower layers;</w:t>
      </w:r>
    </w:p>
    <w:p w14:paraId="4531A049" w14:textId="77777777" w:rsidR="00AB1345" w:rsidRDefault="00AB1345"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1BDEDDFF" w14:textId="77777777" w:rsidR="00AB1345" w:rsidRDefault="00AB1345" w:rsidP="002A583B">
      <w:pPr>
        <w:pStyle w:val="CommentText"/>
        <w:ind w:leftChars="180" w:left="360"/>
      </w:pPr>
      <w:r>
        <w:t>Proposed text:</w:t>
      </w:r>
    </w:p>
    <w:p w14:paraId="4FF7526F" w14:textId="77777777" w:rsidR="00AB1345" w:rsidRDefault="00AB1345"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5E223B26" w14:textId="77777777" w:rsidR="00AB1345" w:rsidRDefault="00AB1345"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6243FDF0" w14:textId="77777777" w:rsidR="00AB1345" w:rsidRDefault="00AB1345"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 xml:space="preserve">VarRLF-Report </w:t>
      </w:r>
      <w:r w:rsidRPr="00421BFA">
        <w:rPr>
          <w:highlight w:val="yellow"/>
          <w:lang w:val="en-US"/>
        </w:rPr>
        <w:t>of TS 36.331 [10]</w:t>
      </w:r>
      <w:r>
        <w:rPr>
          <w:lang w:val="en-US"/>
        </w:rPr>
        <w:t>;</w:t>
      </w:r>
    </w:p>
    <w:p w14:paraId="6571D7EC" w14:textId="77777777" w:rsidR="00AB1345" w:rsidRPr="00421BFA" w:rsidRDefault="00AB1345" w:rsidP="002A583B">
      <w:pPr>
        <w:pStyle w:val="B3"/>
        <w:ind w:leftChars="605" w:left="1494"/>
        <w:rPr>
          <w:strike/>
          <w:lang w:val="en-US"/>
        </w:rPr>
      </w:pPr>
      <w:r w:rsidRPr="00421BFA">
        <w:rPr>
          <w:strike/>
          <w:lang w:val="en-US"/>
        </w:rPr>
        <w:t>3&gt;</w:t>
      </w:r>
      <w:r w:rsidRPr="00421BFA">
        <w:rPr>
          <w:strike/>
          <w:lang w:val="en-US"/>
        </w:rPr>
        <w:tab/>
        <w:t xml:space="preserve">discard the </w:t>
      </w:r>
      <w:r w:rsidRPr="00421BFA">
        <w:rPr>
          <w:i/>
          <w:strike/>
          <w:lang w:val="en-US"/>
        </w:rPr>
        <w:t>rlf-Report</w:t>
      </w:r>
      <w:r w:rsidRPr="00421BFA">
        <w:rPr>
          <w:strike/>
          <w:lang w:val="en-US"/>
        </w:rPr>
        <w:t xml:space="preserve"> from </w:t>
      </w:r>
      <w:r w:rsidRPr="00421BFA">
        <w:rPr>
          <w:i/>
          <w:strike/>
          <w:lang w:val="en-US"/>
        </w:rPr>
        <w:t>VarRLF-Report</w:t>
      </w:r>
      <w:r w:rsidRPr="00421BFA">
        <w:rPr>
          <w:strike/>
          <w:lang w:val="en-US"/>
        </w:rPr>
        <w:t xml:space="preserve"> upon successful delivery of the </w:t>
      </w:r>
      <w:r w:rsidRPr="00421BFA">
        <w:rPr>
          <w:i/>
          <w:strike/>
          <w:lang w:val="en-US"/>
        </w:rPr>
        <w:t>UEInformationResponse</w:t>
      </w:r>
      <w:r w:rsidRPr="00421BFA">
        <w:rPr>
          <w:strike/>
          <w:lang w:val="en-US"/>
        </w:rPr>
        <w:t xml:space="preserve"> message confirmed by lower layers;</w:t>
      </w:r>
    </w:p>
    <w:p w14:paraId="5B755C9D" w14:textId="77777777" w:rsidR="00AB1345" w:rsidRDefault="00AB1345"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406ED1BF" w14:textId="77777777" w:rsidR="00AB1345" w:rsidRDefault="00AB1345" w:rsidP="002A583B">
      <w:pPr>
        <w:pStyle w:val="CommentText"/>
        <w:ind w:leftChars="180" w:left="360"/>
      </w:pPr>
    </w:p>
    <w:p w14:paraId="767156A3" w14:textId="77777777" w:rsidR="00AB1345" w:rsidRDefault="00AB1345" w:rsidP="002A583B">
      <w:pPr>
        <w:pStyle w:val="CommentText"/>
        <w:ind w:leftChars="180" w:left="360"/>
      </w:pPr>
      <w:r>
        <w:rPr>
          <w:b/>
        </w:rPr>
        <w:t>[Comments]</w:t>
      </w:r>
      <w:r>
        <w:t xml:space="preserve">: </w:t>
      </w:r>
    </w:p>
    <w:p w14:paraId="7515ABA4" w14:textId="77777777" w:rsidR="00AB1345" w:rsidRPr="00BF4649" w:rsidRDefault="00AB1345" w:rsidP="002A583B">
      <w:pPr>
        <w:pStyle w:val="CommentText"/>
        <w:ind w:leftChars="270" w:left="540"/>
      </w:pPr>
    </w:p>
  </w:comment>
  <w:comment w:id="3703" w:author="Jun Chen (Huawei)" w:date="2020-05-15T21:02:00Z" w:initials="hw">
    <w:p w14:paraId="557A41F4" w14:textId="5B0C7DC6" w:rsidR="00AB1345" w:rsidRDefault="00AB134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4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4F33D" w14:textId="77777777" w:rsidR="00AB1345" w:rsidRDefault="00AB1345">
      <w:pPr>
        <w:pStyle w:val="CommentText"/>
      </w:pPr>
      <w:r>
        <w:rPr>
          <w:b/>
        </w:rPr>
        <w:t>[Description]</w:t>
      </w:r>
      <w:r>
        <w:t xml:space="preserve">: </w:t>
      </w:r>
    </w:p>
    <w:p w14:paraId="6F0B7F40" w14:textId="77777777" w:rsidR="00AB1345" w:rsidRDefault="00AB1345" w:rsidP="0041422C">
      <w:pPr>
        <w:pStyle w:val="CommentText"/>
      </w:pPr>
      <w:r>
        <w:t xml:space="preserve">There </w:t>
      </w:r>
      <w:proofErr w:type="gramStart"/>
      <w:r>
        <w:t>are</w:t>
      </w:r>
      <w:proofErr w:type="gramEnd"/>
      <w:r>
        <w:t xml:space="preserve"> duplicated description on discarding the LTE RLF report (as below).</w:t>
      </w:r>
    </w:p>
    <w:p w14:paraId="271DADB7" w14:textId="77777777" w:rsidR="00AB1345" w:rsidRDefault="00AB1345" w:rsidP="0041422C">
      <w:pPr>
        <w:pStyle w:val="CommentText"/>
      </w:pPr>
    </w:p>
    <w:p w14:paraId="389E1BE0" w14:textId="77777777" w:rsidR="00AB1345" w:rsidRDefault="00AB1345" w:rsidP="0041422C">
      <w:pPr>
        <w:pStyle w:val="CommentText"/>
      </w:pPr>
      <w:r>
        <w:t>3&gt; discard the rlf-Report from VarRLF-Report upon successful delivery of the UEInformationResponse message confirmed by lower layers;</w:t>
      </w:r>
    </w:p>
    <w:p w14:paraId="45BC5971" w14:textId="24A02469" w:rsidR="00AB1345" w:rsidRDefault="00AB1345" w:rsidP="0041422C">
      <w:pPr>
        <w:pStyle w:val="CommentText"/>
      </w:pPr>
      <w:r>
        <w:t>3&gt; discard the rlf-Report from VarRLF-Report of TS 36.331 [10] upon successful delivery of the UEInformationResponse message confirmed by lower layers;</w:t>
      </w:r>
    </w:p>
    <w:p w14:paraId="58B7A3D0" w14:textId="77777777" w:rsidR="00AB1345" w:rsidRDefault="00AB1345">
      <w:pPr>
        <w:pStyle w:val="CommentText"/>
      </w:pPr>
      <w:r>
        <w:rPr>
          <w:b/>
        </w:rPr>
        <w:t>[Proposed Change]</w:t>
      </w:r>
      <w:r>
        <w:t xml:space="preserve">: </w:t>
      </w:r>
    </w:p>
    <w:p w14:paraId="2EA1A74A" w14:textId="001B263A" w:rsidR="00AB1345" w:rsidRDefault="00AB1345">
      <w:pPr>
        <w:pStyle w:val="CommentText"/>
      </w:pPr>
      <w:r w:rsidRPr="0041422C">
        <w:t xml:space="preserve">Suggest </w:t>
      </w:r>
      <w:proofErr w:type="gramStart"/>
      <w:r w:rsidRPr="0041422C">
        <w:t>to keep</w:t>
      </w:r>
      <w:proofErr w:type="gramEnd"/>
      <w:r w:rsidRPr="0041422C">
        <w:t xml:space="preserve"> the second "3&gt;" and remove the first one.</w:t>
      </w:r>
    </w:p>
    <w:p w14:paraId="12EF28D3" w14:textId="77777777" w:rsidR="00AB1345" w:rsidRDefault="00AB1345">
      <w:pPr>
        <w:pStyle w:val="CommentText"/>
      </w:pPr>
      <w:r>
        <w:rPr>
          <w:b/>
        </w:rPr>
        <w:t>[Comments]</w:t>
      </w:r>
      <w:r>
        <w:t xml:space="preserve">: </w:t>
      </w:r>
    </w:p>
    <w:p w14:paraId="450D9C44" w14:textId="5B276F8C" w:rsidR="00AB1345" w:rsidRPr="00164712" w:rsidRDefault="00AB1345">
      <w:pPr>
        <w:pStyle w:val="CommentText"/>
      </w:pPr>
    </w:p>
  </w:comment>
  <w:comment w:id="3704" w:author="" w:date="2020-04-10T07:29:00Z" w:initials="C">
    <w:p w14:paraId="34F93A52" w14:textId="3BF0B388" w:rsidR="00AB1345" w:rsidRPr="001F5D33" w:rsidRDefault="00AB1345" w:rsidP="001D742E">
      <w:pPr>
        <w:pStyle w:val="CommentText"/>
        <w:rPr>
          <w:color w:val="FF0000"/>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583F1901" w14:textId="77777777" w:rsidR="00AB1345" w:rsidRDefault="00AB1345"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07AF2491" w14:textId="77777777" w:rsidR="00AB1345" w:rsidRDefault="00AB1345" w:rsidP="001D742E">
      <w:pPr>
        <w:pStyle w:val="CommentText"/>
        <w:rPr>
          <w:lang w:eastAsia="zh-CN"/>
        </w:rPr>
      </w:pPr>
      <w:r>
        <w:rPr>
          <w:b/>
        </w:rPr>
        <w:t>[Proposed Change]</w:t>
      </w:r>
      <w:r>
        <w:t xml:space="preserve">: </w:t>
      </w:r>
    </w:p>
    <w:p w14:paraId="185A0E9E" w14:textId="651A830C" w:rsidR="00AB1345" w:rsidRDefault="00AB1345" w:rsidP="001D742E">
      <w:pPr>
        <w:pStyle w:val="CommentText"/>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w:t>
      </w:r>
      <w:r>
        <w:rPr>
          <w:rFonts w:hint="eastAsia"/>
          <w:lang w:eastAsia="zh-CN"/>
        </w:rPr>
        <w:t xml:space="preserve"> </w:t>
      </w:r>
      <w:r w:rsidRPr="00362C3F">
        <w:rPr>
          <w:color w:val="FF0000"/>
        </w:rPr>
        <w:t xml:space="preserve">or connection resume failure </w:t>
      </w:r>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BE90514" w14:textId="77777777" w:rsidR="00AB1345" w:rsidRDefault="00AB1345">
      <w:pPr>
        <w:pStyle w:val="CommentText"/>
      </w:pPr>
      <w:r>
        <w:rPr>
          <w:b/>
        </w:rPr>
        <w:t>[Comments]</w:t>
      </w:r>
      <w:r>
        <w:t xml:space="preserve">: </w:t>
      </w:r>
    </w:p>
    <w:p w14:paraId="536324E3" w14:textId="6AA7A16F" w:rsidR="00AB1345" w:rsidRPr="001D742E" w:rsidRDefault="00AB1345">
      <w:pPr>
        <w:pStyle w:val="CommentText"/>
      </w:pPr>
    </w:p>
  </w:comment>
  <w:comment w:id="3707" w:author="" w:date="2020-04-10T07:30:00Z" w:initials="C">
    <w:p w14:paraId="40547D8B" w14:textId="33E5E199" w:rsidR="00AB1345" w:rsidRDefault="00AB1345" w:rsidP="001D742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46126C6" w14:textId="77777777" w:rsidR="00AB1345" w:rsidRDefault="00AB1345"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E193546" w14:textId="77777777" w:rsidR="00AB1345" w:rsidRDefault="00AB1345" w:rsidP="001D742E">
      <w:pPr>
        <w:pStyle w:val="CommentText"/>
        <w:rPr>
          <w:lang w:eastAsia="zh-CN"/>
        </w:rPr>
      </w:pPr>
      <w:r>
        <w:rPr>
          <w:b/>
        </w:rPr>
        <w:t>[Proposed Change]</w:t>
      </w:r>
      <w:r>
        <w:t xml:space="preserve">: </w:t>
      </w:r>
    </w:p>
    <w:p w14:paraId="11E0F312" w14:textId="481D92E0" w:rsidR="00AB1345" w:rsidRDefault="00AB1345" w:rsidP="001D742E">
      <w:pPr>
        <w:pStyle w:val="CommentText"/>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w:t>
      </w:r>
      <w:r>
        <w:rPr>
          <w:rFonts w:hint="eastAsia"/>
          <w:lang w:eastAsia="zh-CN"/>
        </w:rPr>
        <w:t xml:space="preserve"> </w:t>
      </w:r>
      <w:r w:rsidRPr="00362C3F">
        <w:rPr>
          <w:color w:val="FF0000"/>
        </w:rPr>
        <w:t>or connection resume failure</w:t>
      </w:r>
      <w:r w:rsidRPr="00362C3F">
        <w:t xml:space="preserve"> </w:t>
      </w:r>
      <w:r w:rsidRPr="00F537EB">
        <w:t>in NR;</w:t>
      </w:r>
      <w:r>
        <w:t xml:space="preserve"> </w:t>
      </w:r>
    </w:p>
    <w:p w14:paraId="6A46670D" w14:textId="77777777" w:rsidR="00AB1345" w:rsidRDefault="00AB1345">
      <w:pPr>
        <w:pStyle w:val="CommentText"/>
      </w:pPr>
      <w:r>
        <w:rPr>
          <w:b/>
        </w:rPr>
        <w:t>[Comments]</w:t>
      </w:r>
      <w:r>
        <w:t xml:space="preserve">: </w:t>
      </w:r>
    </w:p>
    <w:p w14:paraId="4522624A" w14:textId="26501BC7" w:rsidR="00AB1345" w:rsidRPr="001D742E" w:rsidRDefault="00AB1345">
      <w:pPr>
        <w:pStyle w:val="CommentText"/>
      </w:pPr>
    </w:p>
  </w:comment>
  <w:comment w:id="3708" w:author="" w:date="2020-03-31T12:51:00Z" w:initials="E">
    <w:p w14:paraId="79C6E3E2" w14:textId="5087693F" w:rsidR="00AB1345" w:rsidRDefault="00AB1345" w:rsidP="00A449D9">
      <w:pPr>
        <w:pStyle w:val="CommentText"/>
      </w:pPr>
      <w:r>
        <w:rPr>
          <w:rStyle w:val="CommentReference"/>
        </w:rPr>
        <w:annotationRef/>
      </w:r>
      <w:r>
        <w:rPr>
          <w:b/>
        </w:rPr>
        <w:t>[RIL]</w:t>
      </w:r>
      <w:r>
        <w:t xml:space="preserve">: </w:t>
      </w:r>
      <w:r w:rsidRPr="000B57F2">
        <w:rPr>
          <w:highlight w:val="green"/>
        </w:rPr>
        <w:t>E032</w:t>
      </w:r>
      <w:r>
        <w:t xml:space="preserve"> </w:t>
      </w:r>
      <w:r>
        <w:rPr>
          <w:b/>
        </w:rPr>
        <w:t>[Delegate]</w:t>
      </w:r>
      <w:r>
        <w:t>: Ericsson (</w:t>
      </w:r>
      <w:proofErr w:type="gramStart"/>
      <w:r>
        <w:t xml:space="preserve">Tony)  </w:t>
      </w:r>
      <w:r>
        <w:rPr>
          <w:b/>
        </w:rPr>
        <w:t>[</w:t>
      </w:r>
      <w:proofErr w:type="gramEnd"/>
      <w:r>
        <w:rPr>
          <w:b/>
        </w:rPr>
        <w:t>WI]</w:t>
      </w:r>
      <w:r>
        <w:t xml:space="preserve">: MDT, DCCA </w:t>
      </w:r>
      <w:r>
        <w:rPr>
          <w:b/>
        </w:rPr>
        <w:t>[Class]</w:t>
      </w:r>
      <w:r>
        <w:t xml:space="preserve">: 2 </w:t>
      </w:r>
      <w:r>
        <w:rPr>
          <w:b/>
          <w:color w:val="FF0000"/>
        </w:rPr>
        <w:t>[Status]</w:t>
      </w:r>
      <w:r>
        <w:rPr>
          <w:color w:val="FF0000"/>
        </w:rPr>
        <w:t>: ConcReject</w:t>
      </w:r>
      <w:r w:rsidRPr="009D3FA9">
        <w:rPr>
          <w:color w:val="FF0000"/>
        </w:rPr>
        <w:t xml:space="preserve"> </w:t>
      </w:r>
      <w:r>
        <w:rPr>
          <w:b/>
        </w:rPr>
        <w:t>[TDoc]</w:t>
      </w:r>
      <w:r>
        <w:t xml:space="preserve">: R2-200xxxx </w:t>
      </w:r>
      <w:r>
        <w:rPr>
          <w:b/>
          <w:color w:val="FF0000"/>
        </w:rPr>
        <w:t>[Proposed Conclusion]</w:t>
      </w:r>
      <w:r>
        <w:rPr>
          <w:color w:val="FF0000"/>
        </w:rPr>
        <w:t xml:space="preserve">: </w:t>
      </w:r>
    </w:p>
    <w:p w14:paraId="5E214797" w14:textId="77777777" w:rsidR="00AB1345" w:rsidRDefault="00AB1345" w:rsidP="00A449D9">
      <w:pPr>
        <w:pStyle w:val="CommentText"/>
      </w:pPr>
      <w:r>
        <w:rPr>
          <w:b/>
        </w:rPr>
        <w:t>[Description]</w:t>
      </w:r>
      <w:r>
        <w:t xml:space="preserve">: According to current procedural text, if the UE needs to send to the network the logged measurements and idle measurements, it will report everything via SRB2. The need of using SRB2 for logged measurements is justified by the fact that those measurements are </w:t>
      </w:r>
      <w:r w:rsidRPr="005A5254">
        <w:t>of large size and should not interrupt the SRB1 related communication</w:t>
      </w:r>
      <w:r>
        <w:t>. For idle measurements, however, this is not the case and it would be good to report them via SRB1</w:t>
      </w:r>
    </w:p>
    <w:p w14:paraId="3DC45AAD" w14:textId="77777777" w:rsidR="00AB1345" w:rsidRDefault="00AB1345" w:rsidP="00A449D9">
      <w:pPr>
        <w:pStyle w:val="CommentText"/>
      </w:pPr>
      <w:r>
        <w:rPr>
          <w:b/>
        </w:rPr>
        <w:t>[Proposed Change]</w:t>
      </w:r>
      <w:r>
        <w:t>: Differenciate in the procedural text the case where logged measurements are sent via SRB2 and idle measurements are sent via SRB1. We will provide a Draft CR to address issue.</w:t>
      </w:r>
    </w:p>
    <w:p w14:paraId="30D76B20" w14:textId="77777777" w:rsidR="00AB1345" w:rsidRDefault="00AB1345" w:rsidP="00A449D9">
      <w:pPr>
        <w:pStyle w:val="CommentText"/>
      </w:pPr>
      <w:r>
        <w:rPr>
          <w:b/>
        </w:rPr>
        <w:t>[Comments]</w:t>
      </w:r>
      <w:r>
        <w:t xml:space="preserve">: </w:t>
      </w:r>
    </w:p>
    <w:p w14:paraId="7B1C9FE5" w14:textId="7A238BBD" w:rsidR="00AB1345" w:rsidRDefault="00AB1345" w:rsidP="00927E28">
      <w:pPr>
        <w:rPr>
          <w:rFonts w:ascii="Calibri" w:hAnsi="Calibri" w:cs="Calibri"/>
          <w:color w:val="000000"/>
          <w:sz w:val="22"/>
          <w:szCs w:val="22"/>
          <w:lang w:val="en-GB"/>
        </w:rPr>
      </w:pPr>
      <w:r w:rsidRPr="003B17B0">
        <w:rPr>
          <w:rFonts w:ascii="Calibri" w:hAnsi="Calibri" w:cs="Calibri"/>
          <w:color w:val="000000"/>
          <w:sz w:val="22"/>
          <w:szCs w:val="22"/>
          <w:lang w:val="en-US"/>
        </w:rPr>
        <w:t>Rapp2: Main session notes: "Not agreed"</w:t>
      </w:r>
    </w:p>
    <w:p w14:paraId="53358104" w14:textId="77777777" w:rsidR="00AB1345" w:rsidRPr="005A5254" w:rsidRDefault="00AB1345" w:rsidP="00A449D9">
      <w:pPr>
        <w:pStyle w:val="CommentText"/>
      </w:pPr>
    </w:p>
  </w:comment>
  <w:comment w:id="3714" w:author="" w:date="2020-05-17T10:54:00Z" w:initials="Z">
    <w:p w14:paraId="6D30D17A" w14:textId="2F1A88B9" w:rsidR="00AB1345" w:rsidRDefault="00AB1345">
      <w:pPr>
        <w:pStyle w:val="CommentText"/>
      </w:pPr>
      <w:r>
        <w:rPr>
          <w:rStyle w:val="CommentReference"/>
        </w:rPr>
        <w:annotationRef/>
      </w:r>
      <w:r>
        <w:rPr>
          <w:b/>
        </w:rPr>
        <w:t>[RIL]</w:t>
      </w:r>
      <w:r>
        <w:t xml:space="preserve">: Z170 </w:t>
      </w:r>
      <w:r>
        <w:rPr>
          <w:b/>
        </w:rPr>
        <w:t>[Delegate]</w:t>
      </w:r>
      <w:r>
        <w:t>: Z(</w:t>
      </w:r>
      <w:proofErr w:type="gramStart"/>
      <w:r>
        <w:t xml:space="preserve">Zhihong)  </w:t>
      </w:r>
      <w:r>
        <w:rPr>
          <w:b/>
        </w:rPr>
        <w:t>[</w:t>
      </w:r>
      <w:proofErr w:type="gramEnd"/>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E4D7F3B" w14:textId="383FDB9E" w:rsidR="00AB1345" w:rsidRPr="007148C8" w:rsidRDefault="00AB1345" w:rsidP="00001277">
      <w:pPr>
        <w:rPr>
          <w:rFonts w:eastAsia="SimSun"/>
          <w:szCs w:val="20"/>
          <w:lang w:val="en-US"/>
        </w:rPr>
      </w:pPr>
      <w:r w:rsidRPr="007148C8">
        <w:rPr>
          <w:b/>
          <w:lang w:val="en-US"/>
        </w:rPr>
        <w:t>[Description]</w:t>
      </w:r>
      <w:r w:rsidRPr="007148C8">
        <w:rPr>
          <w:lang w:val="en-US"/>
        </w:rPr>
        <w:t xml:space="preserve">: </w:t>
      </w:r>
      <w:r>
        <w:rPr>
          <w:rFonts w:eastAsia="SimSun" w:hint="eastAsia"/>
          <w:szCs w:val="20"/>
          <w:lang w:val="en-US" w:eastAsia="zh-CN"/>
        </w:rPr>
        <w:t xml:space="preserve">The procedure implies </w:t>
      </w:r>
      <w:proofErr w:type="gramStart"/>
      <w:r>
        <w:rPr>
          <w:rFonts w:eastAsia="SimSun" w:hint="eastAsia"/>
          <w:szCs w:val="20"/>
          <w:lang w:val="en-US" w:eastAsia="zh-CN"/>
        </w:rPr>
        <w:t>contention based</w:t>
      </w:r>
      <w:proofErr w:type="gramEnd"/>
      <w:r>
        <w:rPr>
          <w:rFonts w:eastAsia="SimSun" w:hint="eastAsia"/>
          <w:szCs w:val="20"/>
          <w:lang w:val="en-US" w:eastAsia="zh-CN"/>
        </w:rPr>
        <w:t xml:space="preserve"> RA resource information will always been included which is incorrect as the RA can be complete using just CFRA resource. 2. Also per comment in RIL[Z</w:t>
      </w:r>
      <w:proofErr w:type="gramStart"/>
      <w:r>
        <w:rPr>
          <w:rFonts w:eastAsia="SimSun" w:hint="eastAsia"/>
          <w:szCs w:val="20"/>
          <w:lang w:val="en-US" w:eastAsia="zh-CN"/>
        </w:rPr>
        <w:t>168][</w:t>
      </w:r>
      <w:proofErr w:type="gramEnd"/>
      <w:r>
        <w:rPr>
          <w:rFonts w:eastAsia="SimSun" w:hint="eastAsia"/>
          <w:szCs w:val="20"/>
          <w:lang w:val="en-US" w:eastAsia="zh-CN"/>
        </w:rPr>
        <w:t>Z169], the procedure part needed to be updated to cover both RA failure and RA successful information.</w:t>
      </w:r>
    </w:p>
    <w:p w14:paraId="1D54102C" w14:textId="43663340" w:rsidR="00AB1345" w:rsidRDefault="00AB1345">
      <w:pPr>
        <w:pStyle w:val="CommentText"/>
      </w:pPr>
      <w:r>
        <w:rPr>
          <w:b/>
        </w:rPr>
        <w:t>[Proposed Change]</w:t>
      </w:r>
      <w:r>
        <w:t xml:space="preserve">: We will have a tdoc on this. </w:t>
      </w:r>
    </w:p>
    <w:p w14:paraId="3D4CF132" w14:textId="77777777" w:rsidR="00AB1345" w:rsidRDefault="00AB1345">
      <w:pPr>
        <w:pStyle w:val="CommentText"/>
      </w:pPr>
      <w:r>
        <w:rPr>
          <w:b/>
        </w:rPr>
        <w:t>[Comments]</w:t>
      </w:r>
      <w:r>
        <w:t xml:space="preserve">: </w:t>
      </w:r>
    </w:p>
    <w:p w14:paraId="3E8835D3" w14:textId="55D3E6E0" w:rsidR="00AB1345" w:rsidRPr="00BA1073" w:rsidRDefault="00AB1345">
      <w:pPr>
        <w:pStyle w:val="CommentText"/>
      </w:pPr>
    </w:p>
  </w:comment>
  <w:comment w:id="3715" w:author="" w:date="2020-04-10T11:01:00Z" w:initials="Nokia">
    <w:p w14:paraId="7C007795" w14:textId="273899B1" w:rsidR="00AB1345" w:rsidRDefault="00AB1345">
      <w:pPr>
        <w:pStyle w:val="CommentText"/>
      </w:pPr>
      <w:r>
        <w:rPr>
          <w:rStyle w:val="CommentReference"/>
        </w:rPr>
        <w:annotationRef/>
      </w:r>
      <w:r>
        <w:rPr>
          <w:b/>
        </w:rPr>
        <w:t>[RIL]</w:t>
      </w:r>
      <w:r>
        <w:t xml:space="preserve">: N017 </w:t>
      </w:r>
      <w:r>
        <w:rPr>
          <w:b/>
        </w:rPr>
        <w:t>[Delegate]</w:t>
      </w:r>
      <w:r>
        <w:t>: Nokia (</w:t>
      </w:r>
      <w:proofErr w:type="gramStart"/>
      <w:r>
        <w:t xml:space="preserve">Gosia)  </w:t>
      </w:r>
      <w:r>
        <w:rPr>
          <w:b/>
        </w:rPr>
        <w:t>[</w:t>
      </w:r>
      <w:proofErr w:type="gramEnd"/>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612E1F77" w14:textId="76E7BB8E" w:rsidR="00AB1345" w:rsidRDefault="00AB1345">
      <w:pPr>
        <w:pStyle w:val="CommentText"/>
      </w:pPr>
      <w:r>
        <w:rPr>
          <w:b/>
        </w:rPr>
        <w:t>[Description]</w:t>
      </w:r>
      <w:r>
        <w:t xml:space="preserve">: Restriction to successful </w:t>
      </w:r>
      <w:proofErr w:type="gramStart"/>
      <w:r>
        <w:t>random access</w:t>
      </w:r>
      <w:proofErr w:type="gramEnd"/>
      <w:r>
        <w:t xml:space="preserve"> procedures leads to several consequences to UE behaviour. The restriction didn’t seem to be explicitly agreed during WI</w:t>
      </w:r>
    </w:p>
    <w:p w14:paraId="1D7DF28E" w14:textId="027E0D3F" w:rsidR="00AB1345" w:rsidRDefault="00AB1345">
      <w:pPr>
        <w:pStyle w:val="CommentText"/>
      </w:pPr>
      <w:r>
        <w:rPr>
          <w:b/>
        </w:rPr>
        <w:t>[Proposed Change]</w:t>
      </w:r>
      <w:r>
        <w:t>: Allow also failed random access procedures. Agree TP in R2-2003163</w:t>
      </w:r>
    </w:p>
    <w:p w14:paraId="4A817359" w14:textId="77777777" w:rsidR="00AB1345" w:rsidRDefault="00AB1345">
      <w:pPr>
        <w:pStyle w:val="CommentText"/>
      </w:pPr>
      <w:r>
        <w:rPr>
          <w:b/>
        </w:rPr>
        <w:t>[Comments]</w:t>
      </w:r>
      <w:r>
        <w:t xml:space="preserve">: </w:t>
      </w:r>
    </w:p>
    <w:p w14:paraId="5BD7794F" w14:textId="34FF8AED" w:rsidR="00AB1345" w:rsidRPr="00E464BA" w:rsidRDefault="00AB1345">
      <w:pPr>
        <w:pStyle w:val="CommentText"/>
      </w:pPr>
    </w:p>
  </w:comment>
  <w:comment w:id="3718" w:author="" w:date="2020-04-03T09:45:00Z" w:initials="E">
    <w:p w14:paraId="20ECA07F" w14:textId="0737B382" w:rsidR="00AB1345" w:rsidRDefault="00AB1345" w:rsidP="00903C3B">
      <w:pPr>
        <w:pStyle w:val="CommentText"/>
      </w:pPr>
      <w:r>
        <w:rPr>
          <w:rStyle w:val="CommentReference"/>
        </w:rPr>
        <w:annotationRef/>
      </w:r>
      <w:r>
        <w:rPr>
          <w:b/>
        </w:rPr>
        <w:t>[RIL]</w:t>
      </w:r>
      <w:r>
        <w:t xml:space="preserve">: </w:t>
      </w:r>
      <w:r w:rsidRPr="005B574D">
        <w:t>E051</w:t>
      </w:r>
      <w:r>
        <w:t xml:space="preserve"> </w:t>
      </w:r>
      <w:r>
        <w:rPr>
          <w:b/>
        </w:rPr>
        <w:t>[Delegate]</w:t>
      </w:r>
      <w:r>
        <w:t xml:space="preserve">: Ericsson (Pradeepa) </w:t>
      </w:r>
      <w:r>
        <w:rPr>
          <w:b/>
        </w:rPr>
        <w:t>[WI]</w:t>
      </w:r>
      <w:r>
        <w:t>: MDT, 2StepRA</w:t>
      </w:r>
      <w:r>
        <w:rPr>
          <w:b/>
        </w:rPr>
        <w:t xml:space="preserve"> [Class]</w:t>
      </w:r>
      <w:r>
        <w:t xml:space="preserve">: 2 </w:t>
      </w:r>
      <w:r>
        <w:rPr>
          <w:b/>
          <w:color w:val="FF0000"/>
        </w:rPr>
        <w:t>[Status]</w:t>
      </w:r>
      <w:r>
        <w:rPr>
          <w:color w:val="FF0000"/>
        </w:rPr>
        <w:t xml:space="preserve">: ConcAgree WI-CR </w:t>
      </w:r>
      <w:r>
        <w:rPr>
          <w:b/>
        </w:rPr>
        <w:t>[TDoc]</w:t>
      </w:r>
      <w:r>
        <w:t xml:space="preserve">: </w:t>
      </w:r>
      <w:r w:rsidRPr="00CF036C">
        <w:t>R2-2003094</w:t>
      </w:r>
      <w:r>
        <w:t xml:space="preserve"> </w:t>
      </w:r>
      <w:r>
        <w:rPr>
          <w:b/>
          <w:color w:val="FF0000"/>
        </w:rPr>
        <w:t>[Proposed Conclusion]</w:t>
      </w:r>
      <w:r>
        <w:rPr>
          <w:color w:val="FF0000"/>
        </w:rPr>
        <w:t xml:space="preserve">: </w:t>
      </w:r>
    </w:p>
    <w:p w14:paraId="30D5F025" w14:textId="77777777" w:rsidR="00AB1345" w:rsidRDefault="00AB1345" w:rsidP="00903C3B">
      <w:pPr>
        <w:pStyle w:val="CommentText"/>
        <w:ind w:leftChars="180" w:left="360"/>
      </w:pPr>
      <w:r>
        <w:rPr>
          <w:b/>
        </w:rPr>
        <w:t>[Description]</w:t>
      </w:r>
      <w:r>
        <w:t xml:space="preserve">: </w:t>
      </w:r>
    </w:p>
    <w:p w14:paraId="1A6A8446" w14:textId="77777777" w:rsidR="00AB1345" w:rsidRDefault="00AB1345" w:rsidP="00903C3B">
      <w:pPr>
        <w:pStyle w:val="CommentText"/>
        <w:ind w:leftChars="180" w:left="360"/>
      </w:pPr>
      <w:r>
        <w:t xml:space="preserve">The current procedural text allows RA-Report to be generated for both 4 step and 2 step RA. The RA Report is not discussed for 2 step RA </w:t>
      </w:r>
    </w:p>
    <w:p w14:paraId="03613A30" w14:textId="77777777" w:rsidR="00AB1345" w:rsidRDefault="00AB1345" w:rsidP="00903C3B">
      <w:pPr>
        <w:pStyle w:val="CommentText"/>
        <w:ind w:leftChars="180" w:left="360"/>
      </w:pPr>
      <w:r>
        <w:rPr>
          <w:b/>
        </w:rPr>
        <w:t>[Proposed Change]</w:t>
      </w:r>
      <w:r>
        <w:t xml:space="preserve">: </w:t>
      </w:r>
    </w:p>
    <w:p w14:paraId="4402053A" w14:textId="77777777" w:rsidR="00AB1345" w:rsidRDefault="00AB1345" w:rsidP="00903C3B">
      <w:pPr>
        <w:pStyle w:val="CommentText"/>
        <w:ind w:leftChars="180" w:left="360"/>
      </w:pPr>
      <w:r>
        <w:t xml:space="preserve">Current text: </w:t>
      </w:r>
    </w:p>
    <w:p w14:paraId="1C8F47FB" w14:textId="77777777" w:rsidR="00AB1345" w:rsidRDefault="00AB1345" w:rsidP="00903C3B">
      <w:pPr>
        <w:pStyle w:val="CommentText"/>
        <w:ind w:leftChars="180" w:left="360"/>
        <w:rPr>
          <w:lang w:val="en-US" w:eastAsia="zh-CN"/>
        </w:rPr>
      </w:pPr>
      <w:r>
        <w:rPr>
          <w:lang w:val="en-US" w:eastAsia="zh-CN"/>
        </w:rPr>
        <w:t>The UE shall:</w:t>
      </w:r>
    </w:p>
    <w:p w14:paraId="3FC92DB8" w14:textId="77777777" w:rsidR="00AB1345" w:rsidRDefault="00AB1345" w:rsidP="00903C3B">
      <w:pPr>
        <w:pStyle w:val="CommentText"/>
        <w:ind w:leftChars="180" w:left="360"/>
        <w:rPr>
          <w:lang w:val="en-US" w:eastAsia="zh-CN"/>
        </w:rPr>
      </w:pPr>
      <w:r>
        <w:rPr>
          <w:lang w:val="en-US" w:eastAsia="zh-CN"/>
        </w:rPr>
        <w:t>Proposed text:</w:t>
      </w:r>
    </w:p>
    <w:p w14:paraId="6E0426B5" w14:textId="77777777" w:rsidR="00AB1345" w:rsidRDefault="00AB1345" w:rsidP="00AD1333">
      <w:pPr>
        <w:pStyle w:val="CommentText"/>
        <w:ind w:leftChars="180" w:left="360"/>
      </w:pPr>
      <w:r>
        <w:rPr>
          <w:lang w:val="en-US" w:eastAsia="zh-CN"/>
        </w:rPr>
        <w:t>Upon successfully performing 4 step random access procedure, the UE shall:</w:t>
      </w:r>
    </w:p>
    <w:p w14:paraId="23EBB4E7" w14:textId="53909DD7" w:rsidR="00AB1345" w:rsidRDefault="00AB1345" w:rsidP="00903C3B">
      <w:pPr>
        <w:pStyle w:val="CommentText"/>
        <w:ind w:leftChars="180" w:left="360"/>
      </w:pPr>
    </w:p>
    <w:p w14:paraId="2487B938" w14:textId="77777777" w:rsidR="00AB1345" w:rsidRDefault="00AB1345" w:rsidP="00903C3B">
      <w:pPr>
        <w:pStyle w:val="CommentText"/>
        <w:ind w:leftChars="180" w:left="360"/>
      </w:pPr>
      <w:r>
        <w:rPr>
          <w:b/>
        </w:rPr>
        <w:t>[Comments]</w:t>
      </w:r>
      <w:r>
        <w:t xml:space="preserve">: </w:t>
      </w:r>
    </w:p>
    <w:p w14:paraId="05D94EC6" w14:textId="77777777" w:rsidR="00AB1345" w:rsidRPr="004D4D3C" w:rsidRDefault="00AB1345" w:rsidP="00903C3B">
      <w:pPr>
        <w:pStyle w:val="CommentText"/>
        <w:ind w:leftChars="270" w:left="540"/>
      </w:pPr>
    </w:p>
  </w:comment>
  <w:comment w:id="3719" w:author="" w:date="2020-04-09T09:49:00Z" w:initials="Nokia">
    <w:p w14:paraId="5767A05C" w14:textId="0FC74E11" w:rsidR="00AB1345" w:rsidRDefault="00AB1345">
      <w:pPr>
        <w:pStyle w:val="CommentText"/>
      </w:pPr>
      <w:r>
        <w:rPr>
          <w:rStyle w:val="CommentReference"/>
        </w:rPr>
        <w:annotationRef/>
      </w:r>
      <w:r>
        <w:rPr>
          <w:b/>
        </w:rPr>
        <w:t>[RIL]</w:t>
      </w:r>
      <w:r>
        <w:t xml:space="preserve">: </w:t>
      </w:r>
      <w:r w:rsidRPr="000B57F2">
        <w:rPr>
          <w:highlight w:val="green"/>
        </w:rPr>
        <w:t>N018</w:t>
      </w:r>
      <w:r>
        <w:t xml:space="preserve"> </w:t>
      </w:r>
      <w:r>
        <w:rPr>
          <w:b/>
        </w:rPr>
        <w:t>[Delegate]</w:t>
      </w:r>
      <w:r>
        <w:t>: Nokia (</w:t>
      </w:r>
      <w:proofErr w:type="gramStart"/>
      <w:r>
        <w:t xml:space="preserve">Gosia)  </w:t>
      </w:r>
      <w:r>
        <w:rPr>
          <w:b/>
        </w:rPr>
        <w:t>[</w:t>
      </w:r>
      <w:proofErr w:type="gramEnd"/>
      <w:r>
        <w:rPr>
          <w:b/>
        </w:rPr>
        <w:t>WI]</w:t>
      </w:r>
      <w:r>
        <w:t xml:space="preserve">:MDT </w:t>
      </w:r>
      <w:r>
        <w:rPr>
          <w:b/>
        </w:rPr>
        <w:t>[Class]</w:t>
      </w:r>
      <w:r>
        <w:t xml:space="preserve">:3 </w:t>
      </w:r>
      <w:r>
        <w:rPr>
          <w:b/>
          <w:color w:val="FF0000"/>
        </w:rPr>
        <w:t>[Status]</w:t>
      </w:r>
      <w:r>
        <w:rPr>
          <w:color w:val="FF0000"/>
        </w:rPr>
        <w:t xml:space="preserve">: ConcReject </w:t>
      </w:r>
      <w:r>
        <w:rPr>
          <w:b/>
        </w:rPr>
        <w:t>[TDoc]</w:t>
      </w:r>
      <w:r>
        <w:t xml:space="preserve">: R2-2003164 </w:t>
      </w:r>
      <w:r>
        <w:rPr>
          <w:b/>
          <w:color w:val="FF0000"/>
        </w:rPr>
        <w:t>[Proposed Conclusion]</w:t>
      </w:r>
      <w:r>
        <w:rPr>
          <w:color w:val="FF0000"/>
        </w:rPr>
        <w:t xml:space="preserve">: </w:t>
      </w:r>
    </w:p>
    <w:p w14:paraId="7A493C39" w14:textId="7A844EC9" w:rsidR="00AB1345" w:rsidRDefault="00AB1345">
      <w:pPr>
        <w:pStyle w:val="CommentText"/>
        <w:ind w:leftChars="180" w:left="360"/>
      </w:pPr>
      <w:r>
        <w:rPr>
          <w:b/>
        </w:rPr>
        <w:t>[Description]</w:t>
      </w:r>
      <w:r>
        <w:t xml:space="preserve">: “else” branch is missing, leaving UE behaviour </w:t>
      </w:r>
      <w:proofErr w:type="gramStart"/>
      <w:r>
        <w:t>unspecified.Additionally</w:t>
      </w:r>
      <w:proofErr w:type="gramEnd"/>
      <w:r>
        <w:t>, the sentence should refer to maxRAReport</w:t>
      </w:r>
    </w:p>
    <w:p w14:paraId="3A9E0584" w14:textId="0444305B" w:rsidR="00AB1345" w:rsidRDefault="00AB1345">
      <w:pPr>
        <w:pStyle w:val="CommentText"/>
        <w:ind w:leftChars="180" w:left="360"/>
      </w:pPr>
      <w:r>
        <w:rPr>
          <w:b/>
        </w:rPr>
        <w:t>[Proposed Change]</w:t>
      </w:r>
      <w:r>
        <w:t>: Add else branch. Agree TP in R2-2003164</w:t>
      </w:r>
    </w:p>
    <w:p w14:paraId="26F51D85" w14:textId="77777777" w:rsidR="00AB1345" w:rsidRDefault="00AB1345">
      <w:pPr>
        <w:pStyle w:val="CommentText"/>
        <w:ind w:leftChars="180" w:left="360"/>
      </w:pPr>
      <w:r>
        <w:rPr>
          <w:b/>
        </w:rPr>
        <w:t>[Comments]</w:t>
      </w:r>
      <w:r>
        <w:t xml:space="preserve">: </w:t>
      </w:r>
    </w:p>
    <w:p w14:paraId="5FBC837D" w14:textId="3A4C94CC" w:rsidR="00AB1345" w:rsidRPr="00B75EF2" w:rsidRDefault="00AB1345">
      <w:pPr>
        <w:pStyle w:val="CommentText"/>
        <w:ind w:leftChars="270" w:left="540"/>
      </w:pPr>
    </w:p>
  </w:comment>
  <w:comment w:id="3720" w:author="" w:date="2020-04-10T14:09:00Z" w:initials="S">
    <w:p w14:paraId="0761AD52" w14:textId="090B7A06" w:rsidR="00AB1345" w:rsidRDefault="00AB1345"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2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4942D8BD" w14:textId="77777777" w:rsidR="00AB1345" w:rsidRDefault="00AB1345" w:rsidP="00F466EC">
      <w:pPr>
        <w:pStyle w:val="CommentText"/>
      </w:pPr>
      <w:r>
        <w:rPr>
          <w:b/>
        </w:rPr>
        <w:t>[Description]</w:t>
      </w:r>
      <w:r>
        <w:t xml:space="preserve">: </w:t>
      </w:r>
      <w:r w:rsidRPr="00776AA1">
        <w:t>Upon successful RA completion, it seems reasonable that the list of current EPLMNs replaces the existing contents of plmn-IdentityList</w:t>
      </w:r>
    </w:p>
    <w:p w14:paraId="24819C1C" w14:textId="77777777" w:rsidR="00AB1345" w:rsidRDefault="00AB1345" w:rsidP="00F466EC">
      <w:pPr>
        <w:pStyle w:val="CommentText"/>
      </w:pPr>
      <w:r>
        <w:rPr>
          <w:b/>
        </w:rPr>
        <w:t>[Proposed Change]</w:t>
      </w:r>
      <w:r>
        <w:t xml:space="preserve">: </w:t>
      </w:r>
    </w:p>
    <w:p w14:paraId="1B4EA2A9" w14:textId="77777777" w:rsidR="00AB1345" w:rsidRPr="00F15BFB" w:rsidRDefault="00AB1345"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if the RPLMN is included in</w:t>
      </w:r>
      <w:r w:rsidRPr="00F15BFB">
        <w:rPr>
          <w:i/>
          <w:lang w:val="en-US" w:eastAsia="zh-CN"/>
        </w:rPr>
        <w:t xml:space="preserve"> </w:t>
      </w:r>
      <w:r w:rsidRPr="00F15BFB">
        <w:rPr>
          <w:i/>
          <w:iCs/>
          <w:lang w:val="en-US" w:eastAsia="zh-CN"/>
        </w:rPr>
        <w:t>plmn-IdentityList</w:t>
      </w:r>
      <w:r w:rsidRPr="00F15BFB">
        <w:rPr>
          <w:lang w:val="en-US" w:eastAsia="zh-CN"/>
        </w:rPr>
        <w:t xml:space="preserve"> stored in </w:t>
      </w:r>
      <w:r w:rsidRPr="00F15BFB">
        <w:rPr>
          <w:i/>
          <w:iCs/>
          <w:lang w:val="en-US" w:eastAsia="zh-CN"/>
        </w:rPr>
        <w:t>VarRA-Report</w:t>
      </w:r>
      <w:r w:rsidRPr="00F15BFB">
        <w:rPr>
          <w:lang w:val="en-US" w:eastAsia="zh-CN"/>
        </w:rPr>
        <w:t>:</w:t>
      </w:r>
    </w:p>
    <w:p w14:paraId="32C2E19F" w14:textId="77777777" w:rsidR="00AB1345" w:rsidRPr="003B17B0" w:rsidRDefault="00AB1345" w:rsidP="00F466EC">
      <w:pPr>
        <w:ind w:left="1418" w:hanging="284"/>
        <w:rPr>
          <w:lang w:val="en-US"/>
        </w:rPr>
      </w:pPr>
      <w:r w:rsidRPr="00F15BFB">
        <w:rPr>
          <w:rFonts w:eastAsia="DengXian"/>
          <w:lang w:val="en-US" w:eastAsia="zh-CN"/>
        </w:rPr>
        <w:t>4</w:t>
      </w:r>
      <w:r w:rsidRPr="00F15BFB">
        <w:rPr>
          <w:lang w:val="en-US" w:eastAsia="zh-CN"/>
        </w:rPr>
        <w:t>&gt;</w:t>
      </w:r>
      <w:r w:rsidRPr="00F15BFB">
        <w:rPr>
          <w:lang w:val="en-US" w:eastAsia="zh-CN"/>
        </w:rPr>
        <w:tab/>
        <w:t xml:space="preserve">set the </w:t>
      </w:r>
      <w:r w:rsidRPr="00F15BFB">
        <w:rPr>
          <w:i/>
          <w:lang w:val="en-US" w:eastAsia="zh-CN"/>
        </w:rPr>
        <w:t xml:space="preserve">plmn-IdentityList </w:t>
      </w:r>
      <w:r w:rsidRPr="00F15BFB">
        <w:rPr>
          <w:lang w:val="en-US" w:eastAsia="zh-CN"/>
        </w:rPr>
        <w:t>to</w:t>
      </w:r>
      <w:r w:rsidRPr="00F15BFB">
        <w:rPr>
          <w:color w:val="0000CC"/>
          <w:lang w:val="en-US" w:eastAsia="zh-CN"/>
        </w:rPr>
        <w:t xml:space="preserve"> </w:t>
      </w:r>
      <w:r w:rsidRPr="00F15BFB">
        <w:rPr>
          <w:strike/>
          <w:color w:val="FF0000"/>
          <w:lang w:val="en-US" w:eastAsia="zh-CN"/>
        </w:rPr>
        <w:t>include</w:t>
      </w:r>
      <w:r w:rsidRPr="00E16609">
        <w:rPr>
          <w:color w:val="FF0000"/>
          <w:lang w:val="en-US" w:eastAsia="zh-CN"/>
        </w:rPr>
        <w:t xml:space="preserve"> replace</w:t>
      </w:r>
      <w:r w:rsidRPr="00F15BFB">
        <w:rPr>
          <w:lang w:val="en-US" w:eastAsia="zh-CN"/>
        </w:rPr>
        <w:t xml:space="preserve"> the list of EPLMNs stored by the UE (i.e. includes the RPLMN);</w:t>
      </w:r>
    </w:p>
    <w:p w14:paraId="43B5B628" w14:textId="553C5A51" w:rsidR="00AB1345" w:rsidRDefault="00AB1345" w:rsidP="00F466EC">
      <w:pPr>
        <w:pStyle w:val="CommentText"/>
      </w:pPr>
    </w:p>
    <w:p w14:paraId="0686C5BE" w14:textId="77777777" w:rsidR="00AB1345" w:rsidRDefault="00AB1345">
      <w:pPr>
        <w:pStyle w:val="CommentText"/>
      </w:pPr>
      <w:r>
        <w:rPr>
          <w:b/>
        </w:rPr>
        <w:t>[Comments]</w:t>
      </w:r>
      <w:r>
        <w:t xml:space="preserve">: </w:t>
      </w:r>
    </w:p>
    <w:p w14:paraId="75BC4E40" w14:textId="5647409E" w:rsidR="00AB1345" w:rsidRPr="00F466EC" w:rsidRDefault="00AB1345">
      <w:pPr>
        <w:pStyle w:val="CommentText"/>
      </w:pPr>
    </w:p>
  </w:comment>
  <w:comment w:id="3721" w:author="" w:date="2020-04-10T14:09:00Z" w:initials="S">
    <w:p w14:paraId="01030D4C" w14:textId="0F7F1F93" w:rsidR="00AB1345" w:rsidRDefault="00AB1345"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3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6D21D5ED" w14:textId="77777777" w:rsidR="00AB1345" w:rsidRDefault="00AB1345" w:rsidP="00F466EC">
      <w:pPr>
        <w:pStyle w:val="CommentText"/>
      </w:pPr>
      <w:r>
        <w:rPr>
          <w:b/>
        </w:rPr>
        <w:t>[Description]</w:t>
      </w:r>
      <w:r>
        <w:t xml:space="preserve">: </w:t>
      </w:r>
      <w:r w:rsidRPr="00C31732">
        <w:t>If the RPLMN is included in plmn-IdentityList stored in VarRA-Report, the plmn-IdentityList should be set to include the new list of EPLMNs stored by the UE (i.e. includes the RPLMN), after clearing the existing information included in VarRA-Report</w:t>
      </w:r>
    </w:p>
    <w:p w14:paraId="4618E394" w14:textId="77777777" w:rsidR="00AB1345" w:rsidRDefault="00AB1345" w:rsidP="00F466EC">
      <w:pPr>
        <w:pStyle w:val="CommentText"/>
      </w:pPr>
      <w:r>
        <w:rPr>
          <w:b/>
        </w:rPr>
        <w:t>[Proposed Change]</w:t>
      </w:r>
      <w:r>
        <w:t xml:space="preserve">: </w:t>
      </w:r>
    </w:p>
    <w:p w14:paraId="43DF7B28" w14:textId="77777777" w:rsidR="00AB1345" w:rsidRPr="00F15BFB" w:rsidRDefault="00AB1345"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else:</w:t>
      </w:r>
    </w:p>
    <w:p w14:paraId="6F8497ED" w14:textId="77777777" w:rsidR="00AB1345" w:rsidRPr="00E16609" w:rsidRDefault="00AB1345" w:rsidP="00F466EC">
      <w:pPr>
        <w:ind w:left="1418" w:hanging="284"/>
        <w:rPr>
          <w:lang w:val="en-US" w:eastAsia="zh-CN"/>
        </w:rPr>
      </w:pPr>
      <w:r w:rsidRPr="00F15BFB">
        <w:rPr>
          <w:rFonts w:eastAsia="DengXian"/>
          <w:lang w:val="en-US" w:eastAsia="zh-CN"/>
        </w:rPr>
        <w:t>4</w:t>
      </w:r>
      <w:r w:rsidRPr="00F15BFB">
        <w:rPr>
          <w:lang w:val="en-US" w:eastAsia="zh-CN"/>
        </w:rPr>
        <w:t>&gt;</w:t>
      </w:r>
      <w:r w:rsidRPr="00F15BFB">
        <w:rPr>
          <w:lang w:val="en-US" w:eastAsia="zh-CN"/>
        </w:rPr>
        <w:tab/>
        <w:t xml:space="preserve">clear the information included in </w:t>
      </w:r>
      <w:r w:rsidRPr="00F15BFB">
        <w:rPr>
          <w:i/>
          <w:lang w:val="en-US" w:eastAsia="zh-CN"/>
        </w:rPr>
        <w:t>VarRA-Report</w:t>
      </w:r>
      <w:r w:rsidRPr="00F15BFB">
        <w:rPr>
          <w:lang w:val="en-US" w:eastAsia="zh-CN"/>
        </w:rPr>
        <w:t>;</w:t>
      </w:r>
    </w:p>
    <w:p w14:paraId="4CC55C9A" w14:textId="77777777" w:rsidR="00AB1345" w:rsidRDefault="00AB1345" w:rsidP="00F466EC">
      <w:pPr>
        <w:pStyle w:val="CommentText"/>
        <w:ind w:left="850" w:firstLine="284"/>
      </w:pPr>
      <w:r w:rsidRPr="00E16609">
        <w:rPr>
          <w:rFonts w:eastAsia="DengXian"/>
          <w:color w:val="FF0000"/>
          <w:lang w:eastAsia="zh-CN"/>
        </w:rPr>
        <w:t>4&gt; set the plmn-IdentityList to include the list of EPLMNs stored by the UE (i.e. includes the RPLMN);</w:t>
      </w:r>
    </w:p>
    <w:p w14:paraId="40031649" w14:textId="23A16096" w:rsidR="00AB1345" w:rsidRDefault="00AB1345" w:rsidP="00F466EC">
      <w:pPr>
        <w:pStyle w:val="CommentText"/>
      </w:pPr>
      <w:r>
        <w:t xml:space="preserve"> </w:t>
      </w:r>
    </w:p>
    <w:p w14:paraId="340B1A93" w14:textId="77777777" w:rsidR="00AB1345" w:rsidRDefault="00AB1345">
      <w:pPr>
        <w:pStyle w:val="CommentText"/>
      </w:pPr>
      <w:r>
        <w:rPr>
          <w:b/>
        </w:rPr>
        <w:t>[Comments]</w:t>
      </w:r>
      <w:r>
        <w:t xml:space="preserve">: </w:t>
      </w:r>
    </w:p>
    <w:p w14:paraId="61A92AF1" w14:textId="6DD5898F" w:rsidR="00AB1345" w:rsidRPr="00F466EC" w:rsidRDefault="00AB1345">
      <w:pPr>
        <w:pStyle w:val="CommentText"/>
      </w:pPr>
    </w:p>
  </w:comment>
  <w:comment w:id="3724" w:author="" w:date="2020-04-10T13:51:00Z" w:initials="S">
    <w:p w14:paraId="63468673" w14:textId="3D3D65D9" w:rsidR="00AB1345" w:rsidRDefault="00AB1345"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456</w:t>
      </w:r>
      <w:r>
        <w:t xml:space="preserve"> </w:t>
      </w:r>
      <w:r>
        <w:rPr>
          <w:b/>
        </w:rPr>
        <w:t>[Delegate]</w:t>
      </w:r>
      <w:r>
        <w:t xml:space="preserve">: Samsung (soenghun </w:t>
      </w:r>
      <w:proofErr w:type="gramStart"/>
      <w:r>
        <w:t xml:space="preserve">Kim)   </w:t>
      </w:r>
      <w:proofErr w:type="gramEnd"/>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3A0DF91" w14:textId="77777777" w:rsidR="00AB1345" w:rsidRDefault="00AB1345" w:rsidP="006459AE">
      <w:pPr>
        <w:pStyle w:val="CommentText"/>
      </w:pPr>
      <w:r>
        <w:rPr>
          <w:b/>
        </w:rPr>
        <w:t>[Description]</w:t>
      </w:r>
      <w:r>
        <w:t xml:space="preserve">: This bullet describes what to stored in VarRA-Report, where multiple of places where plmn-identity can be stored. </w:t>
      </w:r>
    </w:p>
    <w:p w14:paraId="6DAD85D4" w14:textId="77777777" w:rsidR="00AB1345" w:rsidRDefault="00AB1345" w:rsidP="006459AE">
      <w:pPr>
        <w:pStyle w:val="CommentText"/>
      </w:pPr>
      <w:r>
        <w:rPr>
          <w:b/>
        </w:rPr>
        <w:t>[Proposed Change]</w:t>
      </w:r>
      <w:r>
        <w:t>: Clarify that it is plmn-IdentityList where plmn-Identity is stored</w:t>
      </w:r>
    </w:p>
    <w:p w14:paraId="5534ADB3" w14:textId="34F41326" w:rsidR="00AB1345" w:rsidRDefault="00AB1345" w:rsidP="006459AE">
      <w:pPr>
        <w:pStyle w:val="CommentText"/>
      </w:pPr>
      <w:r w:rsidRPr="00132265">
        <w:t>3&gt; set the plmn-Identity</w:t>
      </w:r>
      <w:r w:rsidRPr="00132265">
        <w:rPr>
          <w:color w:val="FF0000"/>
          <w:u w:val="single"/>
        </w:rPr>
        <w:t>, in plmn-IdentityuList,</w:t>
      </w:r>
      <w:r w:rsidRPr="00132265">
        <w:rPr>
          <w:color w:val="FF0000"/>
        </w:rPr>
        <w:t xml:space="preserve"> </w:t>
      </w:r>
      <w:r w:rsidRPr="00132265">
        <w:t>to the PLMN selected by upper layers from the PLMN(s) included in the plmn-IdentityList in SIB1;</w:t>
      </w:r>
    </w:p>
    <w:p w14:paraId="2FA4C5F2" w14:textId="77777777" w:rsidR="00AB1345" w:rsidRDefault="00AB1345">
      <w:pPr>
        <w:pStyle w:val="CommentText"/>
      </w:pPr>
      <w:r>
        <w:rPr>
          <w:b/>
        </w:rPr>
        <w:t>[Comments]</w:t>
      </w:r>
      <w:r>
        <w:t xml:space="preserve">: </w:t>
      </w:r>
    </w:p>
    <w:p w14:paraId="63E5B1EF" w14:textId="3D5637BB" w:rsidR="00AB1345" w:rsidRPr="006459AE" w:rsidRDefault="00AB1345">
      <w:pPr>
        <w:pStyle w:val="CommentText"/>
      </w:pPr>
    </w:p>
  </w:comment>
  <w:comment w:id="3730" w:author="" w:date="2020-03-30T08:54:00Z" w:initials="E">
    <w:p w14:paraId="73F348F6" w14:textId="43DE1520" w:rsidR="00AB1345" w:rsidRDefault="00AB1345" w:rsidP="009F4EE3">
      <w:pPr>
        <w:pStyle w:val="CommentText"/>
      </w:pPr>
      <w:r>
        <w:rPr>
          <w:rStyle w:val="CommentReference"/>
        </w:rPr>
        <w:annotationRef/>
      </w:r>
      <w:r>
        <w:rPr>
          <w:b/>
        </w:rPr>
        <w:t>[RIL]</w:t>
      </w:r>
      <w:r>
        <w:t xml:space="preserve">: </w:t>
      </w:r>
      <w:r w:rsidRPr="005B574D">
        <w:t>E005</w:t>
      </w:r>
      <w:r>
        <w:t xml:space="preserve"> </w:t>
      </w:r>
      <w:r>
        <w:rPr>
          <w:b/>
        </w:rPr>
        <w:t>[Delegate]</w:t>
      </w:r>
      <w:r>
        <w:t>: Ericsson (</w:t>
      </w:r>
      <w:proofErr w:type="gramStart"/>
      <w:r>
        <w:t xml:space="preserve">Pradeepa)  </w:t>
      </w:r>
      <w:r>
        <w:rPr>
          <w:b/>
        </w:rPr>
        <w:t>[</w:t>
      </w:r>
      <w:proofErr w:type="gramEnd"/>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5742E9B2" w14:textId="77777777" w:rsidR="00AB1345" w:rsidRDefault="00AB1345" w:rsidP="009F4EE3">
      <w:pPr>
        <w:pStyle w:val="CommentText"/>
        <w:ind w:leftChars="180" w:left="360"/>
      </w:pPr>
      <w:r>
        <w:rPr>
          <w:b/>
        </w:rPr>
        <w:t>[Description]</w:t>
      </w:r>
      <w:r>
        <w:t xml:space="preserve">: </w:t>
      </w:r>
    </w:p>
    <w:p w14:paraId="3D0C33E5" w14:textId="77777777" w:rsidR="00AB1345" w:rsidRDefault="00AB1345" w:rsidP="009F4EE3">
      <w:pPr>
        <w:pStyle w:val="CommentText"/>
        <w:ind w:leftChars="180" w:left="36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182FB70E" w14:textId="77777777" w:rsidR="00AB1345" w:rsidRDefault="00AB1345" w:rsidP="009F4EE3">
      <w:pPr>
        <w:pStyle w:val="CommentText"/>
        <w:ind w:leftChars="180" w:left="360"/>
      </w:pPr>
      <w:r>
        <w:rPr>
          <w:b/>
        </w:rPr>
        <w:t>[Proposed Change]</w:t>
      </w:r>
      <w:r>
        <w:t xml:space="preserve">: </w:t>
      </w:r>
    </w:p>
    <w:p w14:paraId="798E45E9" w14:textId="77777777" w:rsidR="00AB1345" w:rsidRDefault="00AB1345" w:rsidP="009F4EE3">
      <w:pPr>
        <w:pStyle w:val="CommentText"/>
        <w:ind w:leftChars="180" w:left="360"/>
      </w:pPr>
      <w:r>
        <w:t>Original text:</w:t>
      </w:r>
    </w:p>
    <w:p w14:paraId="621CF3D4" w14:textId="77777777" w:rsidR="00AB1345" w:rsidRDefault="00AB1345"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0BC2F358" w14:textId="77777777" w:rsidR="00AB1345" w:rsidRDefault="00AB1345"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50FE3CF3" w14:textId="77777777" w:rsidR="00AB1345" w:rsidRDefault="00AB1345"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44752924" w14:textId="77777777" w:rsidR="00AB1345" w:rsidRDefault="00AB1345" w:rsidP="009F4EE3">
      <w:pPr>
        <w:pStyle w:val="CommentText"/>
        <w:ind w:leftChars="180" w:left="360"/>
      </w:pPr>
      <w:r>
        <w:t>Proposed text:</w:t>
      </w:r>
    </w:p>
    <w:p w14:paraId="5DB83560" w14:textId="77777777" w:rsidR="00AB1345" w:rsidRDefault="00AB1345"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7EE481E8" w14:textId="77777777" w:rsidR="00AB1345" w:rsidRDefault="00AB1345"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1F589FEA" w14:textId="77777777" w:rsidR="00AB1345" w:rsidRDefault="00AB1345"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25FB8696" w14:textId="77777777" w:rsidR="00AB1345" w:rsidRDefault="00AB1345" w:rsidP="009F4EE3">
      <w:pPr>
        <w:pStyle w:val="CommentText"/>
        <w:ind w:leftChars="180" w:left="360"/>
      </w:pPr>
    </w:p>
    <w:p w14:paraId="3D66F345" w14:textId="77777777" w:rsidR="00AB1345" w:rsidRDefault="00AB1345" w:rsidP="009F4EE3">
      <w:pPr>
        <w:pStyle w:val="CommentText"/>
        <w:ind w:leftChars="180" w:left="360"/>
      </w:pPr>
      <w:r>
        <w:rPr>
          <w:b/>
        </w:rPr>
        <w:t>[Comments]</w:t>
      </w:r>
      <w:r>
        <w:t xml:space="preserve">: </w:t>
      </w:r>
    </w:p>
    <w:p w14:paraId="318F828C" w14:textId="77777777" w:rsidR="00AB1345" w:rsidRPr="00DB2208" w:rsidRDefault="00AB1345" w:rsidP="009F4EE3">
      <w:pPr>
        <w:pStyle w:val="CommentText"/>
        <w:ind w:leftChars="270" w:left="540"/>
      </w:pPr>
    </w:p>
  </w:comment>
  <w:comment w:id="3742" w:author="" w:date="2020-05-15T17:15:00Z" w:initials="AO">
    <w:p w14:paraId="141CA854" w14:textId="5B5916C3" w:rsidR="00AB1345" w:rsidRDefault="00AB1345" w:rsidP="006F1F8D">
      <w:pPr>
        <w:pStyle w:val="CommentText"/>
      </w:pPr>
      <w:r>
        <w:rPr>
          <w:rStyle w:val="CommentReference"/>
        </w:rPr>
        <w:annotationRef/>
      </w:r>
      <w:r>
        <w:rPr>
          <w:b/>
        </w:rPr>
        <w:t>[RIL]</w:t>
      </w:r>
      <w:r>
        <w:t xml:space="preserve">: E261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A724C00" w14:textId="77777777" w:rsidR="00AB1345" w:rsidRDefault="00AB1345" w:rsidP="006F1F8D">
      <w:pPr>
        <w:pStyle w:val="CommentText"/>
      </w:pPr>
      <w:r>
        <w:rPr>
          <w:b/>
        </w:rPr>
        <w:t>[Description]</w:t>
      </w:r>
      <w:r>
        <w:t xml:space="preserve">: We noticed many editorial changes in the </w:t>
      </w:r>
      <w:proofErr w:type="gramStart"/>
      <w:r>
        <w:t>CR</w:t>
      </w:r>
      <w:proofErr w:type="gramEnd"/>
      <w:r>
        <w:t xml:space="preserve"> and it would be quite difficult to alloca a RIL for each one of them. For this </w:t>
      </w:r>
      <w:proofErr w:type="gramStart"/>
      <w:r>
        <w:t>reason</w:t>
      </w:r>
      <w:proofErr w:type="gramEnd"/>
      <w:r>
        <w:t xml:space="preserve"> we are planning to bring a draftCR to the next meeting to fix all those editorial mistakes.</w:t>
      </w:r>
    </w:p>
    <w:p w14:paraId="7DDA594A" w14:textId="77777777" w:rsidR="00AB1345" w:rsidRDefault="00AB1345" w:rsidP="006F1F8D">
      <w:pPr>
        <w:pStyle w:val="CommentText"/>
      </w:pPr>
      <w:r>
        <w:rPr>
          <w:b/>
        </w:rPr>
        <w:t>[Proposed Change]</w:t>
      </w:r>
      <w:r>
        <w:t>: We are planning to bring a draftCR to the next meeting to fix all those editorial mistakes.</w:t>
      </w:r>
    </w:p>
    <w:p w14:paraId="3CA05C0D" w14:textId="77777777" w:rsidR="00AB1345" w:rsidRDefault="00AB1345" w:rsidP="006F1F8D">
      <w:pPr>
        <w:pStyle w:val="CommentText"/>
      </w:pPr>
      <w:r>
        <w:rPr>
          <w:b/>
        </w:rPr>
        <w:t>[Comments]</w:t>
      </w:r>
      <w:r>
        <w:t xml:space="preserve">: </w:t>
      </w:r>
    </w:p>
    <w:p w14:paraId="6EF8356A" w14:textId="77777777" w:rsidR="00AB1345" w:rsidRPr="00D45D9A" w:rsidRDefault="00AB1345" w:rsidP="006F1F8D">
      <w:pPr>
        <w:pStyle w:val="CommentText"/>
      </w:pPr>
    </w:p>
  </w:comment>
  <w:comment w:id="3747" w:author="NPN" w:date="2020-04-10T15:04:00Z" w:initials="M">
    <w:p w14:paraId="1F54B417" w14:textId="79E81053"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M107</w:t>
      </w:r>
      <w:r>
        <w:t xml:space="preserve"> </w:t>
      </w:r>
      <w:r>
        <w:rPr>
          <w:b/>
        </w:rPr>
        <w:t>[Delegate]</w:t>
      </w:r>
      <w:r>
        <w:t>: MediaTek (</w:t>
      </w:r>
      <w:proofErr w:type="gramStart"/>
      <w:r>
        <w:t xml:space="preserve">Nathan)  </w:t>
      </w:r>
      <w:r>
        <w:rPr>
          <w:b/>
        </w:rPr>
        <w:t>[</w:t>
      </w:r>
      <w:proofErr w:type="gramEnd"/>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3</w:t>
      </w:r>
    </w:p>
    <w:p w14:paraId="14AF072D" w14:textId="7FA024D0" w:rsidR="00AB1345" w:rsidRDefault="00AB1345">
      <w:pPr>
        <w:pStyle w:val="CommentText"/>
      </w:pPr>
      <w:r>
        <w:rPr>
          <w:b/>
        </w:rPr>
        <w:t>[Description]</w:t>
      </w:r>
      <w:r>
        <w:t>: Sidelink SRBs could be numbered.</w:t>
      </w:r>
    </w:p>
    <w:p w14:paraId="349065BF" w14:textId="552AAF6F" w:rsidR="00AB1345" w:rsidRDefault="00AB1345">
      <w:pPr>
        <w:pStyle w:val="CommentText"/>
      </w:pPr>
      <w:r>
        <w:rPr>
          <w:b/>
        </w:rPr>
        <w:t>[Proposed Change]</w:t>
      </w:r>
      <w:r>
        <w:t>: Replace “One sidelink SRB” with “SL-SRB0/1/2/3” respectively.  This would also need to propagate to the message definitions in section 6.6.2.</w:t>
      </w:r>
    </w:p>
    <w:p w14:paraId="758C1A49" w14:textId="77777777" w:rsidR="00AB1345" w:rsidRDefault="00AB1345">
      <w:pPr>
        <w:pStyle w:val="CommentText"/>
      </w:pPr>
      <w:r>
        <w:rPr>
          <w:b/>
        </w:rPr>
        <w:t>[Comments]</w:t>
      </w:r>
      <w:r>
        <w:t xml:space="preserve">: </w:t>
      </w:r>
    </w:p>
    <w:p w14:paraId="0969E91A" w14:textId="57BFD646" w:rsidR="00AB1345" w:rsidRPr="00741187" w:rsidRDefault="00AB1345">
      <w:pPr>
        <w:pStyle w:val="CommentText"/>
      </w:pPr>
    </w:p>
  </w:comment>
  <w:comment w:id="3757" w:author="" w:date="2020-05-15T15:03:00Z" w:initials="AO">
    <w:p w14:paraId="404B36D1" w14:textId="77777777" w:rsidR="00AB1345" w:rsidRDefault="00AB1345" w:rsidP="006F1F8D">
      <w:pPr>
        <w:pStyle w:val="CommentText"/>
      </w:pPr>
      <w:r>
        <w:rPr>
          <w:rStyle w:val="CommentReference"/>
        </w:rPr>
        <w:annotationRef/>
      </w:r>
      <w:r>
        <w:rPr>
          <w:b/>
        </w:rPr>
        <w:t>[RIL]</w:t>
      </w:r>
      <w:r>
        <w:t xml:space="preserve">: E241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82CE1D" w14:textId="77777777" w:rsidR="00AB1345" w:rsidRDefault="00AB1345" w:rsidP="006F1F8D">
      <w:pPr>
        <w:pStyle w:val="CommentText"/>
      </w:pPr>
      <w:r>
        <w:rPr>
          <w:b/>
        </w:rPr>
        <w:t>[Description]</w:t>
      </w:r>
      <w:r>
        <w:t>: The all paragraph it does not read very well. Proposal is to make it more readable.</w:t>
      </w:r>
    </w:p>
    <w:p w14:paraId="5529EE60" w14:textId="77777777" w:rsidR="00AB1345" w:rsidRDefault="00AB1345" w:rsidP="006F1F8D">
      <w:pPr>
        <w:pStyle w:val="CommentText"/>
      </w:pPr>
      <w:r>
        <w:rPr>
          <w:b/>
        </w:rPr>
        <w:t>[Proposed Change]</w:t>
      </w:r>
      <w:r>
        <w:t>: We propose the following change:</w:t>
      </w:r>
    </w:p>
    <w:p w14:paraId="44AAA96C" w14:textId="77777777" w:rsidR="00AB1345" w:rsidRDefault="00AB1345" w:rsidP="006F1F8D">
      <w:pPr>
        <w:pStyle w:val="CommentText"/>
      </w:pPr>
      <w:r w:rsidRPr="00873601">
        <w:rPr>
          <w:strike/>
          <w:color w:val="FF0000"/>
        </w:rPr>
        <w:t>When it is specified that t</w:t>
      </w:r>
      <w:r w:rsidRPr="00873601">
        <w:rPr>
          <w:color w:val="00B050"/>
        </w:rPr>
        <w:t>T</w:t>
      </w:r>
      <w:r w:rsidRPr="00F537EB">
        <w:t xml:space="preserve">he UE shall perform NR sidelink </w:t>
      </w:r>
      <w:r w:rsidRPr="00F537EB">
        <w:rPr>
          <w:lang w:eastAsia="zh-CN"/>
        </w:rPr>
        <w:t xml:space="preserve">communication </w:t>
      </w:r>
      <w:r w:rsidRPr="00F537EB">
        <w:t>operation only if the conditions defined in this clause are met</w:t>
      </w:r>
      <w:r w:rsidRPr="00873601">
        <w:rPr>
          <w:strike/>
          <w:color w:val="FF0000"/>
        </w:rPr>
        <w:t>, the UE shall perform NR sidelink communication operation</w:t>
      </w:r>
      <w:r w:rsidRPr="00F537EB">
        <w:t xml:space="preserve"> </w:t>
      </w:r>
      <w:r w:rsidRPr="00873601">
        <w:rPr>
          <w:color w:val="00B050"/>
        </w:rPr>
        <w:t xml:space="preserve">and </w:t>
      </w:r>
      <w:r w:rsidRPr="00F537EB">
        <w:t>only in following</w:t>
      </w:r>
      <w:r>
        <w:t xml:space="preserve"> case:</w:t>
      </w:r>
    </w:p>
    <w:p w14:paraId="62327830" w14:textId="77777777" w:rsidR="00AB1345" w:rsidRDefault="00AB1345" w:rsidP="006F1F8D">
      <w:pPr>
        <w:pStyle w:val="CommentText"/>
      </w:pPr>
      <w:r>
        <w:rPr>
          <w:b/>
        </w:rPr>
        <w:t>[Comments]</w:t>
      </w:r>
      <w:r>
        <w:t xml:space="preserve">: </w:t>
      </w:r>
    </w:p>
    <w:p w14:paraId="4539AF1D" w14:textId="77777777" w:rsidR="00AB1345" w:rsidRPr="00873601" w:rsidRDefault="00AB1345" w:rsidP="006F1F8D">
      <w:pPr>
        <w:pStyle w:val="CommentText"/>
      </w:pPr>
    </w:p>
  </w:comment>
  <w:comment w:id="3762" w:author="URLLC" w:date="2020-05-22T10:17:00Z" w:initials="Lenovo">
    <w:p w14:paraId="35C3AD3E" w14:textId="77777777" w:rsidR="00AB1345" w:rsidRPr="0058018B" w:rsidRDefault="00AB1345" w:rsidP="00E258A9">
      <w:pPr>
        <w:pStyle w:val="CommentText"/>
      </w:pPr>
      <w:r>
        <w:rPr>
          <w:rStyle w:val="CommentReference"/>
        </w:rPr>
        <w:annotationRef/>
      </w:r>
      <w:r w:rsidRPr="0058018B">
        <w:fldChar w:fldCharType="begin"/>
      </w:r>
      <w:r w:rsidRPr="0058018B">
        <w:rPr>
          <w:rStyle w:val="CommentReference"/>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CommentReference"/>
        </w:rPr>
        <w:instrText xml:space="preserve"> </w:instrText>
      </w:r>
      <w:r w:rsidRPr="0058018B">
        <w:fldChar w:fldCharType="end"/>
      </w:r>
      <w:r w:rsidRPr="0058018B">
        <w:rPr>
          <w:b/>
        </w:rPr>
        <w:t>[RIL]</w:t>
      </w:r>
      <w:r w:rsidRPr="0058018B">
        <w:t xml:space="preserve">: B104 </w:t>
      </w:r>
      <w:r w:rsidRPr="0058018B">
        <w:rPr>
          <w:b/>
        </w:rPr>
        <w:t>[Delegate]</w:t>
      </w:r>
      <w:r w:rsidRPr="0058018B">
        <w:t xml:space="preserve">: Lenovo (Lianhai) </w:t>
      </w:r>
      <w:r w:rsidRPr="0058018B">
        <w:rPr>
          <w:b/>
        </w:rPr>
        <w:t>[WI]</w:t>
      </w:r>
      <w:r w:rsidRPr="0058018B">
        <w:t xml:space="preserve">: V2X </w:t>
      </w:r>
      <w:r w:rsidRPr="0058018B">
        <w:rPr>
          <w:b/>
        </w:rPr>
        <w:t>[Class]</w:t>
      </w:r>
      <w:r w:rsidRPr="0058018B">
        <w:t xml:space="preserve">: 3 </w:t>
      </w:r>
      <w:r w:rsidRPr="0058018B">
        <w:rPr>
          <w:b/>
          <w:color w:val="FF0000"/>
        </w:rPr>
        <w:t>[Status]</w:t>
      </w:r>
      <w:r w:rsidRPr="0058018B">
        <w:rPr>
          <w:color w:val="FF0000"/>
        </w:rPr>
        <w:t xml:space="preserve">: ToDo </w:t>
      </w:r>
      <w:r w:rsidRPr="0058018B">
        <w:rPr>
          <w:b/>
        </w:rPr>
        <w:t>[TDoc]</w:t>
      </w:r>
      <w:r w:rsidRPr="0058018B">
        <w:t xml:space="preserve">: </w:t>
      </w:r>
      <w:r w:rsidRPr="004E47E7">
        <w:t>R2-2005132</w:t>
      </w:r>
      <w:r w:rsidRPr="0058018B">
        <w:t xml:space="preserve"> </w:t>
      </w:r>
      <w:r w:rsidRPr="0058018B">
        <w:rPr>
          <w:b/>
          <w:color w:val="FF0000"/>
        </w:rPr>
        <w:t>[Proposed Conclusion]</w:t>
      </w:r>
      <w:r w:rsidRPr="0058018B">
        <w:rPr>
          <w:color w:val="FF0000"/>
        </w:rPr>
        <w:t xml:space="preserve">: </w:t>
      </w:r>
    </w:p>
    <w:p w14:paraId="2ED9F7BF" w14:textId="77777777" w:rsidR="00AB1345" w:rsidRPr="0058018B" w:rsidRDefault="00AB1345" w:rsidP="00E258A9">
      <w:pPr>
        <w:pStyle w:val="CommentText"/>
        <w:jc w:val="both"/>
      </w:pPr>
      <w:r w:rsidRPr="0058018B">
        <w:rPr>
          <w:b/>
        </w:rPr>
        <w:t>[Description]</w:t>
      </w:r>
      <w:r w:rsidRPr="0058018B">
        <w:t xml:space="preserve">: According to the agreement in DCCA topic, UE initiates fast MCG link recovery procedure upon RLF on MCG instead of re-establishment if T316 is configured. Then, UE starts timer T316. Once T316 expires, UE performs re-establishment procedure and starts timer T311. </w:t>
      </w:r>
      <w:r w:rsidRPr="00891134">
        <w:t xml:space="preserve">The sidelinkUEinformation message is designed for sidenlink transmission rather than Uu interface. Therefore, the sidelinkUEinformation message should be allowed to be transmitted when T316 is running since SCG is still available. </w:t>
      </w:r>
      <w:r w:rsidRPr="0058018B">
        <w:t xml:space="preserve">During fast MCG link recovery, at least one of split SRB1 and SRB3 will be configured. If only SRB3 is configured, sidelinkUEinformation message cannot be transmitted to MN via SN because SidelinkUEInformation message is not allowed to be embedded in ULInformationTransferMRDC message. We propose that SidelinkUEInformation message </w:t>
      </w:r>
      <w:proofErr w:type="gramStart"/>
      <w:r w:rsidRPr="0058018B">
        <w:t>is allowed to</w:t>
      </w:r>
      <w:proofErr w:type="gramEnd"/>
      <w:r w:rsidRPr="0058018B">
        <w:t xml:space="preserve"> be embedded in ULInformationTransferMRDC message </w:t>
      </w:r>
      <w:r>
        <w:t>for transmission via SN especially during fast MCG link recovery</w:t>
      </w:r>
      <w:r w:rsidRPr="0058018B">
        <w:t>.</w:t>
      </w:r>
    </w:p>
    <w:p w14:paraId="7B021427" w14:textId="77777777" w:rsidR="00AB1345" w:rsidRPr="0058018B" w:rsidRDefault="00AB1345" w:rsidP="00E258A9">
      <w:pPr>
        <w:pStyle w:val="CommentText"/>
      </w:pPr>
      <w:r w:rsidRPr="0058018B">
        <w:rPr>
          <w:b/>
        </w:rPr>
        <w:t>[Proposed Change]</w:t>
      </w:r>
      <w:r w:rsidRPr="0058018B">
        <w:t>:</w:t>
      </w:r>
    </w:p>
    <w:p w14:paraId="19CC1E19" w14:textId="77777777" w:rsidR="00AB1345" w:rsidRPr="00F31A56" w:rsidRDefault="00AB1345" w:rsidP="00E258A9">
      <w:pPr>
        <w:rPr>
          <w:szCs w:val="20"/>
          <w:lang w:val="en-US"/>
        </w:rPr>
      </w:pPr>
      <w:r w:rsidRPr="00F31A56">
        <w:rPr>
          <w:szCs w:val="20"/>
          <w:lang w:val="en-US"/>
        </w:rPr>
        <w:t>5.7.2a.1</w:t>
      </w:r>
      <w:r w:rsidRPr="00F31A56">
        <w:rPr>
          <w:szCs w:val="20"/>
          <w:lang w:val="en-US"/>
        </w:rPr>
        <w:tab/>
        <w:t>General</w:t>
      </w:r>
    </w:p>
    <w:p w14:paraId="46AB575C" w14:textId="77777777" w:rsidR="00AB1345" w:rsidRPr="0058018B" w:rsidRDefault="00AB1345" w:rsidP="00E258A9">
      <w:pPr>
        <w:pStyle w:val="CommentText"/>
      </w:pPr>
      <w:r w:rsidRPr="0058018B">
        <w:t>……</w:t>
      </w:r>
    </w:p>
    <w:p w14:paraId="364339B1" w14:textId="77777777" w:rsidR="00AB1345" w:rsidRPr="0058018B" w:rsidRDefault="00AB1345" w:rsidP="00E258A9">
      <w:pPr>
        <w:pStyle w:val="CommentText"/>
      </w:pPr>
      <w:r w:rsidRPr="0058018B">
        <w:t xml:space="preserve">The purpose of this procedure is to transfer MR-DC dedicated information from the UE to the network e.g. the NR or E-UTRA RRC </w:t>
      </w:r>
      <w:r w:rsidRPr="0058018B">
        <w:rPr>
          <w:i/>
        </w:rPr>
        <w:t>MeasurementReport,</w:t>
      </w:r>
      <w:r w:rsidRPr="0058018B">
        <w:t xml:space="preserve"> </w:t>
      </w:r>
      <w:r w:rsidRPr="0058018B">
        <w:rPr>
          <w:i/>
        </w:rPr>
        <w:t>FailureInformation, RRCReconfigurationComplete, UEAssistanceInformation</w:t>
      </w:r>
      <w:r w:rsidRPr="0058018B">
        <w:t xml:space="preserve">, </w:t>
      </w:r>
      <w:r w:rsidRPr="00EB62F1">
        <w:rPr>
          <w:i/>
          <w:color w:val="C00000"/>
        </w:rPr>
        <w:t>SidelinkUEInformation</w:t>
      </w:r>
      <w:r w:rsidRPr="00EB62F1">
        <w:rPr>
          <w:i/>
        </w:rPr>
        <w:t xml:space="preserve"> </w:t>
      </w:r>
      <w:r w:rsidRPr="0058018B">
        <w:t xml:space="preserve">or </w:t>
      </w:r>
      <w:r w:rsidRPr="0058018B">
        <w:rPr>
          <w:i/>
        </w:rPr>
        <w:t>MCGFailureInformation</w:t>
      </w:r>
      <w:r w:rsidRPr="0058018B">
        <w:t xml:space="preserve"> message.</w:t>
      </w:r>
    </w:p>
    <w:p w14:paraId="4C0909E6" w14:textId="77777777" w:rsidR="00AB1345" w:rsidRPr="0058018B" w:rsidRDefault="00AB1345" w:rsidP="00E258A9">
      <w:pPr>
        <w:pStyle w:val="CommentText"/>
      </w:pPr>
    </w:p>
    <w:p w14:paraId="44C4F315" w14:textId="11CDAB27" w:rsidR="00AB1345" w:rsidRDefault="00AB1345" w:rsidP="00E258A9">
      <w:pPr>
        <w:pStyle w:val="CommentText"/>
      </w:pPr>
      <w:r w:rsidRPr="0058018B">
        <w:rPr>
          <w:b/>
        </w:rPr>
        <w:t>[Comments]</w:t>
      </w:r>
      <w:r w:rsidRPr="0058018B">
        <w:t>:</w:t>
      </w:r>
    </w:p>
  </w:comment>
  <w:comment w:id="3796" w:author="" w:date="2020-04-06T14:28:00Z" w:initials="E">
    <w:p w14:paraId="6622502A" w14:textId="65459B68" w:rsidR="00AB1345" w:rsidRDefault="00AB1345" w:rsidP="009F4EE3">
      <w:pPr>
        <w:pStyle w:val="CommentText"/>
      </w:pPr>
      <w:r>
        <w:rPr>
          <w:rStyle w:val="CommentReference"/>
        </w:rPr>
        <w:annotationRef/>
      </w:r>
      <w:r>
        <w:rPr>
          <w:b/>
        </w:rPr>
        <w:t>[RIL]</w:t>
      </w:r>
      <w:r>
        <w:t xml:space="preserve">: </w:t>
      </w:r>
      <w:r w:rsidRPr="000B57F2">
        <w:rPr>
          <w:highlight w:val="green"/>
        </w:rPr>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6A546B" w14:textId="77777777" w:rsidR="00AB1345" w:rsidRDefault="00AB1345" w:rsidP="009F4EE3">
      <w:pPr>
        <w:pStyle w:val="CommentText"/>
        <w:ind w:leftChars="180" w:left="360"/>
      </w:pPr>
      <w:r>
        <w:rPr>
          <w:b/>
        </w:rPr>
        <w:t>[Description]</w:t>
      </w:r>
      <w:r>
        <w:t>: UE actions if the stored version of SIB12 is not valid anymore are missing and should be added.</w:t>
      </w:r>
    </w:p>
    <w:p w14:paraId="03355BB3" w14:textId="77777777" w:rsidR="00AB1345" w:rsidRDefault="00AB1345" w:rsidP="009F4EE3">
      <w:pPr>
        <w:pStyle w:val="CommentText"/>
        <w:ind w:leftChars="180" w:left="360"/>
      </w:pPr>
      <w:r>
        <w:rPr>
          <w:b/>
        </w:rPr>
        <w:t>[Proposed Change]</w:t>
      </w:r>
      <w:r>
        <w:t>: The following changes to the procedural text are proposed:</w:t>
      </w:r>
    </w:p>
    <w:p w14:paraId="310B98CD" w14:textId="77777777" w:rsidR="00AB1345" w:rsidRDefault="00AB1345" w:rsidP="009F4EE3">
      <w:pPr>
        <w:pStyle w:val="CommentText"/>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24F1C1D9" w14:textId="77777777" w:rsidR="00AB1345" w:rsidRPr="002D3B27" w:rsidRDefault="00AB1345" w:rsidP="009F4EE3">
      <w:pPr>
        <w:pStyle w:val="CommentText"/>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69A67659" w14:textId="77777777" w:rsidR="00AB1345" w:rsidRDefault="00AB1345" w:rsidP="009F4EE3">
      <w:pPr>
        <w:pStyle w:val="CommentText"/>
        <w:ind w:leftChars="180" w:left="360" w:firstLine="284"/>
      </w:pPr>
      <w:r w:rsidRPr="002D3B27">
        <w:rPr>
          <w:color w:val="00B050"/>
        </w:rPr>
        <w:t>2&gt; else:</w:t>
      </w:r>
    </w:p>
    <w:p w14:paraId="32173057" w14:textId="77777777" w:rsidR="00AB1345" w:rsidRDefault="00AB1345"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3EA644AF" w14:textId="77777777" w:rsidR="00AB1345" w:rsidRPr="002D3B27" w:rsidRDefault="00AB1345" w:rsidP="009F4EE3">
      <w:pPr>
        <w:pStyle w:val="B2"/>
        <w:ind w:leftChars="463" w:left="1210"/>
        <w:rPr>
          <w:color w:val="FF0000"/>
          <w:lang w:val="fi-FI"/>
        </w:rPr>
      </w:pPr>
      <w:r w:rsidRPr="002D3B27">
        <w:rPr>
          <w:color w:val="000000" w:themeColor="text1"/>
          <w:lang w:val="fi-FI"/>
        </w:rPr>
        <w:t>…….</w:t>
      </w:r>
    </w:p>
    <w:p w14:paraId="0BA5C791" w14:textId="77777777" w:rsidR="00AB1345" w:rsidRPr="002D3B27" w:rsidRDefault="00AB1345"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71E5BEEB" w14:textId="77777777" w:rsidR="00AB1345" w:rsidRDefault="00AB1345" w:rsidP="009F4EE3">
      <w:pPr>
        <w:pStyle w:val="CommentText"/>
        <w:ind w:leftChars="180" w:left="360"/>
      </w:pPr>
      <w:r>
        <w:rPr>
          <w:b/>
        </w:rPr>
        <w:t>[Comments]</w:t>
      </w:r>
      <w:r>
        <w:t xml:space="preserve">: </w:t>
      </w:r>
    </w:p>
    <w:p w14:paraId="15DA34E2" w14:textId="77777777" w:rsidR="00AB1345" w:rsidRPr="002D3B27" w:rsidRDefault="00AB1345" w:rsidP="009F4EE3">
      <w:pPr>
        <w:pStyle w:val="CommentText"/>
        <w:ind w:leftChars="270" w:left="540"/>
      </w:pPr>
    </w:p>
  </w:comment>
  <w:comment w:id="3806" w:author="" w:date="2020-04-06T17:05:00Z" w:initials="E">
    <w:p w14:paraId="3A0152A8" w14:textId="36A621AB" w:rsidR="00AB1345" w:rsidRDefault="00AB1345" w:rsidP="009F4EE3">
      <w:pPr>
        <w:pStyle w:val="CommentText"/>
      </w:pPr>
      <w:r>
        <w:rPr>
          <w:rStyle w:val="CommentReference"/>
        </w:rPr>
        <w:annotationRef/>
      </w:r>
      <w:r>
        <w:rPr>
          <w:b/>
        </w:rPr>
        <w:t>[RIL]</w:t>
      </w:r>
      <w:r>
        <w:t xml:space="preserve">: </w:t>
      </w:r>
      <w:r w:rsidRPr="000B57F2">
        <w:rPr>
          <w:highlight w:val="green"/>
        </w:rPr>
        <w:t>E061</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1 </w:t>
      </w:r>
      <w:r>
        <w:rPr>
          <w:b/>
          <w:color w:val="FF0000"/>
        </w:rPr>
        <w:t>[Proposed Conclusion]</w:t>
      </w:r>
      <w:r>
        <w:rPr>
          <w:color w:val="FF0000"/>
        </w:rPr>
        <w:t xml:space="preserve">: </w:t>
      </w:r>
    </w:p>
    <w:p w14:paraId="5FCCD032" w14:textId="77777777" w:rsidR="00AB1345" w:rsidRDefault="00AB1345" w:rsidP="009F4EE3">
      <w:pPr>
        <w:pStyle w:val="CommentText"/>
        <w:ind w:leftChars="180" w:left="360"/>
      </w:pPr>
      <w:r>
        <w:rPr>
          <w:b/>
        </w:rPr>
        <w:t>[Description]</w:t>
      </w:r>
      <w:r>
        <w:t>: Procedural text is not so clear is setting up the sl-Failure. Even if is kind of correct that this field is set when upper layer instructs to send the NR sidelink Ue information, it would be good to mention that the sl-Failure is set only upon detection of a SL radio link failure.</w:t>
      </w:r>
    </w:p>
    <w:p w14:paraId="4F5BEDD9" w14:textId="77777777" w:rsidR="00AB1345" w:rsidRDefault="00AB1345" w:rsidP="009F4EE3">
      <w:pPr>
        <w:pStyle w:val="CommentText"/>
        <w:ind w:leftChars="180" w:left="360"/>
      </w:pPr>
      <w:r>
        <w:t>Further, the way how the sl-Failure is implemented in the ASN.1 needs to be revised as a separate IE for this is needed.</w:t>
      </w:r>
    </w:p>
    <w:p w14:paraId="14C075F3" w14:textId="77777777" w:rsidR="00AB1345" w:rsidRDefault="00AB1345" w:rsidP="009F4EE3">
      <w:pPr>
        <w:pStyle w:val="CommentText"/>
        <w:ind w:leftChars="180" w:left="360"/>
      </w:pPr>
      <w:r>
        <w:rPr>
          <w:b/>
        </w:rPr>
        <w:t>[Proposed Change]</w:t>
      </w:r>
      <w:r>
        <w:t>: We will bring a contribution to address this issue.</w:t>
      </w:r>
    </w:p>
    <w:p w14:paraId="3679B622" w14:textId="77777777" w:rsidR="00AB1345" w:rsidRDefault="00AB1345" w:rsidP="009F4EE3">
      <w:pPr>
        <w:pStyle w:val="CommentText"/>
        <w:ind w:leftChars="180" w:left="360"/>
      </w:pPr>
      <w:r>
        <w:rPr>
          <w:b/>
        </w:rPr>
        <w:t>[Comments]</w:t>
      </w:r>
      <w:r>
        <w:t xml:space="preserve">: </w:t>
      </w:r>
    </w:p>
    <w:p w14:paraId="764CFB6F" w14:textId="77777777" w:rsidR="00AB1345" w:rsidRPr="00DF1F8C" w:rsidRDefault="00AB1345" w:rsidP="009F4EE3">
      <w:pPr>
        <w:pStyle w:val="CommentText"/>
        <w:ind w:leftChars="270" w:left="540"/>
      </w:pPr>
    </w:p>
  </w:comment>
  <w:comment w:id="3822" w:author="" w:date="2020-04-06T14:42:00Z" w:initials="E">
    <w:p w14:paraId="05CE93F8" w14:textId="7A4C64BC" w:rsidR="00AB1345" w:rsidRDefault="00AB1345" w:rsidP="009F4EE3">
      <w:pPr>
        <w:pStyle w:val="CommentText"/>
      </w:pPr>
      <w:r>
        <w:rPr>
          <w:rStyle w:val="CommentReference"/>
        </w:rPr>
        <w:annotationRef/>
      </w:r>
      <w:r>
        <w:rPr>
          <w:b/>
        </w:rPr>
        <w:t>[RIL]</w:t>
      </w:r>
      <w:r>
        <w:t xml:space="preserve">: </w:t>
      </w:r>
      <w:r w:rsidRPr="00055319">
        <w:t>E05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0 </w:t>
      </w:r>
      <w:r>
        <w:rPr>
          <w:b/>
          <w:color w:val="FF0000"/>
        </w:rPr>
        <w:t>[Proposed Conclusion]</w:t>
      </w:r>
      <w:r>
        <w:rPr>
          <w:color w:val="FF0000"/>
        </w:rPr>
        <w:t xml:space="preserve">: </w:t>
      </w:r>
    </w:p>
    <w:p w14:paraId="610F4312" w14:textId="77777777" w:rsidR="00AB1345" w:rsidRDefault="00AB1345" w:rsidP="009F4EE3">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218CE94D" w14:textId="77777777" w:rsidR="00AB1345" w:rsidRDefault="00AB1345" w:rsidP="009F4EE3">
      <w:pPr>
        <w:pStyle w:val="CommentText"/>
        <w:ind w:leftChars="180" w:left="360"/>
      </w:pPr>
      <w:r>
        <w:rPr>
          <w:b/>
        </w:rPr>
        <w:t>[Proposed Change]</w:t>
      </w:r>
      <w:r>
        <w:t>: We will bring a CR to address this issue.</w:t>
      </w:r>
    </w:p>
    <w:p w14:paraId="35DEE7B2" w14:textId="7A96C880" w:rsidR="00AB1345" w:rsidRDefault="00AB1345" w:rsidP="009F4EE3">
      <w:pPr>
        <w:pStyle w:val="CommentText"/>
        <w:ind w:leftChars="180" w:left="360"/>
      </w:pPr>
      <w:r>
        <w:rPr>
          <w:b/>
        </w:rPr>
        <w:t>[Comments]</w:t>
      </w:r>
      <w:r>
        <w:t xml:space="preserve">: </w:t>
      </w:r>
    </w:p>
    <w:p w14:paraId="0596DB34" w14:textId="07640162" w:rsidR="00AB1345" w:rsidRDefault="00AB1345" w:rsidP="009F4EE3">
      <w:pPr>
        <w:pStyle w:val="CommentText"/>
        <w:ind w:leftChars="180" w:left="360"/>
      </w:pPr>
    </w:p>
    <w:p w14:paraId="2295B584" w14:textId="3F02C99E" w:rsidR="00AB1345" w:rsidRDefault="00AB1345" w:rsidP="009F4EE3">
      <w:pPr>
        <w:pStyle w:val="CommentText"/>
        <w:ind w:leftChars="180" w:left="360"/>
      </w:pPr>
      <w:r>
        <w:t>Rapp1: This topic will be addressed in the LTE/NR email discussion on remaining ASN.1 RILs lead by Samsung/Ericsson.</w:t>
      </w:r>
    </w:p>
    <w:p w14:paraId="436B5E66" w14:textId="77777777" w:rsidR="00AB1345" w:rsidRPr="004969AA" w:rsidRDefault="00AB1345" w:rsidP="009F4EE3">
      <w:pPr>
        <w:pStyle w:val="CommentText"/>
        <w:ind w:leftChars="270" w:left="540"/>
      </w:pPr>
    </w:p>
  </w:comment>
  <w:comment w:id="3841" w:author="Ericsson" w:date="2020-05-26T15:37:00Z" w:initials="E">
    <w:p w14:paraId="67020C48" w14:textId="443DB085" w:rsidR="00AB1345" w:rsidRDefault="00AB1345">
      <w:pPr>
        <w:pStyle w:val="CommentText"/>
      </w:pPr>
      <w:r>
        <w:rPr>
          <w:rStyle w:val="CommentReference"/>
        </w:rPr>
        <w:annotationRef/>
      </w:r>
      <w:r>
        <w:rPr>
          <w:b/>
        </w:rPr>
        <w:t>[RIL]</w:t>
      </w:r>
      <w:r>
        <w:t xml:space="preserve">: E267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039552" w14:textId="4CC7836E" w:rsidR="00AB1345" w:rsidRDefault="00AB1345" w:rsidP="006245E9">
      <w:pPr>
        <w:pStyle w:val="CommentText"/>
      </w:pPr>
      <w:r>
        <w:rPr>
          <w:b/>
        </w:rPr>
        <w:t>[Description]</w:t>
      </w:r>
      <w:r>
        <w:t xml:space="preserve">: The RRC spec refers to S-RSRP measurements in </w:t>
      </w:r>
      <w:proofErr w:type="gramStart"/>
      <w:r>
        <w:t>a some</w:t>
      </w:r>
      <w:proofErr w:type="gramEnd"/>
      <w:r>
        <w:t xml:space="preserve"> parts related to synchronization (Sections 5.8.5 and 5.8.6).</w:t>
      </w:r>
    </w:p>
    <w:p w14:paraId="2C6D95FE" w14:textId="1E0CE341" w:rsidR="00AB1345" w:rsidRDefault="00AB1345" w:rsidP="006245E9">
      <w:pPr>
        <w:pStyle w:val="CommentText"/>
      </w:pPr>
      <w:r>
        <w:t>We think the terminology S-RSRP is not correct. It was used in LTE (and defined in 36.214) but not in NR (it does not appear in 38.215). The correct term is PSBCH-RSRP.</w:t>
      </w:r>
    </w:p>
    <w:p w14:paraId="6F76F9C5" w14:textId="15D0B785" w:rsidR="00AB1345" w:rsidRDefault="00AB1345" w:rsidP="006245E9">
      <w:pPr>
        <w:pStyle w:val="CommentText"/>
      </w:pPr>
      <w:r>
        <w:t>Unlike the LTE spec, 38.214 does not define S-RSRP but defines, however, PSBCH-RSRO in “5.1.22 PSBCH reference signal received power (PSBCH-RSRP)”</w:t>
      </w:r>
    </w:p>
    <w:p w14:paraId="422D1D0D" w14:textId="2A6D32FC" w:rsidR="00AB1345" w:rsidRDefault="00AB1345">
      <w:pPr>
        <w:pStyle w:val="CommentText"/>
      </w:pPr>
      <w:r>
        <w:rPr>
          <w:b/>
        </w:rPr>
        <w:t>[Proposed Change]</w:t>
      </w:r>
      <w:r>
        <w:t>: Change S-RSRP with PSBCH-RSRP to align with the RAN1 terminology and propagare the change to the all specification(s).</w:t>
      </w:r>
    </w:p>
    <w:p w14:paraId="20FC0D56" w14:textId="77777777" w:rsidR="00AB1345" w:rsidRDefault="00AB1345">
      <w:pPr>
        <w:pStyle w:val="CommentText"/>
      </w:pPr>
      <w:r>
        <w:rPr>
          <w:b/>
        </w:rPr>
        <w:t>[Comments]</w:t>
      </w:r>
      <w:r>
        <w:t xml:space="preserve">: </w:t>
      </w:r>
    </w:p>
    <w:p w14:paraId="7CD2B676" w14:textId="05802AF1" w:rsidR="00AB1345" w:rsidRPr="006245E9" w:rsidRDefault="00AB1345">
      <w:pPr>
        <w:pStyle w:val="CommentText"/>
      </w:pPr>
    </w:p>
  </w:comment>
  <w:comment w:id="3846" w:author="" w:date="2020-04-03T14:51:00Z" w:initials="E">
    <w:p w14:paraId="12E4541F" w14:textId="57BE5D47" w:rsidR="00AB1345" w:rsidRDefault="00AB1345" w:rsidP="009F4EE3">
      <w:pPr>
        <w:pStyle w:val="CommentText"/>
      </w:pPr>
      <w:r>
        <w:rPr>
          <w:rStyle w:val="CommentReference"/>
        </w:rPr>
        <w:annotationRef/>
      </w:r>
      <w:r>
        <w:rPr>
          <w:b/>
        </w:rPr>
        <w:t>[RIL]</w:t>
      </w:r>
      <w:r>
        <w:t xml:space="preserve">: </w:t>
      </w:r>
      <w:r w:rsidRPr="000B57F2">
        <w:rPr>
          <w:highlight w:val="green"/>
        </w:rPr>
        <w:t>E04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5 </w:t>
      </w:r>
      <w:r>
        <w:rPr>
          <w:b/>
          <w:color w:val="FF0000"/>
        </w:rPr>
        <w:t>[Proposed Conclusion]</w:t>
      </w:r>
      <w:r>
        <w:rPr>
          <w:color w:val="FF0000"/>
        </w:rPr>
        <w:t xml:space="preserve">: </w:t>
      </w:r>
    </w:p>
    <w:p w14:paraId="5C7BF610" w14:textId="77777777" w:rsidR="00AB1345" w:rsidRDefault="00AB1345" w:rsidP="009F4EE3">
      <w:pPr>
        <w:pStyle w:val="CommentText"/>
        <w:ind w:leftChars="180" w:left="360"/>
      </w:pPr>
      <w:r>
        <w:rPr>
          <w:b/>
        </w:rPr>
        <w:t>[Description]</w:t>
      </w:r>
      <w:r>
        <w:t xml:space="preserve">: </w:t>
      </w:r>
      <w:r w:rsidRPr="00F2102A">
        <w:t>In LTE, there are two configurations: with 2 and with 3 resources. The current NR spec only covers the first case. Given that RAN1 agreed to reuse the LTE procedures, this should be fixed.</w:t>
      </w:r>
      <w:r>
        <w:t xml:space="preserve"> In particular, the following RAN1 agreements need to be covered.</w:t>
      </w:r>
    </w:p>
    <w:p w14:paraId="1A9BA49F" w14:textId="77777777" w:rsidR="00AB1345" w:rsidRPr="00F2102A" w:rsidRDefault="00AB1345" w:rsidP="009F4EE3">
      <w:pPr>
        <w:pStyle w:val="CommentText"/>
        <w:ind w:leftChars="180" w:left="360"/>
      </w:pPr>
      <w:r w:rsidRPr="00F2102A">
        <w:rPr>
          <w:highlight w:val="green"/>
          <w:lang w:val="en-US"/>
        </w:rPr>
        <w:t>Agreements</w:t>
      </w:r>
      <w:r w:rsidRPr="00F2102A">
        <w:rPr>
          <w:b/>
          <w:bCs/>
          <w:highlight w:val="green"/>
          <w:lang w:val="en-US"/>
        </w:rPr>
        <w:t>:</w:t>
      </w:r>
    </w:p>
    <w:p w14:paraId="60073550" w14:textId="77777777" w:rsidR="00AB1345" w:rsidRPr="00F2102A" w:rsidRDefault="00AB1345" w:rsidP="009F4EE3">
      <w:pPr>
        <w:pStyle w:val="CommentText"/>
        <w:numPr>
          <w:ilvl w:val="0"/>
          <w:numId w:val="7"/>
        </w:numPr>
        <w:ind w:leftChars="360" w:left="1080"/>
      </w:pPr>
      <w:r w:rsidRPr="00F2102A">
        <w:rPr>
          <w:lang w:val="en-US"/>
        </w:rPr>
        <w:t>The procedure for signalling, identifying priority for one or more synchronization references and selecting the synchronization reference from the LTE is re-used (as a working assumption) for NR SL</w:t>
      </w:r>
    </w:p>
    <w:p w14:paraId="0F9517D4" w14:textId="77777777" w:rsidR="00AB1345" w:rsidRPr="00F2102A" w:rsidRDefault="00AB1345" w:rsidP="009F4EE3">
      <w:pPr>
        <w:pStyle w:val="CommentText"/>
        <w:numPr>
          <w:ilvl w:val="1"/>
          <w:numId w:val="7"/>
        </w:numPr>
        <w:ind w:leftChars="720" w:left="1800"/>
      </w:pPr>
      <w:r w:rsidRPr="00F2102A">
        <w:rPr>
          <w:lang w:val="en-US"/>
        </w:rPr>
        <w:t>FFS SSIDs used for each priority</w:t>
      </w:r>
    </w:p>
    <w:p w14:paraId="65BFEAB8" w14:textId="77777777" w:rsidR="00AB1345" w:rsidRPr="00F2102A" w:rsidRDefault="00AB1345" w:rsidP="009F4EE3">
      <w:pPr>
        <w:pStyle w:val="CommentText"/>
        <w:numPr>
          <w:ilvl w:val="1"/>
          <w:numId w:val="7"/>
        </w:numPr>
        <w:ind w:leftChars="720" w:left="1800"/>
      </w:pPr>
      <w:r w:rsidRPr="00F2102A">
        <w:rPr>
          <w:lang w:val="en-US"/>
        </w:rPr>
        <w:t>FFS other potential impacts due to P3/P4/P5</w:t>
      </w:r>
    </w:p>
    <w:p w14:paraId="0E9C725C" w14:textId="77777777" w:rsidR="00AB1345" w:rsidRPr="00F2102A" w:rsidRDefault="00AB1345" w:rsidP="009F4EE3">
      <w:pPr>
        <w:pStyle w:val="CommentText"/>
        <w:numPr>
          <w:ilvl w:val="0"/>
          <w:numId w:val="7"/>
        </w:numPr>
        <w:ind w:leftChars="360" w:left="1080"/>
      </w:pPr>
      <w:r w:rsidRPr="00F2102A">
        <w:rPr>
          <w:lang w:val="en-US"/>
        </w:rPr>
        <w:t>FFS whether there is an issue with prioritization among references of the same priority</w:t>
      </w:r>
    </w:p>
    <w:p w14:paraId="22DBDAE9" w14:textId="77777777" w:rsidR="00AB1345" w:rsidRPr="00F2102A" w:rsidRDefault="00AB1345" w:rsidP="009F4EE3">
      <w:pPr>
        <w:pStyle w:val="CommentText"/>
        <w:ind w:leftChars="180" w:left="360"/>
      </w:pPr>
      <w:r w:rsidRPr="00F2102A">
        <w:rPr>
          <w:lang w:val="en-US"/>
        </w:rPr>
        <w:t>Send an LS to RAN2 regarding the above – Teng (CATT), </w:t>
      </w:r>
      <w:hyperlink r:id="rId1" w:history="1">
        <w:r w:rsidRPr="00F2102A">
          <w:rPr>
            <w:rStyle w:val="Hyperlink"/>
            <w:lang w:val="en-US"/>
          </w:rPr>
          <w:t>R1-1911710</w:t>
        </w:r>
      </w:hyperlink>
      <w:r w:rsidRPr="00F2102A">
        <w:rPr>
          <w:b/>
          <w:bCs/>
          <w:lang w:val="en-US"/>
        </w:rPr>
        <w:t>, </w:t>
      </w:r>
      <w:r w:rsidRPr="00F2102A">
        <w:rPr>
          <w:lang w:val="en-US"/>
        </w:rPr>
        <w:t>which is approved (by adding cc-ing to RAN4) with final LS in </w:t>
      </w:r>
      <w:hyperlink r:id="rId2" w:history="1">
        <w:r w:rsidRPr="00F2102A">
          <w:rPr>
            <w:rStyle w:val="Hyperlink"/>
            <w:lang w:val="en-US"/>
          </w:rPr>
          <w:t>R1-1911718</w:t>
        </w:r>
      </w:hyperlink>
    </w:p>
    <w:p w14:paraId="6769EBEB" w14:textId="77777777" w:rsidR="00AB1345" w:rsidRPr="00F2102A" w:rsidRDefault="00AB1345" w:rsidP="009F4EE3">
      <w:pPr>
        <w:pStyle w:val="CommentText"/>
        <w:ind w:leftChars="180" w:left="360"/>
      </w:pPr>
      <w:r w:rsidRPr="00F2102A">
        <w:rPr>
          <w:b/>
          <w:bCs/>
          <w:lang w:val="en-US"/>
        </w:rPr>
        <w:t> </w:t>
      </w:r>
    </w:p>
    <w:p w14:paraId="658C76F4" w14:textId="77777777" w:rsidR="00AB1345" w:rsidRPr="00F2102A" w:rsidRDefault="00AB1345" w:rsidP="009F4EE3">
      <w:pPr>
        <w:pStyle w:val="CommentText"/>
        <w:ind w:leftChars="180" w:left="360"/>
      </w:pPr>
      <w:r w:rsidRPr="00F2102A">
        <w:rPr>
          <w:highlight w:val="green"/>
          <w:lang w:val="en-US"/>
        </w:rPr>
        <w:t>Agreements</w:t>
      </w:r>
      <w:r w:rsidRPr="00F2102A">
        <w:rPr>
          <w:b/>
          <w:bCs/>
          <w:highlight w:val="green"/>
          <w:lang w:val="en-US"/>
        </w:rPr>
        <w:t>:</w:t>
      </w:r>
    </w:p>
    <w:p w14:paraId="58BC4DA6" w14:textId="77777777" w:rsidR="00AB1345" w:rsidRPr="00F2102A" w:rsidRDefault="00AB1345" w:rsidP="009F4EE3">
      <w:pPr>
        <w:pStyle w:val="CommentText"/>
        <w:ind w:leftChars="180" w:left="360"/>
      </w:pPr>
      <w:r w:rsidRPr="00F2102A">
        <w:rPr>
          <w:lang w:val="en-US"/>
        </w:rPr>
        <w:t>672 SL-SSIDs are divided into 2 sets to indicate different synchronization priorities following a similar approach as in LTE-V2X: </w:t>
      </w:r>
    </w:p>
    <w:p w14:paraId="4AFBBF6E" w14:textId="77777777" w:rsidR="00AB1345" w:rsidRPr="00F2102A" w:rsidRDefault="00AB1345" w:rsidP="009F4EE3">
      <w:pPr>
        <w:pStyle w:val="CommentText"/>
        <w:ind w:leftChars="180" w:left="360"/>
      </w:pPr>
      <w:r w:rsidRPr="00F2102A">
        <w:rPr>
          <w:lang w:val="fi-FI"/>
        </w:rPr>
        <w:t>•          Set id_net {0, 1, …, 335}</w:t>
      </w:r>
    </w:p>
    <w:p w14:paraId="36EBCEE8" w14:textId="77777777" w:rsidR="00AB1345" w:rsidRPr="00F2102A" w:rsidRDefault="00AB1345" w:rsidP="009F4EE3">
      <w:pPr>
        <w:pStyle w:val="CommentText"/>
        <w:ind w:leftChars="180" w:left="360"/>
      </w:pPr>
      <w:r w:rsidRPr="00F2102A">
        <w:rPr>
          <w:lang w:val="fi-FI"/>
        </w:rPr>
        <w:t>•          Set id_oon{336, 337, 338, …, 671}</w:t>
      </w:r>
    </w:p>
    <w:p w14:paraId="0F6D5BFF" w14:textId="77777777" w:rsidR="00AB1345" w:rsidRPr="00F2102A" w:rsidRDefault="00AB1345" w:rsidP="009F4EE3">
      <w:pPr>
        <w:pStyle w:val="CommentText"/>
        <w:ind w:leftChars="180" w:left="360"/>
      </w:pPr>
      <w:r w:rsidRPr="00F2102A">
        <w:rPr>
          <w:lang w:val="en-US"/>
        </w:rPr>
        <w:t>•          The usage of 0 is the same as 0 as in LTE</w:t>
      </w:r>
    </w:p>
    <w:p w14:paraId="716F0493" w14:textId="77777777" w:rsidR="00AB1345" w:rsidRPr="00F2102A" w:rsidRDefault="00AB1345" w:rsidP="009F4EE3">
      <w:pPr>
        <w:pStyle w:val="CommentText"/>
        <w:ind w:leftChars="180" w:left="360"/>
      </w:pPr>
      <w:r w:rsidRPr="00F2102A">
        <w:rPr>
          <w:lang w:val="en-US"/>
        </w:rPr>
        <w:t>•          The usage of 336 is the same as 168 as in LTE</w:t>
      </w:r>
    </w:p>
    <w:p w14:paraId="4B0F6B6B" w14:textId="77777777" w:rsidR="00AB1345" w:rsidRPr="00F2102A" w:rsidRDefault="00AB1345" w:rsidP="009F4EE3">
      <w:pPr>
        <w:pStyle w:val="CommentText"/>
        <w:ind w:leftChars="180" w:left="360"/>
      </w:pPr>
      <w:r w:rsidRPr="00F2102A">
        <w:rPr>
          <w:lang w:val="en-US"/>
        </w:rPr>
        <w:t>•          The usage of 337 is the same as 169 as in LTE</w:t>
      </w:r>
    </w:p>
    <w:p w14:paraId="2998D6FE" w14:textId="77777777" w:rsidR="00AB1345" w:rsidRDefault="00AB1345" w:rsidP="009F4EE3">
      <w:pPr>
        <w:pStyle w:val="CommentText"/>
        <w:ind w:leftChars="180" w:left="360"/>
      </w:pPr>
      <w:r>
        <w:rPr>
          <w:b/>
        </w:rPr>
        <w:t>[Proposed Change]</w:t>
      </w:r>
      <w:r>
        <w:t>: We will bring a CR to address this issue.</w:t>
      </w:r>
    </w:p>
    <w:p w14:paraId="677C900F" w14:textId="77777777" w:rsidR="00AB1345" w:rsidRDefault="00AB1345" w:rsidP="009F4EE3">
      <w:pPr>
        <w:pStyle w:val="CommentText"/>
        <w:ind w:leftChars="180" w:left="360"/>
      </w:pPr>
      <w:r>
        <w:rPr>
          <w:b/>
        </w:rPr>
        <w:t>[Comments]</w:t>
      </w:r>
      <w:r>
        <w:t xml:space="preserve">: </w:t>
      </w:r>
    </w:p>
    <w:p w14:paraId="30AF7BB9" w14:textId="77777777" w:rsidR="00AB1345" w:rsidRPr="00F2102A" w:rsidRDefault="00AB1345" w:rsidP="009F4EE3">
      <w:pPr>
        <w:pStyle w:val="CommentText"/>
        <w:ind w:leftChars="270" w:left="540"/>
      </w:pPr>
    </w:p>
  </w:comment>
  <w:comment w:id="3886" w:author="" w:date="2020-04-06T15:02:00Z" w:initials="E">
    <w:p w14:paraId="0B60F9FB" w14:textId="28CFB025" w:rsidR="00AB1345" w:rsidRDefault="00AB1345" w:rsidP="00903C3B">
      <w:pPr>
        <w:pStyle w:val="CommentText"/>
      </w:pPr>
      <w:r>
        <w:rPr>
          <w:rStyle w:val="CommentReference"/>
        </w:rPr>
        <w:annotationRef/>
      </w:r>
      <w:r>
        <w:rPr>
          <w:b/>
        </w:rPr>
        <w:t>[RIL]</w:t>
      </w:r>
      <w:r>
        <w:t xml:space="preserve">: </w:t>
      </w:r>
      <w:r w:rsidRPr="000B57F2">
        <w:rPr>
          <w:highlight w:val="green"/>
        </w:rPr>
        <w:t>E058</w:t>
      </w:r>
      <w:r>
        <w:t xml:space="preserve"> </w:t>
      </w:r>
      <w:r>
        <w:rPr>
          <w:b/>
        </w:rPr>
        <w:t>[Delegate]</w:t>
      </w:r>
      <w:r>
        <w:t>: Ericsson (</w:t>
      </w:r>
      <w:proofErr w:type="gramStart"/>
      <w:r>
        <w:t xml:space="preserve">Tony)  </w:t>
      </w:r>
      <w:r>
        <w:rPr>
          <w:b/>
        </w:rPr>
        <w:t>[</w:t>
      </w:r>
      <w:proofErr w:type="gramEnd"/>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10 </w:t>
      </w:r>
      <w:r>
        <w:rPr>
          <w:b/>
          <w:color w:val="FF0000"/>
        </w:rPr>
        <w:t>[Proposed Conclusion]</w:t>
      </w:r>
      <w:r>
        <w:rPr>
          <w:color w:val="FF0000"/>
        </w:rPr>
        <w:t xml:space="preserve">: </w:t>
      </w:r>
    </w:p>
    <w:p w14:paraId="2262C510" w14:textId="77777777" w:rsidR="00AB1345" w:rsidRDefault="00AB1345" w:rsidP="00903C3B">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422EB71A" w14:textId="77777777" w:rsidR="00AB1345" w:rsidRDefault="00AB1345" w:rsidP="00903C3B">
      <w:pPr>
        <w:pStyle w:val="CommentText"/>
        <w:ind w:leftChars="180" w:left="360"/>
      </w:pPr>
      <w:r>
        <w:rPr>
          <w:b/>
        </w:rPr>
        <w:t>[Proposed Change]</w:t>
      </w:r>
      <w:r>
        <w:t>: We will bring a CR to address this issue.</w:t>
      </w:r>
    </w:p>
    <w:p w14:paraId="15333471" w14:textId="77777777" w:rsidR="00AB1345" w:rsidRDefault="00AB1345" w:rsidP="00903C3B">
      <w:pPr>
        <w:pStyle w:val="CommentText"/>
        <w:ind w:leftChars="180" w:left="360"/>
      </w:pPr>
      <w:r>
        <w:rPr>
          <w:b/>
        </w:rPr>
        <w:t>[Comments]</w:t>
      </w:r>
      <w:r>
        <w:t xml:space="preserve">: </w:t>
      </w:r>
    </w:p>
    <w:p w14:paraId="686F9E47" w14:textId="77777777" w:rsidR="00AB1345" w:rsidRPr="0096778F" w:rsidRDefault="00AB1345" w:rsidP="00903C3B">
      <w:pPr>
        <w:pStyle w:val="CommentText"/>
        <w:ind w:leftChars="270" w:left="540"/>
      </w:pPr>
    </w:p>
  </w:comment>
  <w:comment w:id="3899" w:author="LouChong" w:date="2020-05-21T16:30:00Z" w:initials="CATT">
    <w:p w14:paraId="023D7A76" w14:textId="215CCAC9" w:rsidR="00AB1345" w:rsidRDefault="00AB1345" w:rsidP="00D61EB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2</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Pr>
          <w:lang w:eastAsia="zh-CN"/>
        </w:rPr>
        <w:t>R2-20049</w:t>
      </w:r>
      <w:r>
        <w:rPr>
          <w:rFonts w:hint="eastAsia"/>
          <w:lang w:eastAsia="zh-CN"/>
        </w:rPr>
        <w:t>01</w:t>
      </w:r>
      <w:r>
        <w:t xml:space="preserve"> </w:t>
      </w:r>
      <w:r>
        <w:rPr>
          <w:b/>
          <w:color w:val="FF0000"/>
        </w:rPr>
        <w:t>[Proposed Conclusion]</w:t>
      </w:r>
      <w:r>
        <w:rPr>
          <w:color w:val="FF0000"/>
        </w:rPr>
        <w:t xml:space="preserve">: </w:t>
      </w:r>
    </w:p>
    <w:p w14:paraId="0B8F9FAB" w14:textId="77777777" w:rsidR="00AB1345" w:rsidRDefault="00AB1345" w:rsidP="00D61EBB">
      <w:pPr>
        <w:pStyle w:val="CommentText"/>
        <w:rPr>
          <w:lang w:eastAsia="zh-CN"/>
        </w:rPr>
      </w:pPr>
      <w:r>
        <w:rPr>
          <w:b/>
        </w:rPr>
        <w:t>[Description]</w:t>
      </w:r>
      <w:r>
        <w:t xml:space="preserve">: </w:t>
      </w:r>
    </w:p>
    <w:p w14:paraId="1FED0957" w14:textId="77777777" w:rsidR="00AB1345" w:rsidRDefault="00AB1345" w:rsidP="00D61EBB">
      <w:pPr>
        <w:pStyle w:val="CommentText"/>
        <w:rPr>
          <w:lang w:eastAsia="zh-CN"/>
        </w:rPr>
      </w:pPr>
      <w:r>
        <w:rPr>
          <w:rFonts w:hint="eastAsia"/>
          <w:lang w:eastAsia="zh-CN"/>
        </w:rPr>
        <w:t xml:space="preserve">1. </w:t>
      </w:r>
      <w:r w:rsidRPr="002F26E5">
        <w:rPr>
          <w:noProof/>
          <w:lang w:eastAsia="zh-CN"/>
        </w:rPr>
        <w:t>Absent priority group 0 in sy</w:t>
      </w:r>
      <w:r w:rsidRPr="002F26E5">
        <w:rPr>
          <w:lang w:eastAsia="zh-CN"/>
        </w:rPr>
        <w:t>nchronisation reference reselection procedure</w:t>
      </w:r>
      <w:r>
        <w:rPr>
          <w:rFonts w:hint="eastAsia"/>
          <w:lang w:eastAsia="zh-CN"/>
        </w:rPr>
        <w:t xml:space="preserve">. </w:t>
      </w:r>
    </w:p>
    <w:p w14:paraId="638C0B23" w14:textId="77777777" w:rsidR="00AB1345" w:rsidRDefault="00AB1345" w:rsidP="00D61EBB">
      <w:pPr>
        <w:pStyle w:val="CommentText"/>
        <w:rPr>
          <w:lang w:eastAsia="zh-CN"/>
        </w:rPr>
      </w:pPr>
      <w:r>
        <w:rPr>
          <w:rFonts w:hint="eastAsia"/>
          <w:lang w:eastAsia="zh-CN"/>
        </w:rPr>
        <w:t>2. Some reselection conditions are incorrect and s</w:t>
      </w:r>
      <w:r w:rsidRPr="00416C15">
        <w:rPr>
          <w:rFonts w:hint="eastAsia"/>
          <w:lang w:eastAsia="zh-CN"/>
        </w:rPr>
        <w:t xml:space="preserve">ome cases for </w:t>
      </w:r>
      <w:r w:rsidRPr="00416C15">
        <w:rPr>
          <w:lang w:eastAsia="zh-CN"/>
        </w:rPr>
        <w:t>synchronisation reference</w:t>
      </w:r>
      <w:r w:rsidRPr="00416C15">
        <w:rPr>
          <w:rFonts w:hint="eastAsia"/>
          <w:lang w:eastAsia="zh-CN"/>
        </w:rPr>
        <w:t xml:space="preserve"> reselection are missing</w:t>
      </w:r>
      <w:r>
        <w:rPr>
          <w:rFonts w:hint="eastAsia"/>
          <w:lang w:eastAsia="zh-CN"/>
        </w:rPr>
        <w:t>.</w:t>
      </w:r>
    </w:p>
    <w:p w14:paraId="0E9425AE" w14:textId="77777777" w:rsidR="00AB1345" w:rsidRDefault="00AB1345" w:rsidP="00D61EBB">
      <w:pPr>
        <w:pStyle w:val="CommentText"/>
      </w:pPr>
      <w:r>
        <w:rPr>
          <w:b/>
        </w:rPr>
        <w:t>[Proposed Change]</w:t>
      </w:r>
      <w:r>
        <w:t xml:space="preserve">: We are planning to bring a </w:t>
      </w:r>
      <w:r>
        <w:rPr>
          <w:rFonts w:hint="eastAsia"/>
          <w:lang w:eastAsia="zh-CN"/>
        </w:rPr>
        <w:t>discussion Tdoc with TP</w:t>
      </w:r>
      <w:r>
        <w:t xml:space="preserve"> for addressing this issue.</w:t>
      </w:r>
    </w:p>
    <w:p w14:paraId="4DA1E2D0" w14:textId="64764BEA" w:rsidR="00AB1345" w:rsidRDefault="00AB1345" w:rsidP="00D61EBB">
      <w:pPr>
        <w:pStyle w:val="CommentText"/>
      </w:pPr>
      <w:r>
        <w:rPr>
          <w:b/>
        </w:rPr>
        <w:t>[Comments]</w:t>
      </w:r>
      <w:r>
        <w:t>:</w:t>
      </w:r>
    </w:p>
    <w:p w14:paraId="59F361ED" w14:textId="4164A886" w:rsidR="00AB1345" w:rsidRPr="00D61EBB" w:rsidRDefault="00AB1345">
      <w:pPr>
        <w:pStyle w:val="CommentText"/>
      </w:pPr>
    </w:p>
  </w:comment>
  <w:comment w:id="3928" w:author="" w:date="2020-05-16T06:06:00Z" w:initials="v">
    <w:p w14:paraId="6E4BECCA" w14:textId="051ACE07"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2 </w:t>
      </w:r>
      <w:r>
        <w:rPr>
          <w:b/>
        </w:rPr>
        <w:t>[Delegate]</w:t>
      </w:r>
      <w:r>
        <w:t xml:space="preserve">: </w:t>
      </w:r>
      <w:proofErr w:type="gramStart"/>
      <w:r>
        <w:t>vivo(</w:t>
      </w:r>
      <w:proofErr w:type="gramEnd"/>
      <w:r>
        <w:t xml:space="preserve">Boubacar)  </w:t>
      </w:r>
      <w:r>
        <w:rPr>
          <w:b/>
        </w:rPr>
        <w:t>[WI]</w:t>
      </w:r>
      <w:r>
        <w:t xml:space="preserve">: V2X </w:t>
      </w:r>
      <w:r>
        <w:rPr>
          <w:b/>
        </w:rPr>
        <w:t>[Class]</w:t>
      </w:r>
      <w:r>
        <w:t xml:space="preserve">: </w:t>
      </w:r>
      <w:r>
        <w:rPr>
          <w:b/>
          <w:color w:val="FF0000"/>
        </w:rPr>
        <w:t>3</w:t>
      </w:r>
      <w:r>
        <w:rPr>
          <w:color w:val="FF0000"/>
        </w:rPr>
        <w:t xml:space="preserve">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0E6BA53" w14:textId="3D0CD759" w:rsidR="00AB1345" w:rsidRDefault="00AB1345">
      <w:pPr>
        <w:pStyle w:val="CommentText"/>
      </w:pPr>
      <w:r>
        <w:rPr>
          <w:b/>
        </w:rPr>
        <w:t>[Description]</w:t>
      </w:r>
      <w:r>
        <w:t xml:space="preserve">: The procedure is inherited from LTE as specified in subclause </w:t>
      </w:r>
      <w:r w:rsidRPr="00435646">
        <w:t>5.10.12</w:t>
      </w:r>
      <w:r>
        <w:t xml:space="preserve"> </w:t>
      </w:r>
      <w:r w:rsidRPr="00435646">
        <w:t>V2X sidelink communication monitoring</w:t>
      </w:r>
      <w:r>
        <w:t xml:space="preserve"> according to V2X rapportuer. However, after further check, we think the procedure order is different and some condition (e.g., </w:t>
      </w:r>
      <w:r w:rsidRPr="000E4E7F">
        <w:t xml:space="preserve">if in coverage on the frequency used for </w:t>
      </w:r>
      <w:r w:rsidRPr="000E4E7F">
        <w:rPr>
          <w:lang w:eastAsia="zh-CN"/>
        </w:rPr>
        <w:t>V2X sidelink communication</w:t>
      </w:r>
      <w:r>
        <w:t xml:space="preserve">) is missiong in NR. We suggest </w:t>
      </w:r>
      <w:proofErr w:type="gramStart"/>
      <w:r>
        <w:t>to align</w:t>
      </w:r>
      <w:proofErr w:type="gramEnd"/>
      <w:r>
        <w:t xml:space="preserve"> with LTE V2X.</w:t>
      </w:r>
    </w:p>
    <w:p w14:paraId="19F7DC6B" w14:textId="396B5862" w:rsidR="00AB1345" w:rsidRDefault="00AB1345">
      <w:pPr>
        <w:pStyle w:val="CommentText"/>
      </w:pPr>
      <w:r>
        <w:rPr>
          <w:b/>
        </w:rPr>
        <w:t>[Proposed Change]</w:t>
      </w:r>
      <w:r>
        <w:t>: We will bring a contribution to address this issue.</w:t>
      </w:r>
    </w:p>
    <w:p w14:paraId="7F929E41" w14:textId="77777777" w:rsidR="00AB1345" w:rsidRDefault="00AB1345">
      <w:pPr>
        <w:pStyle w:val="CommentText"/>
      </w:pPr>
      <w:r>
        <w:rPr>
          <w:b/>
        </w:rPr>
        <w:t>[Comments]</w:t>
      </w:r>
      <w:r>
        <w:t xml:space="preserve">: </w:t>
      </w:r>
    </w:p>
    <w:p w14:paraId="596DA2C5" w14:textId="3F461B50" w:rsidR="00AB1345" w:rsidRPr="001F77AF" w:rsidRDefault="00AB1345">
      <w:pPr>
        <w:pStyle w:val="CommentText"/>
      </w:pPr>
    </w:p>
  </w:comment>
  <w:comment w:id="3933" w:author="Samsung (Sangyeob Jung)" w:date="2020-05-27T14:13:00Z" w:initials="S">
    <w:p w14:paraId="2EB37E24" w14:textId="78CB50D0"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116 </w:t>
      </w:r>
      <w:r>
        <w:rPr>
          <w:b/>
        </w:rPr>
        <w:t>[Delegate]</w:t>
      </w:r>
      <w:r>
        <w:t xml:space="preserve">: Samsung (Sangyeob Jung)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C352B3" w14:textId="77777777" w:rsidR="00AB1345" w:rsidRDefault="00AB1345" w:rsidP="007579BE">
      <w:pPr>
        <w:pStyle w:val="CommentText"/>
      </w:pPr>
      <w:r>
        <w:rPr>
          <w:b/>
        </w:rPr>
        <w:t>[Description]</w:t>
      </w:r>
      <w:r>
        <w:t xml:space="preserve">: As in LTE, if we do not add in-coverage condition, the UE will use pre-configuration even it is in coverage of frequency in which UE is </w:t>
      </w:r>
      <w:proofErr w:type="gramStart"/>
      <w:r>
        <w:t>interested for</w:t>
      </w:r>
      <w:proofErr w:type="gramEnd"/>
      <w:r>
        <w:t xml:space="preserve"> NR sidelink i.e. </w:t>
      </w:r>
    </w:p>
    <w:p w14:paraId="2648ABEB" w14:textId="77777777" w:rsidR="00AB1345" w:rsidRDefault="00AB1345" w:rsidP="007579BE">
      <w:pPr>
        <w:pStyle w:val="CommentText"/>
        <w:numPr>
          <w:ilvl w:val="0"/>
          <w:numId w:val="33"/>
        </w:numPr>
      </w:pPr>
      <w:r>
        <w:t>UE is interested in v2x communication on f2</w:t>
      </w:r>
    </w:p>
    <w:p w14:paraId="4CF818D5" w14:textId="77777777" w:rsidR="00AB1345" w:rsidRDefault="00AB1345" w:rsidP="007579BE">
      <w:pPr>
        <w:pStyle w:val="CommentText"/>
        <w:numPr>
          <w:ilvl w:val="0"/>
          <w:numId w:val="33"/>
        </w:numPr>
      </w:pPr>
      <w:r>
        <w:t xml:space="preserve">PCell is on f1. It does not provide any configuration for v2x communication on f2 </w:t>
      </w:r>
    </w:p>
    <w:p w14:paraId="64DD81A3" w14:textId="77777777" w:rsidR="00AB1345" w:rsidRDefault="00AB1345" w:rsidP="007579BE">
      <w:pPr>
        <w:pStyle w:val="CommentText"/>
        <w:numPr>
          <w:ilvl w:val="0"/>
          <w:numId w:val="33"/>
        </w:numPr>
      </w:pPr>
      <w:r>
        <w:t xml:space="preserve">UE detects a cell on f2. SIB12 is not transmitted by this cell or SIB12 is transmitted but it does not include </w:t>
      </w:r>
      <w:r>
        <w:rPr>
          <w:i/>
        </w:rPr>
        <w:t>sl-ConfigCommonNR</w:t>
      </w:r>
      <w:r>
        <w:t xml:space="preserve">. </w:t>
      </w:r>
    </w:p>
    <w:p w14:paraId="43D071C7" w14:textId="36CBE25D" w:rsidR="00AB1345" w:rsidRDefault="00AB1345" w:rsidP="007579BE">
      <w:pPr>
        <w:pStyle w:val="CommentText"/>
        <w:numPr>
          <w:ilvl w:val="0"/>
          <w:numId w:val="33"/>
        </w:numPr>
      </w:pPr>
      <w:r>
        <w:t>In this scenario, note that the following condition "2&gt; if the frequency used for NR sidelink communication…" is not met. According to the procedural text, the UE will use pre-configuration</w:t>
      </w:r>
    </w:p>
    <w:p w14:paraId="563FA145" w14:textId="77777777" w:rsidR="00AB1345" w:rsidRDefault="00AB1345" w:rsidP="007579BE">
      <w:pPr>
        <w:pStyle w:val="CommentText"/>
      </w:pPr>
      <w:r>
        <w:rPr>
          <w:b/>
        </w:rPr>
        <w:t>[Proposed Change]</w:t>
      </w:r>
      <w:r>
        <w:t xml:space="preserve">: Add in-coverage condition </w:t>
      </w:r>
    </w:p>
    <w:p w14:paraId="621AC368" w14:textId="77777777" w:rsidR="00AB1345" w:rsidRDefault="00AB1345" w:rsidP="007579BE">
      <w:pPr>
        <w:pStyle w:val="B1"/>
      </w:pPr>
      <w:r>
        <w:t>1&gt;</w:t>
      </w:r>
      <w:r>
        <w:tab/>
        <w:t>if the conditions for NR sidelink communication operation as defined in 5.8.2 are met:</w:t>
      </w:r>
    </w:p>
    <w:p w14:paraId="37C769D6" w14:textId="77777777" w:rsidR="00AB1345" w:rsidRDefault="00AB1345" w:rsidP="007579BE">
      <w:pPr>
        <w:pStyle w:val="B2"/>
        <w:rPr>
          <w:rFonts w:eastAsia="Malgun Gothic"/>
          <w:lang w:eastAsia="ko-KR"/>
        </w:rPr>
      </w:pPr>
      <w:r>
        <w:rPr>
          <w:rFonts w:eastAsia="Malgun Gothic"/>
          <w:color w:val="FF0000"/>
          <w:lang w:eastAsia="ko-KR"/>
        </w:rPr>
        <w:t>2&gt;</w:t>
      </w:r>
      <w:r>
        <w:rPr>
          <w:rFonts w:eastAsia="Malgun Gothic"/>
          <w:color w:val="FF0000"/>
          <w:lang w:eastAsia="ko-KR"/>
        </w:rPr>
        <w:tab/>
        <w:t>if in coverage on the frequency used for NR sidelink communication as defined in TS 38.304 [20], clause 8.2; or</w:t>
      </w:r>
      <w:r>
        <w:rPr>
          <w:rFonts w:eastAsia="Malgun Gothic"/>
          <w:lang w:eastAsia="ko-KR"/>
        </w:rPr>
        <w:t xml:space="preserve"> </w:t>
      </w:r>
    </w:p>
    <w:p w14:paraId="6578B48F" w14:textId="6A56005A" w:rsidR="00AB1345" w:rsidRDefault="00AB1345" w:rsidP="007579BE">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CA7255C" w14:textId="77777777" w:rsidR="00AB1345" w:rsidRDefault="00AB1345">
      <w:pPr>
        <w:pStyle w:val="CommentText"/>
      </w:pPr>
      <w:r>
        <w:rPr>
          <w:b/>
        </w:rPr>
        <w:t>[Comments]</w:t>
      </w:r>
      <w:r>
        <w:t xml:space="preserve">: </w:t>
      </w:r>
    </w:p>
    <w:p w14:paraId="1C48EB20" w14:textId="249B15FC" w:rsidR="00AB1345" w:rsidRPr="007579BE" w:rsidRDefault="00AB1345">
      <w:pPr>
        <w:pStyle w:val="CommentText"/>
      </w:pPr>
    </w:p>
  </w:comment>
  <w:comment w:id="3934" w:author="" w:date="2020-05-15T19:57:00Z" w:initials="Lenovo">
    <w:p w14:paraId="5924A08A" w14:textId="2F1433B4" w:rsidR="00AB1345" w:rsidRDefault="00AB1345" w:rsidP="0048510E">
      <w:pPr>
        <w:pStyle w:val="CommentText"/>
      </w:pPr>
      <w:r>
        <w:rPr>
          <w:rStyle w:val="CommentReference"/>
        </w:rPr>
        <w:annotationRef/>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xml:space="preserve">: B103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w:t>
      </w:r>
      <w:r w:rsidRPr="00EC6962">
        <w:t>R2-2005131</w:t>
      </w:r>
      <w:r>
        <w:t xml:space="preserve"> </w:t>
      </w:r>
      <w:r>
        <w:rPr>
          <w:b/>
          <w:color w:val="FF0000"/>
        </w:rPr>
        <w:t>[Proposed Conclusion]</w:t>
      </w:r>
      <w:r>
        <w:rPr>
          <w:color w:val="FF0000"/>
        </w:rPr>
        <w:t xml:space="preserve">: </w:t>
      </w:r>
    </w:p>
    <w:p w14:paraId="6D2FA2E0" w14:textId="77777777" w:rsidR="00AB1345" w:rsidRDefault="00AB1345" w:rsidP="0048510E">
      <w:pPr>
        <w:pStyle w:val="CommentText"/>
      </w:pPr>
      <w:r>
        <w:rPr>
          <w:b/>
        </w:rPr>
        <w:t>[Description]</w:t>
      </w:r>
      <w:r>
        <w:t>: According to the agreement in DCCA topic, UE initiates fast MCG link recovery procedure upon RLF on MCG instead of re-establishment if T316 is configured. Then, UE starts timer T316. Once T316 expires, UE performs re-establishment procedure and starts timer T311. Therefore, we need to discuss whether exceptional resource pool can be used for sidelink transmission when T316 is running.</w:t>
      </w:r>
    </w:p>
    <w:p w14:paraId="578855EC" w14:textId="77777777" w:rsidR="00AB1345" w:rsidRDefault="00AB1345" w:rsidP="0048510E">
      <w:pPr>
        <w:pStyle w:val="CommentText"/>
      </w:pPr>
      <w:r>
        <w:rPr>
          <w:b/>
        </w:rPr>
        <w:t>[Proposed Change]</w:t>
      </w:r>
      <w:r>
        <w:t xml:space="preserve">: </w:t>
      </w:r>
    </w:p>
    <w:p w14:paraId="245523F7" w14:textId="77777777" w:rsidR="00AB1345" w:rsidRPr="00F537EB" w:rsidRDefault="00AB1345" w:rsidP="0048510E">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71517D6A" w14:textId="77777777" w:rsidR="00AB1345" w:rsidRPr="00F537EB" w:rsidRDefault="00AB1345" w:rsidP="0048510E">
      <w:pPr>
        <w:pStyle w:val="B4"/>
      </w:pPr>
      <w:r w:rsidRPr="00F537EB">
        <w:t>4&gt;</w:t>
      </w:r>
      <w:r w:rsidRPr="00F537EB">
        <w:tab/>
        <w:t xml:space="preserve">if the UE is configured with </w:t>
      </w:r>
      <w:r w:rsidRPr="00F537EB">
        <w:rPr>
          <w:i/>
        </w:rPr>
        <w:t>sl-ScheduledConfig</w:t>
      </w:r>
      <w:r w:rsidRPr="00F537EB">
        <w:t>:</w:t>
      </w:r>
    </w:p>
    <w:p w14:paraId="5E453EAC" w14:textId="77777777" w:rsidR="00AB1345" w:rsidRDefault="00AB1345" w:rsidP="0048510E">
      <w:pPr>
        <w:pStyle w:val="B6"/>
        <w:ind w:left="1701"/>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21822D5E" w14:textId="77777777" w:rsidR="00AB1345" w:rsidRPr="003F1535" w:rsidRDefault="00AB1345" w:rsidP="0048510E">
      <w:pPr>
        <w:pStyle w:val="B6"/>
        <w:ind w:left="1701"/>
        <w:rPr>
          <w:rFonts w:eastAsiaTheme="minorEastAsia"/>
          <w:color w:val="C00000"/>
          <w:lang w:eastAsia="zh-CN"/>
        </w:rPr>
      </w:pPr>
      <w:r w:rsidRPr="003F1535">
        <w:rPr>
          <w:rFonts w:eastAsiaTheme="minorEastAsia" w:hint="eastAsia"/>
          <w:color w:val="C00000"/>
          <w:lang w:eastAsia="zh-CN"/>
        </w:rPr>
        <w:t>5</w:t>
      </w:r>
      <w:r w:rsidRPr="003F1535">
        <w:rPr>
          <w:rFonts w:eastAsiaTheme="minorEastAsia"/>
          <w:color w:val="C00000"/>
          <w:lang w:eastAsia="zh-CN"/>
        </w:rPr>
        <w:t xml:space="preserve">&gt; if T316 is running; and </w:t>
      </w:r>
      <w:r w:rsidRPr="003F1535">
        <w:rPr>
          <w:color w:val="C00000"/>
        </w:rPr>
        <w:t xml:space="preserve">if </w:t>
      </w:r>
      <w:r w:rsidRPr="003F1535">
        <w:rPr>
          <w:i/>
          <w:color w:val="C00000"/>
        </w:rPr>
        <w:t>sl-TxPoolExceptional</w:t>
      </w:r>
      <w:r w:rsidRPr="003F1535">
        <w:rPr>
          <w:color w:val="C00000"/>
        </w:rPr>
        <w:t xml:space="preserve"> is included in </w:t>
      </w:r>
      <w:r w:rsidRPr="003F1535">
        <w:rPr>
          <w:i/>
          <w:color w:val="C00000"/>
        </w:rPr>
        <w:t>sl-FreqInfoList</w:t>
      </w:r>
      <w:r w:rsidRPr="003F1535">
        <w:rPr>
          <w:color w:val="C00000"/>
        </w:rPr>
        <w:t xml:space="preserve"> for the concerned frequency in </w:t>
      </w:r>
      <w:r w:rsidRPr="003F1535">
        <w:rPr>
          <w:i/>
          <w:color w:val="C00000"/>
        </w:rPr>
        <w:t>SIB</w:t>
      </w:r>
      <w:r>
        <w:rPr>
          <w:i/>
          <w:color w:val="C00000"/>
        </w:rPr>
        <w:t>12</w:t>
      </w:r>
      <w:r w:rsidRPr="003F1535">
        <w:rPr>
          <w:color w:val="C00000"/>
        </w:rPr>
        <w:t xml:space="preserve"> or included in in </w:t>
      </w:r>
      <w:r w:rsidRPr="003F1535">
        <w:rPr>
          <w:i/>
          <w:color w:val="C00000"/>
        </w:rPr>
        <w:t>RRCReconfiguration</w:t>
      </w:r>
      <w:r w:rsidRPr="003F1535">
        <w:rPr>
          <w:color w:val="C00000"/>
        </w:rPr>
        <w:t>; or</w:t>
      </w:r>
    </w:p>
    <w:p w14:paraId="1A1343AC" w14:textId="77777777" w:rsidR="00AB1345" w:rsidRPr="00F537EB" w:rsidRDefault="00AB1345" w:rsidP="0048510E">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7017CCC3" w14:textId="77777777" w:rsidR="00AB1345" w:rsidRPr="004766C1" w:rsidRDefault="00AB1345" w:rsidP="0048510E">
      <w:pPr>
        <w:rPr>
          <w:b/>
          <w:bCs/>
          <w:highlight w:val="green"/>
          <w:lang w:val="en-US"/>
        </w:rPr>
      </w:pPr>
      <w:r w:rsidRPr="004766C1">
        <w:rPr>
          <w:b/>
          <w:lang w:val="en-US"/>
        </w:rPr>
        <w:t>[Comments]</w:t>
      </w:r>
      <w:r w:rsidRPr="004766C1">
        <w:rPr>
          <w:lang w:val="en-US"/>
        </w:rPr>
        <w:t>:</w:t>
      </w:r>
    </w:p>
    <w:p w14:paraId="52131688" w14:textId="41544695" w:rsidR="00AB1345" w:rsidRDefault="00AB1345">
      <w:pPr>
        <w:pStyle w:val="CommentText"/>
      </w:pPr>
    </w:p>
  </w:comment>
  <w:comment w:id="3936" w:author="NR-U" w:date="2020-05-15T14:51:00Z" w:initials="H">
    <w:p w14:paraId="59235365" w14:textId="77777777" w:rsidR="00AB1345" w:rsidRDefault="00AB1345" w:rsidP="00C06C15">
      <w:pPr>
        <w:pStyle w:val="CommentText"/>
      </w:pPr>
      <w:r>
        <w:rPr>
          <w:rStyle w:val="CommentReference"/>
        </w:rPr>
        <w:annotationRef/>
      </w:r>
      <w:r>
        <w:rPr>
          <w:b/>
        </w:rPr>
        <w:t>[RIL]</w:t>
      </w:r>
      <w:r>
        <w:t xml:space="preserve">: H331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432BD9" w14:textId="77777777" w:rsidR="00AB1345" w:rsidRDefault="00AB1345" w:rsidP="00C06C15">
      <w:pPr>
        <w:pStyle w:val="CommentText"/>
      </w:pPr>
      <w:r>
        <w:rPr>
          <w:b/>
        </w:rPr>
        <w:t>[Description]</w:t>
      </w:r>
      <w:r>
        <w:t>: Capture the following RAN2 agreement made in RAN2 #109b-e:</w:t>
      </w:r>
    </w:p>
    <w:p w14:paraId="1AF5FBBA" w14:textId="77777777" w:rsidR="00AB1345" w:rsidRPr="00020145" w:rsidRDefault="00AB1345" w:rsidP="00C06C15">
      <w:pPr>
        <w:pStyle w:val="CommentText"/>
        <w:rPr>
          <w:i/>
        </w:rPr>
      </w:pPr>
      <w:r w:rsidRPr="00020145">
        <w:rPr>
          <w:i/>
        </w:rPr>
        <w:t>5a: In TS 38.331, specify that the UE shall release the configured sidelink grant type 1, if T311 is running.</w:t>
      </w:r>
    </w:p>
    <w:p w14:paraId="69C6C484" w14:textId="77777777" w:rsidR="00AB1345" w:rsidRDefault="00AB1345" w:rsidP="00C06C15">
      <w:pPr>
        <w:pStyle w:val="CommentText"/>
      </w:pPr>
      <w:r>
        <w:rPr>
          <w:b/>
        </w:rPr>
        <w:t>[Proposed Change]</w:t>
      </w:r>
      <w:r>
        <w:t xml:space="preserve">: </w:t>
      </w:r>
      <w:r w:rsidRPr="006B4FF3">
        <w:t xml:space="preserve">5&gt; </w:t>
      </w:r>
      <w:r w:rsidRPr="006B4FF3">
        <w:rPr>
          <w:color w:val="FF0000"/>
          <w:u w:val="single"/>
        </w:rPr>
        <w:t>if T311 is running</w:t>
      </w:r>
      <w:r>
        <w:rPr>
          <w:rFonts w:hint="eastAsia"/>
          <w:strike/>
          <w:lang w:eastAsia="zh-CN"/>
        </w:rPr>
        <w:t>if</w:t>
      </w:r>
      <w:r>
        <w:rPr>
          <w:strike/>
          <w:lang w:eastAsia="zh-CN"/>
        </w:rPr>
        <w:t>T310 for MCG expires</w:t>
      </w:r>
      <w:r>
        <w:t xml:space="preserve">, </w:t>
      </w:r>
      <w:r w:rsidRPr="006B4FF3">
        <w:t>configure the lower layers to release the resources indicated by rrc-ConfiguredSidelinkGrant (if any);</w:t>
      </w:r>
    </w:p>
    <w:p w14:paraId="13316DB8" w14:textId="096DF3C4" w:rsidR="00AB1345" w:rsidRDefault="00AB1345" w:rsidP="00C06C15">
      <w:pPr>
        <w:pStyle w:val="CommentText"/>
      </w:pPr>
      <w:r>
        <w:rPr>
          <w:b/>
        </w:rPr>
        <w:t>[Comments]</w:t>
      </w:r>
      <w:r>
        <w:t>:</w:t>
      </w:r>
    </w:p>
    <w:p w14:paraId="5A2D6AB0" w14:textId="77777777" w:rsidR="00AB1345" w:rsidRDefault="00AB1345" w:rsidP="00C06C15">
      <w:pPr>
        <w:pStyle w:val="CommentText"/>
      </w:pPr>
    </w:p>
  </w:comment>
  <w:comment w:id="3972" w:author="" w:date="2020-04-06T16:33:00Z" w:initials="E">
    <w:p w14:paraId="608E9D65" w14:textId="41AEE2C6" w:rsidR="00AB1345" w:rsidRDefault="00AB1345" w:rsidP="00903C3B">
      <w:pPr>
        <w:pStyle w:val="CommentText"/>
      </w:pPr>
      <w:r>
        <w:rPr>
          <w:rStyle w:val="CommentReference"/>
        </w:rPr>
        <w:annotationRef/>
      </w:r>
      <w:r>
        <w:rPr>
          <w:b/>
        </w:rPr>
        <w:t>[RIL]</w:t>
      </w:r>
      <w:r>
        <w:t xml:space="preserve">: </w:t>
      </w:r>
      <w:r w:rsidRPr="000B57F2">
        <w:rPr>
          <w:highlight w:val="green"/>
        </w:rPr>
        <w:t>E059</w:t>
      </w:r>
      <w:r>
        <w:t xml:space="preserve"> </w:t>
      </w:r>
      <w:r>
        <w:rPr>
          <w:b/>
        </w:rPr>
        <w:t>[Delegate]</w:t>
      </w:r>
      <w:r>
        <w:t>: Ericsson (</w:t>
      </w:r>
      <w:proofErr w:type="gramStart"/>
      <w:r>
        <w:t xml:space="preserve">Tony)  </w:t>
      </w:r>
      <w:r>
        <w:rPr>
          <w:b/>
        </w:rPr>
        <w:t>[</w:t>
      </w:r>
      <w:proofErr w:type="gramEnd"/>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8 </w:t>
      </w:r>
      <w:r>
        <w:rPr>
          <w:b/>
          <w:color w:val="FF0000"/>
        </w:rPr>
        <w:t>[Proposed Conclusion]</w:t>
      </w:r>
      <w:r>
        <w:rPr>
          <w:color w:val="FF0000"/>
        </w:rPr>
        <w:t xml:space="preserve">: </w:t>
      </w:r>
    </w:p>
    <w:p w14:paraId="5A390827" w14:textId="77777777" w:rsidR="00AB1345" w:rsidRDefault="00AB1345" w:rsidP="00903C3B">
      <w:pPr>
        <w:pStyle w:val="CommentText"/>
        <w:ind w:leftChars="180" w:left="360"/>
      </w:pPr>
      <w:r>
        <w:rPr>
          <w:b/>
        </w:rPr>
        <w:t>[Description]</w:t>
      </w:r>
      <w:r>
        <w:t>: The terminology and the use of the lists in the procedural text is not correct. This should be aligned according to the guidelines provided in Annexes A.3.9 and A.3.10 of 38.331.</w:t>
      </w:r>
    </w:p>
    <w:p w14:paraId="58FA9F8D" w14:textId="77777777" w:rsidR="00AB1345" w:rsidRDefault="00AB1345" w:rsidP="00903C3B">
      <w:pPr>
        <w:pStyle w:val="CommentText"/>
        <w:ind w:leftChars="180" w:left="360"/>
      </w:pPr>
      <w:r>
        <w:rPr>
          <w:b/>
        </w:rPr>
        <w:t>[Proposed Change]</w:t>
      </w:r>
      <w:r>
        <w:t>: We will provide a contribution to section 5.8.9.1 for addressing this issue.</w:t>
      </w:r>
    </w:p>
    <w:p w14:paraId="21C7C6D5" w14:textId="77777777" w:rsidR="00AB1345" w:rsidRDefault="00AB1345" w:rsidP="00903C3B">
      <w:pPr>
        <w:pStyle w:val="CommentText"/>
        <w:ind w:leftChars="180" w:left="360"/>
      </w:pPr>
      <w:r>
        <w:rPr>
          <w:b/>
        </w:rPr>
        <w:t>[Comments]</w:t>
      </w:r>
      <w:r>
        <w:t xml:space="preserve">: </w:t>
      </w:r>
    </w:p>
    <w:p w14:paraId="08238E5B" w14:textId="77777777" w:rsidR="00AB1345" w:rsidRPr="00262B5A" w:rsidRDefault="00AB1345" w:rsidP="00903C3B">
      <w:pPr>
        <w:pStyle w:val="CommentText"/>
        <w:ind w:leftChars="270" w:left="540"/>
      </w:pPr>
    </w:p>
  </w:comment>
  <w:comment w:id="3975" w:author="" w:date="2020-04-09T14:54:00Z" w:initials="Samsung">
    <w:p w14:paraId="26C9ADB9" w14:textId="6EF66861" w:rsidR="00AB1345" w:rsidRDefault="00AB1345">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102</w:t>
      </w:r>
      <w:r>
        <w:t xml:space="preserve"> </w:t>
      </w:r>
      <w:r>
        <w:rPr>
          <w:b/>
        </w:rPr>
        <w:t>[Delegate]</w:t>
      </w:r>
      <w:r>
        <w:t xml:space="preserve">: </w:t>
      </w:r>
      <w:proofErr w:type="gramStart"/>
      <w:r>
        <w:t>Samsung(</w:t>
      </w:r>
      <w:proofErr w:type="gramEnd"/>
      <w:r>
        <w:t xml:space="preserve">Hyunjeong)  </w:t>
      </w:r>
      <w:r>
        <w:rPr>
          <w:b/>
        </w:rPr>
        <w:t>[WI]</w:t>
      </w:r>
      <w:r>
        <w:t>:V2X</w:t>
      </w:r>
      <w:r>
        <w:rPr>
          <w:b/>
        </w:rPr>
        <w:t xml:space="preserve"> [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29E31898" w14:textId="77777777" w:rsidR="00AB1345" w:rsidRDefault="00AB1345" w:rsidP="002717B0">
      <w:pPr>
        <w:pStyle w:val="CommentText"/>
        <w:ind w:leftChars="180" w:left="360"/>
      </w:pPr>
      <w:r>
        <w:rPr>
          <w:b/>
        </w:rPr>
        <w:t>[Description]</w:t>
      </w:r>
      <w:r>
        <w:t xml:space="preserve">: </w:t>
      </w:r>
      <w:r w:rsidRPr="005C6AF0">
        <w:t>NR sidelink measurement and report configuration is provided by SIB12 and preconfiguration</w:t>
      </w:r>
      <w:r>
        <w:t>.</w:t>
      </w:r>
    </w:p>
    <w:p w14:paraId="08335A2F" w14:textId="77777777" w:rsidR="00AB1345" w:rsidRDefault="00AB1345" w:rsidP="002717B0">
      <w:pPr>
        <w:pStyle w:val="CommentText"/>
        <w:ind w:leftChars="180" w:left="360"/>
      </w:pPr>
      <w:r>
        <w:rPr>
          <w:b/>
        </w:rPr>
        <w:t>[Proposed Change]</w:t>
      </w:r>
      <w:r>
        <w:t xml:space="preserve">: </w:t>
      </w:r>
    </w:p>
    <w:p w14:paraId="3517842F" w14:textId="77777777" w:rsidR="00AB1345" w:rsidRDefault="00AB1345" w:rsidP="002717B0">
      <w:pPr>
        <w:pStyle w:val="CommentText"/>
        <w:ind w:leftChars="180" w:left="360"/>
      </w:pPr>
      <w:r>
        <w:t>1&gt; for each NR sidelink measurement and report that is to be configured</w:t>
      </w:r>
      <w:r w:rsidRPr="0042755C">
        <w:rPr>
          <w:u w:val="single"/>
        </w:rPr>
        <w:t>, due to configuration by SIB12 or SidelinkPreconfigNR</w:t>
      </w:r>
      <w:r>
        <w:t>:</w:t>
      </w:r>
    </w:p>
    <w:p w14:paraId="6236C102" w14:textId="77777777" w:rsidR="00AB1345" w:rsidRDefault="00AB1345" w:rsidP="002717B0">
      <w:pPr>
        <w:pStyle w:val="CommentText"/>
        <w:ind w:leftChars="180" w:left="360"/>
      </w:pPr>
      <w:r>
        <w:t>2&gt; set the sl-MeasConfig according to the stored NR sidelink measurement configuration information;</w:t>
      </w:r>
    </w:p>
    <w:p w14:paraId="699763EF" w14:textId="77777777" w:rsidR="00AB1345" w:rsidRDefault="00AB1345" w:rsidP="002717B0">
      <w:pPr>
        <w:pStyle w:val="CommentText"/>
        <w:ind w:leftChars="180" w:left="360"/>
      </w:pPr>
      <w:r>
        <w:rPr>
          <w:b/>
        </w:rPr>
        <w:t>[Comments]</w:t>
      </w:r>
      <w:r>
        <w:t xml:space="preserve">: </w:t>
      </w:r>
    </w:p>
    <w:p w14:paraId="46DE0DAB" w14:textId="51DA4B4D" w:rsidR="00AB1345" w:rsidRPr="002717B0" w:rsidRDefault="00AB1345">
      <w:pPr>
        <w:pStyle w:val="CommentText"/>
        <w:ind w:leftChars="270" w:left="540"/>
      </w:pPr>
    </w:p>
  </w:comment>
  <w:comment w:id="3984" w:author="LS R2-2004251" w:date="2020-04-07T12:33:00Z" w:initials="OPPO (QL)">
    <w:p w14:paraId="5238094F" w14:textId="15C942A6" w:rsidR="00AB1345" w:rsidRDefault="00AB1345" w:rsidP="006A7890">
      <w:pPr>
        <w:pStyle w:val="CommentText"/>
      </w:pPr>
      <w:r>
        <w:rPr>
          <w:rStyle w:val="CommentReference"/>
        </w:rPr>
        <w:annotationRef/>
      </w:r>
      <w:r>
        <w:rPr>
          <w:b/>
        </w:rPr>
        <w:t>[RIL]</w:t>
      </w:r>
      <w:r>
        <w:t xml:space="preserve">: </w:t>
      </w:r>
      <w:r w:rsidRPr="000B57F2">
        <w:rPr>
          <w:highlight w:val="green"/>
        </w:rPr>
        <w:t>O309</w:t>
      </w:r>
      <w:r>
        <w:t xml:space="preserve"> </w:t>
      </w:r>
      <w:r>
        <w:rPr>
          <w:b/>
        </w:rPr>
        <w:t>[Delegate]</w:t>
      </w:r>
      <w:r>
        <w:t>: OPPO (</w:t>
      </w:r>
      <w:proofErr w:type="gramStart"/>
      <w:r>
        <w:t xml:space="preserve">Qianxi)  </w:t>
      </w:r>
      <w:r>
        <w:rPr>
          <w:b/>
        </w:rPr>
        <w:t>[</w:t>
      </w:r>
      <w:proofErr w:type="gramEnd"/>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AC9F2EA" w14:textId="77777777" w:rsidR="00AB1345" w:rsidRDefault="00AB1345" w:rsidP="006A7890">
      <w:pPr>
        <w:pStyle w:val="CommentText"/>
        <w:ind w:leftChars="180" w:left="360"/>
      </w:pPr>
      <w:r>
        <w:rPr>
          <w:b/>
        </w:rPr>
        <w:t>[Description]</w:t>
      </w:r>
      <w:r>
        <w:t>: RRCReconfigurationSidelink is not for a specific DRB, but for all configuration of a specific destination, i.e., peer UE, and T400 is not DRB specific either, but for a specific destination, i.e., peer UE as well, so the sentence here is misleading.</w:t>
      </w:r>
    </w:p>
    <w:p w14:paraId="4078E555" w14:textId="77777777" w:rsidR="00AB1345" w:rsidRDefault="00AB1345" w:rsidP="006A7890">
      <w:pPr>
        <w:pStyle w:val="CommentText"/>
        <w:ind w:leftChars="180" w:left="360"/>
      </w:pPr>
      <w:r>
        <w:rPr>
          <w:b/>
        </w:rPr>
        <w:t>[Proposed Change]</w:t>
      </w:r>
      <w:r>
        <w:t>: change the sentence as “start timer t400 for the destination”.</w:t>
      </w:r>
    </w:p>
    <w:p w14:paraId="7902BE0D" w14:textId="77777777" w:rsidR="00AB1345" w:rsidRDefault="00AB1345" w:rsidP="006A7890">
      <w:pPr>
        <w:pStyle w:val="CommentText"/>
        <w:ind w:leftChars="180" w:left="360"/>
      </w:pPr>
      <w:r>
        <w:rPr>
          <w:b/>
        </w:rPr>
        <w:t>[Comments]</w:t>
      </w:r>
      <w:r>
        <w:t xml:space="preserve">: </w:t>
      </w:r>
    </w:p>
    <w:p w14:paraId="7941E032" w14:textId="77777777" w:rsidR="00AB1345" w:rsidRPr="00D53816" w:rsidRDefault="00AB1345" w:rsidP="006A7890">
      <w:pPr>
        <w:pStyle w:val="CommentText"/>
        <w:ind w:leftChars="270" w:left="540"/>
      </w:pPr>
    </w:p>
  </w:comment>
  <w:comment w:id="4028" w:author="LS R2-2004251" w:date="2020-04-07T12:25:00Z" w:initials="OPPO (QL)">
    <w:p w14:paraId="55E2D09C" w14:textId="480045E4" w:rsidR="00AB1345" w:rsidRDefault="00AB1345" w:rsidP="005178B7">
      <w:pPr>
        <w:pStyle w:val="CommentText"/>
      </w:pPr>
      <w:r>
        <w:rPr>
          <w:rStyle w:val="CommentReference"/>
        </w:rPr>
        <w:annotationRef/>
      </w:r>
      <w:r>
        <w:rPr>
          <w:b/>
        </w:rPr>
        <w:t>[RIL]</w:t>
      </w:r>
      <w:r>
        <w:t xml:space="preserve">: </w:t>
      </w:r>
      <w:r w:rsidRPr="000B57F2">
        <w:rPr>
          <w:highlight w:val="green"/>
        </w:rPr>
        <w:t>O307</w:t>
      </w:r>
      <w:r>
        <w:t xml:space="preserve"> </w:t>
      </w:r>
      <w:r>
        <w:rPr>
          <w:b/>
        </w:rPr>
        <w:t>[Delegate]</w:t>
      </w:r>
      <w:r>
        <w:t>: OPPO (</w:t>
      </w:r>
      <w:proofErr w:type="gramStart"/>
      <w:r>
        <w:t xml:space="preserve">Qianxi)  </w:t>
      </w:r>
      <w:r>
        <w:rPr>
          <w:b/>
        </w:rPr>
        <w:t>[</w:t>
      </w:r>
      <w:proofErr w:type="gramEnd"/>
      <w:r>
        <w:rPr>
          <w:b/>
        </w:rPr>
        <w:t>WI]</w:t>
      </w:r>
      <w:r>
        <w:t xml:space="preserve">: 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69C9E9" w14:textId="77777777" w:rsidR="00AB1345" w:rsidRDefault="00AB1345" w:rsidP="005178B7">
      <w:pPr>
        <w:pStyle w:val="CommentText"/>
        <w:ind w:leftChars="180" w:left="360"/>
      </w:pPr>
      <w:r>
        <w:rPr>
          <w:b/>
        </w:rPr>
        <w:t>[Description]</w:t>
      </w:r>
      <w:r>
        <w:t xml:space="preserve">: This sentence (and subsequent sentences) are used for configuration failure for PC5-RRC, </w:t>
      </w:r>
      <w:proofErr w:type="gramStart"/>
      <w:r>
        <w:t>similar to</w:t>
      </w:r>
      <w:proofErr w:type="gramEnd"/>
      <w:r>
        <w:t xml:space="preserve"> Uu, this worth a separate section for all related operation.</w:t>
      </w:r>
    </w:p>
    <w:p w14:paraId="6A73D64B" w14:textId="77777777" w:rsidR="00AB1345" w:rsidRDefault="00AB1345" w:rsidP="005178B7">
      <w:pPr>
        <w:pStyle w:val="CommentText"/>
        <w:ind w:leftChars="180" w:left="360"/>
      </w:pPr>
      <w:r>
        <w:rPr>
          <w:b/>
        </w:rPr>
        <w:t>[Proposed Change]</w:t>
      </w:r>
      <w:r>
        <w:t>: For the case of “</w:t>
      </w:r>
      <w:r w:rsidRPr="00F537EB">
        <w:rPr>
          <w:rFonts w:eastAsia="Batang"/>
          <w:noProof/>
        </w:rPr>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t>”, use a separate section to handle that like what we did in Uu interface, instead of merging into the successful operation case.</w:t>
      </w:r>
    </w:p>
    <w:p w14:paraId="78F0F5C0" w14:textId="77777777" w:rsidR="00AB1345" w:rsidRDefault="00AB1345" w:rsidP="005178B7">
      <w:pPr>
        <w:pStyle w:val="CommentText"/>
        <w:ind w:leftChars="180" w:left="360"/>
      </w:pPr>
      <w:r>
        <w:rPr>
          <w:b/>
        </w:rPr>
        <w:t>[Comments]</w:t>
      </w:r>
      <w:r>
        <w:t xml:space="preserve">: </w:t>
      </w:r>
    </w:p>
    <w:p w14:paraId="4F10C647" w14:textId="77777777" w:rsidR="00AB1345" w:rsidRPr="005D03D8" w:rsidRDefault="00AB1345" w:rsidP="005178B7">
      <w:pPr>
        <w:pStyle w:val="CommentText"/>
        <w:ind w:leftChars="270" w:left="540"/>
      </w:pPr>
    </w:p>
  </w:comment>
  <w:comment w:id="4033" w:author="NR-U" w:date="2020-05-15T14:51:00Z" w:initials="H">
    <w:p w14:paraId="4935409A" w14:textId="3C2D5C30" w:rsidR="00AB1345" w:rsidRDefault="00AB1345" w:rsidP="00C06C15">
      <w:pPr>
        <w:pStyle w:val="CommentText"/>
      </w:pPr>
      <w:r>
        <w:rPr>
          <w:rStyle w:val="CommentReference"/>
        </w:rPr>
        <w:annotationRef/>
      </w:r>
      <w:r>
        <w:rPr>
          <w:b/>
        </w:rPr>
        <w:t>[RIL]</w:t>
      </w:r>
      <w:r>
        <w:t xml:space="preserve">: H337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FC26D2" w14:textId="77777777" w:rsidR="00AB1345" w:rsidRDefault="00AB1345" w:rsidP="00C06C15">
      <w:pPr>
        <w:pStyle w:val="CommentText"/>
      </w:pPr>
      <w:r>
        <w:rPr>
          <w:b/>
        </w:rPr>
        <w:t>[Description]</w:t>
      </w:r>
      <w:r>
        <w:t>: WI remaining issue RAN2 agreed to handle in RAN2 #110b (from R2-2004071):</w:t>
      </w:r>
    </w:p>
    <w:p w14:paraId="5669F5B8" w14:textId="77777777" w:rsidR="00AB1345" w:rsidRPr="00BA5485" w:rsidRDefault="00AB1345" w:rsidP="00C06C15">
      <w:pPr>
        <w:pStyle w:val="CommentText"/>
        <w:rPr>
          <w:i/>
        </w:rPr>
      </w:pPr>
      <w:r w:rsidRPr="00BA5485">
        <w:rPr>
          <w:i/>
        </w:rPr>
        <w:t>RAN2 further discuss whether to split the SL DRB addition/modification/release procedures for unicast and those for groupcast/broadcast.</w:t>
      </w:r>
    </w:p>
    <w:p w14:paraId="3A046CDC" w14:textId="77777777" w:rsidR="00AB1345" w:rsidRDefault="00AB1345" w:rsidP="00C06C15">
      <w:pPr>
        <w:pStyle w:val="CommentText"/>
      </w:pPr>
      <w:r>
        <w:rPr>
          <w:b/>
        </w:rPr>
        <w:t>[Proposed Change]</w:t>
      </w:r>
      <w:r>
        <w:t xml:space="preserve">: </w:t>
      </w:r>
      <w:r w:rsidRPr="00BA5485">
        <w:t>Need t</w:t>
      </w:r>
      <w:r>
        <w:t>o be discussed and concluded on</w:t>
      </w:r>
      <w:r w:rsidRPr="00BA5485">
        <w:t>line</w:t>
      </w:r>
      <w:r>
        <w:t xml:space="preserve"> </w:t>
      </w:r>
      <w:r>
        <w:rPr>
          <w:rFonts w:hint="eastAsia"/>
          <w:lang w:eastAsia="zh-CN"/>
        </w:rPr>
        <w:t>in</w:t>
      </w:r>
      <w:r>
        <w:rPr>
          <w:lang w:eastAsia="zh-CN"/>
        </w:rPr>
        <w:t xml:space="preserve"> </w:t>
      </w:r>
      <w:r>
        <w:rPr>
          <w:rFonts w:hint="eastAsia"/>
          <w:lang w:eastAsia="zh-CN"/>
        </w:rPr>
        <w:t>R</w:t>
      </w:r>
      <w:r>
        <w:rPr>
          <w:lang w:eastAsia="zh-CN"/>
        </w:rPr>
        <w:t>A</w:t>
      </w:r>
      <w:r>
        <w:rPr>
          <w:rFonts w:hint="eastAsia"/>
          <w:lang w:eastAsia="zh-CN"/>
        </w:rPr>
        <w:t>N</w:t>
      </w:r>
      <w:r>
        <w:rPr>
          <w:lang w:eastAsia="zh-CN"/>
        </w:rPr>
        <w:t xml:space="preserve">2 </w:t>
      </w:r>
      <w:r>
        <w:rPr>
          <w:rFonts w:hint="eastAsia"/>
          <w:lang w:eastAsia="zh-CN"/>
        </w:rPr>
        <w:t>#110e.</w:t>
      </w:r>
    </w:p>
    <w:p w14:paraId="56D105AB" w14:textId="77777777" w:rsidR="00AB1345" w:rsidRDefault="00AB1345" w:rsidP="00C06C15">
      <w:pPr>
        <w:pStyle w:val="CommentText"/>
      </w:pPr>
      <w:r>
        <w:rPr>
          <w:b/>
        </w:rPr>
        <w:t>[Comments]</w:t>
      </w:r>
      <w:r>
        <w:t xml:space="preserve">: </w:t>
      </w:r>
    </w:p>
    <w:p w14:paraId="1B62BC87" w14:textId="35E751AC" w:rsidR="00AB1345" w:rsidRDefault="00AB1345">
      <w:pPr>
        <w:pStyle w:val="CommentText"/>
      </w:pPr>
    </w:p>
  </w:comment>
  <w:comment w:id="4041" w:author="" w:date="2020-05-15T15:18:00Z" w:initials="AO">
    <w:p w14:paraId="5E033AFA" w14:textId="77777777" w:rsidR="00AB1345" w:rsidRDefault="00AB1345" w:rsidP="006F1F8D">
      <w:pPr>
        <w:pStyle w:val="CommentText"/>
      </w:pPr>
      <w:r>
        <w:rPr>
          <w:rStyle w:val="CommentReference"/>
        </w:rPr>
        <w:annotationRef/>
      </w:r>
      <w:r>
        <w:rPr>
          <w:b/>
        </w:rPr>
        <w:t>[RIL]</w:t>
      </w:r>
      <w:r>
        <w:t xml:space="preserve">: E242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FA6728" w14:textId="77777777" w:rsidR="00AB1345" w:rsidRDefault="00AB1345" w:rsidP="006F1F8D">
      <w:pPr>
        <w:pStyle w:val="CommentText"/>
      </w:pPr>
      <w:r>
        <w:rPr>
          <w:b/>
        </w:rPr>
        <w:t>[Description]</w:t>
      </w:r>
      <w:r>
        <w:t>: This note clarifies the UE behaviour when the PC5-RRC connection is released for the case of SL RLF. According to this, it does not make much sense to have it here, but it would be to move it in the related section 5.8.9.3</w:t>
      </w:r>
    </w:p>
    <w:p w14:paraId="6D54374E" w14:textId="77777777" w:rsidR="00AB1345" w:rsidRDefault="00AB1345" w:rsidP="006F1F8D">
      <w:pPr>
        <w:pStyle w:val="CommentText"/>
      </w:pPr>
      <w:r>
        <w:rPr>
          <w:b/>
        </w:rPr>
        <w:t>[Proposed Change]</w:t>
      </w:r>
      <w:r>
        <w:t xml:space="preserve">: Move the following note in 5.8.9.3. </w:t>
      </w:r>
    </w:p>
    <w:p w14:paraId="52DA9A01" w14:textId="77777777" w:rsidR="00AB1345" w:rsidRDefault="00AB1345" w:rsidP="006F1F8D">
      <w:pPr>
        <w:pStyle w:val="CommentText"/>
      </w:pPr>
      <w:r>
        <w:rPr>
          <w:b/>
        </w:rPr>
        <w:t>[Comments]</w:t>
      </w:r>
      <w:r>
        <w:t xml:space="preserve">: </w:t>
      </w:r>
    </w:p>
    <w:p w14:paraId="2752FD25" w14:textId="77777777" w:rsidR="00AB1345" w:rsidRPr="00306A1F" w:rsidRDefault="00AB1345" w:rsidP="006F1F8D">
      <w:pPr>
        <w:pStyle w:val="CommentText"/>
      </w:pPr>
    </w:p>
  </w:comment>
  <w:comment w:id="4076" w:author="NR-U" w:date="2020-05-15T14:51:00Z" w:initials="H">
    <w:p w14:paraId="100C8B94" w14:textId="77777777" w:rsidR="00AB1345" w:rsidRDefault="00AB1345" w:rsidP="00C06C15">
      <w:pPr>
        <w:pStyle w:val="CommentText"/>
      </w:pPr>
      <w:r>
        <w:rPr>
          <w:rStyle w:val="CommentReference"/>
        </w:rPr>
        <w:annotationRef/>
      </w:r>
      <w:r>
        <w:rPr>
          <w:b/>
        </w:rPr>
        <w:t>[RIL]</w:t>
      </w:r>
      <w:r>
        <w:t xml:space="preserve">: H338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535A2C" w14:textId="77777777" w:rsidR="00AB1345" w:rsidRDefault="00AB1345" w:rsidP="00C06C15">
      <w:pPr>
        <w:pStyle w:val="CommentText"/>
      </w:pPr>
      <w:r>
        <w:rPr>
          <w:b/>
        </w:rPr>
        <w:t>[Description]</w:t>
      </w:r>
      <w:r>
        <w:t>: WI remaining issue RAN2 agreed to handle in RAN2 #110b (from R2-2004071):</w:t>
      </w:r>
    </w:p>
    <w:p w14:paraId="34B726AC" w14:textId="77777777" w:rsidR="00AB1345" w:rsidRPr="0036150B" w:rsidRDefault="00AB1345" w:rsidP="00C06C15">
      <w:pPr>
        <w:pStyle w:val="CommentText"/>
        <w:rPr>
          <w:i/>
        </w:rPr>
      </w:pPr>
      <w:r w:rsidRPr="0036150B">
        <w:rPr>
          <w:i/>
        </w:rPr>
        <w:t xml:space="preserve">RAN2 to further discuss, for SLRB release procedures towards the SL DRB configured both by its NW and by its peer UE for bi-direction transmission, whether to: </w:t>
      </w:r>
    </w:p>
    <w:p w14:paraId="71536268" w14:textId="77777777" w:rsidR="00AB1345" w:rsidRPr="0036150B" w:rsidRDefault="00AB1345" w:rsidP="00C06C15">
      <w:pPr>
        <w:pStyle w:val="CommentText"/>
        <w:rPr>
          <w:i/>
        </w:rPr>
      </w:pPr>
      <w:r w:rsidRPr="0036150B">
        <w:rPr>
          <w:i/>
        </w:rPr>
        <w:t xml:space="preserve">* Keep the current spec style, i.e. UE releases the DRB only after both its NW and its peer UE inform the SL DRB release; or </w:t>
      </w:r>
    </w:p>
    <w:p w14:paraId="26F32C64" w14:textId="77777777" w:rsidR="00AB1345" w:rsidRDefault="00AB1345" w:rsidP="00C06C15">
      <w:pPr>
        <w:pStyle w:val="CommentText"/>
      </w:pPr>
      <w:r w:rsidRPr="0036150B">
        <w:rPr>
          <w:i/>
        </w:rPr>
        <w:t>* Change the current spec style, i.e. UE releases the DRB once either its NW or its peer UE inform the SL DRB release.</w:t>
      </w:r>
    </w:p>
    <w:p w14:paraId="59FAAE80" w14:textId="77777777" w:rsidR="00AB1345" w:rsidRDefault="00AB1345" w:rsidP="00C06C15">
      <w:pPr>
        <w:pStyle w:val="CommentText"/>
      </w:pPr>
      <w:r>
        <w:rPr>
          <w:b/>
        </w:rPr>
        <w:t>[Proposed Change]</w:t>
      </w:r>
      <w:r>
        <w:t xml:space="preserve">: </w:t>
      </w:r>
      <w:r w:rsidRPr="0036150B">
        <w:t>Need t</w:t>
      </w:r>
      <w:r>
        <w:t>o be discussed and concluded on</w:t>
      </w:r>
      <w:r w:rsidRPr="0036150B">
        <w:t>line</w:t>
      </w:r>
      <w:r>
        <w:t xml:space="preserve"> in RAN2 #110e</w:t>
      </w:r>
    </w:p>
    <w:p w14:paraId="01054ADB" w14:textId="77777777" w:rsidR="00AB1345" w:rsidRDefault="00AB1345" w:rsidP="00C06C15">
      <w:pPr>
        <w:pStyle w:val="CommentText"/>
      </w:pPr>
      <w:r>
        <w:rPr>
          <w:b/>
        </w:rPr>
        <w:t>[Comments]</w:t>
      </w:r>
      <w:r>
        <w:t>:</w:t>
      </w:r>
    </w:p>
    <w:p w14:paraId="64E9A5C9" w14:textId="728A0282" w:rsidR="00AB1345" w:rsidRDefault="00AB1345">
      <w:pPr>
        <w:pStyle w:val="CommentText"/>
      </w:pPr>
    </w:p>
  </w:comment>
  <w:comment w:id="4104" w:author="" w:date="2020-05-16T06:09:00Z" w:initials="v">
    <w:p w14:paraId="38C4EE9C" w14:textId="745D2D4F"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3 </w:t>
      </w:r>
      <w:r>
        <w:rPr>
          <w:b/>
        </w:rPr>
        <w:t>[Delegate]</w:t>
      </w:r>
      <w:r>
        <w:t xml:space="preserve">: </w:t>
      </w:r>
      <w:proofErr w:type="gramStart"/>
      <w:r>
        <w:t>vivo(</w:t>
      </w:r>
      <w:proofErr w:type="gramEnd"/>
      <w:r>
        <w:t xml:space="preserve">Boubacar)  </w:t>
      </w:r>
      <w:r>
        <w:rPr>
          <w:b/>
        </w:rPr>
        <w:t>[WI]</w:t>
      </w:r>
      <w:r>
        <w:t xml:space="preserve">: V2X </w:t>
      </w:r>
      <w:r>
        <w:rPr>
          <w:b/>
        </w:rPr>
        <w:t>[Class]</w:t>
      </w:r>
      <w:r>
        <w:t xml:space="preserve">: </w:t>
      </w:r>
      <w:r>
        <w:rPr>
          <w:b/>
          <w:color w:val="FF0000"/>
        </w:rPr>
        <w:t>3 [Status]</w:t>
      </w:r>
      <w:r>
        <w:rPr>
          <w:color w:val="FF0000"/>
        </w:rPr>
        <w:t xml:space="preserve">: ToDo </w:t>
      </w:r>
      <w:r>
        <w:rPr>
          <w:b/>
        </w:rPr>
        <w:t>[TDoc]</w:t>
      </w:r>
      <w:r>
        <w:t xml:space="preserve">: None </w:t>
      </w:r>
      <w:r>
        <w:rPr>
          <w:b/>
          <w:color w:val="FF0000"/>
        </w:rPr>
        <w:t>[Proposed Conclusion]</w:t>
      </w:r>
      <w:r>
        <w:rPr>
          <w:color w:val="FF0000"/>
        </w:rPr>
        <w:t xml:space="preserve">: </w:t>
      </w:r>
    </w:p>
    <w:p w14:paraId="373112C1" w14:textId="61290728" w:rsidR="00AB1345" w:rsidRDefault="00AB1345">
      <w:pPr>
        <w:pStyle w:val="CommentText"/>
      </w:pPr>
      <w:r>
        <w:rPr>
          <w:b/>
        </w:rPr>
        <w:t>[Description]</w:t>
      </w:r>
      <w:r>
        <w:t xml:space="preserve">: </w:t>
      </w:r>
      <w:r>
        <w:rPr>
          <w:rFonts w:hint="eastAsia"/>
          <w:lang w:eastAsia="zh-CN"/>
        </w:rPr>
        <w:t>According</w:t>
      </w:r>
      <w:r>
        <w:t xml:space="preserve"> to SA2 spec TS 23.287, there is no so-called trigger as “PC5-S transmission release” from upper layers. If we further check the text from subclause </w:t>
      </w:r>
      <w:r w:rsidRPr="006F4E67">
        <w:t>5.2.1.4</w:t>
      </w:r>
      <w:r>
        <w:t xml:space="preserve"> “</w:t>
      </w:r>
      <w:r>
        <w:rPr>
          <w:rFonts w:eastAsia="Malgun Gothic"/>
        </w:rPr>
        <w:t xml:space="preserve">the V2X layer of each UE for the PC5 unicast link </w:t>
      </w:r>
      <w:r>
        <w:rPr>
          <w:rFonts w:eastAsia="Malgun Gothic"/>
          <w:color w:val="FF0000"/>
        </w:rPr>
        <w:t>informs the AS layer that the PC5 unicast link has been released</w:t>
      </w:r>
      <w:r>
        <w:rPr>
          <w:rFonts w:eastAsia="Malgun Gothic"/>
        </w:rPr>
        <w:t>.”, we can see only “PC5 unicast link release”.To align with the naming in SA2 spec, we think either SA2 or RRC spec should be modified</w:t>
      </w:r>
      <w:r>
        <w:rPr>
          <w:rFonts w:hint="eastAsia"/>
          <w:lang w:eastAsia="zh-CN"/>
        </w:rPr>
        <w:t>.</w:t>
      </w:r>
    </w:p>
    <w:p w14:paraId="7D59617F" w14:textId="305B38F9" w:rsidR="00AB1345" w:rsidRDefault="00AB1345">
      <w:pPr>
        <w:pStyle w:val="CommentText"/>
      </w:pPr>
      <w:r>
        <w:rPr>
          <w:b/>
        </w:rPr>
        <w:t>[Proposed Change]</w:t>
      </w:r>
      <w:r>
        <w:t>: We will bring a contribution to address this issue.</w:t>
      </w:r>
    </w:p>
    <w:p w14:paraId="448A7DE1" w14:textId="77777777" w:rsidR="00AB1345" w:rsidRDefault="00AB1345">
      <w:pPr>
        <w:pStyle w:val="CommentText"/>
      </w:pPr>
      <w:r>
        <w:rPr>
          <w:b/>
        </w:rPr>
        <w:t>[Comments]</w:t>
      </w:r>
      <w:r>
        <w:t xml:space="preserve">: </w:t>
      </w:r>
    </w:p>
    <w:p w14:paraId="5F0AF0D0" w14:textId="7BCB6264" w:rsidR="00AB1345" w:rsidRPr="00ED5A49" w:rsidRDefault="00AB1345">
      <w:pPr>
        <w:pStyle w:val="CommentText"/>
      </w:pPr>
    </w:p>
  </w:comment>
  <w:comment w:id="4131" w:author="" w:date="2020-04-06T16:48:00Z" w:initials="E">
    <w:p w14:paraId="40492E52" w14:textId="5A06A093" w:rsidR="00AB1345" w:rsidRDefault="00AB1345" w:rsidP="00903C3B">
      <w:pPr>
        <w:pStyle w:val="CommentText"/>
      </w:pPr>
      <w:r>
        <w:rPr>
          <w:rStyle w:val="CommentReference"/>
        </w:rPr>
        <w:annotationRef/>
      </w:r>
      <w:r>
        <w:rPr>
          <w:b/>
        </w:rPr>
        <w:t>[RIL]</w:t>
      </w:r>
      <w:r>
        <w:t xml:space="preserve">: </w:t>
      </w:r>
      <w:r w:rsidRPr="000B57F2">
        <w:rPr>
          <w:highlight w:val="green"/>
        </w:rPr>
        <w:t>E06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5282DE93" w14:textId="77777777" w:rsidR="00AB1345" w:rsidRDefault="00AB1345" w:rsidP="00903C3B">
      <w:pPr>
        <w:pStyle w:val="CommentText"/>
        <w:ind w:leftChars="180" w:left="360"/>
      </w:pPr>
      <w:r>
        <w:rPr>
          <w:b/>
        </w:rPr>
        <w:t>[Description]</w:t>
      </w:r>
      <w:r>
        <w:t>: In the last RAN2#109e meeting we took the following agreements:</w:t>
      </w:r>
    </w:p>
    <w:p w14:paraId="01A17EA1" w14:textId="77777777" w:rsidR="00AB1345" w:rsidRPr="003B17B0" w:rsidRDefault="00AB1345" w:rsidP="00903C3B">
      <w:pPr>
        <w:ind w:leftChars="180" w:left="360"/>
        <w:rPr>
          <w:lang w:val="en-US"/>
        </w:rPr>
      </w:pPr>
      <w:r w:rsidRPr="003B17B0">
        <w:rPr>
          <w:lang w:val="en-US"/>
        </w:rPr>
        <w:t>3:</w:t>
      </w:r>
      <w:r w:rsidRPr="003B17B0">
        <w:rPr>
          <w:lang w:val="en-US"/>
        </w:rPr>
        <w:tab/>
        <w:t>The RRC connected TX UE reports a new failure cause to the NW upon the reception of RRCReconfigurationFailureSidelink from the RX UE.</w:t>
      </w:r>
    </w:p>
    <w:p w14:paraId="2B839612" w14:textId="77777777" w:rsidR="00AB1345" w:rsidRPr="003B17B0" w:rsidRDefault="00AB1345" w:rsidP="00903C3B">
      <w:pPr>
        <w:ind w:leftChars="180" w:left="360"/>
        <w:rPr>
          <w:lang w:val="en-US"/>
        </w:rPr>
      </w:pPr>
      <w:r w:rsidRPr="003B17B0">
        <w:rPr>
          <w:lang w:val="en-US"/>
        </w:rPr>
        <w:t xml:space="preserve">4: </w:t>
      </w:r>
      <w:r w:rsidRPr="003B17B0">
        <w:rPr>
          <w:lang w:val="en-US"/>
        </w:rPr>
        <w:tab/>
        <w:t>In case an AS configuration failure message is received from the RX UE, the TX UE shall not apply the SLRB configuration(s), which were included in the corresponding failed AS configuration message.</w:t>
      </w:r>
    </w:p>
    <w:p w14:paraId="7220F120" w14:textId="77777777" w:rsidR="00AB1345" w:rsidRDefault="00AB1345" w:rsidP="00903C3B">
      <w:pPr>
        <w:pStyle w:val="CommentText"/>
        <w:ind w:leftChars="180" w:left="360"/>
      </w:pPr>
      <w:r>
        <w:t>However, it seems a bit strange that the UE continues using the previous configuration since this it may be not valid anymore. Further, we foresee the need of a failureType to be included in this message (i.e., there is still an FFS on this) since it will be more future proof in case other failures handling are added in Rel-17.</w:t>
      </w:r>
    </w:p>
    <w:p w14:paraId="74CF53FE" w14:textId="77777777" w:rsidR="00AB1345" w:rsidRDefault="00AB1345" w:rsidP="00903C3B">
      <w:pPr>
        <w:pStyle w:val="CommentText"/>
        <w:ind w:leftChars="180" w:left="360"/>
      </w:pPr>
      <w:r>
        <w:rPr>
          <w:b/>
        </w:rPr>
        <w:t>[Proposed Change]</w:t>
      </w:r>
      <w:r>
        <w:t>: We will bring a contribution to address this issue.</w:t>
      </w:r>
    </w:p>
    <w:p w14:paraId="50D62724" w14:textId="77777777" w:rsidR="00AB1345" w:rsidRDefault="00AB1345" w:rsidP="00903C3B">
      <w:pPr>
        <w:pStyle w:val="CommentText"/>
        <w:ind w:leftChars="180" w:left="360"/>
      </w:pPr>
      <w:r>
        <w:rPr>
          <w:b/>
        </w:rPr>
        <w:t>[Comments]</w:t>
      </w:r>
      <w:r>
        <w:t xml:space="preserve">: </w:t>
      </w:r>
    </w:p>
    <w:p w14:paraId="42A87143" w14:textId="77777777" w:rsidR="00AB1345" w:rsidRPr="003A1F56" w:rsidRDefault="00AB1345" w:rsidP="00903C3B">
      <w:pPr>
        <w:pStyle w:val="CommentText"/>
        <w:ind w:leftChars="270" w:left="540"/>
      </w:pPr>
    </w:p>
  </w:comment>
  <w:comment w:id="4147" w:author="LS R2-2004251" w:date="2020-05-15T12:47:00Z" w:initials="O">
    <w:p w14:paraId="648D3CF1" w14:textId="77777777" w:rsidR="00AB1345" w:rsidRDefault="00AB1345" w:rsidP="00C2257A">
      <w:pPr>
        <w:pStyle w:val="CommentText"/>
      </w:pPr>
      <w:r>
        <w:rPr>
          <w:rStyle w:val="CommentReference"/>
        </w:rPr>
        <w:annotationRef/>
      </w:r>
      <w:r>
        <w:rPr>
          <w:b/>
        </w:rPr>
        <w:t>[RIL]</w:t>
      </w:r>
      <w:r>
        <w:t xml:space="preserve">: O311 </w:t>
      </w:r>
      <w:r>
        <w:rPr>
          <w:b/>
        </w:rPr>
        <w:t>[Delegate]</w:t>
      </w:r>
      <w:r>
        <w:t>: OPPO (</w:t>
      </w:r>
      <w:proofErr w:type="gramStart"/>
      <w:r>
        <w:t xml:space="preserve">Qianxi)  </w:t>
      </w:r>
      <w:r>
        <w:rPr>
          <w:b/>
        </w:rPr>
        <w:t>[</w:t>
      </w:r>
      <w:proofErr w:type="gramEnd"/>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7CEC8" w14:textId="77777777" w:rsidR="00AB1345" w:rsidRDefault="00AB1345" w:rsidP="00C2257A">
      <w:pPr>
        <w:pStyle w:val="CommentText"/>
      </w:pPr>
      <w:r>
        <w:rPr>
          <w:b/>
        </w:rPr>
        <w:t>[Description]</w:t>
      </w:r>
      <w:r>
        <w:t xml:space="preserve">: During the re-set configuration, the HARQ buffer </w:t>
      </w:r>
      <w:proofErr w:type="gramStart"/>
      <w:r>
        <w:t>has to</w:t>
      </w:r>
      <w:proofErr w:type="gramEnd"/>
      <w:r>
        <w:t xml:space="preserve"> be flushed yet not included in the procedure.</w:t>
      </w:r>
    </w:p>
    <w:p w14:paraId="3E749158" w14:textId="77777777" w:rsidR="00AB1345" w:rsidRDefault="00AB1345" w:rsidP="00C2257A">
      <w:pPr>
        <w:pStyle w:val="CommentText"/>
      </w:pPr>
      <w:r>
        <w:rPr>
          <w:b/>
        </w:rPr>
        <w:t>[Proposed Change]</w:t>
      </w:r>
      <w:r>
        <w:t xml:space="preserve">: Include “re-set MAC” into the </w:t>
      </w:r>
      <w:proofErr w:type="gramStart"/>
      <w:r>
        <w:t>steps, and</w:t>
      </w:r>
      <w:proofErr w:type="gramEnd"/>
      <w:r>
        <w:t xml:space="preserve"> rely on MAC spec to specify the sidelink HARQ buffer flushing operation.</w:t>
      </w:r>
    </w:p>
    <w:p w14:paraId="18F8A9C6" w14:textId="77777777" w:rsidR="00AB1345" w:rsidRDefault="00AB1345" w:rsidP="00C2257A">
      <w:pPr>
        <w:pStyle w:val="CommentText"/>
      </w:pPr>
      <w:r>
        <w:rPr>
          <w:b/>
        </w:rPr>
        <w:t>[Comments]</w:t>
      </w:r>
      <w:r>
        <w:t xml:space="preserve">: </w:t>
      </w:r>
    </w:p>
    <w:p w14:paraId="1695CB60" w14:textId="77777777" w:rsidR="00AB1345" w:rsidRPr="00530A92" w:rsidRDefault="00AB1345" w:rsidP="00C2257A">
      <w:pPr>
        <w:pStyle w:val="CommentText"/>
      </w:pPr>
    </w:p>
  </w:comment>
  <w:comment w:id="4161" w:author="" w:date="2020-05-16T06:13:00Z" w:initials="v">
    <w:p w14:paraId="163AACDF" w14:textId="532BF916"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4 </w:t>
      </w:r>
      <w:r>
        <w:rPr>
          <w:b/>
        </w:rPr>
        <w:t>[Delegate]</w:t>
      </w:r>
      <w:r>
        <w:t xml:space="preserve">: </w:t>
      </w:r>
      <w:proofErr w:type="gramStart"/>
      <w:r>
        <w:t>vivo(</w:t>
      </w:r>
      <w:proofErr w:type="gramEnd"/>
      <w:r>
        <w:t xml:space="preserve">Boubacar)  </w:t>
      </w:r>
      <w:r>
        <w:rPr>
          <w:b/>
        </w:rPr>
        <w:t>[WI]</w:t>
      </w:r>
      <w:r>
        <w:t xml:space="preserve">: V2X </w:t>
      </w:r>
      <w:r>
        <w:rPr>
          <w:b/>
        </w:rPr>
        <w:t>[Class]</w:t>
      </w:r>
      <w:r>
        <w:t xml:space="preserve">: </w:t>
      </w:r>
      <w:r>
        <w:rPr>
          <w:b/>
          <w:color w:val="FF0000"/>
        </w:rPr>
        <w:t>3</w:t>
      </w:r>
      <w:r>
        <w:rPr>
          <w:color w:val="FF0000"/>
        </w:rPr>
        <w:t xml:space="preserve">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179A53F" w14:textId="77777777" w:rsidR="00AB1345" w:rsidRDefault="00AB1345" w:rsidP="00796F72">
      <w:pPr>
        <w:pStyle w:val="CommentText"/>
      </w:pPr>
      <w:r>
        <w:rPr>
          <w:b/>
        </w:rPr>
        <w:t>[Description]</w:t>
      </w:r>
      <w:r>
        <w:t>: RAN2 has defined SL-SRB</w:t>
      </w:r>
      <w:r>
        <w:rPr>
          <w:noProof/>
        </w:rPr>
        <w:t xml:space="preserve"> 1/2/3 as specified in subclause </w:t>
      </w:r>
      <w:r w:rsidRPr="00F537EB">
        <w:t>9.1.1.4</w:t>
      </w:r>
      <w:r>
        <w:rPr>
          <w:noProof/>
        </w:rPr>
        <w:t>. For PC5-S or PC5-RRC messages transimitted over those SL-SRBs, at least integirty protection is needed. Acoording to NR Uu, when integirty chech failure happens on SRB1 or SRB2, RRC re-establishment procedure is performed. However, RRC re-establishment procedure is not applicable to NR PC5. The UE behavior is unclear upon detecing integirty check failure concerning SL-SRB1/2/3. Do we simply following SL radio linke failure handling or additonal UE behaivor is needed?</w:t>
      </w:r>
    </w:p>
    <w:p w14:paraId="48373B8B" w14:textId="77777777" w:rsidR="00AB1345" w:rsidRDefault="00AB1345">
      <w:pPr>
        <w:pStyle w:val="CommentText"/>
      </w:pPr>
      <w:r>
        <w:rPr>
          <w:b/>
        </w:rPr>
        <w:t>[Proposed Change]</w:t>
      </w:r>
      <w:r>
        <w:t xml:space="preserve">: </w:t>
      </w:r>
    </w:p>
    <w:p w14:paraId="0AA739C4" w14:textId="46CEE966" w:rsidR="00AB1345" w:rsidRDefault="00AB1345">
      <w:pPr>
        <w:pStyle w:val="CommentText"/>
      </w:pPr>
      <w:r>
        <w:rPr>
          <w:b/>
        </w:rPr>
        <w:t>[Comments]</w:t>
      </w:r>
      <w:r>
        <w:t>: We will bring a contribution to address this issue.</w:t>
      </w:r>
    </w:p>
    <w:p w14:paraId="36A56599" w14:textId="76B14B6B" w:rsidR="00AB1345" w:rsidRPr="00796F72" w:rsidRDefault="00AB1345">
      <w:pPr>
        <w:pStyle w:val="CommentText"/>
      </w:pPr>
    </w:p>
  </w:comment>
  <w:comment w:id="4165" w:author="NR-U" w:date="2020-05-15T18:17:00Z" w:initials="H">
    <w:p w14:paraId="667BF9A0" w14:textId="548D9159" w:rsidR="00AB1345" w:rsidRDefault="00AB1345" w:rsidP="006473BE">
      <w:pPr>
        <w:pStyle w:val="CommentText"/>
      </w:pPr>
      <w:r>
        <w:rPr>
          <w:rStyle w:val="CommentReference"/>
        </w:rPr>
        <w:annotationRef/>
      </w:r>
      <w:r>
        <w:rPr>
          <w:b/>
        </w:rPr>
        <w:t>[RIL]</w:t>
      </w:r>
      <w:r>
        <w:t xml:space="preserve">: H352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3D245C12" w14:textId="5EACC5E2" w:rsidR="00AB1345" w:rsidRPr="00B3207C" w:rsidRDefault="00AB1345" w:rsidP="006473BE">
      <w:pPr>
        <w:pStyle w:val="CommentText"/>
      </w:pPr>
      <w:r>
        <w:rPr>
          <w:b/>
        </w:rPr>
        <w:t>[Description]</w:t>
      </w:r>
      <w:r>
        <w:t xml:space="preserve">: </w:t>
      </w:r>
      <w:r w:rsidRPr="004766C1">
        <w:rPr>
          <w:rFonts w:eastAsia="Times New Roman"/>
          <w:szCs w:val="24"/>
          <w:lang w:val="en-US" w:eastAsia="en-GB"/>
        </w:rPr>
        <w:t>It is not clear now how the UE deal with the integrity check falure for the SL-SRB carrying PC5 RRC connection. Conclusions and potential stardard impacts need to be made by RAN2</w:t>
      </w:r>
    </w:p>
    <w:p w14:paraId="36ECFC6D" w14:textId="670CD196" w:rsidR="00AB1345" w:rsidRPr="004766C1" w:rsidRDefault="00AB1345" w:rsidP="006473BE">
      <w:pPr>
        <w:overflowPunct w:val="0"/>
        <w:autoSpaceDE w:val="0"/>
        <w:autoSpaceDN w:val="0"/>
        <w:adjustRightInd w:val="0"/>
        <w:rPr>
          <w:lang w:val="en-US"/>
        </w:rPr>
      </w:pPr>
      <w:r w:rsidRPr="004766C1">
        <w:rPr>
          <w:b/>
          <w:lang w:val="en-US"/>
        </w:rPr>
        <w:t>[Proposed Change]</w:t>
      </w:r>
      <w:r w:rsidRPr="004766C1">
        <w:rPr>
          <w:lang w:val="en-US"/>
        </w:rPr>
        <w:t xml:space="preserve">: We plan to address this issue via a Tdoc. </w:t>
      </w:r>
    </w:p>
    <w:p w14:paraId="3C9CABED" w14:textId="77777777" w:rsidR="00AB1345" w:rsidRPr="004766C1" w:rsidRDefault="00AB1345" w:rsidP="006473BE">
      <w:pPr>
        <w:overflowPunct w:val="0"/>
        <w:autoSpaceDE w:val="0"/>
        <w:autoSpaceDN w:val="0"/>
        <w:adjustRightInd w:val="0"/>
        <w:rPr>
          <w:lang w:val="en-US"/>
        </w:rPr>
      </w:pPr>
      <w:r w:rsidRPr="004766C1">
        <w:rPr>
          <w:lang w:val="en-US"/>
        </w:rPr>
        <w:t xml:space="preserve">- Add the integrity check failure as an additional trigger of SL RLF. </w:t>
      </w:r>
    </w:p>
    <w:p w14:paraId="617C8421" w14:textId="77777777" w:rsidR="00AB1345" w:rsidRPr="004766C1" w:rsidRDefault="00AB1345" w:rsidP="006473BE">
      <w:pPr>
        <w:overflowPunct w:val="0"/>
        <w:autoSpaceDE w:val="0"/>
        <w:autoSpaceDN w:val="0"/>
        <w:adjustRightInd w:val="0"/>
        <w:rPr>
          <w:lang w:val="en-US" w:eastAsia="ja-JP"/>
        </w:rPr>
      </w:pPr>
      <w:r w:rsidRPr="004766C1">
        <w:rPr>
          <w:lang w:val="en-US"/>
        </w:rPr>
        <w:t xml:space="preserve">- Trigger SUI transmission by the integrity check failure with a corresponding failure cause set. </w:t>
      </w:r>
    </w:p>
    <w:p w14:paraId="0A478AD2" w14:textId="75A53FC0" w:rsidR="00AB1345" w:rsidRDefault="00AB1345" w:rsidP="006473BE">
      <w:pPr>
        <w:pStyle w:val="CommentText"/>
      </w:pPr>
      <w:r>
        <w:rPr>
          <w:b/>
        </w:rPr>
        <w:t>[Comments]</w:t>
      </w:r>
      <w:r>
        <w:t>:</w:t>
      </w:r>
    </w:p>
    <w:p w14:paraId="75EBF1E7" w14:textId="77AC2AE4" w:rsidR="00AB1345" w:rsidRDefault="00AB1345">
      <w:pPr>
        <w:pStyle w:val="CommentText"/>
      </w:pPr>
    </w:p>
  </w:comment>
  <w:comment w:id="4286" w:author="LS R2-2004251" w:date="2020-04-07T12:13:00Z" w:initials="OPPO (QL)">
    <w:p w14:paraId="16C2AD58" w14:textId="7A39C523" w:rsidR="00AB1345" w:rsidRDefault="00AB1345" w:rsidP="005178B7">
      <w:pPr>
        <w:pStyle w:val="CommentText"/>
      </w:pPr>
      <w:r>
        <w:rPr>
          <w:rStyle w:val="CommentReference"/>
        </w:rPr>
        <w:annotationRef/>
      </w:r>
      <w:r>
        <w:rPr>
          <w:b/>
        </w:rPr>
        <w:t>[RIL]</w:t>
      </w:r>
      <w:r>
        <w:t xml:space="preserve">: </w:t>
      </w:r>
      <w:r w:rsidRPr="000B57F2">
        <w:rPr>
          <w:highlight w:val="green"/>
        </w:rPr>
        <w:t>O305</w:t>
      </w:r>
      <w:r>
        <w:t xml:space="preserve"> </w:t>
      </w:r>
      <w:r>
        <w:rPr>
          <w:b/>
        </w:rPr>
        <w:t>[Delegate]</w:t>
      </w:r>
      <w:r>
        <w:t>: OPPO (</w:t>
      </w:r>
      <w:proofErr w:type="gramStart"/>
      <w:r>
        <w:t xml:space="preserve">Qianxi)  </w:t>
      </w:r>
      <w:r>
        <w:rPr>
          <w:b/>
        </w:rPr>
        <w:t>[</w:t>
      </w:r>
      <w:proofErr w:type="gramEnd"/>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580B5A0" w14:textId="77777777" w:rsidR="00AB1345" w:rsidRDefault="00AB1345" w:rsidP="005178B7">
      <w:pPr>
        <w:pStyle w:val="CommentText"/>
        <w:ind w:leftChars="180" w:left="360"/>
      </w:pPr>
      <w:r>
        <w:rPr>
          <w:b/>
        </w:rPr>
        <w:t>[Description]</w:t>
      </w:r>
      <w:r>
        <w:t>: since L and W are of the same value configured by same IE, we see no need for two variables, i.e., a single variable of L is enough.</w:t>
      </w:r>
    </w:p>
    <w:p w14:paraId="75C49EDA" w14:textId="77777777" w:rsidR="00AB1345" w:rsidRDefault="00AB1345" w:rsidP="005178B7">
      <w:pPr>
        <w:pStyle w:val="CommentText"/>
        <w:ind w:leftChars="180" w:left="360"/>
      </w:pPr>
      <w:r>
        <w:rPr>
          <w:b/>
        </w:rPr>
        <w:t>[Proposed Change]</w:t>
      </w:r>
      <w:r>
        <w:t xml:space="preserve">: Remove all W related description in this </w:t>
      </w:r>
      <w:proofErr w:type="gramStart"/>
      <w:r>
        <w:t>section, but</w:t>
      </w:r>
      <w:proofErr w:type="gramEnd"/>
      <w:r>
        <w:t xml:space="preserve"> use L only instead.</w:t>
      </w:r>
    </w:p>
    <w:p w14:paraId="130F0856" w14:textId="77777777" w:rsidR="00AB1345" w:rsidRDefault="00AB1345" w:rsidP="005178B7">
      <w:pPr>
        <w:pStyle w:val="CommentText"/>
        <w:ind w:leftChars="180" w:left="360"/>
      </w:pPr>
      <w:r>
        <w:rPr>
          <w:b/>
        </w:rPr>
        <w:t>[Comments]</w:t>
      </w:r>
      <w:r>
        <w:t xml:space="preserve">: </w:t>
      </w:r>
    </w:p>
    <w:p w14:paraId="42BF7786" w14:textId="77777777" w:rsidR="00AB1345" w:rsidRPr="007F01DD" w:rsidRDefault="00AB1345" w:rsidP="005178B7">
      <w:pPr>
        <w:pStyle w:val="CommentText"/>
        <w:ind w:leftChars="270" w:left="540"/>
      </w:pPr>
    </w:p>
  </w:comment>
  <w:comment w:id="4294" w:author="LouChong" w:date="2020-05-21T16:30:00Z" w:initials="CATT">
    <w:p w14:paraId="53C23D89" w14:textId="7BD42F17" w:rsidR="00AB1345" w:rsidRDefault="00AB1345" w:rsidP="0084164A">
      <w:pPr>
        <w:pStyle w:val="CommentText"/>
      </w:pPr>
      <w:r>
        <w:t>[</w:t>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3</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Pr>
          <w:lang w:eastAsia="zh-CN"/>
        </w:rPr>
        <w:t>R2-20049</w:t>
      </w:r>
      <w:r>
        <w:rPr>
          <w:rFonts w:hint="eastAsia"/>
          <w:lang w:eastAsia="zh-CN"/>
        </w:rPr>
        <w:t>11</w:t>
      </w:r>
      <w:r>
        <w:t xml:space="preserve"> </w:t>
      </w:r>
      <w:r>
        <w:rPr>
          <w:b/>
          <w:color w:val="FF0000"/>
        </w:rPr>
        <w:t>[Proposed Conclusion]</w:t>
      </w:r>
      <w:r>
        <w:rPr>
          <w:color w:val="FF0000"/>
        </w:rPr>
        <w:t xml:space="preserve">: </w:t>
      </w:r>
    </w:p>
    <w:p w14:paraId="5DBF855D" w14:textId="77777777" w:rsidR="00AB1345" w:rsidRDefault="00AB1345" w:rsidP="0084164A">
      <w:pPr>
        <w:pStyle w:val="CommentText"/>
        <w:rPr>
          <w:lang w:eastAsia="zh-CN"/>
        </w:rPr>
      </w:pPr>
      <w:r>
        <w:rPr>
          <w:b/>
        </w:rPr>
        <w:t>[Description]</w:t>
      </w:r>
      <w:r>
        <w:t xml:space="preserve">: </w:t>
      </w:r>
      <w:r>
        <w:rPr>
          <w:rFonts w:hint="eastAsia"/>
          <w:lang w:eastAsia="zh-CN"/>
        </w:rPr>
        <w:t xml:space="preserve">Based on the RAN1 LS R1-2002990, RAN1 </w:t>
      </w:r>
      <w:r w:rsidRPr="00E95808">
        <w:rPr>
          <w:lang w:eastAsia="zh-CN"/>
        </w:rPr>
        <w:t>asks RAN2 to</w:t>
      </w:r>
      <w:r>
        <w:rPr>
          <w:rFonts w:hint="eastAsia"/>
          <w:lang w:eastAsia="zh-CN"/>
        </w:rPr>
        <w:t xml:space="preserve"> capture </w:t>
      </w:r>
      <w:r w:rsidRPr="00E95808">
        <w:rPr>
          <w:rFonts w:hint="eastAsia"/>
          <w:lang w:eastAsia="zh-CN"/>
        </w:rPr>
        <w:t>the detail of slot number determination in 38.331</w:t>
      </w:r>
    </w:p>
    <w:p w14:paraId="176C1D66" w14:textId="77777777" w:rsidR="00AB1345" w:rsidRDefault="00AB1345" w:rsidP="0084164A">
      <w:pPr>
        <w:pStyle w:val="CommentText"/>
      </w:pPr>
      <w:r>
        <w:rPr>
          <w:b/>
        </w:rPr>
        <w:t>[Proposed Change]</w:t>
      </w:r>
      <w:r>
        <w:t xml:space="preserve">: </w:t>
      </w:r>
      <w:r w:rsidRPr="00E95808">
        <w:rPr>
          <w:rFonts w:hint="eastAsia"/>
          <w:lang w:eastAsia="zh-CN"/>
        </w:rPr>
        <w:t xml:space="preserve">Capture the detail of slot number determination in </w:t>
      </w:r>
      <w:r>
        <w:rPr>
          <w:rFonts w:hint="eastAsia"/>
          <w:lang w:eastAsia="zh-CN"/>
        </w:rPr>
        <w:t xml:space="preserve">Section 5.8.12. </w:t>
      </w:r>
      <w:r>
        <w:t xml:space="preserve">We are planning to bring a </w:t>
      </w:r>
      <w:r>
        <w:rPr>
          <w:rFonts w:hint="eastAsia"/>
          <w:lang w:eastAsia="zh-CN"/>
        </w:rPr>
        <w:t>discussion Tdoc with TP</w:t>
      </w:r>
      <w:r>
        <w:t xml:space="preserve"> for addressing this issue.</w:t>
      </w:r>
    </w:p>
    <w:p w14:paraId="7FA14087" w14:textId="29B09903" w:rsidR="00AB1345" w:rsidRDefault="00AB1345" w:rsidP="0084164A">
      <w:pPr>
        <w:pStyle w:val="CommentText"/>
      </w:pPr>
      <w:r>
        <w:rPr>
          <w:b/>
        </w:rPr>
        <w:t>[Comments]</w:t>
      </w:r>
      <w:r>
        <w:t>:</w:t>
      </w:r>
    </w:p>
    <w:p w14:paraId="2AEBD286" w14:textId="16ACD62D" w:rsidR="00AB1345" w:rsidRPr="0084164A" w:rsidRDefault="00AB1345">
      <w:pPr>
        <w:pStyle w:val="CommentText"/>
      </w:pPr>
    </w:p>
  </w:comment>
  <w:comment w:id="4295" w:author="NR-U" w:date="2020-05-15T14:52:00Z" w:initials="H">
    <w:p w14:paraId="4136186C" w14:textId="77777777" w:rsidR="00AB1345" w:rsidRDefault="00AB1345" w:rsidP="00C06C15">
      <w:pPr>
        <w:pStyle w:val="CommentText"/>
      </w:pPr>
      <w:r>
        <w:rPr>
          <w:rStyle w:val="CommentReference"/>
        </w:rPr>
        <w:annotationRef/>
      </w:r>
      <w:r>
        <w:rPr>
          <w:b/>
        </w:rPr>
        <w:t>[RIL]</w:t>
      </w:r>
      <w:r>
        <w:t xml:space="preserve">: H332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3C02C" w14:textId="77777777" w:rsidR="00AB1345" w:rsidRDefault="00AB1345" w:rsidP="00C06C15">
      <w:pPr>
        <w:pStyle w:val="CommentText"/>
      </w:pPr>
      <w:r>
        <w:rPr>
          <w:b/>
        </w:rPr>
        <w:t>[Description]</w:t>
      </w:r>
      <w:r>
        <w:t xml:space="preserve">: </w:t>
      </w:r>
      <w:r w:rsidRPr="009252CB">
        <w:t>Add the formula for slot number calculation as per RAN1 LS R1-2002990.</w:t>
      </w:r>
    </w:p>
    <w:p w14:paraId="4F004920" w14:textId="77777777" w:rsidR="00AB1345" w:rsidRDefault="00AB1345" w:rsidP="00C06C15">
      <w:pPr>
        <w:pStyle w:val="CommentText"/>
      </w:pPr>
      <w:r>
        <w:rPr>
          <w:b/>
        </w:rPr>
        <w:t>[Proposed Change]</w:t>
      </w:r>
      <w:r>
        <w:t xml:space="preserve">: </w:t>
      </w:r>
    </w:p>
    <w:p w14:paraId="5902351A" w14:textId="77777777" w:rsidR="00AB1345" w:rsidRDefault="00AB1345" w:rsidP="00C06C15">
      <w:pPr>
        <w:pStyle w:val="CommentText"/>
      </w:pPr>
      <w:r>
        <w:t xml:space="preserve">When the UE selects GNSS as the synchronization reference source, the DFN, the subframe number </w:t>
      </w:r>
      <w:r w:rsidRPr="009252CB">
        <w:rPr>
          <w:color w:val="FF0000"/>
          <w:u w:val="single"/>
        </w:rPr>
        <w:t xml:space="preserve">within a frame and slot number within a frame </w:t>
      </w:r>
      <w:r>
        <w:t>used for NR sidelink communication is derived from the current UTC time, by the following formulae:</w:t>
      </w:r>
    </w:p>
    <w:p w14:paraId="44BC168A" w14:textId="77777777" w:rsidR="00AB1345" w:rsidRDefault="00AB1345" w:rsidP="00C06C15">
      <w:pPr>
        <w:pStyle w:val="CommentText"/>
      </w:pPr>
      <w:r>
        <w:t>DFN= Floor (0.1*(Tcurrent –Tref–offsetDFN)) mod 1024</w:t>
      </w:r>
    </w:p>
    <w:p w14:paraId="7EB97BC7" w14:textId="77777777" w:rsidR="00AB1345" w:rsidRDefault="00AB1345" w:rsidP="00C06C15">
      <w:pPr>
        <w:pStyle w:val="CommentText"/>
      </w:pPr>
      <w:r>
        <w:t>SubframeNumber= Floor (Tcurrent –Tref–offsetDFN) mod 10</w:t>
      </w:r>
    </w:p>
    <w:p w14:paraId="2CCE84B8" w14:textId="77777777" w:rsidR="00AB1345" w:rsidRPr="009252CB" w:rsidRDefault="00AB1345" w:rsidP="00C06C15">
      <w:pPr>
        <w:pStyle w:val="CommentText"/>
        <w:rPr>
          <w:u w:val="single"/>
        </w:rPr>
      </w:pPr>
      <w:r w:rsidRPr="009252CB">
        <w:rPr>
          <w:color w:val="FF0000"/>
          <w:u w:val="single"/>
        </w:rPr>
        <w:t>SlotNumber= Floor ((Tcurrent –Tref–</w:t>
      </w:r>
      <w:proofErr w:type="gramStart"/>
      <w:r w:rsidRPr="009252CB">
        <w:rPr>
          <w:color w:val="FF0000"/>
          <w:u w:val="single"/>
        </w:rPr>
        <w:t>offsetDFN)*</w:t>
      </w:r>
      <w:proofErr w:type="gramEnd"/>
      <w:r w:rsidRPr="009252CB">
        <w:rPr>
          <w:color w:val="FF0000"/>
          <w:u w:val="single"/>
        </w:rPr>
        <w:t>2μ) mod (10*2μ)</w:t>
      </w:r>
    </w:p>
    <w:p w14:paraId="09C65167" w14:textId="77777777" w:rsidR="00AB1345" w:rsidRDefault="00AB1345" w:rsidP="00C06C15">
      <w:pPr>
        <w:pStyle w:val="CommentText"/>
      </w:pPr>
      <w:r>
        <w:t>Where:</w:t>
      </w:r>
    </w:p>
    <w:p w14:paraId="182D85A2" w14:textId="77777777" w:rsidR="00AB1345" w:rsidRDefault="00AB1345" w:rsidP="00C06C15">
      <w:pPr>
        <w:pStyle w:val="CommentText"/>
      </w:pPr>
      <w:r>
        <w:t>Tcurrent is the current UTC time that obtained from GNSS. This value is expressed in milliseconds;</w:t>
      </w:r>
    </w:p>
    <w:p w14:paraId="256C4795" w14:textId="77777777" w:rsidR="00AB1345" w:rsidRDefault="00AB1345" w:rsidP="00C06C15">
      <w:pPr>
        <w:pStyle w:val="CommentText"/>
      </w:pPr>
      <w:r>
        <w:t xml:space="preserve">Tref is the reference UTC time 00:00:00 on Gregorian calendar date 1 </w:t>
      </w:r>
      <w:proofErr w:type="gramStart"/>
      <w:r>
        <w:t>January,</w:t>
      </w:r>
      <w:proofErr w:type="gramEnd"/>
      <w:r>
        <w:t xml:space="preserve"> 1900 (midnight between Thursday, December 31, 1899 and Friday, January 1, 1900). This value is expressed in milliseconds;</w:t>
      </w:r>
    </w:p>
    <w:p w14:paraId="4602EDA7" w14:textId="77777777" w:rsidR="00AB1345" w:rsidRDefault="00AB1345" w:rsidP="00C06C15">
      <w:pPr>
        <w:pStyle w:val="CommentText"/>
      </w:pPr>
      <w:r>
        <w:t>OffsetDFN is the value sl-OffsetDFN if configured, otherwise it is zero. This value is expressed in milliseconds.</w:t>
      </w:r>
    </w:p>
    <w:p w14:paraId="7964074A" w14:textId="77777777" w:rsidR="00AB1345" w:rsidRPr="009252CB" w:rsidRDefault="00AB1345" w:rsidP="00C06C15">
      <w:pPr>
        <w:pStyle w:val="CommentText"/>
        <w:rPr>
          <w:u w:val="single"/>
        </w:rPr>
      </w:pPr>
      <w:r w:rsidRPr="009252CB">
        <w:rPr>
          <w:rFonts w:hint="eastAsia"/>
          <w:color w:val="FF0000"/>
          <w:u w:val="single"/>
        </w:rPr>
        <w:t>μ</w:t>
      </w:r>
      <w:r w:rsidRPr="009252CB">
        <w:rPr>
          <w:color w:val="FF0000"/>
          <w:u w:val="single"/>
        </w:rPr>
        <w:t>=0/1/2/3 corresponding to the 15/30/60/120 kHz of SCS for SL, respectively.</w:t>
      </w:r>
    </w:p>
    <w:p w14:paraId="0D78AA1B" w14:textId="77777777" w:rsidR="00AB1345" w:rsidRDefault="00AB1345" w:rsidP="00C06C15">
      <w:pPr>
        <w:pStyle w:val="CommentText"/>
      </w:pPr>
      <w:r>
        <w:t>NOTE 1: In case of leap second change event, how UE obtains the scheduled time of leap second change to adjust Tcurrent correspondingly is left to UE implementation. How UE handles the sudden discontinuity of DFN is left to UE implementation.</w:t>
      </w:r>
    </w:p>
    <w:p w14:paraId="692289F9" w14:textId="77777777" w:rsidR="00AB1345" w:rsidRPr="009252CB" w:rsidRDefault="00AB1345" w:rsidP="00C06C15">
      <w:pPr>
        <w:pStyle w:val="CommentText"/>
        <w:rPr>
          <w:strike/>
        </w:rPr>
      </w:pPr>
      <w:r w:rsidRPr="009252CB">
        <w:rPr>
          <w:strike/>
        </w:rPr>
        <w:t>NOTE 2: The slot level calculation is defined in subclause 8.2.3.2 in TS 38.211 [16].</w:t>
      </w:r>
    </w:p>
    <w:p w14:paraId="6D141030" w14:textId="77777777" w:rsidR="00AB1345" w:rsidRDefault="00AB1345" w:rsidP="00C06C15">
      <w:pPr>
        <w:pStyle w:val="CommentText"/>
      </w:pPr>
      <w:r>
        <w:rPr>
          <w:b/>
        </w:rPr>
        <w:t>[Comments]</w:t>
      </w:r>
      <w:r>
        <w:t xml:space="preserve">: </w:t>
      </w:r>
    </w:p>
    <w:p w14:paraId="43156BAE" w14:textId="27D0CDED" w:rsidR="00AB1345" w:rsidRDefault="00AB1345">
      <w:pPr>
        <w:pStyle w:val="CommentText"/>
      </w:pPr>
    </w:p>
  </w:comment>
  <w:comment w:id="4418" w:author="R2-2004214" w:date="2020-04-12T17:20:00Z" w:initials="H">
    <w:p w14:paraId="68EB0E1B" w14:textId="75DED9BD"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2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Ph1 </w:t>
      </w:r>
      <w:r>
        <w:rPr>
          <w:b/>
        </w:rPr>
        <w:t>[TDoc]</w:t>
      </w:r>
      <w:r>
        <w:t xml:space="preserve">: R2-2003637 </w:t>
      </w:r>
      <w:r>
        <w:rPr>
          <w:b/>
          <w:color w:val="FF0000"/>
        </w:rPr>
        <w:t>[Proposed Conclusion]</w:t>
      </w:r>
      <w:r>
        <w:rPr>
          <w:color w:val="FF0000"/>
        </w:rPr>
        <w:t xml:space="preserve">: </w:t>
      </w:r>
    </w:p>
    <w:p w14:paraId="4D59326A" w14:textId="19E35671" w:rsidR="00AB1345" w:rsidRDefault="00AB1345">
      <w:pPr>
        <w:pStyle w:val="CommentText"/>
      </w:pPr>
      <w:r>
        <w:rPr>
          <w:b/>
        </w:rPr>
        <w:t>[Description]</w:t>
      </w:r>
      <w:r>
        <w:t>: There is no support for on-demand SI req</w:t>
      </w:r>
      <w:r w:rsidRPr="00D57517">
        <w:t>uest for positining in RRC_CONNECTED</w:t>
      </w:r>
      <w:r>
        <w:t>, we would like to address this.</w:t>
      </w:r>
    </w:p>
    <w:p w14:paraId="36576BBB" w14:textId="4177F01D" w:rsidR="00AB1345" w:rsidRDefault="00AB1345">
      <w:pPr>
        <w:pStyle w:val="CommentText"/>
      </w:pPr>
      <w:r>
        <w:rPr>
          <w:b/>
        </w:rPr>
        <w:t>[Proposed Change]</w:t>
      </w:r>
      <w:r>
        <w:t>: v39: See Tdoc.</w:t>
      </w:r>
    </w:p>
    <w:p w14:paraId="61110C8E" w14:textId="74372685" w:rsidR="00AB1345" w:rsidRDefault="00AB1345">
      <w:pPr>
        <w:pStyle w:val="CommentText"/>
      </w:pPr>
      <w:r>
        <w:rPr>
          <w:b/>
        </w:rPr>
        <w:t>[Comments]</w:t>
      </w:r>
      <w:r>
        <w:t xml:space="preserve">: (Ericsson - Tony) Since this is a class 3 issue, I am planning to summurize/add this RIL in the feature summary in </w:t>
      </w:r>
      <w:r w:rsidRPr="00A449D9">
        <w:t>R2-2003203</w:t>
      </w:r>
      <w:r>
        <w:t>.</w:t>
      </w:r>
    </w:p>
    <w:p w14:paraId="42909B64" w14:textId="103BCC15" w:rsidR="00AB1345" w:rsidRPr="00D57517" w:rsidRDefault="00AB1345">
      <w:pPr>
        <w:pStyle w:val="CommentText"/>
      </w:pPr>
    </w:p>
  </w:comment>
  <w:comment w:id="4419" w:author="R2-2004214" w:date="2020-04-12T17:18:00Z" w:initials="H">
    <w:p w14:paraId="47998F04" w14:textId="0779D6BF"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H221</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ConcAgree WI-CR </w:t>
      </w:r>
      <w:r>
        <w:rPr>
          <w:b/>
        </w:rPr>
        <w:t>[TDoc]</w:t>
      </w:r>
      <w:r>
        <w:t xml:space="preserve">: R2-2003635 </w:t>
      </w:r>
      <w:r>
        <w:rPr>
          <w:b/>
          <w:color w:val="FF0000"/>
        </w:rPr>
        <w:t>[Proposed Conclusion]</w:t>
      </w:r>
      <w:r>
        <w:rPr>
          <w:color w:val="FF0000"/>
        </w:rPr>
        <w:t xml:space="preserve">: </w:t>
      </w:r>
    </w:p>
    <w:p w14:paraId="74F78F57" w14:textId="3C7BB460" w:rsidR="00AB1345" w:rsidRDefault="00AB1345">
      <w:pPr>
        <w:pStyle w:val="CommentText"/>
      </w:pPr>
      <w:r>
        <w:rPr>
          <w:b/>
        </w:rPr>
        <w:t>[Description]</w:t>
      </w:r>
      <w:r>
        <w:t>: Need to solve the FFSs.</w:t>
      </w:r>
    </w:p>
    <w:p w14:paraId="1EF9761F" w14:textId="70C391F3" w:rsidR="00AB1345" w:rsidRDefault="00AB1345">
      <w:pPr>
        <w:pStyle w:val="CommentText"/>
      </w:pPr>
      <w:r>
        <w:rPr>
          <w:b/>
        </w:rPr>
        <w:t>[Proposed Change]</w:t>
      </w:r>
      <w:r>
        <w:t>: v39: See Tdoc.</w:t>
      </w:r>
    </w:p>
    <w:p w14:paraId="6E88CA74" w14:textId="57A6EC17" w:rsidR="00AB1345" w:rsidRDefault="00AB1345">
      <w:pPr>
        <w:pStyle w:val="CommentText"/>
      </w:pPr>
      <w:r>
        <w:rPr>
          <w:b/>
        </w:rPr>
        <w:t>[Comments]</w:t>
      </w:r>
      <w:r>
        <w:t xml:space="preserve">: (Ericsson - Tony) Since this is a class 3 issue, I am planning to summurize/add this RIL in the feature summary in </w:t>
      </w:r>
      <w:r w:rsidRPr="00A449D9">
        <w:t>R2-2003203</w:t>
      </w:r>
      <w:r>
        <w:t>.</w:t>
      </w:r>
    </w:p>
    <w:p w14:paraId="39BC0B1E" w14:textId="32569945" w:rsidR="00AB1345" w:rsidRDefault="00AB1345">
      <w:pPr>
        <w:pStyle w:val="CommentText"/>
      </w:pPr>
    </w:p>
    <w:p w14:paraId="3F42C05C" w14:textId="1B13838C" w:rsidR="00AB1345" w:rsidRDefault="00AB1345">
      <w:pPr>
        <w:pStyle w:val="CommentText"/>
      </w:pPr>
      <w:r>
        <w:t>Rapp1: Issue solved during the OdSIB email discussion.</w:t>
      </w:r>
    </w:p>
    <w:p w14:paraId="5D2D5C0E" w14:textId="0B4844EC" w:rsidR="00AB1345" w:rsidRPr="00220CE2" w:rsidRDefault="00AB1345">
      <w:pPr>
        <w:pStyle w:val="CommentText"/>
      </w:pPr>
    </w:p>
  </w:comment>
  <w:comment w:id="4416" w:author="NeedForGap" w:date="2020-04-14T17:58:00Z" w:initials="TH">
    <w:p w14:paraId="722A70F0" w14:textId="230B94A9" w:rsidR="00AB1345" w:rsidRDefault="00AB1345" w:rsidP="00794E37">
      <w:pPr>
        <w:pStyle w:val="CommentText"/>
      </w:pPr>
      <w:r>
        <w:rPr>
          <w:rStyle w:val="CommentReference"/>
        </w:rPr>
        <w:annotationRef/>
      </w:r>
      <w:r>
        <w:rPr>
          <w:b/>
        </w:rPr>
        <w:t>[RIL]</w:t>
      </w:r>
      <w:r>
        <w:t xml:space="preserve">: N001 </w:t>
      </w:r>
      <w:r>
        <w:rPr>
          <w:b/>
        </w:rPr>
        <w:t>[Delegate]</w:t>
      </w:r>
      <w:r>
        <w:t xml:space="preserve">: Nokia (Tero) </w:t>
      </w:r>
      <w:r>
        <w:rPr>
          <w:b/>
        </w:rPr>
        <w:t>[WI</w:t>
      </w:r>
      <w:proofErr w:type="gramStart"/>
      <w:r>
        <w:rPr>
          <w:b/>
        </w:rPr>
        <w:t>]</w:t>
      </w:r>
      <w:r>
        <w:t>:OdSIB</w:t>
      </w:r>
      <w:proofErr w:type="gramEnd"/>
      <w:r>
        <w:t xml:space="preserve"> </w:t>
      </w:r>
      <w:r>
        <w:rPr>
          <w:b/>
        </w:rPr>
        <w:t>[Class]</w:t>
      </w:r>
      <w:r>
        <w:t xml:space="preserve">: 2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613BA584" w14:textId="77777777" w:rsidR="00AB1345" w:rsidRDefault="00AB1345" w:rsidP="00794E37">
      <w:pPr>
        <w:pStyle w:val="CommentText"/>
      </w:pPr>
      <w:r>
        <w:rPr>
          <w:b/>
        </w:rPr>
        <w:t>[Description]</w:t>
      </w:r>
      <w:r>
        <w:t>: Why is a SEQUENCE needed for this field at all? Since there is only one contained field, the outer SEQUENCE can just be removed for readability.</w:t>
      </w:r>
    </w:p>
    <w:p w14:paraId="48499C62" w14:textId="77777777" w:rsidR="00AB1345" w:rsidRDefault="00AB1345" w:rsidP="00794E37">
      <w:pPr>
        <w:pStyle w:val="CommentText"/>
      </w:pPr>
      <w:r>
        <w:rPr>
          <w:b/>
        </w:rPr>
        <w:t>[Proposed Change]</w:t>
      </w:r>
      <w:r>
        <w:t>: Remove the SEQUENCE and use onDemandSIB-RequestList-r16     SEQUENCE (</w:t>
      </w:r>
      <w:proofErr w:type="gramStart"/>
      <w:r>
        <w:t>SIZE(</w:t>
      </w:r>
      <w:proofErr w:type="gramEnd"/>
      <w:r>
        <w:t>1...ffsValue)) OF SIB-ReqInfo-r16     OPTIONAL</w:t>
      </w:r>
    </w:p>
    <w:p w14:paraId="7787433B" w14:textId="5F12C9BB" w:rsidR="00AB1345" w:rsidRDefault="00AB1345">
      <w:pPr>
        <w:pStyle w:val="CommentText"/>
      </w:pPr>
      <w:r>
        <w:rPr>
          <w:b/>
        </w:rPr>
        <w:t>[Comments]</w:t>
      </w:r>
      <w:r>
        <w:t xml:space="preserve">: </w:t>
      </w:r>
    </w:p>
    <w:p w14:paraId="6ED1E6A5" w14:textId="058A2E5F" w:rsidR="00AB1345" w:rsidRDefault="00AB1345">
      <w:pPr>
        <w:pStyle w:val="CommentText"/>
      </w:pPr>
    </w:p>
    <w:p w14:paraId="2121B1AE" w14:textId="44B8FAF5" w:rsidR="00AB1345" w:rsidRDefault="00AB1345">
      <w:pPr>
        <w:pStyle w:val="CommentText"/>
      </w:pPr>
      <w:r>
        <w:t xml:space="preserve">Rapp1: In this structure is missing the field related to on-demand SI for positioning. </w:t>
      </w:r>
      <w:proofErr w:type="gramStart"/>
      <w:r>
        <w:t>Anyway</w:t>
      </w:r>
      <w:proofErr w:type="gramEnd"/>
      <w:r>
        <w:t xml:space="preserve"> we can confirm whether to agree/disagree on this RIL in the next meeting. </w:t>
      </w:r>
    </w:p>
    <w:p w14:paraId="07805F2D" w14:textId="69989A0E" w:rsidR="00AB1345" w:rsidRDefault="00AB1345">
      <w:pPr>
        <w:pStyle w:val="CommentText"/>
      </w:pPr>
      <w:r>
        <w:t xml:space="preserve">Rapp3. It is currently quite clear that pending CR in Nr Pos WI on on-demand PosSIBs will add new field in this Sequence. So RIL is rejected. </w:t>
      </w:r>
    </w:p>
    <w:p w14:paraId="4B64465E" w14:textId="53F84BF8" w:rsidR="00AB1345" w:rsidRPr="00794E37" w:rsidRDefault="00AB1345">
      <w:pPr>
        <w:pStyle w:val="CommentText"/>
      </w:pPr>
    </w:p>
  </w:comment>
  <w:comment w:id="4423" w:author="" w:date="2020-05-15T15:32:00Z" w:initials="AO">
    <w:p w14:paraId="7E3BE975" w14:textId="2111416E" w:rsidR="00AB1345" w:rsidRDefault="00AB1345" w:rsidP="006F1F8D">
      <w:pPr>
        <w:pStyle w:val="CommentText"/>
      </w:pPr>
      <w:r>
        <w:rPr>
          <w:rStyle w:val="CommentReference"/>
        </w:rPr>
        <w:annotationRef/>
      </w:r>
      <w:r>
        <w:rPr>
          <w:b/>
        </w:rPr>
        <w:t>[RIL]</w:t>
      </w:r>
      <w:r>
        <w:t xml:space="preserve">: E243 </w:t>
      </w:r>
      <w:r>
        <w:rPr>
          <w:b/>
        </w:rPr>
        <w:t>[Delegate]</w:t>
      </w:r>
      <w:r>
        <w:t xml:space="preserve">: </w:t>
      </w:r>
      <w:proofErr w:type="gramStart"/>
      <w:r>
        <w:t>Ericsson(</w:t>
      </w:r>
      <w:proofErr w:type="gramEnd"/>
      <w:r>
        <w:t xml:space="preserve">Tony)  </w:t>
      </w:r>
      <w:r>
        <w:rPr>
          <w:b/>
        </w:rPr>
        <w:t>[WI]</w:t>
      </w:r>
      <w:r>
        <w:t xml:space="preserve">: OdSIB </w:t>
      </w:r>
      <w:r>
        <w:rPr>
          <w:b/>
        </w:rPr>
        <w:t>[Class]</w:t>
      </w:r>
      <w:r>
        <w:t xml:space="preserve">: 3 </w:t>
      </w:r>
      <w:r>
        <w:rPr>
          <w:b/>
          <w:color w:val="FF0000"/>
        </w:rPr>
        <w:t>[Status]</w:t>
      </w:r>
      <w:r>
        <w:rPr>
          <w:color w:val="FF0000"/>
        </w:rPr>
        <w:t xml:space="preserve">: DiscMail </w:t>
      </w:r>
      <w:r>
        <w:rPr>
          <w:b/>
        </w:rPr>
        <w:t>[TDoc]</w:t>
      </w:r>
      <w:r>
        <w:t xml:space="preserve">: R2-200xxxx </w:t>
      </w:r>
      <w:r>
        <w:rPr>
          <w:b/>
          <w:color w:val="FF0000"/>
        </w:rPr>
        <w:t>[Proposed Conclusion]</w:t>
      </w:r>
      <w:r>
        <w:rPr>
          <w:color w:val="FF0000"/>
        </w:rPr>
        <w:t xml:space="preserve">: </w:t>
      </w:r>
    </w:p>
    <w:p w14:paraId="5B781906" w14:textId="77777777" w:rsidR="00AB1345" w:rsidRDefault="00AB1345" w:rsidP="006F1F8D">
      <w:pPr>
        <w:pStyle w:val="CommentText"/>
      </w:pPr>
      <w:r>
        <w:rPr>
          <w:b/>
        </w:rPr>
        <w:t>[Description]</w:t>
      </w:r>
      <w:r>
        <w:t xml:space="preserve">: The current ASN.1 structure of requestSIB-List-r16 it does not look to be future-proof in the sense that, in case we add additional SIBs in later releases, we may need to create a new field to hadle these additional field. The motivation is that maxOnDemandSIB is just equal to 3 because these are, </w:t>
      </w:r>
      <w:proofErr w:type="gramStart"/>
      <w:r>
        <w:t>at the moment</w:t>
      </w:r>
      <w:proofErr w:type="gramEnd"/>
      <w:r>
        <w:t>, the number of SIBs that are allowed to be requested on-demand.</w:t>
      </w:r>
    </w:p>
    <w:p w14:paraId="2964EE32" w14:textId="77777777" w:rsidR="00AB1345" w:rsidRDefault="00AB1345" w:rsidP="006F1F8D">
      <w:pPr>
        <w:pStyle w:val="CommentText"/>
      </w:pPr>
      <w:r>
        <w:rPr>
          <w:b/>
        </w:rPr>
        <w:t>[Proposed Change]</w:t>
      </w:r>
      <w:r>
        <w:t>: We will bring a contribution to address the following issue.</w:t>
      </w:r>
    </w:p>
    <w:p w14:paraId="2012C709" w14:textId="77777777" w:rsidR="00AB1345" w:rsidRDefault="00AB1345" w:rsidP="006F1F8D">
      <w:pPr>
        <w:pStyle w:val="CommentText"/>
      </w:pPr>
      <w:r>
        <w:rPr>
          <w:b/>
        </w:rPr>
        <w:t>[Comments]</w:t>
      </w:r>
      <w:r>
        <w:t xml:space="preserve">: </w:t>
      </w:r>
    </w:p>
    <w:p w14:paraId="0B6A7A11" w14:textId="77777777" w:rsidR="00AB1345" w:rsidRPr="00DA2E5C" w:rsidRDefault="00AB1345" w:rsidP="006F1F8D">
      <w:pPr>
        <w:pStyle w:val="CommentText"/>
      </w:pPr>
    </w:p>
  </w:comment>
  <w:comment w:id="4426" w:author="" w:date="2020-04-03T15:30:00Z" w:initials="E">
    <w:p w14:paraId="4AEEB509" w14:textId="3BE5DDBE" w:rsidR="00AB1345" w:rsidRDefault="00AB1345" w:rsidP="00903C3B">
      <w:pPr>
        <w:pStyle w:val="CommentText"/>
      </w:pPr>
      <w:r>
        <w:rPr>
          <w:rStyle w:val="CommentReference"/>
        </w:rPr>
        <w:annotationRef/>
      </w:r>
      <w:r>
        <w:rPr>
          <w:b/>
        </w:rPr>
        <w:t>[RIL]</w:t>
      </w:r>
      <w:r>
        <w:t xml:space="preserve">: </w:t>
      </w:r>
      <w:r w:rsidRPr="000B57F2">
        <w:rPr>
          <w:highlight w:val="green"/>
        </w:rPr>
        <w:t>E052</w:t>
      </w:r>
      <w:r>
        <w:t xml:space="preserve"> </w:t>
      </w:r>
      <w:r>
        <w:rPr>
          <w:b/>
        </w:rPr>
        <w:t>[Delegate]</w:t>
      </w:r>
      <w:r>
        <w:t>: Ericsson (</w:t>
      </w:r>
      <w:proofErr w:type="gramStart"/>
      <w:r>
        <w:t xml:space="preserve">Tony)  </w:t>
      </w:r>
      <w:r>
        <w:rPr>
          <w:b/>
        </w:rPr>
        <w:t>[</w:t>
      </w:r>
      <w:proofErr w:type="gramEnd"/>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2A3F921" w14:textId="77777777" w:rsidR="00AB1345" w:rsidRDefault="00AB1345" w:rsidP="00903C3B">
      <w:pPr>
        <w:pStyle w:val="CommentText"/>
        <w:ind w:leftChars="180" w:left="360"/>
      </w:pPr>
      <w:r>
        <w:rPr>
          <w:b/>
        </w:rPr>
        <w:t>[Description]</w:t>
      </w:r>
      <w:r>
        <w:t>: The size of this field it should be decided after the issue E049 and E050 are sort out.</w:t>
      </w:r>
    </w:p>
    <w:p w14:paraId="27993F2E" w14:textId="77777777" w:rsidR="00AB1345" w:rsidRDefault="00AB1345" w:rsidP="00903C3B">
      <w:pPr>
        <w:pStyle w:val="CommentText"/>
        <w:ind w:leftChars="180" w:left="360"/>
      </w:pPr>
      <w:r>
        <w:rPr>
          <w:b/>
        </w:rPr>
        <w:t>[Proposed Change]</w:t>
      </w:r>
      <w:r>
        <w:t xml:space="preserve">: </w:t>
      </w:r>
    </w:p>
    <w:p w14:paraId="3D199988" w14:textId="3B2E8EB4" w:rsidR="00AB1345" w:rsidRDefault="00AB1345" w:rsidP="00903C3B">
      <w:pPr>
        <w:pStyle w:val="CommentText"/>
        <w:ind w:leftChars="180" w:left="360"/>
      </w:pPr>
      <w:r>
        <w:rPr>
          <w:b/>
        </w:rPr>
        <w:t>[Comments]</w:t>
      </w:r>
      <w:r>
        <w:t xml:space="preserve">: </w:t>
      </w:r>
      <w:r w:rsidRPr="00D82CAC">
        <w:rPr>
          <w:highlight w:val="yellow"/>
        </w:rPr>
        <w:t>This is a placeholder and this RIL needs to be solved only after the RILs E049 and E050.</w:t>
      </w:r>
    </w:p>
    <w:p w14:paraId="042574C6" w14:textId="2BFD7A31" w:rsidR="00AB1345" w:rsidRDefault="00AB1345" w:rsidP="00903C3B">
      <w:pPr>
        <w:pStyle w:val="CommentText"/>
        <w:ind w:leftChars="180" w:left="360"/>
      </w:pPr>
    </w:p>
    <w:p w14:paraId="36456E5C" w14:textId="37AB0BE9" w:rsidR="00AB1345" w:rsidRDefault="00AB1345" w:rsidP="00903C3B">
      <w:pPr>
        <w:pStyle w:val="CommentText"/>
        <w:ind w:leftChars="180" w:left="360"/>
      </w:pPr>
      <w:r>
        <w:t>Rapp1: Issue addressed in the RRC WI CR.</w:t>
      </w:r>
    </w:p>
    <w:p w14:paraId="1A23DDBC" w14:textId="77777777" w:rsidR="00AB1345" w:rsidRPr="00D82CAC" w:rsidRDefault="00AB1345" w:rsidP="00903C3B">
      <w:pPr>
        <w:pStyle w:val="CommentText"/>
        <w:ind w:leftChars="270" w:left="540"/>
      </w:pPr>
    </w:p>
  </w:comment>
  <w:comment w:id="4434" w:author="" w:date="2020-05-17T09:47:00Z" w:initials="Z">
    <w:p w14:paraId="53BF3C78" w14:textId="572559B6" w:rsidR="00AB1345" w:rsidRDefault="00AB1345">
      <w:pPr>
        <w:pStyle w:val="CommentText"/>
      </w:pPr>
      <w:r>
        <w:rPr>
          <w:rStyle w:val="CommentReference"/>
        </w:rPr>
        <w:annotationRef/>
      </w:r>
      <w:r>
        <w:rPr>
          <w:b/>
        </w:rPr>
        <w:t>[RIL]</w:t>
      </w:r>
      <w:r>
        <w:t xml:space="preserve">: Z114 </w:t>
      </w:r>
      <w:r>
        <w:rPr>
          <w:b/>
        </w:rPr>
        <w:t>[Delegate]</w:t>
      </w:r>
      <w:r>
        <w:t>: Z(</w:t>
      </w:r>
      <w:proofErr w:type="gramStart"/>
      <w:r>
        <w:t xml:space="preserve">Yuan)  </w:t>
      </w:r>
      <w:r>
        <w:rPr>
          <w:b/>
        </w:rPr>
        <w:t>[</w:t>
      </w:r>
      <w:proofErr w:type="gramEnd"/>
      <w:r>
        <w:rPr>
          <w:b/>
        </w:rPr>
        <w:t>WI]</w:t>
      </w:r>
      <w:r>
        <w:t xml:space="preserve">:OdSIB </w:t>
      </w:r>
      <w:r>
        <w:rPr>
          <w:b/>
        </w:rPr>
        <w:t>[Class]</w:t>
      </w:r>
      <w:r>
        <w:t xml:space="preserve">:3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3CC11AB9" w14:textId="14444A91" w:rsidR="00AB1345" w:rsidRDefault="00AB1345">
      <w:pPr>
        <w:pStyle w:val="CommentText"/>
      </w:pPr>
      <w:r>
        <w:rPr>
          <w:b/>
        </w:rPr>
        <w:t>[Description]</w:t>
      </w:r>
      <w:r>
        <w:t>: Since we only have three SIBs which maybe requested in connected mode, why we have so many spare bits?</w:t>
      </w:r>
    </w:p>
    <w:p w14:paraId="6391F7B1" w14:textId="177A09D7" w:rsidR="00AB1345" w:rsidRDefault="00AB1345">
      <w:pPr>
        <w:pStyle w:val="CommentText"/>
      </w:pPr>
      <w:r>
        <w:rPr>
          <w:b/>
        </w:rPr>
        <w:t>[Proposed Change]</w:t>
      </w:r>
      <w:r>
        <w:t>: Remove the redundant spare bits and keep only one spare bit</w:t>
      </w:r>
    </w:p>
    <w:p w14:paraId="2A5C850D" w14:textId="3EA69E83" w:rsidR="00AB1345" w:rsidRDefault="00AB1345">
      <w:pPr>
        <w:pStyle w:val="CommentText"/>
      </w:pPr>
      <w:r>
        <w:rPr>
          <w:b/>
        </w:rPr>
        <w:t>[Comments]</w:t>
      </w:r>
      <w:r>
        <w:t xml:space="preserve">: [Rapp]: E243 and E244 propose to re-structure the field requestSIB-List-r16. If the proposal is agreed there is no poin to have this RIL. Further, regardless of the outcome, the number of spare bits </w:t>
      </w:r>
      <w:proofErr w:type="gramStart"/>
      <w:r>
        <w:t>are</w:t>
      </w:r>
      <w:proofErr w:type="gramEnd"/>
      <w:r>
        <w:t xml:space="preserve"> to guarantee that more SIBs may be added if future WIs wish so.</w:t>
      </w:r>
    </w:p>
    <w:p w14:paraId="0A24BAAF" w14:textId="0C22B3E8" w:rsidR="00AB1345" w:rsidRPr="000618AB" w:rsidRDefault="00AB1345">
      <w:pPr>
        <w:pStyle w:val="CommentText"/>
      </w:pPr>
    </w:p>
  </w:comment>
  <w:comment w:id="4436" w:author="NPN" w:date="2020-05-15T14:27:00Z" w:initials="M">
    <w:p w14:paraId="0AEADC7F" w14:textId="68346B58"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8 </w:t>
      </w:r>
      <w:r>
        <w:rPr>
          <w:b/>
        </w:rPr>
        <w:t>[Delegate]</w:t>
      </w:r>
      <w:r>
        <w:t>: MediaTek (</w:t>
      </w:r>
      <w:proofErr w:type="gramStart"/>
      <w:r>
        <w:t xml:space="preserve">Nathan)  </w:t>
      </w:r>
      <w:r>
        <w:rPr>
          <w:b/>
        </w:rPr>
        <w:t>[</w:t>
      </w:r>
      <w:proofErr w:type="gramEnd"/>
      <w:r>
        <w:rPr>
          <w:b/>
        </w:rPr>
        <w:t>WI]</w:t>
      </w:r>
      <w:r>
        <w:t xml:space="preserve">: OdSIB </w:t>
      </w:r>
      <w:r>
        <w:rPr>
          <w:b/>
        </w:rPr>
        <w:t>[Class]</w:t>
      </w:r>
      <w:r>
        <w:t xml:space="preserve">: 3 </w:t>
      </w:r>
      <w:r>
        <w:rPr>
          <w:b/>
          <w:color w:val="FF0000"/>
        </w:rPr>
        <w:t>[Status]</w:t>
      </w:r>
      <w:r>
        <w:rPr>
          <w:color w:val="FF0000"/>
        </w:rPr>
        <w:t xml:space="preserve">: DiscMail </w:t>
      </w:r>
      <w:r>
        <w:rPr>
          <w:b/>
        </w:rPr>
        <w:t>[TDoc]</w:t>
      </w:r>
      <w:r>
        <w:t xml:space="preserve">: R2-20xxxxx </w:t>
      </w:r>
      <w:r>
        <w:rPr>
          <w:b/>
          <w:color w:val="FF0000"/>
        </w:rPr>
        <w:t>[Proposed Conclusion]</w:t>
      </w:r>
      <w:r>
        <w:rPr>
          <w:color w:val="FF0000"/>
        </w:rPr>
        <w:t xml:space="preserve">: </w:t>
      </w:r>
    </w:p>
    <w:p w14:paraId="10CA23F6" w14:textId="7C313BEA" w:rsidR="00AB1345" w:rsidRDefault="00AB1345">
      <w:pPr>
        <w:pStyle w:val="CommentText"/>
      </w:pPr>
      <w:r>
        <w:rPr>
          <w:b/>
        </w:rPr>
        <w:t>[Description]</w:t>
      </w:r>
      <w:r>
        <w:t>: Request of SIB9 is useful for reasons independent of IIoT.</w:t>
      </w:r>
    </w:p>
    <w:p w14:paraId="16EB62EF" w14:textId="07D47221" w:rsidR="00AB1345" w:rsidRDefault="00AB1345">
      <w:pPr>
        <w:pStyle w:val="CommentText"/>
      </w:pPr>
      <w:r>
        <w:rPr>
          <w:b/>
        </w:rPr>
        <w:t>[Proposed Change]</w:t>
      </w:r>
      <w:r>
        <w:t>: Add sib9 to SIB-ReqInfo. We will bring a proposal.</w:t>
      </w:r>
    </w:p>
    <w:p w14:paraId="1ADD4E8F" w14:textId="77777777" w:rsidR="00AB1345" w:rsidRDefault="00AB1345">
      <w:pPr>
        <w:pStyle w:val="CommentText"/>
      </w:pPr>
      <w:r>
        <w:rPr>
          <w:b/>
        </w:rPr>
        <w:t>[Comments]</w:t>
      </w:r>
      <w:r>
        <w:t xml:space="preserve">: </w:t>
      </w:r>
    </w:p>
    <w:p w14:paraId="58F65055" w14:textId="14E4715A" w:rsidR="00AB1345" w:rsidRPr="00F73E05" w:rsidRDefault="00AB1345">
      <w:pPr>
        <w:pStyle w:val="CommentText"/>
      </w:pPr>
    </w:p>
  </w:comment>
  <w:comment w:id="4440" w:author="" w:date="2020-04-03T15:23:00Z" w:initials="E">
    <w:p w14:paraId="4E709948" w14:textId="3A92D85D" w:rsidR="00AB1345" w:rsidRDefault="00AB1345" w:rsidP="00B90D33">
      <w:pPr>
        <w:pStyle w:val="CommentText"/>
      </w:pPr>
      <w:r>
        <w:rPr>
          <w:rStyle w:val="CommentReference"/>
        </w:rPr>
        <w:annotationRef/>
      </w:r>
      <w:r>
        <w:rPr>
          <w:b/>
        </w:rPr>
        <w:t>[RIL]</w:t>
      </w:r>
      <w:r>
        <w:t xml:space="preserve">: </w:t>
      </w:r>
      <w:r w:rsidRPr="000B57F2">
        <w:rPr>
          <w:highlight w:val="green"/>
        </w:rPr>
        <w:t>E050</w:t>
      </w:r>
      <w:r>
        <w:t xml:space="preserve"> </w:t>
      </w:r>
      <w:r>
        <w:rPr>
          <w:b/>
        </w:rPr>
        <w:t>[Delegate]</w:t>
      </w:r>
      <w:r>
        <w:t xml:space="preserve">: Ericsson (Tony) </w:t>
      </w:r>
      <w:r>
        <w:rPr>
          <w:b/>
        </w:rPr>
        <w:t>[WI]</w:t>
      </w:r>
      <w:r>
        <w:t xml:space="preserve">: OdSIB, IIOT </w:t>
      </w:r>
      <w:r>
        <w:rPr>
          <w:b/>
        </w:rPr>
        <w:t>[Class]</w:t>
      </w:r>
      <w:r>
        <w:t xml:space="preserve">: 2 </w:t>
      </w:r>
      <w:r>
        <w:rPr>
          <w:b/>
          <w:color w:val="FF0000"/>
        </w:rPr>
        <w:t>[Status]</w:t>
      </w:r>
      <w:r>
        <w:rPr>
          <w:color w:val="FF0000"/>
        </w:rPr>
        <w:t>: ConcAgree WI-CR [</w:t>
      </w:r>
      <w:r>
        <w:rPr>
          <w:b/>
        </w:rPr>
        <w:t>TDoc]</w:t>
      </w:r>
      <w:r>
        <w:t xml:space="preserve">: R2-2003202 </w:t>
      </w:r>
      <w:r>
        <w:rPr>
          <w:b/>
          <w:color w:val="FF0000"/>
        </w:rPr>
        <w:t>[Proposed Conclusion]</w:t>
      </w:r>
      <w:r>
        <w:rPr>
          <w:color w:val="FF0000"/>
        </w:rPr>
        <w:t xml:space="preserve">: </w:t>
      </w:r>
    </w:p>
    <w:p w14:paraId="50B54369" w14:textId="77777777" w:rsidR="00AB1345" w:rsidRDefault="00AB1345" w:rsidP="00B90D33">
      <w:pPr>
        <w:pStyle w:val="CommentText"/>
        <w:ind w:leftChars="180" w:left="360"/>
      </w:pPr>
      <w:r>
        <w:rPr>
          <w:b/>
        </w:rPr>
        <w:t>[Description]</w:t>
      </w:r>
      <w:r>
        <w:t>: Whether the SIB9 should be supported on-demand or not is still under discussion in the on-demand SIB and IIoT session.</w:t>
      </w:r>
    </w:p>
    <w:p w14:paraId="54E7EE55" w14:textId="77777777" w:rsidR="00AB1345" w:rsidRDefault="00AB1345" w:rsidP="00B90D33">
      <w:pPr>
        <w:pStyle w:val="CommentText"/>
        <w:ind w:leftChars="180" w:left="360"/>
      </w:pPr>
      <w:r>
        <w:rPr>
          <w:b/>
        </w:rPr>
        <w:t>[Proposed Change]</w:t>
      </w:r>
      <w:r>
        <w:t>: We will provide a contribution to address this issue.</w:t>
      </w:r>
    </w:p>
    <w:p w14:paraId="60AF0EE4" w14:textId="77777777" w:rsidR="00AB1345" w:rsidRDefault="00AB1345" w:rsidP="00B90D33">
      <w:pPr>
        <w:pStyle w:val="CommentText"/>
        <w:ind w:leftChars="180" w:left="360"/>
      </w:pPr>
      <w:r>
        <w:rPr>
          <w:b/>
        </w:rPr>
        <w:t>[Comments]</w:t>
      </w:r>
      <w:r>
        <w:t xml:space="preserve">: </w:t>
      </w:r>
    </w:p>
    <w:p w14:paraId="5AB4B0F5" w14:textId="0DFB0FCB" w:rsidR="00AB1345" w:rsidRDefault="00AB1345" w:rsidP="00B90D33">
      <w:pPr>
        <w:pStyle w:val="CommentText"/>
        <w:ind w:leftChars="270" w:left="540"/>
      </w:pPr>
      <w:r>
        <w:t xml:space="preserve">Ericsson (Zhenhua): SIB9 is agreed not supported by IIoT WI in RAN2#109bis. The RIL issue can be closed </w:t>
      </w:r>
    </w:p>
    <w:p w14:paraId="36DB1CC4" w14:textId="0617D0DF" w:rsidR="00AB1345" w:rsidRPr="00013F4A" w:rsidRDefault="00AB1345" w:rsidP="00B90D33">
      <w:pPr>
        <w:pStyle w:val="CommentText"/>
        <w:ind w:leftChars="270" w:left="540"/>
      </w:pPr>
    </w:p>
  </w:comment>
  <w:comment w:id="4449" w:author="" w:date="2020-04-13T16:09:00Z" w:initials="Z">
    <w:p w14:paraId="6A0F1742" w14:textId="41531442" w:rsidR="00AB1345" w:rsidRDefault="00AB1345" w:rsidP="008930AA">
      <w:pPr>
        <w:pStyle w:val="CommentText"/>
      </w:pPr>
      <w:r>
        <w:rPr>
          <w:rStyle w:val="CommentReference"/>
        </w:rPr>
        <w:annotationRef/>
      </w:r>
      <w:r>
        <w:rPr>
          <w:b/>
        </w:rPr>
        <w:t>[RIL]</w:t>
      </w:r>
      <w:r>
        <w:t xml:space="preserve">: Z111 </w:t>
      </w:r>
      <w:r>
        <w:rPr>
          <w:b/>
        </w:rPr>
        <w:t>[Delegate]</w:t>
      </w:r>
      <w:r>
        <w:t>: Z(</w:t>
      </w:r>
      <w:proofErr w:type="gramStart"/>
      <w:r>
        <w:t xml:space="preserve">GY)  </w:t>
      </w:r>
      <w:r>
        <w:rPr>
          <w:b/>
        </w:rPr>
        <w:t>[</w:t>
      </w:r>
      <w:proofErr w:type="gramEnd"/>
      <w:r>
        <w:rPr>
          <w:b/>
        </w:rPr>
        <w:t>WI]</w:t>
      </w:r>
      <w:r>
        <w:t xml:space="preserve">:TEI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FFC3A15" w14:textId="77777777" w:rsidR="00AB1345" w:rsidRDefault="00AB1345" w:rsidP="008930AA">
      <w:pPr>
        <w:pStyle w:val="CommentText"/>
      </w:pPr>
      <w:r>
        <w:rPr>
          <w:b/>
        </w:rPr>
        <w:t>[Description]</w:t>
      </w:r>
      <w:r>
        <w:t>: It is not clear to us why the value range is 0-4. Maybe we should change it into 0-3.</w:t>
      </w:r>
    </w:p>
    <w:p w14:paraId="6A4D222D" w14:textId="77777777" w:rsidR="00AB1345" w:rsidRDefault="00AB1345" w:rsidP="008930AA">
      <w:pPr>
        <w:pStyle w:val="CommentText"/>
      </w:pPr>
      <w:r>
        <w:rPr>
          <w:b/>
        </w:rPr>
        <w:t>[Proposed Change]</w:t>
      </w:r>
      <w:r>
        <w:t>: Change the value range into 0-3.</w:t>
      </w:r>
    </w:p>
    <w:p w14:paraId="2C24FD6D" w14:textId="77777777" w:rsidR="00AB1345" w:rsidRDefault="00AB1345" w:rsidP="008930AA">
      <w:pPr>
        <w:pStyle w:val="CommentText"/>
      </w:pPr>
      <w:r>
        <w:rPr>
          <w:b/>
        </w:rPr>
        <w:t>[Comments]</w:t>
      </w:r>
      <w:r>
        <w:t xml:space="preserve">: </w:t>
      </w:r>
    </w:p>
    <w:p w14:paraId="221B19B6" w14:textId="77777777" w:rsidR="00AB1345" w:rsidRPr="00C47B39" w:rsidRDefault="00AB1345" w:rsidP="008930AA">
      <w:pPr>
        <w:pStyle w:val="CommentText"/>
      </w:pPr>
    </w:p>
  </w:comment>
  <w:comment w:id="4461" w:author="R2-2004214" w:date="2020-04-09T21:41:00Z" w:initials="H">
    <w:p w14:paraId="6F303F19" w14:textId="139B0FD4" w:rsidR="00AB1345" w:rsidRDefault="00AB1345" w:rsidP="002B1D9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Yinghao/David (</w:t>
      </w:r>
      <w:proofErr w:type="gramStart"/>
      <w:r>
        <w:t xml:space="preserve">Huawei)  </w:t>
      </w:r>
      <w:r>
        <w:rPr>
          <w:b/>
        </w:rPr>
        <w:t>[</w:t>
      </w:r>
      <w:proofErr w:type="gramEnd"/>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28F19493" w14:textId="77777777" w:rsidR="00AB1345" w:rsidRDefault="00AB1345" w:rsidP="002B1D9D">
      <w:pPr>
        <w:pStyle w:val="CommentText"/>
      </w:pPr>
      <w:r>
        <w:rPr>
          <w:b/>
        </w:rPr>
        <w:t>[Description]</w:t>
      </w:r>
      <w:r>
        <w:t xml:space="preserve">: The suffix "Info" in used in a tremendous number of new names, making them longer while </w:t>
      </w:r>
      <w:proofErr w:type="gramStart"/>
      <w:r>
        <w:t>actually bringing</w:t>
      </w:r>
      <w:proofErr w:type="gramEnd"/>
      <w:r>
        <w:t xml:space="preserve"> no information.</w:t>
      </w:r>
    </w:p>
    <w:p w14:paraId="56DD93DB" w14:textId="77777777" w:rsidR="00AB1345" w:rsidRDefault="00AB1345" w:rsidP="002B1D9D">
      <w:pPr>
        <w:pStyle w:val="CommentText"/>
      </w:pPr>
      <w:r>
        <w:rPr>
          <w:b/>
        </w:rPr>
        <w:t>[Proposed Change]</w:t>
      </w:r>
      <w:r>
        <w:t xml:space="preserve">: Review the new -r16 parameters and IEs and remove "Info" unless </w:t>
      </w:r>
      <w:proofErr w:type="gramStart"/>
      <w:r>
        <w:t>really useful</w:t>
      </w:r>
      <w:proofErr w:type="gramEnd"/>
      <w:r>
        <w:t>.</w:t>
      </w:r>
    </w:p>
    <w:p w14:paraId="0D7E2B34" w14:textId="77777777" w:rsidR="00AB1345" w:rsidRDefault="00AB1345" w:rsidP="002B1D9D">
      <w:pPr>
        <w:pStyle w:val="CommentText"/>
      </w:pPr>
      <w:r>
        <w:rPr>
          <w:b/>
        </w:rPr>
        <w:t>[Comments]</w:t>
      </w:r>
      <w:r>
        <w:t xml:space="preserve">: </w:t>
      </w:r>
    </w:p>
    <w:p w14:paraId="73C15585" w14:textId="77777777" w:rsidR="00AB1345" w:rsidRDefault="00AB1345" w:rsidP="002B1D9D">
      <w:pPr>
        <w:pStyle w:val="CommentText"/>
      </w:pPr>
      <w:r>
        <w:t>Rapp1: List of fields/IEs need to be provided.</w:t>
      </w:r>
    </w:p>
    <w:p w14:paraId="3C4C19EC" w14:textId="5946C307" w:rsidR="00AB1345" w:rsidRPr="007537A1" w:rsidRDefault="00AB1345" w:rsidP="002B1D9D">
      <w:pPr>
        <w:pStyle w:val="CommentText"/>
      </w:pPr>
      <w:r w:rsidRPr="00CE6E61">
        <w:t>Rapp2:</w:t>
      </w:r>
      <w:r>
        <w:t xml:space="preserve"> Main session:</w:t>
      </w:r>
      <w:r w:rsidRPr="00CE6E61">
        <w:t xml:space="preserve"> </w:t>
      </w:r>
      <w:r>
        <w:t>“</w:t>
      </w:r>
      <w:r w:rsidRPr="00CE6E61">
        <w:t>Huawei indicate that this issue is just about excessive use of the word “info”. Nokia think there is already a guideline saying this shall not be used.  Agreed (for all instances)</w:t>
      </w:r>
      <w:r>
        <w:t>”</w:t>
      </w:r>
    </w:p>
  </w:comment>
  <w:comment w:id="4462" w:author="Ericsson (Oumer)" w:date="2020-04-09T20:36:00Z" w:initials="S">
    <w:p w14:paraId="7C207C4A" w14:textId="79AAC920" w:rsidR="00AB1345" w:rsidRDefault="00AB1345" w:rsidP="002B1D9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S203</w:t>
      </w:r>
      <w:r>
        <w:t xml:space="preserve"> </w:t>
      </w:r>
      <w:r>
        <w:rPr>
          <w:b/>
        </w:rPr>
        <w:t>[Delegate]</w:t>
      </w:r>
      <w:r>
        <w:t>: Samsung (</w:t>
      </w:r>
      <w:proofErr w:type="gramStart"/>
      <w:r>
        <w:t xml:space="preserve">Sangkyu)  </w:t>
      </w:r>
      <w:r>
        <w:rPr>
          <w:b/>
        </w:rPr>
        <w:t>[</w:t>
      </w:r>
      <w:proofErr w:type="gramEnd"/>
      <w:r>
        <w:rPr>
          <w:b/>
        </w:rPr>
        <w:t>WI]</w:t>
      </w:r>
      <w:r>
        <w:t xml:space="preserve">: IIO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54D2B8E" w14:textId="77777777" w:rsidR="00AB1345" w:rsidRDefault="00AB1345" w:rsidP="002B1D9D">
      <w:pPr>
        <w:pStyle w:val="CommentText"/>
      </w:pPr>
      <w:r>
        <w:rPr>
          <w:b/>
        </w:rPr>
        <w:t>[Description]</w:t>
      </w:r>
      <w:r>
        <w:t xml:space="preserve">: </w:t>
      </w:r>
      <w:r w:rsidRPr="000B38D6">
        <w:t xml:space="preserve">Need code of referenceTimeInfo-r16 </w:t>
      </w:r>
      <w:r>
        <w:t>is</w:t>
      </w:r>
      <w:r w:rsidRPr="000B38D6">
        <w:t xml:space="preserve"> Need N in DLInformationTransfer IE whereas need code of referenceTimeInfo-r16 in SIB9 is Need R. It </w:t>
      </w:r>
      <w:r>
        <w:t xml:space="preserve">may </w:t>
      </w:r>
      <w:proofErr w:type="gramStart"/>
      <w:r>
        <w:t>copied</w:t>
      </w:r>
      <w:proofErr w:type="gramEnd"/>
      <w:r>
        <w:t xml:space="preserve"> and pasted </w:t>
      </w:r>
      <w:r w:rsidRPr="000B38D6">
        <w:t xml:space="preserve">from LTE but there is no difference on IE handling for both cases. So, it would be </w:t>
      </w:r>
      <w:r>
        <w:t>better</w:t>
      </w:r>
      <w:r w:rsidRPr="000B38D6">
        <w:t xml:space="preserve"> to align to Need R, even though UE behavior would be the same (one shot configuration and no other usage).</w:t>
      </w:r>
    </w:p>
    <w:p w14:paraId="7C8CA60C" w14:textId="77777777" w:rsidR="00AB1345" w:rsidRDefault="00AB1345" w:rsidP="002B1D9D">
      <w:pPr>
        <w:pStyle w:val="CommentText"/>
      </w:pPr>
      <w:r>
        <w:rPr>
          <w:b/>
        </w:rPr>
        <w:t>[Proposed Change]</w:t>
      </w:r>
      <w:r>
        <w:t>: Need code should be “Need R”</w:t>
      </w:r>
    </w:p>
    <w:p w14:paraId="3ACB14CB" w14:textId="77777777" w:rsidR="00AB1345" w:rsidRDefault="00AB1345" w:rsidP="002B1D9D">
      <w:pPr>
        <w:pStyle w:val="CommentText"/>
      </w:pPr>
      <w:r>
        <w:rPr>
          <w:b/>
        </w:rPr>
        <w:t>[Comments]</w:t>
      </w:r>
      <w:r>
        <w:t xml:space="preserve">: </w:t>
      </w:r>
    </w:p>
    <w:p w14:paraId="1BE98218" w14:textId="77777777" w:rsidR="00AB1345" w:rsidRPr="00322A6F" w:rsidRDefault="00AB1345" w:rsidP="002B1D9D">
      <w:pPr>
        <w:pStyle w:val="CommentText"/>
      </w:pPr>
      <w:r>
        <w:t>Rapp1: Need R typically means requirement on UE. But I implemented according to proposal</w:t>
      </w:r>
    </w:p>
  </w:comment>
  <w:comment w:id="4464" w:author="Intel" w:date="2020-04-13T21:21:00Z" w:initials="I">
    <w:p w14:paraId="27F55424" w14:textId="18AA61B5" w:rsidR="00AB1345" w:rsidRDefault="00AB1345" w:rsidP="002B1D9D">
      <w:pPr>
        <w:pStyle w:val="CommentText"/>
      </w:pPr>
      <w:r>
        <w:rPr>
          <w:rStyle w:val="CommentReference"/>
        </w:rPr>
        <w:annotationRef/>
      </w:r>
      <w:r>
        <w:rPr>
          <w:b/>
        </w:rPr>
        <w:t>[RIL]</w:t>
      </w:r>
      <w:r>
        <w:t xml:space="preserve">: </w:t>
      </w:r>
      <w:r w:rsidRPr="00302132">
        <w:rPr>
          <w:highlight w:val="green"/>
        </w:rPr>
        <w:t>I682</w:t>
      </w:r>
      <w:r>
        <w:t xml:space="preserve"> </w:t>
      </w:r>
      <w:r>
        <w:rPr>
          <w:b/>
        </w:rPr>
        <w:t>[Delegate]</w:t>
      </w:r>
      <w:r>
        <w:t>: Intel (</w:t>
      </w:r>
      <w:proofErr w:type="gramStart"/>
      <w:r>
        <w:t xml:space="preserve">Sudeep)  </w:t>
      </w:r>
      <w:r>
        <w:rPr>
          <w:b/>
        </w:rPr>
        <w:t>[</w:t>
      </w:r>
      <w:proofErr w:type="gramEnd"/>
      <w:r>
        <w:rPr>
          <w:b/>
        </w:rPr>
        <w:t>WI]</w:t>
      </w:r>
      <w:r>
        <w:t xml:space="preserve">: </w:t>
      </w:r>
      <w:r w:rsidRPr="000018D5">
        <w:t xml:space="preserve">IIoT </w:t>
      </w:r>
      <w:r>
        <w:rPr>
          <w:b/>
        </w:rPr>
        <w:t>[Class]</w:t>
      </w:r>
      <w:r>
        <w:t xml:space="preserve">: 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09A9BF8D" w14:textId="77777777" w:rsidR="00AB1345" w:rsidRDefault="00AB1345" w:rsidP="002B1D9D">
      <w:pPr>
        <w:pStyle w:val="CommentText"/>
      </w:pPr>
      <w:r>
        <w:rPr>
          <w:b/>
        </w:rPr>
        <w:t>[Description]</w:t>
      </w:r>
      <w:r>
        <w:t xml:space="preserve">: There is no need for a late noncritical extension here – it is already covered above.  </w:t>
      </w:r>
    </w:p>
    <w:p w14:paraId="502628DD" w14:textId="77777777" w:rsidR="00AB1345" w:rsidRDefault="00AB1345" w:rsidP="002B1D9D">
      <w:pPr>
        <w:pStyle w:val="CommentText"/>
      </w:pPr>
      <w:r>
        <w:rPr>
          <w:b/>
        </w:rPr>
        <w:t>[Proposed Change]</w:t>
      </w:r>
      <w:r>
        <w:t>: Delete this late noncritical extension.</w:t>
      </w:r>
    </w:p>
    <w:p w14:paraId="62FA794E" w14:textId="77777777" w:rsidR="00AB1345" w:rsidRDefault="00AB1345" w:rsidP="002B1D9D">
      <w:pPr>
        <w:pStyle w:val="CommentText"/>
      </w:pPr>
      <w:r>
        <w:rPr>
          <w:b/>
        </w:rPr>
        <w:t>[Comments]</w:t>
      </w:r>
      <w:r>
        <w:t xml:space="preserve">: </w:t>
      </w:r>
    </w:p>
    <w:p w14:paraId="67652310" w14:textId="77777777" w:rsidR="00AB1345" w:rsidRDefault="00AB1345" w:rsidP="002B1D9D">
      <w:pPr>
        <w:pStyle w:val="CommentText"/>
      </w:pPr>
      <w:r>
        <w:t>Rapp1: Implemented as proposed.</w:t>
      </w:r>
    </w:p>
    <w:p w14:paraId="4FBCC035" w14:textId="77777777" w:rsidR="00AB1345" w:rsidRPr="003B17B0" w:rsidRDefault="00AB1345" w:rsidP="00E37830">
      <w:pPr>
        <w:rPr>
          <w:rFonts w:ascii="Calibri" w:hAnsi="Calibri" w:cs="Calibri"/>
          <w:color w:val="000000"/>
          <w:sz w:val="22"/>
          <w:szCs w:val="22"/>
          <w:lang w:val="en-US"/>
        </w:rPr>
      </w:pPr>
      <w:r w:rsidRPr="003B17B0">
        <w:rPr>
          <w:rFonts w:ascii="Calibri" w:hAnsi="Calibri" w:cs="Calibri"/>
          <w:color w:val="000000"/>
          <w:sz w:val="22"/>
          <w:szCs w:val="22"/>
          <w:lang w:val="en-US"/>
        </w:rPr>
        <w:t>Rapp2: Should be implemented in WI CR</w:t>
      </w:r>
    </w:p>
    <w:p w14:paraId="3E0C8911" w14:textId="5B730A75" w:rsidR="00AB1345" w:rsidRDefault="00AB1345" w:rsidP="002B1D9D">
      <w:pPr>
        <w:pStyle w:val="CommentText"/>
      </w:pPr>
    </w:p>
  </w:comment>
  <w:comment w:id="4469" w:author="Intel" w:date="2020-04-13T21:23:00Z" w:initials="I">
    <w:p w14:paraId="5105F384" w14:textId="285C311C" w:rsidR="00AB1345" w:rsidRDefault="00AB1345" w:rsidP="00693D5C">
      <w:pPr>
        <w:pStyle w:val="CommentText"/>
      </w:pPr>
      <w:r>
        <w:rPr>
          <w:rStyle w:val="CommentReference"/>
        </w:rPr>
        <w:annotationRef/>
      </w:r>
      <w:r>
        <w:rPr>
          <w:b/>
        </w:rPr>
        <w:t>[RIL]</w:t>
      </w:r>
      <w:r>
        <w:t xml:space="preserve">: </w:t>
      </w:r>
      <w:r w:rsidRPr="00302132">
        <w:rPr>
          <w:highlight w:val="green"/>
        </w:rPr>
        <w:t>I670</w:t>
      </w:r>
      <w:r>
        <w:t xml:space="preserve"> </w:t>
      </w:r>
      <w:r>
        <w:rPr>
          <w:b/>
        </w:rPr>
        <w:t>[Delegate]</w:t>
      </w:r>
      <w:r>
        <w:t>: Intel (</w:t>
      </w:r>
      <w:proofErr w:type="gramStart"/>
      <w:r>
        <w:t xml:space="preserve">Sudeep)  </w:t>
      </w:r>
      <w:r>
        <w:rPr>
          <w:b/>
        </w:rPr>
        <w:t>[</w:t>
      </w:r>
      <w:proofErr w:type="gramEnd"/>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C5BE917" w14:textId="77777777" w:rsidR="00AB1345" w:rsidRDefault="00AB1345" w:rsidP="00693D5C">
      <w:pPr>
        <w:pStyle w:val="CommentText"/>
      </w:pPr>
      <w:r>
        <w:rPr>
          <w:b/>
        </w:rPr>
        <w:t>[Description]</w:t>
      </w:r>
      <w:r>
        <w:t>: Missing Need codes.  Since these are containers Need N could be used.</w:t>
      </w:r>
    </w:p>
    <w:p w14:paraId="1D0A04E7" w14:textId="77777777" w:rsidR="00AB1345" w:rsidRDefault="00AB1345" w:rsidP="00693D5C">
      <w:pPr>
        <w:pStyle w:val="CommentText"/>
      </w:pPr>
      <w:r>
        <w:rPr>
          <w:b/>
        </w:rPr>
        <w:t>[Proposed Change]</w:t>
      </w:r>
      <w:r>
        <w:t>: Add Need N for all these fields.</w:t>
      </w:r>
    </w:p>
    <w:p w14:paraId="12FD73A3" w14:textId="77777777" w:rsidR="00AB1345" w:rsidRDefault="00AB1345" w:rsidP="002B1D9D">
      <w:pPr>
        <w:pStyle w:val="CommentText"/>
      </w:pPr>
      <w:r>
        <w:rPr>
          <w:b/>
        </w:rPr>
        <w:t>[Comments]</w:t>
      </w:r>
      <w:r>
        <w:t>: Rapp1: Implemented as proposed.</w:t>
      </w:r>
    </w:p>
    <w:p w14:paraId="53758FF3" w14:textId="0F8240D2" w:rsidR="00AB1345" w:rsidRDefault="00AB1345" w:rsidP="00693D5C">
      <w:pPr>
        <w:pStyle w:val="CommentText"/>
      </w:pPr>
    </w:p>
  </w:comment>
  <w:comment w:id="4470" w:author="R2-2004214" w:date="2020-04-12T12:17:00Z" w:initials="H">
    <w:p w14:paraId="393659C0" w14:textId="604F0BDF"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3 </w:t>
      </w:r>
      <w:r>
        <w:rPr>
          <w:b/>
        </w:rPr>
        <w:t>[Delegate]</w:t>
      </w:r>
      <w:r>
        <w:t>: David (</w:t>
      </w:r>
      <w:proofErr w:type="gramStart"/>
      <w:r>
        <w:t xml:space="preserve">Huawei)  </w:t>
      </w:r>
      <w:r>
        <w:rPr>
          <w:b/>
        </w:rPr>
        <w:t>[</w:t>
      </w:r>
      <w:proofErr w:type="gramEnd"/>
      <w:r>
        <w:rPr>
          <w:b/>
        </w:rPr>
        <w:t>WI]</w:t>
      </w:r>
      <w:r>
        <w:t xml:space="preserve">: DCCA </w:t>
      </w:r>
      <w:r>
        <w:rPr>
          <w:b/>
        </w:rPr>
        <w:t>[Class]</w:t>
      </w:r>
      <w:r>
        <w:t xml:space="preserve">: 2 </w:t>
      </w:r>
      <w:r>
        <w:rPr>
          <w:b/>
          <w:color w:val="FF0000"/>
        </w:rPr>
        <w:t>[Status]</w:t>
      </w:r>
      <w:r>
        <w:rPr>
          <w:color w:val="FF0000"/>
        </w:rPr>
        <w:t xml:space="preserve">: Duplicate </w:t>
      </w:r>
      <w:r>
        <w:rPr>
          <w:b/>
        </w:rPr>
        <w:t>[TDoc]</w:t>
      </w:r>
      <w:r>
        <w:t xml:space="preserve">: R2-2003719 </w:t>
      </w:r>
      <w:r>
        <w:rPr>
          <w:b/>
          <w:color w:val="FF0000"/>
        </w:rPr>
        <w:t>[Proposed Conclusion]</w:t>
      </w:r>
      <w:r>
        <w:rPr>
          <w:color w:val="FF0000"/>
        </w:rPr>
        <w:t xml:space="preserve">: </w:t>
      </w:r>
    </w:p>
    <w:p w14:paraId="20826C1E" w14:textId="5201EB7E" w:rsidR="00AB1345" w:rsidRDefault="00AB1345">
      <w:pPr>
        <w:pStyle w:val="CommentText"/>
      </w:pPr>
      <w:r>
        <w:rPr>
          <w:b/>
        </w:rPr>
        <w:t>[Description]</w:t>
      </w:r>
      <w:r>
        <w:t>: Missing need codes for this field and the next one.</w:t>
      </w:r>
    </w:p>
    <w:p w14:paraId="0D75F917" w14:textId="503C95E3" w:rsidR="00AB1345" w:rsidRDefault="00AB1345">
      <w:pPr>
        <w:pStyle w:val="CommentText"/>
      </w:pPr>
      <w:r>
        <w:rPr>
          <w:b/>
        </w:rPr>
        <w:t>[Proposed Change]</w:t>
      </w:r>
      <w:r>
        <w:t>: v27: Add "-- Need N"</w:t>
      </w:r>
    </w:p>
    <w:p w14:paraId="04DB2039" w14:textId="408EDE83" w:rsidR="00AB1345" w:rsidRDefault="00AB1345">
      <w:pPr>
        <w:pStyle w:val="CommentText"/>
      </w:pPr>
      <w:r>
        <w:rPr>
          <w:b/>
        </w:rPr>
        <w:t>[Comments]</w:t>
      </w:r>
      <w:r>
        <w:t>: Rapp1: Tdoc not checked, not available</w:t>
      </w:r>
    </w:p>
    <w:p w14:paraId="12A998BB" w14:textId="49C0CF3C" w:rsidR="00AB1345" w:rsidRPr="005E753A" w:rsidRDefault="00AB1345">
      <w:pPr>
        <w:pStyle w:val="CommentText"/>
      </w:pPr>
    </w:p>
  </w:comment>
  <w:comment w:id="4473" w:author="ZTE" w:date="2020-05-21T16:33:00Z" w:initials="C">
    <w:p w14:paraId="79438891" w14:textId="02726780" w:rsidR="00AB1345" w:rsidRDefault="00AB1345" w:rsidP="000C02A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 xml:space="preserve">: </w:t>
      </w:r>
      <w:r>
        <w:rPr>
          <w:rFonts w:hint="eastAsia"/>
          <w:lang w:eastAsia="zh-CN"/>
        </w:rPr>
        <w:t>3</w:t>
      </w:r>
      <w:r>
        <w:rPr>
          <w:b/>
          <w:color w:val="FF0000"/>
        </w:rPr>
        <w:t>[Status]</w:t>
      </w:r>
      <w:r>
        <w:rPr>
          <w:color w:val="FF0000"/>
        </w:rPr>
        <w:t xml:space="preserve">: PropAgree2 </w:t>
      </w:r>
      <w:r>
        <w:rPr>
          <w:b/>
        </w:rPr>
        <w:t>[TDoc]</w:t>
      </w:r>
      <w:r>
        <w:t xml:space="preserve">: R2-2004869 </w:t>
      </w:r>
      <w:r>
        <w:rPr>
          <w:b/>
          <w:color w:val="FF0000"/>
        </w:rPr>
        <w:t>[Proposed Conclusion]</w:t>
      </w:r>
      <w:r>
        <w:rPr>
          <w:color w:val="FF0000"/>
        </w:rPr>
        <w:t xml:space="preserve">: </w:t>
      </w:r>
    </w:p>
    <w:p w14:paraId="2EDB2E7E" w14:textId="77777777" w:rsidR="00AB1345" w:rsidRDefault="00AB1345" w:rsidP="000C02A6">
      <w:pPr>
        <w:pStyle w:val="CommentText"/>
      </w:pPr>
      <w:r>
        <w:rPr>
          <w:b/>
        </w:rPr>
        <w:t>[Description]</w:t>
      </w:r>
      <w:r>
        <w:t xml:space="preserve">: </w:t>
      </w:r>
      <w:r>
        <w:rPr>
          <w:lang w:eastAsia="zh-CN"/>
        </w:rPr>
        <w:t>I</w:t>
      </w:r>
      <w:r>
        <w:rPr>
          <w:rFonts w:hint="eastAsia"/>
          <w:lang w:eastAsia="zh-CN"/>
        </w:rPr>
        <w:t>t was agreed to support inter-RAT HO for MCG fast recovery, so the MobilityFromNRCommand can also be included into the message.</w:t>
      </w:r>
    </w:p>
    <w:p w14:paraId="29936F5E" w14:textId="77777777" w:rsidR="00AB1345" w:rsidRDefault="00AB1345" w:rsidP="000C02A6">
      <w:pPr>
        <w:pStyle w:val="CommentText"/>
      </w:pPr>
      <w:r>
        <w:rPr>
          <w:b/>
        </w:rPr>
        <w:t>[Proposed Change]</w:t>
      </w:r>
      <w:r>
        <w:t xml:space="preserve">: </w:t>
      </w:r>
      <w:r>
        <w:rPr>
          <w:lang w:eastAsia="zh-CN"/>
        </w:rPr>
        <w:t>R</w:t>
      </w:r>
      <w:r>
        <w:rPr>
          <w:rFonts w:hint="eastAsia"/>
          <w:lang w:eastAsia="zh-CN"/>
        </w:rPr>
        <w:t xml:space="preserve">elated to </w:t>
      </w:r>
      <w:r w:rsidRPr="006179B9">
        <w:rPr>
          <w:rFonts w:hint="eastAsia"/>
          <w:lang w:eastAsia="zh-CN"/>
        </w:rPr>
        <w:t>C122</w:t>
      </w:r>
      <w:r>
        <w:rPr>
          <w:rFonts w:hint="eastAsia"/>
          <w:lang w:eastAsia="zh-CN"/>
        </w:rPr>
        <w:t xml:space="preserve">, </w:t>
      </w:r>
      <w:r>
        <w:rPr>
          <w:lang w:eastAsia="zh-CN"/>
        </w:rPr>
        <w:t>S</w:t>
      </w:r>
      <w:r>
        <w:rPr>
          <w:rFonts w:hint="eastAsia"/>
          <w:lang w:eastAsia="zh-CN"/>
        </w:rPr>
        <w:t>ee the Tdoc</w:t>
      </w:r>
    </w:p>
    <w:p w14:paraId="061E5C50" w14:textId="18242997" w:rsidR="00AB1345" w:rsidRDefault="00AB1345" w:rsidP="000C02A6">
      <w:pPr>
        <w:pStyle w:val="CommentText"/>
      </w:pPr>
      <w:r>
        <w:rPr>
          <w:b/>
        </w:rPr>
        <w:t>[Comments]</w:t>
      </w:r>
      <w:r>
        <w:t>:</w:t>
      </w:r>
    </w:p>
    <w:p w14:paraId="75588C7E" w14:textId="77777777" w:rsidR="00AB1345" w:rsidRDefault="00AB1345">
      <w:pPr>
        <w:pStyle w:val="CommentText"/>
      </w:pPr>
    </w:p>
    <w:p w14:paraId="5CC7B238" w14:textId="7621F3D1" w:rsidR="00AB1345" w:rsidRPr="000C02A6" w:rsidRDefault="00AB1345">
      <w:pPr>
        <w:pStyle w:val="CommentText"/>
      </w:pPr>
    </w:p>
  </w:comment>
  <w:comment w:id="4474" w:author="ZTE" w:date="2020-05-15T10:44:00Z" w:initials="C">
    <w:p w14:paraId="2310F84E" w14:textId="074BB537" w:rsidR="00AB1345" w:rsidRDefault="00AB1345" w:rsidP="000C02A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4</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3</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D127F2F" w14:textId="77777777" w:rsidR="00AB1345" w:rsidRDefault="00AB1345" w:rsidP="000C02A6">
      <w:pPr>
        <w:pStyle w:val="CommentText"/>
      </w:pPr>
      <w:r>
        <w:rPr>
          <w:b/>
        </w:rPr>
        <w:t>[Description]</w:t>
      </w:r>
      <w:r>
        <w:t xml:space="preserve">: </w:t>
      </w:r>
      <w:r>
        <w:rPr>
          <w:lang w:eastAsia="zh-CN"/>
        </w:rPr>
        <w:t>I</w:t>
      </w:r>
      <w:r>
        <w:rPr>
          <w:rFonts w:hint="eastAsia"/>
          <w:lang w:eastAsia="zh-CN"/>
        </w:rPr>
        <w:t>t was agreed to support inter-RAT HO for MCG fast recovery, so the MobilityFromEutranCommand can also be included into the message.</w:t>
      </w:r>
    </w:p>
    <w:p w14:paraId="29A6066B" w14:textId="77777777" w:rsidR="00AB1345" w:rsidRDefault="00AB1345" w:rsidP="000C02A6">
      <w:pPr>
        <w:pStyle w:val="CommentText"/>
      </w:pPr>
      <w:r>
        <w:rPr>
          <w:b/>
        </w:rPr>
        <w:t>[Proposed Change]</w:t>
      </w:r>
      <w:r>
        <w:t xml:space="preserve">: </w:t>
      </w:r>
      <w:r>
        <w:rPr>
          <w:lang w:eastAsia="zh-CN"/>
        </w:rPr>
        <w:t>R</w:t>
      </w:r>
      <w:r>
        <w:rPr>
          <w:rFonts w:hint="eastAsia"/>
          <w:lang w:eastAsia="zh-CN"/>
        </w:rPr>
        <w:t xml:space="preserve">elated to C122, </w:t>
      </w:r>
      <w:r>
        <w:rPr>
          <w:lang w:eastAsia="zh-CN"/>
        </w:rPr>
        <w:t>S</w:t>
      </w:r>
      <w:r>
        <w:rPr>
          <w:rFonts w:hint="eastAsia"/>
          <w:lang w:eastAsia="zh-CN"/>
        </w:rPr>
        <w:t>ee the Tdoc</w:t>
      </w:r>
    </w:p>
    <w:p w14:paraId="692D1C4A" w14:textId="6150F044" w:rsidR="00AB1345" w:rsidRDefault="00AB1345" w:rsidP="000C02A6">
      <w:pPr>
        <w:pStyle w:val="CommentText"/>
      </w:pPr>
      <w:r>
        <w:rPr>
          <w:b/>
        </w:rPr>
        <w:t>[Comments]</w:t>
      </w:r>
      <w:r>
        <w:t>:</w:t>
      </w:r>
    </w:p>
    <w:p w14:paraId="3E5C416D" w14:textId="04E891C6" w:rsidR="00AB1345" w:rsidRPr="000C02A6" w:rsidRDefault="00AB1345">
      <w:pPr>
        <w:pStyle w:val="CommentText"/>
      </w:pPr>
    </w:p>
  </w:comment>
  <w:comment w:id="4481" w:author="NeedForGap" w:date="2020-04-14T18:00:00Z" w:initials="TH">
    <w:p w14:paraId="11667CE2" w14:textId="5528CD34" w:rsidR="00AB1345" w:rsidRDefault="00AB1345" w:rsidP="00794E37">
      <w:pPr>
        <w:pStyle w:val="CommentText"/>
      </w:pPr>
      <w:r>
        <w:rPr>
          <w:rStyle w:val="CommentReference"/>
        </w:rPr>
        <w:annotationRef/>
      </w:r>
      <w:r>
        <w:rPr>
          <w:b/>
        </w:rPr>
        <w:t>[RIL]</w:t>
      </w:r>
      <w:r>
        <w:t xml:space="preserve">: </w:t>
      </w:r>
      <w:r w:rsidRPr="00302132">
        <w:rPr>
          <w:highlight w:val="green"/>
        </w:rPr>
        <w:t>N003</w:t>
      </w:r>
      <w:r>
        <w:t xml:space="preserve"> </w:t>
      </w:r>
      <w:r>
        <w:rPr>
          <w:b/>
        </w:rPr>
        <w:t>[Delegate]</w:t>
      </w:r>
      <w:r>
        <w:t>: Nokia (</w:t>
      </w:r>
      <w:proofErr w:type="gramStart"/>
      <w:r>
        <w:t xml:space="preserve">Tero)  </w:t>
      </w:r>
      <w:r>
        <w:rPr>
          <w:b/>
        </w:rPr>
        <w:t>[</w:t>
      </w:r>
      <w:proofErr w:type="gramEnd"/>
      <w:r>
        <w:rPr>
          <w:b/>
        </w:rPr>
        <w:t>WI]</w:t>
      </w:r>
      <w:r>
        <w:t xml:space="preserve">: MobEnh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3D192A4" w14:textId="77777777" w:rsidR="00AB1345" w:rsidRDefault="00AB1345" w:rsidP="00794E37">
      <w:pPr>
        <w:pStyle w:val="CommentText"/>
      </w:pPr>
      <w:r>
        <w:rPr>
          <w:b/>
        </w:rPr>
        <w:t>[Description]</w:t>
      </w:r>
      <w:r>
        <w:t>: Why are so many spares needed? Wouldn’t just one spare be enough for now, rest can be added later if seen needed.</w:t>
      </w:r>
    </w:p>
    <w:p w14:paraId="39F35B52" w14:textId="77777777" w:rsidR="00AB1345" w:rsidRDefault="00AB1345" w:rsidP="00794E37">
      <w:pPr>
        <w:pStyle w:val="CommentText"/>
      </w:pPr>
      <w:r>
        <w:rPr>
          <w:b/>
        </w:rPr>
        <w:t>[Proposed Change]</w:t>
      </w:r>
      <w:r>
        <w:t>: Remove spare3, spare2 and retain only spare1.</w:t>
      </w:r>
    </w:p>
    <w:p w14:paraId="4803260A" w14:textId="40D5939F" w:rsidR="00AB1345" w:rsidRDefault="00AB1345" w:rsidP="00794E37">
      <w:pPr>
        <w:pStyle w:val="CommentText"/>
      </w:pPr>
      <w:r>
        <w:rPr>
          <w:b/>
        </w:rPr>
        <w:t>[Comments]</w:t>
      </w:r>
      <w:r>
        <w:t>: Rapp1: We waste one bit on having spare 2 and spare 3. See no reason to change.</w:t>
      </w:r>
    </w:p>
    <w:p w14:paraId="7097F8E9" w14:textId="7718E718" w:rsidR="00AB1345" w:rsidRPr="00794E37" w:rsidRDefault="00AB1345" w:rsidP="00794E37">
      <w:pPr>
        <w:pStyle w:val="CommentText"/>
      </w:pPr>
    </w:p>
  </w:comment>
  <w:comment w:id="4492" w:author="" w:date="2020-04-10T14:11:00Z" w:initials="S">
    <w:p w14:paraId="56549D04" w14:textId="6CBA1383" w:rsidR="00AB1345" w:rsidRPr="00C76B6B" w:rsidRDefault="00AB1345" w:rsidP="00F466EC">
      <w:pPr>
        <w:pStyle w:val="CommentText"/>
        <w:rPr>
          <w:color w:val="FF0000"/>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1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2 </w:t>
      </w:r>
      <w:r>
        <w:rPr>
          <w:b/>
          <w:color w:val="FF0000"/>
        </w:rPr>
        <w:t>[Status]</w:t>
      </w:r>
      <w:r>
        <w:rPr>
          <w:color w:val="FF0000"/>
        </w:rPr>
        <w:t xml:space="preserve">: DiscMail </w:t>
      </w:r>
      <w:r>
        <w:rPr>
          <w:b/>
        </w:rPr>
        <w:t>[TDoc]</w:t>
      </w:r>
      <w:r>
        <w:t xml:space="preserve">: R2-2002826 </w:t>
      </w:r>
      <w:r>
        <w:rPr>
          <w:b/>
          <w:color w:val="FF0000"/>
        </w:rPr>
        <w:t>[Proposed Conclusion]</w:t>
      </w:r>
      <w:r>
        <w:rPr>
          <w:color w:val="FF0000"/>
        </w:rPr>
        <w:t xml:space="preserve">: </w:t>
      </w:r>
    </w:p>
    <w:p w14:paraId="0718885C" w14:textId="77777777" w:rsidR="00AB1345" w:rsidRDefault="00AB1345" w:rsidP="00F466EC">
      <w:pPr>
        <w:pStyle w:val="CommentText"/>
      </w:pPr>
      <w:r>
        <w:rPr>
          <w:b/>
        </w:rPr>
        <w:t>[Description]</w:t>
      </w:r>
      <w:r>
        <w:t>: For the future extension, a</w:t>
      </w:r>
      <w:r w:rsidRPr="00AA3C7B">
        <w:t>dd the nonCriticalExtension and laterNonCriticalExtension fields to the LoggedMeasurementConfiguration message</w:t>
      </w:r>
      <w:r>
        <w:t>.</w:t>
      </w:r>
    </w:p>
    <w:p w14:paraId="5333E618" w14:textId="77777777" w:rsidR="00AB1345" w:rsidRDefault="00AB1345" w:rsidP="00F466EC">
      <w:pPr>
        <w:pStyle w:val="CommentText"/>
        <w:rPr>
          <w:rFonts w:eastAsia="Malgun Gothic"/>
          <w:lang w:eastAsia="ko-KR"/>
        </w:rPr>
      </w:pPr>
      <w:r>
        <w:rPr>
          <w:rFonts w:eastAsia="Malgun Gothic" w:hint="eastAsia"/>
          <w:lang w:eastAsia="ko-KR"/>
        </w:rPr>
        <w:t xml:space="preserve">In addition, </w:t>
      </w:r>
      <w:r w:rsidRPr="00124D4A">
        <w:rPr>
          <w:rFonts w:eastAsia="Malgun Gothic"/>
          <w:lang w:eastAsia="ko-KR"/>
        </w:rPr>
        <w:t>RAN2 is requested to discuss whether to support delta signalling alike for RRM measurements (i.e. that in future it should e possible to merely signal an event triggered logging configuration to be added). If so, we propose to delta signalling at least for reportType (by SetupRelease with need M)</w:t>
      </w:r>
      <w:r>
        <w:rPr>
          <w:rFonts w:eastAsia="Malgun Gothic"/>
          <w:lang w:eastAsia="ko-KR"/>
        </w:rPr>
        <w:t>.</w:t>
      </w:r>
    </w:p>
    <w:p w14:paraId="090F1B29" w14:textId="77777777" w:rsidR="00AB1345" w:rsidRPr="00124D4A" w:rsidRDefault="00AB1345" w:rsidP="00F466EC">
      <w:pPr>
        <w:pStyle w:val="CommentText"/>
        <w:rPr>
          <w:rFonts w:eastAsia="Malgun Gothic"/>
          <w:lang w:eastAsia="ko-KR"/>
        </w:rPr>
      </w:pPr>
      <w:r>
        <w:rPr>
          <w:rFonts w:eastAsia="Malgun Gothic"/>
          <w:lang w:eastAsia="ko-KR"/>
        </w:rPr>
        <w:t xml:space="preserve">RAN2 can discuss ASN.1 </w:t>
      </w:r>
      <w:proofErr w:type="gramStart"/>
      <w:r>
        <w:rPr>
          <w:rFonts w:eastAsia="Malgun Gothic"/>
          <w:lang w:eastAsia="ko-KR"/>
        </w:rPr>
        <w:t>details</w:t>
      </w:r>
      <w:proofErr w:type="gramEnd"/>
      <w:r>
        <w:rPr>
          <w:rFonts w:eastAsia="Malgun Gothic"/>
          <w:lang w:eastAsia="ko-KR"/>
        </w:rPr>
        <w:t xml:space="preserve"> in R2-2002826.</w:t>
      </w:r>
    </w:p>
    <w:p w14:paraId="2391B1B6" w14:textId="77777777" w:rsidR="00AB1345" w:rsidRDefault="00AB1345" w:rsidP="00F466EC">
      <w:pPr>
        <w:pStyle w:val="CommentText"/>
      </w:pPr>
      <w:r>
        <w:rPr>
          <w:b/>
        </w:rPr>
        <w:t>[Proposed Change]</w:t>
      </w:r>
      <w:r>
        <w:t xml:space="preserve">: </w:t>
      </w:r>
    </w:p>
    <w:p w14:paraId="275B6757" w14:textId="77777777" w:rsidR="00AB1345" w:rsidRPr="003B17B0" w:rsidRDefault="00AB1345"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LoggedMeasurementConfiguration-r16-</w:t>
      </w:r>
      <w:proofErr w:type="gramStart"/>
      <w:r w:rsidRPr="003B17B0">
        <w:rPr>
          <w:rFonts w:ascii="Courier New" w:hAnsi="Courier New"/>
          <w:sz w:val="16"/>
          <w:lang w:val="en-US"/>
        </w:rPr>
        <w:t>IEs ::=</w:t>
      </w:r>
      <w:proofErr w:type="gramEnd"/>
      <w:r w:rsidRPr="003B17B0">
        <w:rPr>
          <w:rFonts w:ascii="Courier New" w:hAnsi="Courier New"/>
          <w:sz w:val="16"/>
          <w:lang w:val="en-US"/>
        </w:rPr>
        <w:t xml:space="preserve">       </w:t>
      </w:r>
      <w:r w:rsidRPr="003B17B0">
        <w:rPr>
          <w:rFonts w:ascii="Courier New" w:hAnsi="Courier New"/>
          <w:color w:val="993366"/>
          <w:sz w:val="16"/>
          <w:lang w:val="en-US"/>
        </w:rPr>
        <w:t>SEQUENCE</w:t>
      </w:r>
      <w:r w:rsidRPr="003B17B0">
        <w:rPr>
          <w:rFonts w:ascii="Courier New" w:hAnsi="Courier New"/>
          <w:sz w:val="16"/>
          <w:lang w:val="en-US"/>
        </w:rPr>
        <w:t xml:space="preserve"> {</w:t>
      </w:r>
    </w:p>
    <w:p w14:paraId="78982E5F" w14:textId="77777777" w:rsidR="00AB1345" w:rsidRPr="003B17B0" w:rsidRDefault="00AB1345"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ference-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TraceReference-r16,</w:t>
      </w:r>
    </w:p>
    <w:p w14:paraId="0137F471" w14:textId="77777777" w:rsidR="00AB1345" w:rsidRPr="003B17B0" w:rsidRDefault="00AB1345"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cordingSessionRef-r16</w:t>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2)),</w:t>
      </w:r>
    </w:p>
    <w:p w14:paraId="5AA94554" w14:textId="77777777" w:rsidR="00AB1345" w:rsidRPr="003B17B0" w:rsidRDefault="00AB1345"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ce-Id-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1)),</w:t>
      </w:r>
    </w:p>
    <w:p w14:paraId="2AD57CC9" w14:textId="77777777" w:rsidR="00AB1345" w:rsidRPr="003B17B0" w:rsidRDefault="00AB1345"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absoluteTimeInfo-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bsoluteTimeInfo-r16,</w:t>
      </w:r>
    </w:p>
    <w:p w14:paraId="5B210515" w14:textId="77777777" w:rsidR="00AB1345" w:rsidRPr="003B17B0" w:rsidRDefault="00AB1345"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1CCCDD35" w14:textId="77777777" w:rsidR="00AB1345" w:rsidRPr="003B17B0" w:rsidRDefault="00AB1345"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plmn-Identity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PLMN-IdentityList3-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7A4F0747" w14:textId="77777777" w:rsidR="00AB1345" w:rsidRPr="003B17B0" w:rsidRDefault="00AB1345"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bt-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BT-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44D72481" w14:textId="77777777" w:rsidR="00AB1345" w:rsidRPr="003B17B0" w:rsidRDefault="00AB1345"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wlan-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WLAN-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0CA0507E" w14:textId="77777777" w:rsidR="00AB1345" w:rsidRPr="003B17B0" w:rsidRDefault="00AB1345"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sensor-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 xml:space="preserve">    Sensor-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7D3CAD43" w14:textId="77777777" w:rsidR="00AB1345" w:rsidRPr="003B17B0" w:rsidRDefault="00AB1345"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color w:val="808080"/>
          <w:sz w:val="16"/>
          <w:lang w:val="en-US"/>
        </w:rPr>
        <w:tab/>
        <w:t>loggingDuration-r16</w:t>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t>LoggingDuration-r16,</w:t>
      </w:r>
    </w:p>
    <w:p w14:paraId="1BCFEC16" w14:textId="77777777" w:rsidR="00AB1345" w:rsidRPr="003B17B0" w:rsidRDefault="00AB1345"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reportType                                  </w:t>
      </w:r>
      <w:r w:rsidRPr="003B17B0">
        <w:rPr>
          <w:rFonts w:ascii="Courier New" w:hAnsi="Courier New"/>
          <w:color w:val="993366"/>
          <w:sz w:val="16"/>
          <w:lang w:val="en-US"/>
        </w:rPr>
        <w:t>CHOICE</w:t>
      </w:r>
      <w:r w:rsidRPr="003B17B0">
        <w:rPr>
          <w:rFonts w:ascii="Courier New" w:hAnsi="Courier New"/>
          <w:sz w:val="16"/>
          <w:lang w:val="en-US"/>
        </w:rPr>
        <w:t xml:space="preserve"> {</w:t>
      </w:r>
    </w:p>
    <w:p w14:paraId="12A0CE81" w14:textId="77777777" w:rsidR="00AB1345" w:rsidRPr="003B17B0" w:rsidRDefault="00AB1345"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periodical                                  LoggedPeriodicalReportConfig-r16,</w:t>
      </w:r>
    </w:p>
    <w:p w14:paraId="3E1EDB6B" w14:textId="77777777" w:rsidR="00AB1345" w:rsidRPr="003B17B0" w:rsidRDefault="00AB1345"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eventTriggered                              LoggedEventTriggerConfig-r16</w:t>
      </w:r>
    </w:p>
    <w:p w14:paraId="40D46652" w14:textId="77777777" w:rsidR="00AB1345" w:rsidRPr="003B17B0" w:rsidRDefault="00AB1345"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w:t>
      </w:r>
    </w:p>
    <w:p w14:paraId="2F663873" w14:textId="77777777" w:rsidR="00AB1345" w:rsidRPr="003B17B0" w:rsidRDefault="00AB1345"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 xml:space="preserve">    lateNonCriticalExtension       OCTET STRING                 OPTIONAL,</w:t>
      </w:r>
    </w:p>
    <w:p w14:paraId="7F905363" w14:textId="77777777" w:rsidR="00AB1345" w:rsidRPr="003B17B0" w:rsidRDefault="00AB1345"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FF0000"/>
          <w:sz w:val="16"/>
          <w:lang w:val="en-US"/>
        </w:rPr>
        <w:t xml:space="preserve">    nonCriticalExtension           </w:t>
      </w:r>
      <w:r w:rsidRPr="003B17B0">
        <w:rPr>
          <w:rFonts w:ascii="Courier New" w:hAnsi="Courier New"/>
          <w:color w:val="0000FF"/>
          <w:sz w:val="16"/>
          <w:lang w:val="en-US"/>
        </w:rPr>
        <w:t>LoggedMeasurementConfiguration-vNxy-</w:t>
      </w:r>
      <w:proofErr w:type="gramStart"/>
      <w:r w:rsidRPr="003B17B0">
        <w:rPr>
          <w:rFonts w:ascii="Courier New" w:hAnsi="Courier New"/>
          <w:color w:val="0000FF"/>
          <w:sz w:val="16"/>
          <w:lang w:val="en-US"/>
        </w:rPr>
        <w:t>IEs  OPTIONAL</w:t>
      </w:r>
      <w:proofErr w:type="gramEnd"/>
    </w:p>
    <w:p w14:paraId="5EDC0555" w14:textId="77777777" w:rsidR="00AB1345" w:rsidRPr="003B17B0" w:rsidRDefault="00AB1345"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0000FF"/>
          <w:sz w:val="16"/>
          <w:lang w:val="en-US"/>
        </w:rPr>
        <w:t>}</w:t>
      </w:r>
    </w:p>
    <w:p w14:paraId="39C57E32" w14:textId="77777777" w:rsidR="00AB1345" w:rsidRDefault="00AB1345" w:rsidP="00F466EC">
      <w:pPr>
        <w:pStyle w:val="CommentText"/>
      </w:pPr>
    </w:p>
    <w:p w14:paraId="090F437C" w14:textId="66F4BF1D" w:rsidR="00AB1345" w:rsidRDefault="00AB1345" w:rsidP="00F466EC">
      <w:pPr>
        <w:pStyle w:val="CommentText"/>
      </w:pPr>
    </w:p>
    <w:p w14:paraId="464F80DF" w14:textId="0627E708" w:rsidR="00AB1345" w:rsidRDefault="00AB1345">
      <w:pPr>
        <w:pStyle w:val="CommentText"/>
      </w:pPr>
      <w:r>
        <w:rPr>
          <w:b/>
        </w:rPr>
        <w:t>[Comments]</w:t>
      </w:r>
      <w:r>
        <w:t xml:space="preserve">: Rapp1: Ok to </w:t>
      </w:r>
      <w:r w:rsidRPr="00AA1FA3">
        <w:t>add the nonCriticalExtension and laterNonCriticalExtension fields</w:t>
      </w:r>
      <w:r>
        <w:t xml:space="preserve">. Whether to support Delta signalling need further discussion based on </w:t>
      </w:r>
      <w:r w:rsidRPr="00AA1FA3">
        <w:t>R2-2002826</w:t>
      </w:r>
      <w:r>
        <w:t>.</w:t>
      </w:r>
    </w:p>
    <w:p w14:paraId="43AD64F1" w14:textId="7A165889" w:rsidR="00AB1345" w:rsidRPr="00F466EC" w:rsidRDefault="00AB1345">
      <w:pPr>
        <w:pStyle w:val="CommentText"/>
      </w:pPr>
    </w:p>
  </w:comment>
  <w:comment w:id="4493" w:author="NeedForGap" w:date="2020-04-14T18:03:00Z" w:initials="TH">
    <w:p w14:paraId="33AE49C0" w14:textId="463A4969" w:rsidR="00AB1345" w:rsidRDefault="00AB1345" w:rsidP="00794E37">
      <w:pPr>
        <w:pStyle w:val="CommentText"/>
      </w:pPr>
      <w:r>
        <w:rPr>
          <w:rStyle w:val="CommentReference"/>
        </w:rPr>
        <w:annotationRef/>
      </w:r>
      <w:r>
        <w:rPr>
          <w:b/>
        </w:rPr>
        <w:t>[RIL</w:t>
      </w:r>
      <w:proofErr w:type="gramStart"/>
      <w:r>
        <w:rPr>
          <w:b/>
        </w:rPr>
        <w:t>]</w:t>
      </w:r>
      <w:r>
        <w:t>:</w:t>
      </w:r>
      <w:r w:rsidRPr="00302132">
        <w:rPr>
          <w:highlight w:val="green"/>
        </w:rPr>
        <w:t>N</w:t>
      </w:r>
      <w:proofErr w:type="gramEnd"/>
      <w:r w:rsidRPr="00302132">
        <w:rPr>
          <w:highlight w:val="green"/>
        </w:rPr>
        <w:t>040</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500FC2" w14:textId="77777777" w:rsidR="00AB1345" w:rsidRDefault="00AB1345" w:rsidP="00794E37">
      <w:pPr>
        <w:pStyle w:val="CommentText"/>
      </w:pPr>
      <w:r>
        <w:rPr>
          <w:b/>
        </w:rPr>
        <w:t>[Description]</w:t>
      </w:r>
      <w:r>
        <w:t>: Consider grouping the mandatory fields under an IE – these are the fields needed to distinguish the Trace context at network side.</w:t>
      </w:r>
    </w:p>
    <w:p w14:paraId="5A796A7B" w14:textId="01AA9C20" w:rsidR="00AB1345" w:rsidRDefault="00AB1345" w:rsidP="00794E37">
      <w:pPr>
        <w:pStyle w:val="CommentText"/>
      </w:pPr>
      <w:r>
        <w:rPr>
          <w:b/>
        </w:rPr>
        <w:t>[Proposed Change]</w:t>
      </w:r>
      <w:r>
        <w:t>: Create IE for these and use it to identify the Trace identity for the UE:</w:t>
      </w:r>
    </w:p>
    <w:p w14:paraId="7EF6C4D3" w14:textId="77777777" w:rsidR="00AB1345" w:rsidRPr="003B17B0" w:rsidRDefault="00AB1345"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NR-Trace-r</w:t>
      </w:r>
      <w:proofErr w:type="gramStart"/>
      <w:r w:rsidRPr="003B17B0">
        <w:rPr>
          <w:rFonts w:ascii="Courier New" w:hAnsi="Courier New"/>
          <w:sz w:val="16"/>
          <w:highlight w:val="yellow"/>
          <w:lang w:val="en-US"/>
        </w:rPr>
        <w:t>16 ::=</w:t>
      </w:r>
      <w:proofErr w:type="gramEnd"/>
      <w:r w:rsidRPr="003B17B0">
        <w:rPr>
          <w:rFonts w:ascii="Courier New" w:hAnsi="Courier New"/>
          <w:sz w:val="16"/>
          <w:highlight w:val="yellow"/>
          <w:lang w:val="en-US"/>
        </w:rPr>
        <w:t xml:space="preserve"> SEQUENCE {</w:t>
      </w:r>
    </w:p>
    <w:p w14:paraId="5BE9D22E" w14:textId="77777777" w:rsidR="00AB1345" w:rsidRPr="003B17B0" w:rsidRDefault="00AB1345"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ference-r16                          TraceReference-r16,</w:t>
      </w:r>
    </w:p>
    <w:p w14:paraId="34310E8C" w14:textId="77777777" w:rsidR="00AB1345" w:rsidRPr="003B17B0" w:rsidRDefault="00AB1345"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cordingSessionRef-r16                OCTET STRING (SIZE (2)),</w:t>
      </w:r>
    </w:p>
    <w:p w14:paraId="5907D08C" w14:textId="77777777" w:rsidR="00AB1345" w:rsidRPr="003B17B0" w:rsidRDefault="00AB1345"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ce-Id-r16                                  OCTET STRING (SIZE (1)),</w:t>
      </w:r>
    </w:p>
    <w:p w14:paraId="1BD873D6" w14:textId="77777777" w:rsidR="00AB1345" w:rsidRPr="003B17B0" w:rsidRDefault="00AB1345"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ab/>
        <w:t>...</w:t>
      </w:r>
    </w:p>
    <w:p w14:paraId="59E09E93" w14:textId="77777777" w:rsidR="00AB1345" w:rsidRPr="003B17B0" w:rsidRDefault="00AB1345"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w:t>
      </w:r>
    </w:p>
    <w:p w14:paraId="19305255" w14:textId="77777777" w:rsidR="00AB1345" w:rsidRDefault="00AB1345" w:rsidP="00794E37">
      <w:pPr>
        <w:pStyle w:val="CommentText"/>
      </w:pPr>
      <w:r w:rsidRPr="003B5AB0">
        <w:t>and</w:t>
      </w:r>
    </w:p>
    <w:p w14:paraId="6DD3540D" w14:textId="77777777" w:rsidR="00AB1345" w:rsidRPr="00F537EB" w:rsidRDefault="00AB1345" w:rsidP="00794E37">
      <w:pPr>
        <w:pStyle w:val="PL"/>
      </w:pPr>
      <w:r w:rsidRPr="00F537EB">
        <w:t>LoggedMeasurementConfiguration-r16-IEs ::=  SEQUENCE {</w:t>
      </w:r>
    </w:p>
    <w:p w14:paraId="5F4C7A5F" w14:textId="77777777" w:rsidR="00AB1345" w:rsidRDefault="00AB1345" w:rsidP="00794E37">
      <w:pPr>
        <w:pStyle w:val="PL"/>
      </w:pPr>
      <w:r w:rsidRPr="00F537EB">
        <w:t xml:space="preserve">    </w:t>
      </w:r>
      <w:r w:rsidRPr="003B5AB0">
        <w:rPr>
          <w:highlight w:val="yellow"/>
        </w:rPr>
        <w:t>traceIdentity-r16</w:t>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t>NR-TraceId-r16</w:t>
      </w:r>
    </w:p>
    <w:p w14:paraId="13FF6DE6" w14:textId="77777777" w:rsidR="00AB1345" w:rsidRPr="00F537EB" w:rsidRDefault="00AB1345" w:rsidP="00794E37">
      <w:pPr>
        <w:pStyle w:val="PL"/>
      </w:pPr>
      <w:r w:rsidRPr="00F537EB">
        <w:t xml:space="preserve">    absoluteTimeInfo-r16</w:t>
      </w:r>
      <w:r>
        <w:t xml:space="preserve">                    </w:t>
      </w:r>
      <w:r w:rsidRPr="00F537EB">
        <w:t>AbsoluteTimeInfo-r16,</w:t>
      </w:r>
    </w:p>
    <w:p w14:paraId="4927CCCC" w14:textId="22EBBE99" w:rsidR="00AB1345" w:rsidRDefault="00AB1345" w:rsidP="00794E37">
      <w:pPr>
        <w:pStyle w:val="CommentText"/>
      </w:pPr>
    </w:p>
    <w:p w14:paraId="16E88973" w14:textId="77777777" w:rsidR="00AB1345" w:rsidRDefault="00AB1345" w:rsidP="00794E37">
      <w:pPr>
        <w:pStyle w:val="CommentText"/>
      </w:pPr>
      <w:r>
        <w:rPr>
          <w:b/>
        </w:rPr>
        <w:t>[Comments]</w:t>
      </w:r>
      <w:r>
        <w:t xml:space="preserve">: </w:t>
      </w:r>
    </w:p>
    <w:p w14:paraId="77966371" w14:textId="7D0B404A" w:rsidR="00AB1345" w:rsidRPr="00794E37" w:rsidRDefault="00AB1345" w:rsidP="00794E37">
      <w:pPr>
        <w:pStyle w:val="CommentText"/>
      </w:pPr>
    </w:p>
  </w:comment>
  <w:comment w:id="4494" w:author="Local Document" w:date="2020-05-21T10:45:00Z" w:initials="S">
    <w:p w14:paraId="22D183ED" w14:textId="0F9B3F3F" w:rsidR="00AB1345" w:rsidRDefault="00AB1345">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9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0E2F6CD5" w14:textId="3F9CA4D9" w:rsidR="00AB1345" w:rsidRDefault="00AB1345">
      <w:pPr>
        <w:pStyle w:val="CommentText"/>
      </w:pPr>
      <w:r>
        <w:rPr>
          <w:b/>
        </w:rPr>
        <w:t>[Description]</w:t>
      </w:r>
      <w:r>
        <w:t>: The</w:t>
      </w:r>
      <w:r w:rsidRPr="002024B7">
        <w:t xml:space="preserve"> field areaConf</w:t>
      </w:r>
      <w:r>
        <w:t>iguration</w:t>
      </w:r>
      <w:r w:rsidRPr="002024B7">
        <w:t xml:space="preserve"> and i</w:t>
      </w:r>
      <w:r>
        <w:t>nterFreqTargetList</w:t>
      </w:r>
      <w:r w:rsidRPr="002024B7">
        <w:t xml:space="preserve"> have quite different functionality and grouping will just confuse</w:t>
      </w:r>
      <w:r>
        <w:t>.</w:t>
      </w:r>
    </w:p>
    <w:p w14:paraId="7828F26D" w14:textId="778A9CBE" w:rsidR="00AB1345" w:rsidRDefault="00AB1345">
      <w:pPr>
        <w:pStyle w:val="CommentText"/>
      </w:pPr>
      <w:r>
        <w:rPr>
          <w:b/>
        </w:rPr>
        <w:t>[Proposed Change]</w:t>
      </w:r>
      <w:r>
        <w:t xml:space="preserve">: The field </w:t>
      </w:r>
      <w:r w:rsidRPr="002024B7">
        <w:t>i</w:t>
      </w:r>
      <w:r>
        <w:t xml:space="preserve">nterFreqTargetList </w:t>
      </w:r>
      <w:r w:rsidRPr="002024B7">
        <w:t>move</w:t>
      </w:r>
      <w:r>
        <w:t>s</w:t>
      </w:r>
      <w:r w:rsidRPr="002024B7">
        <w:t xml:space="preserve"> </w:t>
      </w:r>
      <w:r>
        <w:t>out of</w:t>
      </w:r>
      <w:r w:rsidRPr="002024B7">
        <w:t xml:space="preserve"> the </w:t>
      </w:r>
      <w:r>
        <w:t>IE</w:t>
      </w:r>
      <w:r w:rsidRPr="002024B7">
        <w:t xml:space="preserve"> AreaConfiguration</w:t>
      </w:r>
      <w:r>
        <w:t>:</w:t>
      </w:r>
    </w:p>
    <w:p w14:paraId="1899F82C" w14:textId="77777777" w:rsidR="00AB1345" w:rsidRDefault="00AB1345"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LoggedMeasurementConfiguration-r16-</w:t>
      </w:r>
      <w:proofErr w:type="gramStart"/>
      <w:r>
        <w:rPr>
          <w:rFonts w:ascii="Courier New" w:hAnsi="Courier New" w:cs="Courier New"/>
          <w:sz w:val="16"/>
          <w:szCs w:val="16"/>
          <w:lang w:val="en-GB"/>
        </w:rPr>
        <w:t>IEs ::=</w:t>
      </w:r>
      <w:proofErr w:type="gramEnd"/>
      <w:r>
        <w:rPr>
          <w:rFonts w:ascii="Courier New" w:hAnsi="Courier New" w:cs="Courier New"/>
          <w:sz w:val="16"/>
          <w:szCs w:val="16"/>
          <w:lang w:val="en-GB"/>
        </w:rPr>
        <w:t>  SEQUENCE {</w:t>
      </w:r>
    </w:p>
    <w:p w14:paraId="65D25BF7" w14:textId="77777777" w:rsidR="00AB1345" w:rsidRDefault="00AB1345"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eReference-r16                          TraceReference-r16,</w:t>
      </w:r>
    </w:p>
    <w:p w14:paraId="521F0479" w14:textId="77777777" w:rsidR="00AB1345" w:rsidRDefault="00AB1345"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eRecordingSessionRef-r16                OCTET STRING (SIZE (2)),</w:t>
      </w:r>
    </w:p>
    <w:p w14:paraId="0AFB6576" w14:textId="77777777" w:rsidR="00AB1345" w:rsidRDefault="00AB1345"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ce-Id-r16                                  OCTET STRING (SIZE (1)),</w:t>
      </w:r>
    </w:p>
    <w:p w14:paraId="697008A0" w14:textId="77777777" w:rsidR="00AB1345" w:rsidRDefault="00AB1345"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absoluteTimeInfo-r16                        AbsoluteTimeInfo-r16,</w:t>
      </w:r>
    </w:p>
    <w:p w14:paraId="0A07DB23" w14:textId="77777777" w:rsidR="00AB1345" w:rsidRDefault="00AB1345"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xml:space="preserve">    areaConfiguration-r16                       AreaConfiguration-r16           </w:t>
      </w:r>
      <w:proofErr w:type="gramStart"/>
      <w:r>
        <w:rPr>
          <w:rFonts w:ascii="Courier New" w:hAnsi="Courier New" w:cs="Courier New"/>
          <w:sz w:val="16"/>
          <w:szCs w:val="16"/>
          <w:lang w:val="en-GB"/>
        </w:rPr>
        <w:t>OPTIONAL,  --</w:t>
      </w:r>
      <w:proofErr w:type="gramEnd"/>
      <w:r>
        <w:rPr>
          <w:rFonts w:ascii="Courier New" w:hAnsi="Courier New" w:cs="Courier New"/>
          <w:sz w:val="16"/>
          <w:szCs w:val="16"/>
          <w:lang w:val="en-GB"/>
        </w:rPr>
        <w:t>Need R</w:t>
      </w:r>
    </w:p>
    <w:p w14:paraId="6A6E8E9A" w14:textId="77777777" w:rsidR="00AB1345" w:rsidRDefault="00AB1345" w:rsidP="002024B7">
      <w:pPr>
        <w:shd w:val="clear" w:color="auto" w:fill="E6E6E6"/>
        <w:overflowPunct w:val="0"/>
        <w:autoSpaceDE w:val="0"/>
        <w:autoSpaceDN w:val="0"/>
        <w:rPr>
          <w:rFonts w:ascii="Courier New" w:hAnsi="Courier New" w:cs="Courier New"/>
          <w:color w:val="0000CC"/>
          <w:sz w:val="16"/>
          <w:szCs w:val="16"/>
          <w:lang w:val="en-GB"/>
        </w:rPr>
      </w:pPr>
      <w:r>
        <w:rPr>
          <w:rFonts w:ascii="Courier New" w:hAnsi="Courier New" w:cs="Courier New"/>
          <w:sz w:val="16"/>
          <w:szCs w:val="16"/>
          <w:lang w:val="en-GB"/>
        </w:rPr>
        <w:t xml:space="preserve">    </w:t>
      </w:r>
      <w:r w:rsidRPr="00102701">
        <w:rPr>
          <w:rFonts w:ascii="Courier New" w:hAnsi="Courier New" w:cs="Courier New"/>
          <w:color w:val="0000CC"/>
          <w:sz w:val="16"/>
          <w:szCs w:val="16"/>
          <w:highlight w:val="yellow"/>
          <w:lang w:val="en-GB"/>
        </w:rPr>
        <w:t xml:space="preserve">interFreqTargetList-r16                        </w:t>
      </w:r>
      <w:proofErr w:type="gramStart"/>
      <w:r w:rsidRPr="00102701">
        <w:rPr>
          <w:rFonts w:ascii="Courier New" w:hAnsi="Courier New" w:cs="Courier New"/>
          <w:color w:val="0000CC"/>
          <w:sz w:val="16"/>
          <w:szCs w:val="16"/>
          <w:highlight w:val="yellow"/>
          <w:lang w:val="en-GB"/>
        </w:rPr>
        <w:t>SEQUENCE(</w:t>
      </w:r>
      <w:proofErr w:type="gramEnd"/>
      <w:r w:rsidRPr="00102701">
        <w:rPr>
          <w:rFonts w:ascii="Courier New" w:hAnsi="Courier New" w:cs="Courier New"/>
          <w:color w:val="0000CC"/>
          <w:sz w:val="16"/>
          <w:szCs w:val="16"/>
          <w:highlight w:val="yellow"/>
          <w:lang w:val="en-GB"/>
        </w:rPr>
        <w:t>SIZE (1..maxFreq)) OF InterFreqTargetInfo-r16             OPTIONAL</w:t>
      </w:r>
    </w:p>
    <w:p w14:paraId="2E618F53" w14:textId="77777777" w:rsidR="00AB1345" w:rsidRDefault="00AB1345"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xml:space="preserve">    plmn-IdentityList-r16                       PLMN-IdentityList2-r16          </w:t>
      </w:r>
      <w:proofErr w:type="gramStart"/>
      <w:r>
        <w:rPr>
          <w:rFonts w:ascii="Courier New" w:hAnsi="Courier New" w:cs="Courier New"/>
          <w:sz w:val="16"/>
          <w:szCs w:val="16"/>
          <w:lang w:val="en-GB"/>
        </w:rPr>
        <w:t>OPTIONAL,  --</w:t>
      </w:r>
      <w:proofErr w:type="gramEnd"/>
      <w:r>
        <w:rPr>
          <w:rFonts w:ascii="Courier New" w:hAnsi="Courier New" w:cs="Courier New"/>
          <w:sz w:val="16"/>
          <w:szCs w:val="16"/>
          <w:lang w:val="en-GB"/>
        </w:rPr>
        <w:t>Need R</w:t>
      </w:r>
    </w:p>
    <w:p w14:paraId="6FC433C6" w14:textId="77777777" w:rsidR="00AB1345" w:rsidRDefault="00AB1345"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xml:space="preserve">    bt-NameList-r16                             SetupRelease {BT-NameList-r16}           </w:t>
      </w:r>
      <w:proofErr w:type="gramStart"/>
      <w:r>
        <w:rPr>
          <w:rFonts w:ascii="Courier New" w:hAnsi="Courier New" w:cs="Courier New"/>
          <w:sz w:val="16"/>
          <w:szCs w:val="16"/>
          <w:lang w:val="en-GB"/>
        </w:rPr>
        <w:t>OPTIONAL,  --</w:t>
      </w:r>
      <w:proofErr w:type="gramEnd"/>
      <w:r>
        <w:rPr>
          <w:rFonts w:ascii="Courier New" w:hAnsi="Courier New" w:cs="Courier New"/>
          <w:sz w:val="16"/>
          <w:szCs w:val="16"/>
          <w:lang w:val="en-GB"/>
        </w:rPr>
        <w:t>Need R</w:t>
      </w:r>
    </w:p>
    <w:p w14:paraId="55031DDA" w14:textId="77777777" w:rsidR="00AB1345" w:rsidRDefault="00AB1345"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xml:space="preserve">    wlan-NameList-r16                           SetupRelease {WLAN-NameList-r16}         </w:t>
      </w:r>
      <w:proofErr w:type="gramStart"/>
      <w:r>
        <w:rPr>
          <w:rFonts w:ascii="Courier New" w:hAnsi="Courier New" w:cs="Courier New"/>
          <w:sz w:val="16"/>
          <w:szCs w:val="16"/>
          <w:lang w:val="en-GB"/>
        </w:rPr>
        <w:t>OPTIONAL,  --</w:t>
      </w:r>
      <w:proofErr w:type="gramEnd"/>
      <w:r>
        <w:rPr>
          <w:rFonts w:ascii="Courier New" w:hAnsi="Courier New" w:cs="Courier New"/>
          <w:sz w:val="16"/>
          <w:szCs w:val="16"/>
          <w:lang w:val="en-GB"/>
        </w:rPr>
        <w:t>Need R</w:t>
      </w:r>
    </w:p>
    <w:p w14:paraId="739D15D3" w14:textId="77777777" w:rsidR="00AB1345" w:rsidRDefault="00AB1345"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xml:space="preserve">    sensor-NameList-r16                         SetupRelease {Sensor-NameList-r16}       </w:t>
      </w:r>
      <w:proofErr w:type="gramStart"/>
      <w:r>
        <w:rPr>
          <w:rFonts w:ascii="Courier New" w:hAnsi="Courier New" w:cs="Courier New"/>
          <w:sz w:val="16"/>
          <w:szCs w:val="16"/>
          <w:lang w:val="en-GB"/>
        </w:rPr>
        <w:t>OPTIONAL,  --</w:t>
      </w:r>
      <w:proofErr w:type="gramEnd"/>
      <w:r>
        <w:rPr>
          <w:rFonts w:ascii="Courier New" w:hAnsi="Courier New" w:cs="Courier New"/>
          <w:sz w:val="16"/>
          <w:szCs w:val="16"/>
          <w:lang w:val="en-GB"/>
        </w:rPr>
        <w:t>Need R</w:t>
      </w:r>
    </w:p>
    <w:p w14:paraId="6C5B337D" w14:textId="77777777" w:rsidR="00AB1345" w:rsidRDefault="00AB1345"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loggingDuration-r16                         LoggingDuration-r16,</w:t>
      </w:r>
    </w:p>
    <w:p w14:paraId="01D33BB9" w14:textId="77777777" w:rsidR="00AB1345" w:rsidRDefault="00AB1345"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reportType                                  CHOICE {</w:t>
      </w:r>
    </w:p>
    <w:p w14:paraId="1FA6DEAF" w14:textId="77777777" w:rsidR="00AB1345" w:rsidRDefault="00AB1345"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periodical                                  LoggedPeriodicalReportConfig-r16,</w:t>
      </w:r>
    </w:p>
    <w:p w14:paraId="5FB99513" w14:textId="77777777" w:rsidR="00AB1345" w:rsidRDefault="00AB1345"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eventTriggered                              LoggedEventTriggerConfig-r16</w:t>
      </w:r>
    </w:p>
    <w:p w14:paraId="6D98DEE7" w14:textId="77777777" w:rsidR="00AB1345" w:rsidRDefault="00AB1345"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w:t>
      </w:r>
    </w:p>
    <w:p w14:paraId="1CAC3E6E" w14:textId="77777777" w:rsidR="00AB1345" w:rsidRDefault="00AB1345"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w:t>
      </w:r>
    </w:p>
    <w:p w14:paraId="58A7DCB4" w14:textId="1254D3A0" w:rsidR="00AB1345" w:rsidRDefault="00AB1345">
      <w:pPr>
        <w:pStyle w:val="CommentText"/>
        <w:rPr>
          <w:rFonts w:eastAsia="Malgun Gothic"/>
          <w:lang w:eastAsia="ko-KR"/>
        </w:rPr>
      </w:pPr>
      <w:r>
        <w:rPr>
          <w:rFonts w:eastAsia="Malgun Gothic" w:hint="eastAsia"/>
          <w:lang w:eastAsia="ko-KR"/>
        </w:rPr>
        <w:t>In the IE AreaConfiguration,</w:t>
      </w:r>
    </w:p>
    <w:p w14:paraId="34A094E8" w14:textId="77777777" w:rsidR="00AB1345" w:rsidRPr="00102701" w:rsidRDefault="00AB1345" w:rsidP="002024B7">
      <w:pPr>
        <w:shd w:val="clear" w:color="auto" w:fill="E6E6E6"/>
        <w:overflowPunct w:val="0"/>
        <w:autoSpaceDE w:val="0"/>
        <w:autoSpaceDN w:val="0"/>
        <w:rPr>
          <w:rFonts w:ascii="Courier New" w:hAnsi="Courier New" w:cs="Courier New"/>
          <w:strike/>
          <w:sz w:val="16"/>
          <w:szCs w:val="16"/>
          <w:highlight w:val="yellow"/>
          <w:lang w:val="en-GB"/>
        </w:rPr>
      </w:pPr>
      <w:r>
        <w:rPr>
          <w:rFonts w:ascii="Courier New" w:hAnsi="Courier New" w:cs="Courier New"/>
          <w:sz w:val="16"/>
          <w:szCs w:val="16"/>
          <w:lang w:val="en-GB"/>
        </w:rPr>
        <w:t>AreaConfiguration-r</w:t>
      </w:r>
      <w:proofErr w:type="gramStart"/>
      <w:r>
        <w:rPr>
          <w:rFonts w:ascii="Courier New" w:hAnsi="Courier New" w:cs="Courier New"/>
          <w:sz w:val="16"/>
          <w:szCs w:val="16"/>
          <w:lang w:val="en-GB"/>
        </w:rPr>
        <w:t>16 ::=</w:t>
      </w:r>
      <w:proofErr w:type="gramEnd"/>
      <w:r>
        <w:rPr>
          <w:rFonts w:ascii="Courier New" w:hAnsi="Courier New" w:cs="Courier New"/>
          <w:sz w:val="16"/>
          <w:szCs w:val="16"/>
          <w:lang w:val="en-GB"/>
        </w:rPr>
        <w:t xml:space="preserve">        </w:t>
      </w:r>
      <w:r w:rsidRPr="00102701">
        <w:rPr>
          <w:rFonts w:ascii="Courier New" w:hAnsi="Courier New" w:cs="Courier New"/>
          <w:strike/>
          <w:sz w:val="16"/>
          <w:szCs w:val="16"/>
          <w:highlight w:val="yellow"/>
          <w:lang w:val="en-GB"/>
        </w:rPr>
        <w:t>SEQUENCE {</w:t>
      </w:r>
    </w:p>
    <w:p w14:paraId="0F7D58AF" w14:textId="77777777" w:rsidR="00AB1345" w:rsidRPr="00102701" w:rsidRDefault="00AB1345" w:rsidP="002024B7">
      <w:pPr>
        <w:shd w:val="clear" w:color="auto" w:fill="E6E6E6"/>
        <w:overflowPunct w:val="0"/>
        <w:autoSpaceDE w:val="0"/>
        <w:autoSpaceDN w:val="0"/>
        <w:rPr>
          <w:rFonts w:ascii="Courier New" w:hAnsi="Courier New" w:cs="Courier New"/>
          <w:strike/>
          <w:color w:val="0000CC"/>
          <w:sz w:val="16"/>
          <w:szCs w:val="16"/>
          <w:highlight w:val="yellow"/>
          <w:lang w:val="en-GB"/>
        </w:rPr>
      </w:pPr>
      <w:r w:rsidRPr="00102701">
        <w:rPr>
          <w:rFonts w:ascii="Courier New" w:hAnsi="Courier New" w:cs="Courier New"/>
          <w:strike/>
          <w:sz w:val="16"/>
          <w:szCs w:val="16"/>
          <w:highlight w:val="yellow"/>
          <w:lang w:val="en-GB"/>
        </w:rPr>
        <w:t>    areaConfig-r16         AreaConfig-r16</w:t>
      </w:r>
      <w:r w:rsidRPr="00102701">
        <w:rPr>
          <w:rFonts w:ascii="Courier New" w:hAnsi="Courier New" w:cs="Courier New"/>
          <w:strike/>
          <w:color w:val="0000CC"/>
          <w:sz w:val="16"/>
          <w:szCs w:val="16"/>
          <w:highlight w:val="yellow"/>
          <w:lang w:val="en-GB"/>
        </w:rPr>
        <w:t>,</w:t>
      </w:r>
    </w:p>
    <w:p w14:paraId="56BFE13A" w14:textId="77777777" w:rsidR="00AB1345" w:rsidRPr="00102701" w:rsidRDefault="00AB1345" w:rsidP="002024B7">
      <w:pPr>
        <w:shd w:val="clear" w:color="auto" w:fill="E6E6E6"/>
        <w:overflowPunct w:val="0"/>
        <w:autoSpaceDE w:val="0"/>
        <w:autoSpaceDN w:val="0"/>
        <w:rPr>
          <w:rFonts w:ascii="Courier New" w:hAnsi="Courier New" w:cs="Courier New"/>
          <w:strike/>
          <w:color w:val="0000CC"/>
          <w:sz w:val="16"/>
          <w:szCs w:val="16"/>
          <w:highlight w:val="yellow"/>
          <w:lang w:val="en-GB"/>
        </w:rPr>
      </w:pPr>
      <w:r w:rsidRPr="00102701">
        <w:rPr>
          <w:rFonts w:ascii="Courier New" w:hAnsi="Courier New" w:cs="Courier New"/>
          <w:strike/>
          <w:color w:val="0000CC"/>
          <w:sz w:val="16"/>
          <w:szCs w:val="16"/>
          <w:highlight w:val="yellow"/>
          <w:lang w:val="en-GB"/>
        </w:rPr>
        <w:t>    interFreqTargetList-r16       InterFreqTargetList-r16              OPTIONAL</w:t>
      </w:r>
    </w:p>
    <w:p w14:paraId="1A305BFE" w14:textId="77777777" w:rsidR="00AB1345" w:rsidRPr="00102701" w:rsidRDefault="00AB1345" w:rsidP="002024B7">
      <w:pPr>
        <w:shd w:val="clear" w:color="auto" w:fill="E6E6E6"/>
        <w:overflowPunct w:val="0"/>
        <w:autoSpaceDE w:val="0"/>
        <w:autoSpaceDN w:val="0"/>
        <w:rPr>
          <w:rFonts w:ascii="Courier New" w:hAnsi="Courier New" w:cs="Courier New"/>
          <w:strike/>
          <w:sz w:val="16"/>
          <w:szCs w:val="16"/>
          <w:highlight w:val="yellow"/>
          <w:lang w:val="en-GB"/>
        </w:rPr>
      </w:pPr>
      <w:r w:rsidRPr="00102701">
        <w:rPr>
          <w:rFonts w:ascii="Courier New" w:hAnsi="Courier New" w:cs="Courier New"/>
          <w:strike/>
          <w:sz w:val="16"/>
          <w:szCs w:val="16"/>
          <w:highlight w:val="yellow"/>
          <w:lang w:val="en-GB"/>
        </w:rPr>
        <w:t>}</w:t>
      </w:r>
    </w:p>
    <w:p w14:paraId="4C45E4A8" w14:textId="77777777" w:rsidR="00AB1345" w:rsidRPr="00102701" w:rsidRDefault="00AB1345" w:rsidP="002024B7">
      <w:pPr>
        <w:shd w:val="clear" w:color="auto" w:fill="E6E6E6"/>
        <w:overflowPunct w:val="0"/>
        <w:autoSpaceDE w:val="0"/>
        <w:autoSpaceDN w:val="0"/>
        <w:rPr>
          <w:rFonts w:ascii="Courier New" w:hAnsi="Courier New" w:cs="Courier New"/>
          <w:strike/>
          <w:sz w:val="16"/>
          <w:szCs w:val="16"/>
          <w:highlight w:val="yellow"/>
          <w:lang w:val="en-GB"/>
        </w:rPr>
      </w:pPr>
    </w:p>
    <w:p w14:paraId="3061E284" w14:textId="77777777" w:rsidR="00AB1345" w:rsidRDefault="00AB1345" w:rsidP="002024B7">
      <w:pPr>
        <w:shd w:val="clear" w:color="auto" w:fill="E6E6E6"/>
        <w:overflowPunct w:val="0"/>
        <w:autoSpaceDE w:val="0"/>
        <w:autoSpaceDN w:val="0"/>
        <w:rPr>
          <w:rFonts w:ascii="Courier New" w:hAnsi="Courier New" w:cs="Courier New"/>
          <w:sz w:val="16"/>
          <w:szCs w:val="16"/>
          <w:lang w:val="en-GB"/>
        </w:rPr>
      </w:pPr>
      <w:r w:rsidRPr="00102701">
        <w:rPr>
          <w:rFonts w:ascii="Courier New" w:hAnsi="Courier New" w:cs="Courier New"/>
          <w:strike/>
          <w:sz w:val="16"/>
          <w:szCs w:val="16"/>
          <w:highlight w:val="yellow"/>
          <w:lang w:val="en-GB"/>
        </w:rPr>
        <w:t>AreaConfig-r</w:t>
      </w:r>
      <w:proofErr w:type="gramStart"/>
      <w:r w:rsidRPr="00102701">
        <w:rPr>
          <w:rFonts w:ascii="Courier New" w:hAnsi="Courier New" w:cs="Courier New"/>
          <w:strike/>
          <w:sz w:val="16"/>
          <w:szCs w:val="16"/>
          <w:highlight w:val="yellow"/>
          <w:lang w:val="en-GB"/>
        </w:rPr>
        <w:t>16 ::=</w:t>
      </w:r>
      <w:proofErr w:type="gramEnd"/>
      <w:r w:rsidRPr="00102701">
        <w:rPr>
          <w:rFonts w:ascii="Courier New" w:hAnsi="Courier New" w:cs="Courier New"/>
          <w:strike/>
          <w:sz w:val="16"/>
          <w:szCs w:val="16"/>
          <w:lang w:val="en-GB"/>
        </w:rPr>
        <w:t xml:space="preserve">     </w:t>
      </w:r>
      <w:r>
        <w:rPr>
          <w:rFonts w:ascii="Courier New" w:hAnsi="Courier New" w:cs="Courier New"/>
          <w:sz w:val="16"/>
          <w:szCs w:val="16"/>
          <w:lang w:val="en-GB"/>
        </w:rPr>
        <w:t>CHOICE {</w:t>
      </w:r>
    </w:p>
    <w:p w14:paraId="363BA17E" w14:textId="77777777" w:rsidR="00AB1345" w:rsidRDefault="00AB1345"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cellGlobalIdList-r16             CellGlobalIdList-r16,</w:t>
      </w:r>
    </w:p>
    <w:p w14:paraId="28AF39D0" w14:textId="77777777" w:rsidR="00AB1345" w:rsidRDefault="00AB1345"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kingAreaCodeList-r16         TrackingAreaCodeList-r16,</w:t>
      </w:r>
    </w:p>
    <w:p w14:paraId="6549AEA3" w14:textId="77777777" w:rsidR="00AB1345" w:rsidRDefault="00AB1345"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kingAreaIdentityList-r16     TrackingAreaIdentityList-r16</w:t>
      </w:r>
    </w:p>
    <w:p w14:paraId="56BD8765" w14:textId="77777777" w:rsidR="00AB1345" w:rsidRDefault="00AB1345"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w:t>
      </w:r>
    </w:p>
    <w:p w14:paraId="5B474B9C" w14:textId="77777777" w:rsidR="00AB1345" w:rsidRPr="002024B7" w:rsidRDefault="00AB1345">
      <w:pPr>
        <w:pStyle w:val="CommentText"/>
        <w:rPr>
          <w:rFonts w:eastAsia="Malgun Gothic"/>
          <w:lang w:eastAsia="ko-KR"/>
        </w:rPr>
      </w:pPr>
    </w:p>
    <w:p w14:paraId="75D2EBB2" w14:textId="77777777" w:rsidR="00AB1345" w:rsidRDefault="00AB1345">
      <w:pPr>
        <w:pStyle w:val="CommentText"/>
      </w:pPr>
      <w:r>
        <w:rPr>
          <w:b/>
        </w:rPr>
        <w:t>[Comments]</w:t>
      </w:r>
      <w:r>
        <w:t xml:space="preserve">: </w:t>
      </w:r>
    </w:p>
    <w:p w14:paraId="1F69BAC5" w14:textId="6ED17DC5" w:rsidR="00AB1345" w:rsidRPr="002024B7" w:rsidRDefault="00AB1345">
      <w:pPr>
        <w:pStyle w:val="CommentText"/>
      </w:pPr>
    </w:p>
  </w:comment>
  <w:comment w:id="4497" w:author="" w:date="2020-05-17T11:08:00Z" w:initials="Z">
    <w:p w14:paraId="51315FB1" w14:textId="1EDAA026" w:rsidR="00AB1345" w:rsidRDefault="00AB1345">
      <w:pPr>
        <w:pStyle w:val="CommentText"/>
      </w:pPr>
      <w:r>
        <w:rPr>
          <w:rStyle w:val="CommentReference"/>
        </w:rPr>
        <w:annotationRef/>
      </w:r>
      <w:r>
        <w:rPr>
          <w:b/>
        </w:rPr>
        <w:t>[RIL]</w:t>
      </w:r>
      <w:r>
        <w:t xml:space="preserve">: Z175 </w:t>
      </w:r>
      <w:r>
        <w:rPr>
          <w:b/>
        </w:rPr>
        <w:t>[Delegate]</w:t>
      </w:r>
      <w:r>
        <w:t>: Z(</w:t>
      </w:r>
      <w:proofErr w:type="gramStart"/>
      <w:r>
        <w:t xml:space="preserve">Zhihong)  </w:t>
      </w:r>
      <w:r>
        <w:rPr>
          <w:b/>
        </w:rPr>
        <w:t>[</w:t>
      </w:r>
      <w:proofErr w:type="gramEnd"/>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B274B4" w14:textId="12CD8156" w:rsidR="00AB1345" w:rsidRPr="007148C8" w:rsidRDefault="00AB1345" w:rsidP="00036A03">
      <w:pPr>
        <w:rPr>
          <w:rFonts w:eastAsia="SimSun"/>
          <w:szCs w:val="20"/>
          <w:lang w:val="en-US"/>
        </w:rPr>
      </w:pPr>
      <w:r w:rsidRPr="007148C8">
        <w:rPr>
          <w:b/>
          <w:lang w:val="en-US"/>
        </w:rPr>
        <w:t>[Description]</w:t>
      </w:r>
      <w:r w:rsidRPr="007148C8">
        <w:rPr>
          <w:lang w:val="en-US"/>
        </w:rPr>
        <w:t xml:space="preserve">: </w:t>
      </w:r>
      <w:r>
        <w:rPr>
          <w:rFonts w:eastAsia="SimSun" w:hint="eastAsia"/>
          <w:szCs w:val="20"/>
          <w:lang w:val="en-US" w:eastAsia="zh-CN"/>
        </w:rPr>
        <w:t xml:space="preserve">According to ASN.1 coding guideline, the need code for SetupRelease structure is </w:t>
      </w:r>
      <w:r>
        <w:rPr>
          <w:rFonts w:eastAsia="SimSun"/>
          <w:szCs w:val="20"/>
          <w:lang w:val="en-US" w:eastAsia="zh-CN"/>
        </w:rPr>
        <w:t>“</w:t>
      </w:r>
      <w:r>
        <w:rPr>
          <w:rFonts w:eastAsia="SimSun" w:hint="eastAsia"/>
          <w:szCs w:val="20"/>
          <w:lang w:val="en-US" w:eastAsia="zh-CN"/>
        </w:rPr>
        <w:t>need M</w:t>
      </w:r>
      <w:r>
        <w:rPr>
          <w:rFonts w:eastAsia="SimSun"/>
          <w:szCs w:val="20"/>
          <w:lang w:val="en-US" w:eastAsia="zh-CN"/>
        </w:rPr>
        <w:t>”</w:t>
      </w:r>
    </w:p>
    <w:p w14:paraId="6BF1BA65" w14:textId="11A5B74E" w:rsidR="00AB1345" w:rsidRDefault="00AB1345">
      <w:pPr>
        <w:pStyle w:val="CommentText"/>
      </w:pPr>
      <w:r>
        <w:rPr>
          <w:b/>
        </w:rPr>
        <w:t>[Proposed Change]</w:t>
      </w:r>
      <w:r>
        <w:t xml:space="preserve">: </w:t>
      </w:r>
    </w:p>
    <w:p w14:paraId="2B8D128F" w14:textId="77777777" w:rsidR="00AB1345" w:rsidRDefault="00AB1345" w:rsidP="00036A03">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LoggedMeasurementConfiguration message</w:t>
      </w:r>
    </w:p>
    <w:p w14:paraId="5E0DBCA8" w14:textId="77777777" w:rsidR="00AB1345" w:rsidRDefault="00AB1345"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500B6886" w14:textId="77777777" w:rsidR="00AB1345" w:rsidRDefault="00AB1345"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LOGGEDMEASUREMENTCONFIGURATION-START</w:t>
      </w:r>
    </w:p>
    <w:p w14:paraId="60B5C14F" w14:textId="77777777" w:rsidR="00AB1345" w:rsidRDefault="00AB1345"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37C5CB5E" w14:textId="77777777" w:rsidR="00AB1345" w:rsidRDefault="00AB1345"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LoggedMeasurementConfiguration-r</w:t>
      </w:r>
      <w:proofErr w:type="gramStart"/>
      <w:r>
        <w:rPr>
          <w:rFonts w:ascii="Courier New" w:hAnsi="Courier New"/>
          <w:sz w:val="16"/>
          <w:lang w:val="en-GB"/>
        </w:rPr>
        <w:t>16 ::=</w:t>
      </w:r>
      <w:proofErr w:type="gramEnd"/>
      <w:r>
        <w:rPr>
          <w:rFonts w:ascii="Courier New" w:hAnsi="Courier New"/>
          <w:sz w:val="16"/>
          <w:lang w:val="en-GB"/>
        </w:rPr>
        <w:t xml:space="preserve">  SEQUENCE {</w:t>
      </w:r>
    </w:p>
    <w:p w14:paraId="3A179C8E" w14:textId="77777777" w:rsidR="00AB1345" w:rsidRDefault="00AB1345"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                      CHOICE {</w:t>
      </w:r>
    </w:p>
    <w:p w14:paraId="36DDD166" w14:textId="77777777" w:rsidR="00AB1345" w:rsidRDefault="00AB1345"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loggedMeasurementConfiguration-r16      LoggedMeasurementConfiguration-r16-IEs,</w:t>
      </w:r>
    </w:p>
    <w:p w14:paraId="76B6F96A" w14:textId="77777777" w:rsidR="00AB1345" w:rsidRDefault="00AB1345"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Future                SEQUENCE {}</w:t>
      </w:r>
    </w:p>
    <w:p w14:paraId="648B3CA9" w14:textId="77777777" w:rsidR="00AB1345" w:rsidRDefault="00AB1345"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4CA301A0" w14:textId="77777777" w:rsidR="00AB1345" w:rsidRDefault="00AB1345"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248235FC" w14:textId="77777777" w:rsidR="00AB1345" w:rsidRDefault="00AB1345"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325DDCBD" w14:textId="77777777" w:rsidR="00AB1345" w:rsidRDefault="00AB1345"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LoggedMeasurementConfiguration-r16-</w:t>
      </w:r>
      <w:proofErr w:type="gramStart"/>
      <w:r>
        <w:rPr>
          <w:rFonts w:ascii="Courier New" w:hAnsi="Courier New"/>
          <w:sz w:val="16"/>
          <w:lang w:val="en-GB"/>
        </w:rPr>
        <w:t>IEs ::=</w:t>
      </w:r>
      <w:proofErr w:type="gramEnd"/>
      <w:r>
        <w:rPr>
          <w:rFonts w:ascii="Courier New" w:hAnsi="Courier New"/>
          <w:sz w:val="16"/>
          <w:lang w:val="en-GB"/>
        </w:rPr>
        <w:t xml:space="preserve">  SEQUENCE {</w:t>
      </w:r>
    </w:p>
    <w:p w14:paraId="55EA107B" w14:textId="77777777" w:rsidR="00AB1345" w:rsidRDefault="00AB1345"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raceReference-r16                          TraceReference-r16,</w:t>
      </w:r>
    </w:p>
    <w:p w14:paraId="0F872603" w14:textId="77777777" w:rsidR="00AB1345" w:rsidRDefault="00AB1345"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raceRecordingSessionRef-r16                OCTET STRING (SIZE (2)),</w:t>
      </w:r>
    </w:p>
    <w:p w14:paraId="4ECA0713" w14:textId="77777777" w:rsidR="00AB1345" w:rsidRDefault="00AB1345"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ce-Id-r16                                  OCTET STRING (SIZE (1)),</w:t>
      </w:r>
    </w:p>
    <w:p w14:paraId="377E3068" w14:textId="77777777" w:rsidR="00AB1345" w:rsidRDefault="00AB1345"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absoluteTimeInfo-r16                        AbsoluteTimeInfo-r16,</w:t>
      </w:r>
    </w:p>
    <w:p w14:paraId="7F13CAB6" w14:textId="77777777" w:rsidR="00AB1345" w:rsidRDefault="00AB1345"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areaConfiguration-r16                       AreaConfiguration-r16           </w:t>
      </w:r>
      <w:proofErr w:type="gramStart"/>
      <w:r>
        <w:rPr>
          <w:rFonts w:ascii="Courier New" w:hAnsi="Courier New"/>
          <w:sz w:val="16"/>
          <w:lang w:val="en-GB"/>
        </w:rPr>
        <w:t>OPTIONAL,  --</w:t>
      </w:r>
      <w:proofErr w:type="gramEnd"/>
      <w:r>
        <w:rPr>
          <w:rFonts w:ascii="Courier New" w:hAnsi="Courier New"/>
          <w:sz w:val="16"/>
          <w:lang w:val="en-GB"/>
        </w:rPr>
        <w:t>Need R</w:t>
      </w:r>
    </w:p>
    <w:p w14:paraId="3554AC84" w14:textId="77777777" w:rsidR="00AB1345" w:rsidRDefault="00AB1345"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lmn-IdentityList-r16                       PLMN-IdentityList2-r16          </w:t>
      </w:r>
      <w:proofErr w:type="gramStart"/>
      <w:r>
        <w:rPr>
          <w:rFonts w:ascii="Courier New" w:hAnsi="Courier New"/>
          <w:sz w:val="16"/>
          <w:lang w:val="en-GB"/>
        </w:rPr>
        <w:t>OPTIONAL,  --</w:t>
      </w:r>
      <w:proofErr w:type="gramEnd"/>
      <w:r>
        <w:rPr>
          <w:rFonts w:ascii="Courier New" w:hAnsi="Courier New"/>
          <w:sz w:val="16"/>
          <w:lang w:val="en-GB"/>
        </w:rPr>
        <w:t>Need R</w:t>
      </w:r>
    </w:p>
    <w:p w14:paraId="0C6B1C4C" w14:textId="77777777" w:rsidR="00AB1345" w:rsidRDefault="00AB1345"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bt-NameList-r16                             SetupRelease {BT-NameList-r16}           </w:t>
      </w:r>
      <w:proofErr w:type="gramStart"/>
      <w:r>
        <w:rPr>
          <w:rFonts w:ascii="Courier New" w:hAnsi="Courier New"/>
          <w:sz w:val="16"/>
          <w:lang w:val="en-GB"/>
        </w:rPr>
        <w:t>OPTIONAL,  --</w:t>
      </w:r>
      <w:proofErr w:type="gramEnd"/>
      <w:r>
        <w:rPr>
          <w:rFonts w:ascii="Courier New" w:hAnsi="Courier New"/>
          <w:sz w:val="16"/>
          <w:lang w:val="en-GB"/>
        </w:rPr>
        <w:t>Need</w:t>
      </w:r>
      <w:r>
        <w:rPr>
          <w:rFonts w:ascii="Courier New" w:hAnsi="Courier New"/>
          <w:color w:val="FF0000"/>
          <w:sz w:val="16"/>
          <w:lang w:val="en-GB"/>
        </w:rPr>
        <w:t xml:space="preserve"> </w:t>
      </w:r>
      <w:r>
        <w:rPr>
          <w:rFonts w:ascii="Courier New" w:eastAsia="SimSun" w:hAnsi="Courier New" w:hint="eastAsia"/>
          <w:color w:val="FF0000"/>
          <w:sz w:val="16"/>
          <w:lang w:val="en-US" w:eastAsia="zh-CN"/>
        </w:rPr>
        <w:t>M</w:t>
      </w:r>
      <w:r>
        <w:rPr>
          <w:rFonts w:ascii="Courier New" w:eastAsia="SimSun" w:hAnsi="Courier New" w:hint="eastAsia"/>
          <w:sz w:val="16"/>
          <w:lang w:val="en-US" w:eastAsia="zh-CN"/>
        </w:rPr>
        <w:t xml:space="preserve"> </w:t>
      </w:r>
      <w:r>
        <w:rPr>
          <w:rFonts w:ascii="Courier New" w:hAnsi="Courier New"/>
          <w:strike/>
          <w:color w:val="FF0000"/>
          <w:sz w:val="16"/>
          <w:lang w:val="en-GB"/>
        </w:rPr>
        <w:t>R</w:t>
      </w:r>
    </w:p>
    <w:p w14:paraId="04294902" w14:textId="77777777" w:rsidR="00AB1345" w:rsidRDefault="00AB1345"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lan-NameList-r16                           SetupRelease {WLAN-NameList-r16}         </w:t>
      </w:r>
      <w:proofErr w:type="gramStart"/>
      <w:r>
        <w:rPr>
          <w:rFonts w:ascii="Courier New" w:hAnsi="Courier New"/>
          <w:sz w:val="16"/>
          <w:lang w:val="en-GB"/>
        </w:rPr>
        <w:t>OPTIONAL,  --</w:t>
      </w:r>
      <w:proofErr w:type="gramEnd"/>
      <w:r>
        <w:rPr>
          <w:rFonts w:ascii="Courier New" w:hAnsi="Courier New"/>
          <w:sz w:val="16"/>
          <w:lang w:val="en-GB"/>
        </w:rPr>
        <w:t xml:space="preserve">Need </w:t>
      </w:r>
      <w:r>
        <w:rPr>
          <w:rFonts w:ascii="Courier New" w:eastAsia="SimSun" w:hAnsi="Courier New" w:hint="eastAsia"/>
          <w:color w:val="FF0000"/>
          <w:sz w:val="16"/>
          <w:lang w:val="en-US" w:eastAsia="zh-CN"/>
        </w:rPr>
        <w:t>M</w:t>
      </w:r>
      <w:r>
        <w:rPr>
          <w:rFonts w:ascii="Courier New" w:eastAsia="SimSun" w:hAnsi="Courier New" w:hint="eastAsia"/>
          <w:sz w:val="16"/>
          <w:lang w:val="en-US" w:eastAsia="zh-CN"/>
        </w:rPr>
        <w:t xml:space="preserve"> </w:t>
      </w:r>
      <w:r>
        <w:rPr>
          <w:rFonts w:ascii="Courier New" w:hAnsi="Courier New"/>
          <w:strike/>
          <w:color w:val="FF0000"/>
          <w:sz w:val="16"/>
          <w:lang w:val="en-GB"/>
        </w:rPr>
        <w:t>R</w:t>
      </w:r>
    </w:p>
    <w:p w14:paraId="3EE28A73" w14:textId="77777777" w:rsidR="00AB1345" w:rsidRDefault="00AB1345"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sensor-NameList-r16                         SetupRelease {Sensor-NameList-r16}       </w:t>
      </w:r>
      <w:proofErr w:type="gramStart"/>
      <w:r>
        <w:rPr>
          <w:rFonts w:ascii="Courier New" w:hAnsi="Courier New"/>
          <w:sz w:val="16"/>
          <w:lang w:val="en-GB"/>
        </w:rPr>
        <w:t>OPTIONAL,  --</w:t>
      </w:r>
      <w:proofErr w:type="gramEnd"/>
      <w:r>
        <w:rPr>
          <w:rFonts w:ascii="Courier New" w:hAnsi="Courier New"/>
          <w:sz w:val="16"/>
          <w:lang w:val="en-GB"/>
        </w:rPr>
        <w:t xml:space="preserve">Need </w:t>
      </w:r>
      <w:r>
        <w:rPr>
          <w:rFonts w:ascii="Courier New" w:eastAsia="SimSun" w:hAnsi="Courier New" w:hint="eastAsia"/>
          <w:color w:val="FF0000"/>
          <w:sz w:val="16"/>
          <w:lang w:val="en-US" w:eastAsia="zh-CN"/>
        </w:rPr>
        <w:t>M</w:t>
      </w:r>
      <w:r>
        <w:rPr>
          <w:rFonts w:ascii="Courier New" w:eastAsia="SimSun" w:hAnsi="Courier New" w:hint="eastAsia"/>
          <w:sz w:val="16"/>
          <w:lang w:val="en-US" w:eastAsia="zh-CN"/>
        </w:rPr>
        <w:t xml:space="preserve"> </w:t>
      </w:r>
      <w:r>
        <w:rPr>
          <w:rFonts w:ascii="Courier New" w:hAnsi="Courier New"/>
          <w:strike/>
          <w:color w:val="FF0000"/>
          <w:sz w:val="16"/>
          <w:lang w:val="en-GB"/>
        </w:rPr>
        <w:t>R</w:t>
      </w:r>
    </w:p>
    <w:p w14:paraId="1D75F751" w14:textId="77777777" w:rsidR="00AB1345" w:rsidRDefault="00AB1345">
      <w:pPr>
        <w:pStyle w:val="CommentText"/>
      </w:pPr>
    </w:p>
    <w:p w14:paraId="109DB681" w14:textId="77777777" w:rsidR="00AB1345" w:rsidRDefault="00AB1345">
      <w:pPr>
        <w:pStyle w:val="CommentText"/>
      </w:pPr>
      <w:r>
        <w:rPr>
          <w:b/>
        </w:rPr>
        <w:t>[Comments]</w:t>
      </w:r>
      <w:r>
        <w:t xml:space="preserve">: </w:t>
      </w:r>
    </w:p>
    <w:p w14:paraId="6A490068" w14:textId="1AC4F2A7" w:rsidR="00AB1345" w:rsidRPr="000851EE" w:rsidRDefault="00AB1345">
      <w:pPr>
        <w:pStyle w:val="CommentText"/>
      </w:pPr>
    </w:p>
  </w:comment>
  <w:comment w:id="4508" w:author="NeedForGap" w:date="2020-04-14T18:02:00Z" w:initials="TH">
    <w:p w14:paraId="2BEC50CC" w14:textId="5549C7FE" w:rsidR="00AB1345" w:rsidRDefault="00AB1345">
      <w:pPr>
        <w:pStyle w:val="CommentText"/>
      </w:pPr>
      <w:r>
        <w:rPr>
          <w:rStyle w:val="CommentReference"/>
        </w:rPr>
        <w:annotationRef/>
      </w:r>
      <w:r>
        <w:rPr>
          <w:b/>
        </w:rPr>
        <w:t>[RIL]</w:t>
      </w:r>
      <w:r>
        <w:t xml:space="preserve">: </w:t>
      </w:r>
      <w:r w:rsidRPr="00302132">
        <w:rPr>
          <w:highlight w:val="green"/>
        </w:rPr>
        <w:t>N002</w:t>
      </w:r>
      <w:r>
        <w:t xml:space="preserve"> </w:t>
      </w:r>
      <w:r>
        <w:rPr>
          <w:b/>
        </w:rPr>
        <w:t>[Delegate]</w:t>
      </w:r>
      <w:r>
        <w:t>: Nokia (</w:t>
      </w:r>
      <w:proofErr w:type="gramStart"/>
      <w:r>
        <w:t xml:space="preserve">Tero)  </w:t>
      </w:r>
      <w:r>
        <w:rPr>
          <w:b/>
        </w:rPr>
        <w:t>[</w:t>
      </w:r>
      <w:proofErr w:type="gramEnd"/>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E5A0F05" w14:textId="77C02FCD" w:rsidR="00AB1345" w:rsidRDefault="00AB1345">
      <w:pPr>
        <w:pStyle w:val="CommentText"/>
      </w:pPr>
      <w:r>
        <w:rPr>
          <w:b/>
        </w:rPr>
        <w:t>[Description]</w:t>
      </w:r>
      <w:r>
        <w:t xml:space="preserve">: This is a mandatory field but not extendible. If we ever </w:t>
      </w:r>
      <w:proofErr w:type="gramStart"/>
      <w:r>
        <w:t>have to</w:t>
      </w:r>
      <w:proofErr w:type="gramEnd"/>
      <w:r>
        <w:t xml:space="preserve"> extend it, there will need to be discussion on what is filled in for the legacy field. Hence, it would be cleaner to just add ellipsis to the reportType CHOICE definition.</w:t>
      </w:r>
    </w:p>
    <w:p w14:paraId="465EE688" w14:textId="46C7BC7A" w:rsidR="00AB1345" w:rsidRDefault="00AB1345">
      <w:pPr>
        <w:pStyle w:val="CommentText"/>
      </w:pPr>
      <w:r>
        <w:rPr>
          <w:b/>
        </w:rPr>
        <w:t>[Proposed Change]</w:t>
      </w:r>
      <w:r>
        <w:t>: Add ellipsis to the CHOICE.</w:t>
      </w:r>
    </w:p>
    <w:p w14:paraId="7591DE08" w14:textId="77777777" w:rsidR="00AB1345" w:rsidRDefault="00AB1345">
      <w:pPr>
        <w:pStyle w:val="CommentText"/>
      </w:pPr>
      <w:r>
        <w:rPr>
          <w:b/>
        </w:rPr>
        <w:t>[Comments]</w:t>
      </w:r>
      <w:r>
        <w:t xml:space="preserve">: </w:t>
      </w:r>
    </w:p>
    <w:p w14:paraId="592BB5B5" w14:textId="4C97C5F3" w:rsidR="00AB1345" w:rsidRPr="00794E37" w:rsidRDefault="00AB1345">
      <w:pPr>
        <w:pStyle w:val="CommentText"/>
      </w:pPr>
    </w:p>
  </w:comment>
  <w:comment w:id="4509" w:author="Intel" w:date="2020-04-13T21:24:00Z" w:initials="I">
    <w:p w14:paraId="5A540184" w14:textId="76C7C14D" w:rsidR="00AB1345" w:rsidRDefault="00AB1345" w:rsidP="00693D5C">
      <w:pPr>
        <w:pStyle w:val="CommentText"/>
      </w:pPr>
      <w:r>
        <w:rPr>
          <w:rStyle w:val="CommentReference"/>
        </w:rPr>
        <w:annotationRef/>
      </w:r>
      <w:r>
        <w:rPr>
          <w:b/>
        </w:rPr>
        <w:t>[RIL]</w:t>
      </w:r>
      <w:r>
        <w:t xml:space="preserve">: </w:t>
      </w:r>
      <w:r w:rsidRPr="00302132">
        <w:rPr>
          <w:highlight w:val="green"/>
        </w:rPr>
        <w:t>I680</w:t>
      </w:r>
      <w:r>
        <w:t xml:space="preserve"> </w:t>
      </w:r>
      <w:r>
        <w:rPr>
          <w:b/>
        </w:rPr>
        <w:t>[Delegate]</w:t>
      </w:r>
      <w:r>
        <w:t>: Intel (</w:t>
      </w:r>
      <w:proofErr w:type="gramStart"/>
      <w:r>
        <w:t xml:space="preserve">Sudeep)  </w:t>
      </w:r>
      <w:r>
        <w:rPr>
          <w:b/>
        </w:rPr>
        <w:t>[</w:t>
      </w:r>
      <w:proofErr w:type="gramEnd"/>
      <w:r>
        <w:rPr>
          <w:b/>
        </w:rPr>
        <w:t>WI]</w:t>
      </w:r>
      <w:r>
        <w:t xml:space="preserve">: 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3CAFFFD" w14:textId="77777777" w:rsidR="00AB1345" w:rsidRDefault="00AB1345" w:rsidP="00693D5C">
      <w:pPr>
        <w:pStyle w:val="CommentText"/>
      </w:pPr>
      <w:r>
        <w:rPr>
          <w:b/>
        </w:rPr>
        <w:t>[Description]</w:t>
      </w:r>
      <w:r>
        <w:t xml:space="preserve">: Need late and </w:t>
      </w:r>
      <w:proofErr w:type="gramStart"/>
      <w:r>
        <w:t>non critical</w:t>
      </w:r>
      <w:proofErr w:type="gramEnd"/>
      <w:r>
        <w:t xml:space="preserve"> extensions</w:t>
      </w:r>
    </w:p>
    <w:p w14:paraId="7DCB8158" w14:textId="77777777" w:rsidR="00AB1345" w:rsidRDefault="00AB1345" w:rsidP="00693D5C">
      <w:pPr>
        <w:pStyle w:val="CommentText"/>
      </w:pPr>
      <w:r>
        <w:rPr>
          <w:b/>
        </w:rPr>
        <w:t>[Proposed Change]</w:t>
      </w:r>
      <w:r>
        <w:t>: Add late and noncritical extensions.</w:t>
      </w:r>
    </w:p>
    <w:p w14:paraId="032E1784" w14:textId="77777777" w:rsidR="00AB1345" w:rsidRDefault="00AB1345" w:rsidP="00693D5C">
      <w:pPr>
        <w:pStyle w:val="CommentText"/>
      </w:pPr>
      <w:r>
        <w:rPr>
          <w:b/>
        </w:rPr>
        <w:t>[Comments]</w:t>
      </w:r>
      <w:r>
        <w:t xml:space="preserve">: </w:t>
      </w:r>
    </w:p>
    <w:p w14:paraId="26894208" w14:textId="7AB70552" w:rsidR="00AB1345" w:rsidRDefault="00AB1345">
      <w:pPr>
        <w:pStyle w:val="CommentText"/>
      </w:pPr>
    </w:p>
  </w:comment>
  <w:comment w:id="4510" w:author="Intel" w:date="2020-04-13T21:25:00Z" w:initials="I">
    <w:p w14:paraId="23199EFD" w14:textId="53DB6EF0" w:rsidR="00AB1345" w:rsidRDefault="00AB1345" w:rsidP="00693D5C">
      <w:pPr>
        <w:pStyle w:val="CommentText"/>
      </w:pPr>
      <w:r>
        <w:rPr>
          <w:rStyle w:val="CommentReference"/>
        </w:rPr>
        <w:annotationRef/>
      </w:r>
      <w:r>
        <w:rPr>
          <w:b/>
        </w:rPr>
        <w:t>[RIL]</w:t>
      </w:r>
      <w:r>
        <w:t xml:space="preserve">: </w:t>
      </w:r>
      <w:r w:rsidRPr="00302132">
        <w:rPr>
          <w:highlight w:val="green"/>
        </w:rPr>
        <w:t>I672</w:t>
      </w:r>
      <w:r>
        <w:t xml:space="preserve"> </w:t>
      </w:r>
      <w:r>
        <w:rPr>
          <w:b/>
        </w:rPr>
        <w:t>[Delegate]</w:t>
      </w:r>
      <w:r>
        <w:t>: Intel (</w:t>
      </w:r>
      <w:proofErr w:type="gramStart"/>
      <w:r>
        <w:t xml:space="preserve">Sudeep)  </w:t>
      </w:r>
      <w:r>
        <w:rPr>
          <w:b/>
        </w:rPr>
        <w:t>[</w:t>
      </w:r>
      <w:proofErr w:type="gramEnd"/>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8F50B1B" w14:textId="77777777" w:rsidR="00AB1345" w:rsidRDefault="00AB1345" w:rsidP="00693D5C">
      <w:pPr>
        <w:pStyle w:val="CommentText"/>
      </w:pPr>
      <w:r>
        <w:rPr>
          <w:b/>
        </w:rPr>
        <w:t>[Description]</w:t>
      </w:r>
      <w:r>
        <w:t>: Could be useful to add an extension marker for future.</w:t>
      </w:r>
    </w:p>
    <w:p w14:paraId="5BB7D151" w14:textId="77777777" w:rsidR="00AB1345" w:rsidRDefault="00AB1345" w:rsidP="00693D5C">
      <w:pPr>
        <w:pStyle w:val="CommentText"/>
      </w:pPr>
      <w:r>
        <w:rPr>
          <w:b/>
        </w:rPr>
        <w:t>[Proposed Change]</w:t>
      </w:r>
      <w:r>
        <w:t xml:space="preserve">: Add extension marker.   </w:t>
      </w:r>
      <w:proofErr w:type="gramStart"/>
      <w:r>
        <w:t>Also</w:t>
      </w:r>
      <w:proofErr w:type="gramEnd"/>
      <w:r>
        <w:t xml:space="preserve"> for </w:t>
      </w:r>
      <w:r w:rsidRPr="00F537EB">
        <w:t>LoggedEventTriggerConfig-r16</w:t>
      </w:r>
      <w:r>
        <w:t>.</w:t>
      </w:r>
    </w:p>
    <w:p w14:paraId="35E5E758" w14:textId="77777777" w:rsidR="00AB1345" w:rsidRDefault="00AB1345" w:rsidP="00693D5C">
      <w:pPr>
        <w:pStyle w:val="CommentText"/>
      </w:pPr>
      <w:r>
        <w:rPr>
          <w:b/>
        </w:rPr>
        <w:t>[Comments]</w:t>
      </w:r>
      <w:r>
        <w:t xml:space="preserve">: </w:t>
      </w:r>
    </w:p>
    <w:p w14:paraId="6183F064" w14:textId="1DAA2351" w:rsidR="00AB1345" w:rsidRDefault="00AB1345">
      <w:pPr>
        <w:pStyle w:val="CommentText"/>
      </w:pPr>
    </w:p>
  </w:comment>
  <w:comment w:id="4514" w:author="NeedForGap" w:date="2020-04-14T18:04:00Z" w:initials="TH">
    <w:p w14:paraId="71095811" w14:textId="24B9846F" w:rsidR="00AB1345" w:rsidRDefault="00AB1345" w:rsidP="00794E37">
      <w:pPr>
        <w:pStyle w:val="CommentText"/>
      </w:pPr>
      <w:r>
        <w:rPr>
          <w:rStyle w:val="CommentReference"/>
        </w:rPr>
        <w:annotationRef/>
      </w:r>
      <w:r>
        <w:rPr>
          <w:b/>
        </w:rPr>
        <w:t>[RIL]</w:t>
      </w:r>
      <w:r>
        <w:t xml:space="preserve">: </w:t>
      </w:r>
      <w:r w:rsidRPr="00302132">
        <w:rPr>
          <w:highlight w:val="green"/>
        </w:rPr>
        <w:t>N004</w:t>
      </w:r>
      <w:r>
        <w:t xml:space="preserve"> </w:t>
      </w:r>
      <w:r>
        <w:rPr>
          <w:b/>
        </w:rPr>
        <w:t>[Delegate]</w:t>
      </w:r>
      <w:r>
        <w:t>: Nokia (</w:t>
      </w:r>
      <w:proofErr w:type="gramStart"/>
      <w:r>
        <w:t xml:space="preserve">Tero)  </w:t>
      </w:r>
      <w:r>
        <w:rPr>
          <w:b/>
        </w:rPr>
        <w:t>[</w:t>
      </w:r>
      <w:proofErr w:type="gramEnd"/>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E847D7D" w14:textId="77777777" w:rsidR="00AB1345" w:rsidRDefault="00AB1345" w:rsidP="00794E37">
      <w:pPr>
        <w:pStyle w:val="CommentText"/>
      </w:pPr>
      <w:r>
        <w:rPr>
          <w:b/>
        </w:rPr>
        <w:t>[Description]</w:t>
      </w:r>
      <w:r>
        <w:t>: Presumably there should be similar restrictions as normal with PLMN ID lists: One PLMN ID should be included in at most one of the component lists.</w:t>
      </w:r>
    </w:p>
    <w:p w14:paraId="0BCEDAE3" w14:textId="77777777" w:rsidR="00AB1345" w:rsidRDefault="00AB1345" w:rsidP="00794E37">
      <w:pPr>
        <w:pStyle w:val="CommentText"/>
      </w:pPr>
      <w:r>
        <w:rPr>
          <w:b/>
        </w:rPr>
        <w:t>[Proposed Change]</w:t>
      </w:r>
      <w:r>
        <w:t>: Add the sentence used elsewhere: “</w:t>
      </w:r>
      <w:r w:rsidRPr="00F537EB">
        <w:t xml:space="preserve">A PLMN-identity can be included only once, and in only one entry of the </w:t>
      </w:r>
      <w:r w:rsidRPr="00F537EB">
        <w:rPr>
          <w:i/>
        </w:rPr>
        <w:t>PLMN-IdentityInfoList</w:t>
      </w:r>
      <w:r w:rsidRPr="00F537EB">
        <w:t xml:space="preserve">. </w:t>
      </w:r>
      <w:r>
        <w:t xml:space="preserve">“ </w:t>
      </w:r>
    </w:p>
    <w:p w14:paraId="13F64C7E" w14:textId="19AFEBF7" w:rsidR="00AB1345" w:rsidRPr="00794E37" w:rsidRDefault="00AB1345" w:rsidP="00794E37">
      <w:pPr>
        <w:pStyle w:val="CommentText"/>
      </w:pPr>
      <w:r>
        <w:rPr>
          <w:b/>
        </w:rPr>
        <w:t>[Comments]</w:t>
      </w:r>
      <w:r>
        <w:t>:</w:t>
      </w:r>
    </w:p>
  </w:comment>
  <w:comment w:id="4516" w:author="Local Document" w:date="2020-05-21T10:39:00Z" w:initials="S">
    <w:p w14:paraId="5D250E6F" w14:textId="77777777" w:rsidR="00AB1345" w:rsidRDefault="00AB1345" w:rsidP="00BF254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6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1A79BFA" w14:textId="77777777" w:rsidR="00AB1345" w:rsidRPr="008D33E3" w:rsidRDefault="00AB1345" w:rsidP="00BF254B">
      <w:pPr>
        <w:pStyle w:val="CommentText"/>
      </w:pPr>
      <w:r>
        <w:rPr>
          <w:b/>
        </w:rPr>
        <w:t>[Description]</w:t>
      </w:r>
      <w:r>
        <w:t xml:space="preserve">: Unlike SIB1, the </w:t>
      </w:r>
      <w:r w:rsidRPr="008D33E3">
        <w:rPr>
          <w:i/>
        </w:rPr>
        <w:t>plmn-IdentityList</w:t>
      </w:r>
      <w:r>
        <w:t xml:space="preserve"> in </w:t>
      </w:r>
      <w:r w:rsidRPr="008D33E3">
        <w:rPr>
          <w:i/>
        </w:rPr>
        <w:t>LoggedMeasurementConfiguration</w:t>
      </w:r>
      <w:r>
        <w:t xml:space="preserve"> is just one single list and this sentence is already mentioned in SIB1. </w:t>
      </w:r>
      <w:proofErr w:type="gramStart"/>
      <w:r>
        <w:t>So</w:t>
      </w:r>
      <w:proofErr w:type="gramEnd"/>
      <w:r>
        <w:t xml:space="preserve"> we can remove it.</w:t>
      </w:r>
    </w:p>
    <w:p w14:paraId="4617B5FD" w14:textId="77777777" w:rsidR="00AB1345" w:rsidRDefault="00AB1345" w:rsidP="00BF254B">
      <w:pPr>
        <w:pStyle w:val="CommentText"/>
      </w:pPr>
      <w:r>
        <w:rPr>
          <w:b/>
        </w:rPr>
        <w:t>[Proposed Change]</w:t>
      </w:r>
      <w:r>
        <w:t>: Delete "</w:t>
      </w:r>
      <w:r>
        <w:rPr>
          <w:bCs/>
          <w:kern w:val="2"/>
          <w:lang w:eastAsia="en-GB"/>
        </w:rPr>
        <w:t>A PLMN-identity can be included only once, and in only one entry of the PLMN-IdentityInfoList."</w:t>
      </w:r>
    </w:p>
    <w:p w14:paraId="6461E3F6" w14:textId="16AD819B" w:rsidR="00AB1345" w:rsidRDefault="00AB1345" w:rsidP="00BF254B">
      <w:pPr>
        <w:pStyle w:val="CommentText"/>
      </w:pPr>
      <w:r>
        <w:rPr>
          <w:b/>
        </w:rPr>
        <w:t xml:space="preserve"> [Comments]</w:t>
      </w:r>
      <w:r>
        <w:t xml:space="preserve">: </w:t>
      </w:r>
    </w:p>
    <w:p w14:paraId="61B04F6F" w14:textId="2367E8FC" w:rsidR="00AB1345" w:rsidRPr="00BF254B" w:rsidRDefault="00AB1345">
      <w:pPr>
        <w:pStyle w:val="CommentText"/>
      </w:pPr>
    </w:p>
  </w:comment>
  <w:comment w:id="4523" w:author="Intel" w:date="2020-04-13T21:26:00Z" w:initials="I">
    <w:p w14:paraId="50FB57F4" w14:textId="17A22E3E" w:rsidR="00AB1345" w:rsidRDefault="00AB1345" w:rsidP="00693D5C">
      <w:pPr>
        <w:pStyle w:val="CommentText"/>
      </w:pPr>
      <w:r>
        <w:rPr>
          <w:rStyle w:val="CommentReference"/>
        </w:rPr>
        <w:annotationRef/>
      </w:r>
      <w:r>
        <w:rPr>
          <w:b/>
        </w:rPr>
        <w:t>[RIL]</w:t>
      </w:r>
      <w:r>
        <w:t xml:space="preserve">: </w:t>
      </w:r>
      <w:r w:rsidRPr="00302132">
        <w:rPr>
          <w:highlight w:val="green"/>
        </w:rPr>
        <w:t>I673</w:t>
      </w:r>
      <w:r>
        <w:t xml:space="preserve"> </w:t>
      </w:r>
      <w:r>
        <w:rPr>
          <w:b/>
        </w:rPr>
        <w:t>[Delegate]</w:t>
      </w:r>
      <w:r>
        <w:t>: Intel (</w:t>
      </w:r>
      <w:proofErr w:type="gramStart"/>
      <w:r>
        <w:t xml:space="preserve">Sudeep)  </w:t>
      </w:r>
      <w:r>
        <w:rPr>
          <w:b/>
        </w:rPr>
        <w:t>[</w:t>
      </w:r>
      <w:proofErr w:type="gramEnd"/>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6A19DC" w14:textId="77777777" w:rsidR="00AB1345" w:rsidRDefault="00AB1345" w:rsidP="00693D5C">
      <w:pPr>
        <w:pStyle w:val="CommentText"/>
      </w:pPr>
      <w:r>
        <w:rPr>
          <w:b/>
        </w:rPr>
        <w:t>[Description]</w:t>
      </w:r>
      <w:r>
        <w:t>: late noncritical extension missing</w:t>
      </w:r>
    </w:p>
    <w:p w14:paraId="626EEE2D" w14:textId="77777777" w:rsidR="00AB1345" w:rsidRDefault="00AB1345" w:rsidP="00693D5C">
      <w:pPr>
        <w:pStyle w:val="CommentText"/>
      </w:pPr>
      <w:r>
        <w:rPr>
          <w:b/>
        </w:rPr>
        <w:t>[Proposed Change]</w:t>
      </w:r>
      <w:r>
        <w:t xml:space="preserve">: Add latenoncrticalextension.  </w:t>
      </w:r>
    </w:p>
    <w:p w14:paraId="32EF9E3C" w14:textId="77777777" w:rsidR="00AB1345" w:rsidRDefault="00AB1345" w:rsidP="00693D5C">
      <w:pPr>
        <w:pStyle w:val="CommentText"/>
      </w:pPr>
      <w:r>
        <w:rPr>
          <w:b/>
        </w:rPr>
        <w:t>[Comments]</w:t>
      </w:r>
      <w:r>
        <w:t>:</w:t>
      </w:r>
    </w:p>
    <w:p w14:paraId="73E9F156" w14:textId="743B3595" w:rsidR="00AB1345" w:rsidRPr="005D6716" w:rsidRDefault="00AB1345" w:rsidP="00693D5C">
      <w:pPr>
        <w:pStyle w:val="CommentText"/>
        <w:rPr>
          <w:i/>
          <w:iCs/>
        </w:rPr>
      </w:pPr>
      <w:r>
        <w:rPr>
          <w:i/>
          <w:iCs/>
        </w:rPr>
        <w:t>Oumer: Already implemented</w:t>
      </w:r>
    </w:p>
  </w:comment>
  <w:comment w:id="4526" w:author="R2-2004140" w:date="2020-04-09T10:05:00Z" w:initials="G">
    <w:p w14:paraId="59D06D58" w14:textId="267CD426"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3 </w:t>
      </w:r>
      <w:r>
        <w:rPr>
          <w:b/>
        </w:rPr>
        <w:t>[Delegate]</w:t>
      </w:r>
      <w:r>
        <w:t>:  Google (</w:t>
      </w:r>
      <w:proofErr w:type="gramStart"/>
      <w:r>
        <w:t xml:space="preserve">EricChen)  </w:t>
      </w:r>
      <w:r>
        <w:rPr>
          <w:b/>
        </w:rPr>
        <w:t>[</w:t>
      </w:r>
      <w:proofErr w:type="gramEnd"/>
      <w:r>
        <w:rPr>
          <w:b/>
        </w:rPr>
        <w:t>WI]</w:t>
      </w:r>
      <w:r>
        <w:t>: DCCA</w:t>
      </w:r>
      <w:r>
        <w:rPr>
          <w:b/>
        </w:rPr>
        <w:t>[Class]</w:t>
      </w:r>
      <w:r>
        <w:t xml:space="preserve">:3 </w:t>
      </w:r>
      <w:r>
        <w:rPr>
          <w:b/>
          <w:color w:val="FF0000"/>
        </w:rPr>
        <w:t>[Status]</w:t>
      </w:r>
      <w:r>
        <w:rPr>
          <w:color w:val="FF0000"/>
        </w:rPr>
        <w:t xml:space="preserve">: DiscMeet2 </w:t>
      </w:r>
      <w:r>
        <w:rPr>
          <w:b/>
        </w:rPr>
        <w:t>[TDoc]</w:t>
      </w:r>
      <w:r>
        <w:t xml:space="preserve">: None </w:t>
      </w:r>
      <w:r>
        <w:rPr>
          <w:b/>
          <w:color w:val="FF0000"/>
        </w:rPr>
        <w:t>[Proposed Conclusion]</w:t>
      </w:r>
      <w:r>
        <w:rPr>
          <w:color w:val="FF0000"/>
        </w:rPr>
        <w:t xml:space="preserve">: </w:t>
      </w:r>
    </w:p>
    <w:p w14:paraId="29B1A8B9" w14:textId="0BE824CC" w:rsidR="00AB1345" w:rsidRDefault="00AB1345">
      <w:pPr>
        <w:pStyle w:val="CommentText"/>
        <w:ind w:leftChars="180" w:left="360"/>
      </w:pPr>
      <w:r>
        <w:rPr>
          <w:b/>
        </w:rPr>
        <w:t>[Description]</w:t>
      </w:r>
      <w:r>
        <w:t>: As specified in G002, there are more than 3 failure types that will trigger fast MCG link recovery.</w:t>
      </w:r>
    </w:p>
    <w:p w14:paraId="7DD63F5B" w14:textId="77777777" w:rsidR="00AB1345" w:rsidRPr="00A8170E" w:rsidRDefault="00AB1345" w:rsidP="006D6BEF">
      <w:pPr>
        <w:pStyle w:val="CommentText"/>
        <w:ind w:leftChars="180" w:left="360"/>
        <w:rPr>
          <w:rFonts w:eastAsia="Malgun Gothic"/>
        </w:rPr>
      </w:pPr>
      <w:r>
        <w:rPr>
          <w:b/>
        </w:rPr>
        <w:t>[Proposed Change]</w:t>
      </w:r>
      <w:r>
        <w:t>: Add the failure type m</w:t>
      </w:r>
      <w:r w:rsidRPr="00331BBB">
        <w:t>cg-lbtFailure</w:t>
      </w:r>
      <w:r>
        <w:t xml:space="preserve"> and</w:t>
      </w:r>
      <w:r w:rsidRPr="00331BBB">
        <w:t xml:space="preserve"> t312-Expiry-r16</w:t>
      </w:r>
      <w:r>
        <w:t>.</w:t>
      </w:r>
      <w:r>
        <w:br/>
      </w:r>
      <w:r w:rsidRPr="00331BBB">
        <w:t xml:space="preserve">    </w:t>
      </w:r>
      <w:r w:rsidRPr="00331BBB">
        <w:rPr>
          <w:rFonts w:eastAsia="Malgun Gothic"/>
        </w:rPr>
        <w:t>failureType-r16</w:t>
      </w:r>
      <w:r w:rsidRPr="00331BBB">
        <w:t xml:space="preserve">                   </w:t>
      </w:r>
      <w:r w:rsidRPr="00A125B2">
        <w:t>ENUMERATED</w:t>
      </w:r>
      <w:r w:rsidRPr="00331BBB">
        <w:rPr>
          <w:rFonts w:eastAsia="Malgun Gothic"/>
        </w:rPr>
        <w:t xml:space="preserve"> {t31</w:t>
      </w:r>
      <w:r w:rsidRPr="00331BBB">
        <w:rPr>
          <w:rFonts w:eastAsia="MS Mincho"/>
        </w:rPr>
        <w:t>0</w:t>
      </w:r>
      <w:r w:rsidRPr="00331BBB">
        <w:rPr>
          <w:rFonts w:eastAsia="Malgun Gothic"/>
        </w:rPr>
        <w:t>-Expiry, randomAccessProblem, rlc-MaxNumRetx</w:t>
      </w:r>
      <w:r w:rsidRPr="00A8170E">
        <w:rPr>
          <w:rFonts w:eastAsia="Malgun Gothic"/>
          <w:highlight w:val="green"/>
        </w:rPr>
        <w:t>,</w:t>
      </w:r>
      <w:r w:rsidRPr="00A8170E">
        <w:rPr>
          <w:highlight w:val="green"/>
        </w:rPr>
        <w:t xml:space="preserve"> mcg-lbtFailure, t312-Expiry-r16</w:t>
      </w:r>
      <w:r w:rsidRPr="00331BBB">
        <w:rPr>
          <w:rFonts w:eastAsia="Malgun Gothic"/>
        </w:rPr>
        <w:t>,</w:t>
      </w:r>
      <w:r w:rsidRPr="00331BBB" w:rsidDel="0087582D">
        <w:t xml:space="preserve"> </w:t>
      </w:r>
      <w:r w:rsidRPr="00331BBB">
        <w:t>spare</w:t>
      </w:r>
      <w:r w:rsidRPr="00331BBB">
        <w:rPr>
          <w:rFonts w:eastAsia="Malgun Gothic"/>
        </w:rPr>
        <w:t>},</w:t>
      </w:r>
    </w:p>
    <w:p w14:paraId="177A4417" w14:textId="1E837DF5" w:rsidR="00AB1345" w:rsidRDefault="00AB1345">
      <w:pPr>
        <w:pStyle w:val="CommentText"/>
        <w:ind w:leftChars="180" w:left="360"/>
      </w:pPr>
      <w:r>
        <w:rPr>
          <w:b/>
        </w:rPr>
        <w:t>[Comments]</w:t>
      </w:r>
      <w:r>
        <w:t>: Rapp1: Changed class from 2 to 3.</w:t>
      </w:r>
    </w:p>
    <w:p w14:paraId="239BDC49" w14:textId="77777777" w:rsidR="00AB1345" w:rsidRDefault="00AB1345">
      <w:pPr>
        <w:pStyle w:val="CommentText"/>
        <w:ind w:leftChars="180" w:left="360"/>
        <w:rPr>
          <w:b/>
          <w:i/>
          <w:iCs/>
        </w:rPr>
      </w:pPr>
    </w:p>
    <w:p w14:paraId="3583D7FA" w14:textId="7DD7CCE2" w:rsidR="00AB1345" w:rsidRPr="00CD172B" w:rsidRDefault="00AB1345">
      <w:pPr>
        <w:pStyle w:val="CommentText"/>
        <w:ind w:leftChars="180" w:left="360"/>
        <w:rPr>
          <w:bCs/>
        </w:rPr>
      </w:pPr>
      <w:r w:rsidRPr="00CD172B">
        <w:rPr>
          <w:bCs/>
        </w:rPr>
        <w:t>Ericsson (Oumer): Same as G002, affects other WIs</w:t>
      </w:r>
      <w:r>
        <w:rPr>
          <w:bCs/>
        </w:rPr>
        <w:t>. To be discussed in the main session</w:t>
      </w:r>
    </w:p>
    <w:p w14:paraId="2877DFF8" w14:textId="2EABFF9F" w:rsidR="00AB1345" w:rsidRPr="006D6BEF" w:rsidRDefault="00AB1345">
      <w:pPr>
        <w:pStyle w:val="CommentText"/>
        <w:ind w:leftChars="270" w:left="540"/>
      </w:pPr>
    </w:p>
  </w:comment>
  <w:comment w:id="4532" w:author="CATT" w:date="2020-04-13T13:01:00Z" w:initials="Z">
    <w:p w14:paraId="1CCC7FA6" w14:textId="603ECC4B" w:rsidR="00AB1345" w:rsidRDefault="00AB1345" w:rsidP="00B3655E">
      <w:pPr>
        <w:pStyle w:val="CommentText"/>
      </w:pPr>
      <w:r>
        <w:rPr>
          <w:rStyle w:val="CommentReference"/>
        </w:rPr>
        <w:annotationRef/>
      </w:r>
      <w:r>
        <w:rPr>
          <w:b/>
        </w:rPr>
        <w:t>[RIL]</w:t>
      </w:r>
      <w:r>
        <w:t xml:space="preserve">: Z156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C49BCD9" w14:textId="77777777" w:rsidR="00AB1345" w:rsidRDefault="00AB1345" w:rsidP="00B3655E">
      <w:pPr>
        <w:pStyle w:val="CommentText"/>
      </w:pPr>
      <w:r>
        <w:rPr>
          <w:b/>
        </w:rPr>
        <w:t>[Description]</w:t>
      </w:r>
      <w:r>
        <w:t xml:space="preserve">: </w:t>
      </w:r>
      <w:r>
        <w:rPr>
          <w:rFonts w:hint="eastAsia"/>
          <w:lang w:val="en-US" w:eastAsia="zh-CN"/>
        </w:rPr>
        <w:t xml:space="preserve">As described in Z155, </w:t>
      </w:r>
      <w:r>
        <w:t>location information shall also be in</w:t>
      </w:r>
      <w:r>
        <w:rPr>
          <w:rFonts w:hint="eastAsia"/>
          <w:lang w:val="en-US" w:eastAsia="zh-CN"/>
        </w:rPr>
        <w:t xml:space="preserve">cluded </w:t>
      </w:r>
      <w:r>
        <w:t>in MCG failure information</w:t>
      </w:r>
      <w:r>
        <w:rPr>
          <w:rFonts w:hint="eastAsia"/>
          <w:lang w:val="en-US" w:eastAsia="zh-CN"/>
        </w:rPr>
        <w:t xml:space="preserve"> to </w:t>
      </w:r>
      <w:r>
        <w:t>assi</w:t>
      </w:r>
      <w:r>
        <w:rPr>
          <w:rFonts w:hint="eastAsia"/>
          <w:lang w:val="en-US" w:eastAsia="zh-CN"/>
        </w:rPr>
        <w:t>s</w:t>
      </w:r>
      <w:r>
        <w:t xml:space="preserve">t the optimization of </w:t>
      </w:r>
      <w:r>
        <w:rPr>
          <w:rFonts w:hint="eastAsia"/>
          <w:lang w:val="en-US" w:eastAsia="zh-CN"/>
        </w:rPr>
        <w:t>MN</w:t>
      </w:r>
      <w:r>
        <w:t xml:space="preserve"> configuration</w:t>
      </w:r>
      <w:r>
        <w:rPr>
          <w:rFonts w:hint="eastAsia"/>
          <w:lang w:val="en-US" w:eastAsia="zh-CN"/>
        </w:rPr>
        <w:t>.</w:t>
      </w:r>
    </w:p>
    <w:p w14:paraId="63DEBDDA" w14:textId="77777777" w:rsidR="00AB1345" w:rsidRDefault="00AB1345" w:rsidP="00B3655E">
      <w:pPr>
        <w:pStyle w:val="CommentText"/>
      </w:pPr>
      <w:r>
        <w:rPr>
          <w:b/>
        </w:rPr>
        <w:t>[Proposed Change]</w:t>
      </w:r>
      <w:r>
        <w:t xml:space="preserve">: </w:t>
      </w:r>
    </w:p>
    <w:p w14:paraId="7326391F" w14:textId="77777777" w:rsidR="00AB1345" w:rsidRPr="003B17B0" w:rsidRDefault="00AB1345"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hAnsi="Courier New"/>
          <w:sz w:val="16"/>
          <w:lang w:val="en-US"/>
        </w:rPr>
        <w:t xml:space="preserve">    </w:t>
      </w:r>
      <w:r w:rsidRPr="003B17B0">
        <w:rPr>
          <w:rFonts w:ascii="Courier New" w:eastAsia="Malgun Gothic" w:hAnsi="Courier New"/>
          <w:sz w:val="16"/>
          <w:lang w:val="en-US"/>
        </w:rPr>
        <w:t>measResultSCG-EUTRA-r16</w:t>
      </w:r>
      <w:r w:rsidRPr="003B17B0">
        <w:rPr>
          <w:rFonts w:ascii="Courier New" w:hAnsi="Courier New"/>
          <w:sz w:val="16"/>
          <w:lang w:val="en-US"/>
        </w:rPr>
        <w:t xml:space="preserve">           OCTET STRING                                     OPTIONAL</w:t>
      </w:r>
      <w:r w:rsidRPr="003B17B0">
        <w:rPr>
          <w:rFonts w:ascii="Courier New" w:eastAsia="Malgun Gothic" w:hAnsi="Courier New"/>
          <w:sz w:val="16"/>
          <w:lang w:val="en-US"/>
        </w:rPr>
        <w:t>,</w:t>
      </w:r>
    </w:p>
    <w:p w14:paraId="1C6A4DCE" w14:textId="77777777" w:rsidR="00AB1345" w:rsidRPr="003B17B0" w:rsidRDefault="00AB1345"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420"/>
        <w:rPr>
          <w:rFonts w:ascii="Courier New" w:eastAsia="Malgun Gothic" w:hAnsi="Courier New"/>
          <w:sz w:val="16"/>
          <w:lang w:val="en-US"/>
        </w:rPr>
      </w:pPr>
      <w:r w:rsidRPr="003B17B0">
        <w:rPr>
          <w:rFonts w:ascii="Courier New" w:eastAsia="Malgun Gothic" w:hAnsi="Courier New"/>
          <w:sz w:val="16"/>
          <w:lang w:val="en-US"/>
        </w:rPr>
        <w:t>...</w:t>
      </w:r>
    </w:p>
    <w:p w14:paraId="35378EE9" w14:textId="77777777" w:rsidR="00AB1345" w:rsidRPr="003B17B0" w:rsidRDefault="00AB1345"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w:t>
      </w:r>
    </w:p>
    <w:p w14:paraId="2F724787" w14:textId="77777777" w:rsidR="00AB1345" w:rsidRPr="003B17B0" w:rsidRDefault="00AB1345"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locationInfo-r16                               LocationInfo-r16                </w:t>
      </w:r>
      <w:r w:rsidRPr="003B17B0">
        <w:rPr>
          <w:rFonts w:ascii="Courier New" w:hAnsi="Courier New"/>
          <w:color w:val="FF0000"/>
          <w:sz w:val="16"/>
          <w:lang w:val="en-US"/>
        </w:rPr>
        <w:t>OPTIONAL</w:t>
      </w:r>
    </w:p>
    <w:p w14:paraId="4E2ED970" w14:textId="77777777" w:rsidR="00AB1345" w:rsidRPr="003B17B0" w:rsidRDefault="00AB1345"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eastAsia="Malgun Gothic" w:hAnsi="Courier New"/>
          <w:color w:val="FF0000"/>
          <w:sz w:val="16"/>
          <w:lang w:val="en-US"/>
        </w:rPr>
        <w:t xml:space="preserve">    ]]</w:t>
      </w:r>
    </w:p>
    <w:p w14:paraId="76587DE4" w14:textId="77777777" w:rsidR="00AB1345" w:rsidRDefault="00AB1345" w:rsidP="00B3655E">
      <w:pPr>
        <w:pStyle w:val="CommentText"/>
      </w:pPr>
    </w:p>
    <w:p w14:paraId="3BE29CB9" w14:textId="77777777" w:rsidR="00AB1345" w:rsidRDefault="00AB1345" w:rsidP="00B3655E">
      <w:pPr>
        <w:pStyle w:val="CommentText"/>
      </w:pPr>
      <w:r>
        <w:rPr>
          <w:b/>
        </w:rPr>
        <w:t>[Comments]</w:t>
      </w:r>
      <w:r>
        <w:t xml:space="preserve">: </w:t>
      </w:r>
    </w:p>
    <w:p w14:paraId="7FA339A6" w14:textId="77777777" w:rsidR="00AB1345" w:rsidRPr="000013DA" w:rsidRDefault="00AB1345" w:rsidP="00B3655E">
      <w:pPr>
        <w:pStyle w:val="CommentText"/>
      </w:pPr>
    </w:p>
  </w:comment>
  <w:comment w:id="4547" w:author="2Step RA" w:date="2020-04-12T09:32:00Z" w:initials="Felix">
    <w:p w14:paraId="04F51C46" w14:textId="3A0FC812" w:rsidR="00AB1345" w:rsidRDefault="00AB1345" w:rsidP="00603AC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005 </w:t>
      </w:r>
      <w:r>
        <w:rPr>
          <w:b/>
        </w:rPr>
        <w:t>[Delegate]</w:t>
      </w:r>
      <w:r>
        <w:t xml:space="preserve">: MediaTek (Felix) </w:t>
      </w:r>
      <w:r>
        <w:rPr>
          <w:b/>
        </w:rPr>
        <w:t>[WI]</w:t>
      </w:r>
      <w:r>
        <w:t xml:space="preserve">: DCCA/MDT </w:t>
      </w:r>
      <w:r>
        <w:rPr>
          <w:b/>
        </w:rPr>
        <w:t>[Class]</w:t>
      </w:r>
      <w:r>
        <w:t xml:space="preserve">: 2 </w:t>
      </w:r>
      <w:r>
        <w:rPr>
          <w:b/>
          <w:color w:val="FF0000"/>
        </w:rPr>
        <w:t>[Status]</w:t>
      </w:r>
      <w:r>
        <w:rPr>
          <w:color w:val="FF0000"/>
        </w:rPr>
        <w:t xml:space="preserve">: ConcAgree WI-CR </w:t>
      </w:r>
      <w:r>
        <w:rPr>
          <w:b/>
        </w:rPr>
        <w:t>[TDoc]</w:t>
      </w:r>
      <w:r>
        <w:t xml:space="preserve">: </w:t>
      </w:r>
      <w:r w:rsidRPr="00603ACC">
        <w:t>R2-2003654</w:t>
      </w:r>
      <w:r>
        <w:t xml:space="preserve"> </w:t>
      </w:r>
      <w:r>
        <w:rPr>
          <w:b/>
          <w:color w:val="FF0000"/>
        </w:rPr>
        <w:t>[Proposed Conclusion]</w:t>
      </w:r>
      <w:r>
        <w:rPr>
          <w:color w:val="FF0000"/>
        </w:rPr>
        <w:t>: v36</w:t>
      </w:r>
    </w:p>
    <w:p w14:paraId="4A4A60CD" w14:textId="7879DE1F" w:rsidR="00AB1345" w:rsidRDefault="00AB1345" w:rsidP="00603ACC">
      <w:pPr>
        <w:pStyle w:val="CommentText"/>
      </w:pPr>
      <w:r>
        <w:rPr>
          <w:b/>
        </w:rPr>
        <w:t>[Description]</w:t>
      </w:r>
      <w:r>
        <w:t xml:space="preserve">: </w:t>
      </w:r>
      <w:r>
        <w:rPr>
          <w:noProof/>
        </w:rPr>
        <w:t xml:space="preserve">For </w:t>
      </w:r>
      <w:r w:rsidRPr="009750E9">
        <w:rPr>
          <w:i/>
          <w:noProof/>
        </w:rPr>
        <w:t>measResultFreqListEUTRA</w:t>
      </w:r>
      <w:r>
        <w:rPr>
          <w:noProof/>
        </w:rPr>
        <w:t xml:space="preserve"> in </w:t>
      </w:r>
      <w:r w:rsidRPr="009750E9">
        <w:rPr>
          <w:i/>
          <w:noProof/>
        </w:rPr>
        <w:t>MCGFailureInformation</w:t>
      </w:r>
      <w:r>
        <w:rPr>
          <w:noProof/>
        </w:rPr>
        <w:t>, procedural text of 38.331 talks about including several neighbour cells per frequency. However, ASN.1 allows only one neighbour cell per frequency.</w:t>
      </w:r>
    </w:p>
    <w:p w14:paraId="22707B3B" w14:textId="5A12A04F" w:rsidR="00AB1345" w:rsidRDefault="00AB1345" w:rsidP="00603ACC">
      <w:pPr>
        <w:pStyle w:val="CommentText"/>
      </w:pPr>
      <w:r>
        <w:rPr>
          <w:b/>
        </w:rPr>
        <w:t>[Proposed Change]</w:t>
      </w:r>
      <w:r>
        <w:t xml:space="preserve">: </w:t>
      </w:r>
      <w:r>
        <w:rPr>
          <w:noProof/>
        </w:rPr>
        <w:t xml:space="preserve">In R16 MDT WI, the IE </w:t>
      </w:r>
      <w:r w:rsidRPr="00174033">
        <w:rPr>
          <w:i/>
          <w:noProof/>
        </w:rPr>
        <w:t>MeasResult2EUTRA-r16</w:t>
      </w:r>
      <w:r>
        <w:rPr>
          <w:noProof/>
        </w:rPr>
        <w:t xml:space="preserve"> is added which could report the multiple neghbior cell per frequency. It is suggested that MCG failure informantion also use this IE. In additional, it seems more reasonable to put </w:t>
      </w:r>
      <w:r w:rsidRPr="00174033">
        <w:rPr>
          <w:i/>
          <w:noProof/>
        </w:rPr>
        <w:t>MeasResult2EUTRA-r16</w:t>
      </w:r>
      <w:r>
        <w:rPr>
          <w:noProof/>
        </w:rPr>
        <w:t xml:space="preserve"> in the section of </w:t>
      </w:r>
      <w:r w:rsidRPr="00174033">
        <w:rPr>
          <w:noProof/>
        </w:rPr>
        <w:t>MeasResult2EUTRA</w:t>
      </w:r>
      <w:r>
        <w:rPr>
          <w:noProof/>
        </w:rPr>
        <w:t xml:space="preserve">. See </w:t>
      </w:r>
      <w:r w:rsidRPr="007365B5">
        <w:rPr>
          <w:noProof/>
        </w:rPr>
        <w:t>R2-2003654</w:t>
      </w:r>
      <w:r>
        <w:rPr>
          <w:noProof/>
        </w:rPr>
        <w:t xml:space="preserve"> for details.</w:t>
      </w:r>
    </w:p>
    <w:p w14:paraId="643DD672" w14:textId="71E72AEC" w:rsidR="00AB1345" w:rsidRDefault="00AB1345" w:rsidP="00F57849">
      <w:pPr>
        <w:pStyle w:val="CommentText"/>
      </w:pPr>
      <w:r>
        <w:rPr>
          <w:b/>
        </w:rPr>
        <w:t>[Comments]</w:t>
      </w:r>
      <w:r>
        <w:t>:</w:t>
      </w:r>
      <w:r w:rsidRPr="00F57849">
        <w:t xml:space="preserve"> </w:t>
      </w:r>
      <w:r>
        <w:t xml:space="preserve">Rapp2: [AT109bis-e][070], R2-2004272 and TP </w:t>
      </w:r>
      <w:proofErr w:type="gramStart"/>
      <w:r>
        <w:t>in  R</w:t>
      </w:r>
      <w:proofErr w:type="gramEnd"/>
      <w:r>
        <w:t>2-2004273.</w:t>
      </w:r>
    </w:p>
    <w:p w14:paraId="33F13AC6" w14:textId="77777777" w:rsidR="00AB1345" w:rsidRDefault="00AB1345" w:rsidP="00F57849">
      <w:pPr>
        <w:pStyle w:val="CommentText"/>
      </w:pPr>
      <w:r>
        <w:t>There is some support for the intention of RIL [M005]. Whether correction should be done needs further discussion: agreed the intention of the RIL</w:t>
      </w:r>
    </w:p>
    <w:p w14:paraId="6CFE0FFB" w14:textId="77777777" w:rsidR="00AB1345" w:rsidRDefault="00AB1345" w:rsidP="00F57849">
      <w:pPr>
        <w:pStyle w:val="CommentText"/>
      </w:pPr>
    </w:p>
    <w:p w14:paraId="645BBF38" w14:textId="3AFD68D3" w:rsidR="00AB1345" w:rsidRPr="005D6716" w:rsidRDefault="00AB1345" w:rsidP="00F57849">
      <w:pPr>
        <w:pStyle w:val="CommentText"/>
        <w:rPr>
          <w:i/>
          <w:iCs/>
        </w:rPr>
      </w:pPr>
      <w:r>
        <w:rPr>
          <w:i/>
          <w:iCs/>
        </w:rPr>
        <w:t>Oumer: Impmented</w:t>
      </w:r>
    </w:p>
  </w:comment>
  <w:comment w:id="4568" w:author="NeedForGap" w:date="2020-04-14T18:06:00Z" w:initials="TH">
    <w:p w14:paraId="62D07B17" w14:textId="5B10630A" w:rsidR="00AB1345" w:rsidRDefault="00AB1345" w:rsidP="00794E37">
      <w:pPr>
        <w:pStyle w:val="CommentText"/>
      </w:pPr>
      <w:r>
        <w:rPr>
          <w:rStyle w:val="CommentReference"/>
        </w:rPr>
        <w:annotationRef/>
      </w:r>
      <w:r>
        <w:rPr>
          <w:b/>
        </w:rPr>
        <w:t>[RIL]</w:t>
      </w:r>
      <w:r>
        <w:t xml:space="preserve">: N005 </w:t>
      </w:r>
      <w:r>
        <w:rPr>
          <w:b/>
        </w:rPr>
        <w:t>[Delegate]</w:t>
      </w:r>
      <w:r>
        <w:t>: Nokia (</w:t>
      </w:r>
      <w:proofErr w:type="gramStart"/>
      <w:r>
        <w:t xml:space="preserve">Tero)  </w:t>
      </w:r>
      <w:r>
        <w:rPr>
          <w:b/>
        </w:rPr>
        <w:t>[</w:t>
      </w:r>
      <w:proofErr w:type="gramEnd"/>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30F1ABD" w14:textId="1F6D42B8" w:rsidR="00AB1345" w:rsidRDefault="00AB1345" w:rsidP="00794E37">
      <w:pPr>
        <w:pStyle w:val="CommentText"/>
      </w:pPr>
      <w:r>
        <w:rPr>
          <w:b/>
        </w:rPr>
        <w:t>[Description]</w:t>
      </w:r>
      <w:r>
        <w:t>: The definition of “shared spectrum channel access” is quite vague: Does it refer to certain frequency bands or something else? Where is this defined? How does UE know this before receiving the MIB?</w:t>
      </w:r>
    </w:p>
    <w:p w14:paraId="2581A864" w14:textId="4083AF35" w:rsidR="00AB1345" w:rsidRDefault="00AB1345" w:rsidP="00794E37">
      <w:pPr>
        <w:pStyle w:val="CommentText"/>
      </w:pPr>
      <w:r>
        <w:rPr>
          <w:b/>
        </w:rPr>
        <w:t>[Proposed Change]</w:t>
      </w:r>
      <w:r>
        <w:t>: Add a reference to whichever specification defines the “shared spectrum channel acess”.</w:t>
      </w:r>
    </w:p>
    <w:p w14:paraId="7A25D52C" w14:textId="77777777" w:rsidR="00AB1345" w:rsidRDefault="00AB1345" w:rsidP="00794E37">
      <w:pPr>
        <w:pStyle w:val="CommentText"/>
      </w:pPr>
      <w:r>
        <w:rPr>
          <w:b/>
        </w:rPr>
        <w:t>[Comments]</w:t>
      </w:r>
      <w:r>
        <w:t xml:space="preserve">: </w:t>
      </w:r>
    </w:p>
    <w:p w14:paraId="3C108AC8" w14:textId="56826102" w:rsidR="00AB1345" w:rsidRPr="00794E37" w:rsidRDefault="00AB1345" w:rsidP="00794E37">
      <w:pPr>
        <w:pStyle w:val="CommentText"/>
      </w:pPr>
    </w:p>
  </w:comment>
  <w:comment w:id="4594" w:author="" w:date="2020-04-10T06:57:00Z" w:initials="C">
    <w:p w14:paraId="19AFB574" w14:textId="28D9BC85" w:rsidR="00AB1345" w:rsidRDefault="00AB1345"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Pr>
          <w:b/>
        </w:rPr>
        <w:t xml:space="preserve"> [Delegate]</w:t>
      </w:r>
      <w:r>
        <w:t>: CATT(</w:t>
      </w:r>
      <w:proofErr w:type="gramStart"/>
      <w:r>
        <w:t xml:space="preserve">Jayson)  </w:t>
      </w:r>
      <w:r>
        <w:rPr>
          <w:b/>
        </w:rPr>
        <w:t>[</w:t>
      </w:r>
      <w:proofErr w:type="gramEnd"/>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4D0DB31" w14:textId="77777777" w:rsidR="00AB1345" w:rsidRDefault="00AB1345"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B75952E" w14:textId="77777777" w:rsidR="00AB1345" w:rsidRDefault="00AB1345" w:rsidP="0037739F">
      <w:pPr>
        <w:pStyle w:val="CommentText"/>
        <w:ind w:leftChars="180" w:left="360"/>
        <w:rPr>
          <w:lang w:eastAsia="zh-CN"/>
        </w:rPr>
      </w:pPr>
      <w:r>
        <w:rPr>
          <w:b/>
        </w:rPr>
        <w:t>[Proposed Change]</w:t>
      </w:r>
      <w:r>
        <w:t xml:space="preserve">: </w:t>
      </w:r>
    </w:p>
    <w:p w14:paraId="48E8F042" w14:textId="77777777" w:rsidR="00AB1345" w:rsidRPr="004B2D7D" w:rsidRDefault="00AB1345" w:rsidP="0037739F">
      <w:pPr>
        <w:pStyle w:val="PL"/>
        <w:ind w:leftChars="180" w:left="360"/>
        <w:rPr>
          <w:strike/>
          <w:color w:val="FF0000"/>
        </w:rPr>
      </w:pPr>
      <w:r>
        <w:rPr>
          <w:rFonts w:hint="eastAsia"/>
          <w:lang w:eastAsia="zh-CN"/>
        </w:rPr>
        <w:t xml:space="preserve">    </w:t>
      </w:r>
      <w:r w:rsidRPr="004B2D7D">
        <w:rPr>
          <w:strike/>
          <w:color w:val="FF0000"/>
        </w:rPr>
        <w:t>logMeasAvailableBT-r16                      ENUMERATED {true}               OPTIONAL,</w:t>
      </w:r>
    </w:p>
    <w:p w14:paraId="2B55F90E" w14:textId="77777777" w:rsidR="00AB1345" w:rsidRPr="00F537EB" w:rsidRDefault="00AB1345" w:rsidP="0037739F">
      <w:pPr>
        <w:pStyle w:val="PL"/>
        <w:ind w:leftChars="180" w:left="360"/>
      </w:pPr>
      <w:r w:rsidRPr="004B2D7D">
        <w:rPr>
          <w:strike/>
          <w:color w:val="FF0000"/>
        </w:rPr>
        <w:t xml:space="preserve">    logMeasAvailableWLAN-r16                    ENUMERATED {true}               OPTIONAL,</w:t>
      </w:r>
    </w:p>
    <w:p w14:paraId="1C406934" w14:textId="77777777" w:rsidR="00AB1345" w:rsidRPr="00F537EB" w:rsidRDefault="00AB1345" w:rsidP="0037739F">
      <w:pPr>
        <w:pStyle w:val="PL"/>
        <w:ind w:leftChars="180" w:left="360"/>
      </w:pPr>
      <w:r w:rsidRPr="00F537EB">
        <w:t xml:space="preserve">    connEstFailInfoAvailable-r16                ENUMERATED {true}               OPTIONAL,</w:t>
      </w:r>
    </w:p>
    <w:p w14:paraId="6E109E92" w14:textId="77777777" w:rsidR="00AB1345" w:rsidRDefault="00AB1345" w:rsidP="0037739F">
      <w:pPr>
        <w:pStyle w:val="CommentText"/>
        <w:ind w:leftChars="180" w:left="360"/>
        <w:rPr>
          <w:lang w:eastAsia="zh-CN"/>
        </w:rPr>
      </w:pPr>
    </w:p>
    <w:p w14:paraId="27CEC4CF" w14:textId="77777777" w:rsidR="00AB1345" w:rsidRDefault="00AB1345">
      <w:pPr>
        <w:pStyle w:val="CommentText"/>
        <w:ind w:leftChars="180" w:left="360"/>
      </w:pPr>
      <w:r>
        <w:rPr>
          <w:b/>
        </w:rPr>
        <w:t>[Comments]</w:t>
      </w:r>
      <w:r>
        <w:t xml:space="preserve">: </w:t>
      </w:r>
    </w:p>
    <w:p w14:paraId="63C32048" w14:textId="60B8ACEC" w:rsidR="00AB1345" w:rsidRPr="0037739F" w:rsidRDefault="00AB1345">
      <w:pPr>
        <w:pStyle w:val="CommentText"/>
        <w:ind w:leftChars="270" w:left="540"/>
      </w:pPr>
    </w:p>
  </w:comment>
  <w:comment w:id="4593" w:author="NeedForGap" w:date="2020-04-14T18:08:00Z" w:initials="TH">
    <w:p w14:paraId="5CB1A28C" w14:textId="65F127CD" w:rsidR="00AB1345" w:rsidRDefault="00AB1345" w:rsidP="004947D5">
      <w:pPr>
        <w:pStyle w:val="CommentText"/>
      </w:pPr>
      <w:r>
        <w:rPr>
          <w:rStyle w:val="CommentReference"/>
        </w:rPr>
        <w:annotationRef/>
      </w:r>
      <w:r>
        <w:rPr>
          <w:b/>
        </w:rPr>
        <w:t>[RIL]</w:t>
      </w:r>
      <w:r>
        <w:t xml:space="preserve">: N006 </w:t>
      </w:r>
      <w:r>
        <w:rPr>
          <w:b/>
        </w:rPr>
        <w:t>[Delegate]</w:t>
      </w:r>
      <w:r>
        <w:t>: Nokia (</w:t>
      </w:r>
      <w:proofErr w:type="gramStart"/>
      <w:r>
        <w:t xml:space="preserve">Tero)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5B5B8D1" w14:textId="77777777" w:rsidR="00AB1345" w:rsidRDefault="00AB1345" w:rsidP="004947D5">
      <w:pPr>
        <w:pStyle w:val="CommentText"/>
      </w:pPr>
      <w:r>
        <w:rPr>
          <w:b/>
        </w:rPr>
        <w:t>[Description]</w:t>
      </w:r>
      <w:r>
        <w:t xml:space="preserve">: These fields seem to be in ReestablishmentComplete, ReconfigurationComplete, SetupComplete and ResumeComplete. Since all of them relate to MDT, might be useful to group them into one IE and assign one optionality bit to that. While that does consume 1 more bit in case a field is present, in many cases the information is not </w:t>
      </w:r>
      <w:proofErr w:type="gramStart"/>
      <w:r>
        <w:t>available</w:t>
      </w:r>
      <w:proofErr w:type="gramEnd"/>
      <w:r>
        <w:t xml:space="preserve"> and this would save some bits from all those cases.</w:t>
      </w:r>
    </w:p>
    <w:p w14:paraId="477FE93D" w14:textId="77777777" w:rsidR="00AB1345" w:rsidRDefault="00AB1345" w:rsidP="004947D5">
      <w:pPr>
        <w:pStyle w:val="CommentText"/>
      </w:pPr>
      <w:r>
        <w:rPr>
          <w:b/>
        </w:rPr>
        <w:t>[Proposed Change]</w:t>
      </w:r>
      <w:r>
        <w:t>: Define new IE MDT-Availability-r16 to contain these flags as shown below:</w:t>
      </w:r>
    </w:p>
    <w:p w14:paraId="1123B5A9" w14:textId="77777777" w:rsidR="00AB1345" w:rsidRDefault="00AB1345" w:rsidP="004947D5">
      <w:pPr>
        <w:pStyle w:val="PL"/>
      </w:pPr>
      <w:r>
        <w:t>MDT-Availability-r16 ::= SEQUENCE {</w:t>
      </w:r>
    </w:p>
    <w:p w14:paraId="21FCC879" w14:textId="77777777" w:rsidR="00AB1345" w:rsidRPr="00FE3072" w:rsidRDefault="00AB1345" w:rsidP="004947D5">
      <w:pPr>
        <w:pStyle w:val="PL"/>
      </w:pPr>
      <w:r w:rsidRPr="00F537EB">
        <w:t xml:space="preserve">    </w:t>
      </w:r>
      <w:r w:rsidRPr="00FE3072">
        <w:t>logMeasAvailable-r16                    ENUMERATED {true}                                                       OPTIONAL,</w:t>
      </w:r>
    </w:p>
    <w:p w14:paraId="79A386A5" w14:textId="77777777" w:rsidR="00AB1345" w:rsidRPr="00FE3072" w:rsidRDefault="00AB1345" w:rsidP="004947D5">
      <w:pPr>
        <w:pStyle w:val="PL"/>
      </w:pPr>
      <w:r w:rsidRPr="00FE3072">
        <w:t xml:space="preserve">    logMeasAvailableBT-r16                  ENUMERATED {true}                                                       OPTIONAL,</w:t>
      </w:r>
    </w:p>
    <w:p w14:paraId="11716D18" w14:textId="77777777" w:rsidR="00AB1345" w:rsidRPr="00FE3072" w:rsidRDefault="00AB1345" w:rsidP="004947D5">
      <w:pPr>
        <w:pStyle w:val="PL"/>
      </w:pPr>
      <w:r w:rsidRPr="00FE3072">
        <w:t xml:space="preserve">    logMeasAvailableWLAN-r16                ENUMERATED {true}                                                       OPTIONAL,</w:t>
      </w:r>
    </w:p>
    <w:p w14:paraId="4772DCA7" w14:textId="77777777" w:rsidR="00AB1345" w:rsidRPr="00FE3072" w:rsidRDefault="00AB1345" w:rsidP="004947D5">
      <w:pPr>
        <w:pStyle w:val="PL"/>
      </w:pPr>
      <w:r w:rsidRPr="00FE3072">
        <w:t xml:space="preserve">    connEstFailInfoAvailable-r16            ENUMERATED {true}                                                       OPTIONAL,</w:t>
      </w:r>
    </w:p>
    <w:p w14:paraId="1C87CF95" w14:textId="77777777" w:rsidR="00AB1345" w:rsidRDefault="00AB1345" w:rsidP="004947D5">
      <w:pPr>
        <w:pStyle w:val="PL"/>
      </w:pPr>
      <w:r w:rsidRPr="00FE3072">
        <w:t xml:space="preserve">    rlf-InfoAvailable-r16                   ENUMERATED {true}                                                       OPTIONAL</w:t>
      </w:r>
    </w:p>
    <w:p w14:paraId="21334399" w14:textId="77777777" w:rsidR="00AB1345" w:rsidRPr="00F537EB" w:rsidRDefault="00AB1345" w:rsidP="004947D5">
      <w:pPr>
        <w:pStyle w:val="PL"/>
      </w:pPr>
      <w:r>
        <w:t>}</w:t>
      </w:r>
    </w:p>
    <w:p w14:paraId="46B50E76" w14:textId="77777777" w:rsidR="00AB1345" w:rsidRDefault="00AB1345" w:rsidP="004947D5">
      <w:pPr>
        <w:pStyle w:val="CommentText"/>
      </w:pPr>
      <w:r>
        <w:t>and use that to refer to these fields. If It could even be extendible to retain the MDT information all together for future use if the overhead is seen acceptable.</w:t>
      </w:r>
    </w:p>
    <w:p w14:paraId="2AF8A274" w14:textId="77777777" w:rsidR="00AB1345" w:rsidRDefault="00AB1345" w:rsidP="004947D5">
      <w:pPr>
        <w:pStyle w:val="CommentText"/>
      </w:pPr>
      <w:r>
        <w:t>For example: ReestablishmentComplete would become as shown below, which is significantly easier to read and better indicates the usage:</w:t>
      </w:r>
    </w:p>
    <w:p w14:paraId="1F7D10F6" w14:textId="77777777" w:rsidR="00AB1345" w:rsidRPr="00F537EB" w:rsidRDefault="00AB1345" w:rsidP="004947D5">
      <w:pPr>
        <w:pStyle w:val="PL"/>
      </w:pPr>
      <w:r w:rsidRPr="00F537EB">
        <w:t>RRCReestablishmentComplete-v16xy-IEs ::=    SEQUENCE {</w:t>
      </w:r>
    </w:p>
    <w:p w14:paraId="1C007886" w14:textId="77777777" w:rsidR="00AB1345" w:rsidRPr="00F537EB" w:rsidRDefault="00AB1345" w:rsidP="004947D5">
      <w:pPr>
        <w:pStyle w:val="PL"/>
      </w:pPr>
      <w:r w:rsidRPr="00F537EB">
        <w:t xml:space="preserve">    </w:t>
      </w:r>
      <w:r>
        <w:t>mdt-Availability</w:t>
      </w:r>
      <w:r w:rsidRPr="00F537EB">
        <w:t xml:space="preserve">-r16                     </w:t>
      </w:r>
      <w:r>
        <w:t>MDT-Availability-r16</w:t>
      </w:r>
      <w:r w:rsidRPr="00F537EB">
        <w:t xml:space="preserve">            OPTIONAL,</w:t>
      </w:r>
    </w:p>
    <w:p w14:paraId="591C6746" w14:textId="77777777" w:rsidR="00AB1345" w:rsidRPr="00F537EB" w:rsidRDefault="00AB1345" w:rsidP="004947D5">
      <w:pPr>
        <w:pStyle w:val="PL"/>
      </w:pPr>
      <w:r w:rsidRPr="00F537EB">
        <w:t xml:space="preserve">    nonCriticalExtension                     SEQUENCE {}                     OPTIONAL</w:t>
      </w:r>
    </w:p>
    <w:p w14:paraId="31B2C3EB" w14:textId="77777777" w:rsidR="00AB1345" w:rsidRPr="00F537EB" w:rsidRDefault="00AB1345" w:rsidP="004947D5">
      <w:pPr>
        <w:pStyle w:val="PL"/>
      </w:pPr>
      <w:r w:rsidRPr="00F537EB">
        <w:t>}</w:t>
      </w:r>
    </w:p>
    <w:p w14:paraId="3212DFE5" w14:textId="77777777" w:rsidR="00AB1345" w:rsidRDefault="00AB1345" w:rsidP="004947D5">
      <w:pPr>
        <w:pStyle w:val="CommentText"/>
      </w:pPr>
    </w:p>
    <w:p w14:paraId="19241FA6" w14:textId="77777777" w:rsidR="00AB1345" w:rsidRDefault="00AB1345" w:rsidP="004947D5">
      <w:pPr>
        <w:pStyle w:val="CommentText"/>
      </w:pPr>
      <w:r>
        <w:rPr>
          <w:b/>
        </w:rPr>
        <w:t>[Comments]</w:t>
      </w:r>
      <w:r>
        <w:t xml:space="preserve">: </w:t>
      </w:r>
    </w:p>
    <w:p w14:paraId="16E569A2" w14:textId="2E06FA00" w:rsidR="00AB1345" w:rsidRPr="004947D5" w:rsidRDefault="00AB1345" w:rsidP="004947D5">
      <w:pPr>
        <w:pStyle w:val="CommentText"/>
      </w:pPr>
    </w:p>
  </w:comment>
  <w:comment w:id="4609" w:author="Intel" w:date="2020-04-13T21:27:00Z" w:initials="I">
    <w:p w14:paraId="454367BF" w14:textId="6269FC0D" w:rsidR="00AB1345" w:rsidRDefault="00AB1345" w:rsidP="00693D5C">
      <w:pPr>
        <w:pStyle w:val="CommentText"/>
      </w:pPr>
      <w:r>
        <w:rPr>
          <w:rStyle w:val="CommentReference"/>
        </w:rPr>
        <w:annotationRef/>
      </w:r>
      <w:r>
        <w:rPr>
          <w:b/>
        </w:rPr>
        <w:t>[RIL]</w:t>
      </w:r>
      <w:r>
        <w:t xml:space="preserve">: I633 </w:t>
      </w:r>
      <w:r>
        <w:rPr>
          <w:b/>
        </w:rPr>
        <w:t>[Delegate]</w:t>
      </w:r>
      <w:r>
        <w:t>: Intel (</w:t>
      </w:r>
      <w:proofErr w:type="gramStart"/>
      <w:r>
        <w:t xml:space="preserve">Sudeep)  </w:t>
      </w:r>
      <w:r>
        <w:rPr>
          <w:b/>
        </w:rPr>
        <w:t>[</w:t>
      </w:r>
      <w:proofErr w:type="gramEnd"/>
      <w:r>
        <w:rPr>
          <w:b/>
        </w:rPr>
        <w:t>WI]</w:t>
      </w:r>
      <w:r>
        <w:t xml:space="preserve">: Gen </w:t>
      </w:r>
      <w:r>
        <w:rPr>
          <w:b/>
        </w:rPr>
        <w:t>[Class]</w:t>
      </w:r>
      <w:r>
        <w:t xml:space="preserve">:2 </w:t>
      </w:r>
      <w:r>
        <w:rPr>
          <w:b/>
          <w:color w:val="FF0000"/>
        </w:rPr>
        <w:t>[Status]</w:t>
      </w:r>
      <w:r>
        <w:rPr>
          <w:color w:val="FF0000"/>
        </w:rPr>
        <w:t xml:space="preserve">: DiscMail </w:t>
      </w:r>
      <w:r>
        <w:rPr>
          <w:b/>
        </w:rPr>
        <w:t>[TDoc]</w:t>
      </w:r>
      <w:r>
        <w:t xml:space="preserve">: </w:t>
      </w:r>
      <w:r w:rsidRPr="00EF2F98">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45EFD983" w14:textId="77777777" w:rsidR="00AB1345" w:rsidRDefault="00AB1345" w:rsidP="00693D5C">
      <w:pPr>
        <w:pStyle w:val="CommentText"/>
      </w:pPr>
      <w:r>
        <w:rPr>
          <w:b/>
        </w:rPr>
        <w:t>[Description]</w:t>
      </w:r>
      <w:r>
        <w:t>: All Rel-16 configurations need a mechanism for release.  Discussed further in document.</w:t>
      </w:r>
    </w:p>
    <w:p w14:paraId="1D78493D" w14:textId="77777777" w:rsidR="00AB1345" w:rsidRDefault="00AB1345" w:rsidP="00693D5C">
      <w:pPr>
        <w:pStyle w:val="CommentText"/>
      </w:pPr>
      <w:r>
        <w:rPr>
          <w:b/>
        </w:rPr>
        <w:t>[Proposed Change]</w:t>
      </w:r>
      <w:r>
        <w:t>: To be decided after discussing the document.</w:t>
      </w:r>
    </w:p>
    <w:p w14:paraId="447B5094" w14:textId="51276218" w:rsidR="00AB1345" w:rsidRDefault="00AB1345" w:rsidP="00693D5C">
      <w:pPr>
        <w:pStyle w:val="CommentText"/>
      </w:pPr>
      <w:r>
        <w:rPr>
          <w:b/>
        </w:rPr>
        <w:t>[Comments]</w:t>
      </w:r>
      <w:r>
        <w:t>:</w:t>
      </w:r>
      <w:r w:rsidRPr="00677B30">
        <w:t xml:space="preserve"> Rapp2: Main session notes "Consider grouping fields related to a feature and introduce setupRelease structure to allow the network to release the fields, where other release mechanism are not available "</w:t>
      </w:r>
    </w:p>
  </w:comment>
  <w:comment w:id="4610" w:author="Server Document" w:date="2020-05-15T15:22:00Z" w:initials="HW">
    <w:p w14:paraId="3D65B021" w14:textId="4CDEA8E3" w:rsidR="00AB1345" w:rsidRDefault="00AB1345" w:rsidP="004760F8">
      <w:pPr>
        <w:pStyle w:val="CommentText"/>
      </w:pPr>
      <w:r>
        <w:rPr>
          <w:rStyle w:val="CommentReference"/>
        </w:rPr>
        <w:annotationRef/>
      </w:r>
      <w:r>
        <w:rPr>
          <w:b/>
        </w:rPr>
        <w:t>[RIL]</w:t>
      </w:r>
      <w:r>
        <w:t>: H</w:t>
      </w:r>
      <w:r w:rsidRPr="00B654FA">
        <w:t>69</w:t>
      </w:r>
      <w:r>
        <w:t xml:space="preserve">8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DiscMail [</w:t>
      </w:r>
      <w:r>
        <w:rPr>
          <w:b/>
        </w:rPr>
        <w:t>TDoc]</w:t>
      </w:r>
      <w:r>
        <w:t xml:space="preserve">: None </w:t>
      </w:r>
      <w:r>
        <w:rPr>
          <w:b/>
          <w:color w:val="FF0000"/>
        </w:rPr>
        <w:t>[Proposed Conclusion]</w:t>
      </w:r>
      <w:r>
        <w:rPr>
          <w:color w:val="FF0000"/>
        </w:rPr>
        <w:t xml:space="preserve">: </w:t>
      </w:r>
    </w:p>
    <w:p w14:paraId="0122AD5F" w14:textId="77777777" w:rsidR="00AB1345" w:rsidRDefault="00AB1345" w:rsidP="004760F8">
      <w:pPr>
        <w:pStyle w:val="CommentText"/>
      </w:pPr>
      <w:r>
        <w:rPr>
          <w:b/>
        </w:rPr>
        <w:t>[Description]</w:t>
      </w:r>
      <w:r>
        <w:t xml:space="preserve">: The IP address allocation signalling is not captured. </w:t>
      </w:r>
    </w:p>
    <w:p w14:paraId="2A61BEA6" w14:textId="77777777" w:rsidR="00AB1345" w:rsidRDefault="00AB1345" w:rsidP="004760F8">
      <w:pPr>
        <w:pStyle w:val="CommentText"/>
      </w:pPr>
      <w:r>
        <w:rPr>
          <w:b/>
        </w:rPr>
        <w:t>[Proposed Change]</w:t>
      </w:r>
      <w:r>
        <w:t>:</w:t>
      </w:r>
    </w:p>
    <w:p w14:paraId="02DBB56F" w14:textId="77777777" w:rsidR="00AB1345" w:rsidRPr="004766C1" w:rsidRDefault="00AB1345" w:rsidP="004760F8">
      <w:pPr>
        <w:ind w:left="1135"/>
        <w:rPr>
          <w:lang w:val="en-US"/>
        </w:rPr>
      </w:pPr>
      <w:r w:rsidRPr="004766C1">
        <w:rPr>
          <w:lang w:val="en-US"/>
        </w:rPr>
        <w:t>We will bring a Tdoc</w:t>
      </w:r>
    </w:p>
    <w:p w14:paraId="6EFE94C2" w14:textId="41CC1B1C" w:rsidR="00AB1345" w:rsidRDefault="00AB1345" w:rsidP="004760F8">
      <w:pPr>
        <w:pStyle w:val="CommentText"/>
      </w:pPr>
      <w:r>
        <w:rPr>
          <w:b/>
        </w:rPr>
        <w:t>[Comments]</w:t>
      </w:r>
      <w:r>
        <w:t>:</w:t>
      </w:r>
    </w:p>
  </w:comment>
  <w:comment w:id="4613" w:author="" w:date="2020-05-15T16:49:00Z" w:initials="H">
    <w:p w14:paraId="09E3DDD8" w14:textId="3D46D645" w:rsidR="00AB1345" w:rsidRDefault="00AB134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4 </w:t>
      </w:r>
      <w:r>
        <w:rPr>
          <w:b/>
        </w:rPr>
        <w:t>[Delegate]</w:t>
      </w:r>
      <w:r>
        <w:t xml:space="preserve">: (Huawei) </w:t>
      </w:r>
      <w:proofErr w:type="gramStart"/>
      <w:r>
        <w:t xml:space="preserve">YinghaoGuo  </w:t>
      </w:r>
      <w:r>
        <w:rPr>
          <w:b/>
        </w:rPr>
        <w:t>[</w:t>
      </w:r>
      <w:proofErr w:type="gramEnd"/>
      <w:r>
        <w:rPr>
          <w:b/>
        </w:rPr>
        <w:t>WI]</w:t>
      </w:r>
      <w:r>
        <w:t xml:space="preserve">: OdSIB </w:t>
      </w:r>
      <w:r>
        <w:rPr>
          <w:b/>
        </w:rPr>
        <w:t>[Class]</w:t>
      </w:r>
      <w:r>
        <w:t xml:space="preserve">: 3 </w:t>
      </w:r>
      <w:r>
        <w:rPr>
          <w:b/>
          <w:color w:val="FF0000"/>
        </w:rPr>
        <w:t>[Status]</w:t>
      </w:r>
      <w:r>
        <w:rPr>
          <w:color w:val="FF0000"/>
        </w:rPr>
        <w:t xml:space="preserve">: PropAgree </w:t>
      </w:r>
      <w:r>
        <w:rPr>
          <w:b/>
        </w:rPr>
        <w:t>[TDoc]</w:t>
      </w:r>
      <w:r>
        <w:t xml:space="preserve">: ToBeReserved </w:t>
      </w:r>
      <w:r>
        <w:rPr>
          <w:b/>
          <w:color w:val="FF0000"/>
        </w:rPr>
        <w:t>[Proposed Conclusion]</w:t>
      </w:r>
      <w:r>
        <w:rPr>
          <w:color w:val="FF0000"/>
        </w:rPr>
        <w:t xml:space="preserve">: </w:t>
      </w:r>
    </w:p>
    <w:p w14:paraId="3406F752" w14:textId="683A3F74" w:rsidR="00AB1345" w:rsidRDefault="00AB1345">
      <w:pPr>
        <w:pStyle w:val="CommentText"/>
      </w:pPr>
      <w:r>
        <w:rPr>
          <w:b/>
        </w:rPr>
        <w:t>[Description]</w:t>
      </w:r>
      <w:r>
        <w:t>: If the subfield onDemandSIB-Reuest is not necessary. The name of the field can be chagned to onDemandSIB-Request to align with the procedure text</w:t>
      </w:r>
    </w:p>
    <w:p w14:paraId="0DF6D36C" w14:textId="3AAD9ADE" w:rsidR="00AB1345" w:rsidRDefault="00AB1345">
      <w:pPr>
        <w:pStyle w:val="CommentText"/>
      </w:pPr>
      <w:r>
        <w:rPr>
          <w:b/>
        </w:rPr>
        <w:t>[Proposed Change]</w:t>
      </w:r>
      <w:r>
        <w:t>: Change the name of the field to onDemandSIB-Request</w:t>
      </w:r>
    </w:p>
    <w:p w14:paraId="713D6335" w14:textId="77777777" w:rsidR="00AB1345" w:rsidRDefault="00AB1345">
      <w:pPr>
        <w:pStyle w:val="CommentText"/>
      </w:pPr>
      <w:r>
        <w:rPr>
          <w:b/>
        </w:rPr>
        <w:t>[Comments]</w:t>
      </w:r>
      <w:r>
        <w:t xml:space="preserve">: </w:t>
      </w:r>
    </w:p>
    <w:p w14:paraId="14A2AA24" w14:textId="5BB95D4E" w:rsidR="00AB1345" w:rsidRPr="0054647F" w:rsidRDefault="00AB1345">
      <w:pPr>
        <w:pStyle w:val="CommentText"/>
      </w:pPr>
    </w:p>
  </w:comment>
  <w:comment w:id="4617" w:author="Ericsson" w:date="2020-05-21T13:20:00Z" w:initials="S">
    <w:p w14:paraId="4F072518" w14:textId="4881E07B"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7 </w:t>
      </w:r>
      <w:r>
        <w:rPr>
          <w:b/>
        </w:rPr>
        <w:t>[Delegate]</w:t>
      </w:r>
      <w:r>
        <w:t>: Samsung (</w:t>
      </w:r>
      <w:proofErr w:type="gramStart"/>
      <w:r>
        <w:t xml:space="preserve">Sangyeob)  </w:t>
      </w:r>
      <w:r>
        <w:rPr>
          <w:b/>
        </w:rPr>
        <w:t>[</w:t>
      </w:r>
      <w:proofErr w:type="gramEnd"/>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C3F383" w14:textId="77777777" w:rsidR="00AB1345" w:rsidRDefault="00AB1345" w:rsidP="006E55DA">
      <w:pPr>
        <w:pStyle w:val="CommentText"/>
      </w:pPr>
      <w:r>
        <w:rPr>
          <w:b/>
        </w:rPr>
        <w:t>[Description]</w:t>
      </w:r>
      <w:r>
        <w:t>: The explanation of presence condition is as following</w:t>
      </w:r>
    </w:p>
    <w:tbl>
      <w:tblPr>
        <w:tblW w:w="14173" w:type="dxa"/>
        <w:tblInd w:w="-10" w:type="dxa"/>
        <w:tblCellMar>
          <w:left w:w="0" w:type="dxa"/>
          <w:right w:w="0" w:type="dxa"/>
        </w:tblCellMar>
        <w:tblLook w:val="04A0" w:firstRow="1" w:lastRow="0" w:firstColumn="1" w:lastColumn="0" w:noHBand="0" w:noVBand="1"/>
      </w:tblPr>
      <w:tblGrid>
        <w:gridCol w:w="1985"/>
        <w:gridCol w:w="12188"/>
      </w:tblGrid>
      <w:tr w:rsidR="00AB1345" w14:paraId="12588ACE" w14:textId="77777777" w:rsidTr="00683CA8">
        <w:tc>
          <w:tcPr>
            <w:tcW w:w="19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2619840" w14:textId="77777777" w:rsidR="00AB1345" w:rsidRDefault="00AB1345" w:rsidP="006E55DA">
            <w:pPr>
              <w:pStyle w:val="TAL"/>
              <w:rPr>
                <w:i/>
                <w:iCs/>
              </w:rPr>
            </w:pPr>
            <w:r>
              <w:rPr>
                <w:i/>
                <w:iCs/>
              </w:rPr>
              <w:t>MCG-Only</w:t>
            </w:r>
          </w:p>
        </w:tc>
        <w:tc>
          <w:tcPr>
            <w:tcW w:w="1218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51A7071" w14:textId="77777777" w:rsidR="00AB1345" w:rsidRDefault="00AB1345" w:rsidP="006E55DA">
            <w:pPr>
              <w:pStyle w:val="TAL"/>
            </w:pPr>
            <w:r>
              <w:t xml:space="preserve">This field is optionally present, Need M, </w:t>
            </w:r>
            <w:r w:rsidRPr="00570ECE">
              <w:rPr>
                <w:highlight w:val="yellow"/>
              </w:rPr>
              <w:t>for the NR MCG</w:t>
            </w:r>
            <w:r>
              <w:t xml:space="preserve">, if the UE is configured with split SRB1 or SRB3. It is absent otherwise. </w:t>
            </w:r>
          </w:p>
        </w:tc>
      </w:tr>
    </w:tbl>
    <w:p w14:paraId="69D1ACAB" w14:textId="77777777" w:rsidR="00AB1345" w:rsidRDefault="00AB1345" w:rsidP="006E55DA">
      <w:pPr>
        <w:pStyle w:val="CommentText"/>
      </w:pPr>
    </w:p>
    <w:p w14:paraId="1F14CC53" w14:textId="2BD9FFED" w:rsidR="00AB1345" w:rsidRDefault="00AB1345" w:rsidP="006E55DA">
      <w:pPr>
        <w:pStyle w:val="CommentText"/>
      </w:pPr>
      <w:r>
        <w:rPr>
          <w:rFonts w:eastAsia="Malgun Gothic"/>
          <w:lang w:eastAsia="ko-KR"/>
        </w:rPr>
        <w:t>‘</w:t>
      </w:r>
      <w:r>
        <w:rPr>
          <w:rFonts w:eastAsia="Malgun Gothic" w:hint="eastAsia"/>
          <w:lang w:eastAsia="ko-KR"/>
        </w:rPr>
        <w:t xml:space="preserve">for the </w:t>
      </w:r>
      <w:r>
        <w:rPr>
          <w:rFonts w:eastAsia="Malgun Gothic"/>
          <w:lang w:eastAsia="ko-KR"/>
        </w:rPr>
        <w:t>NR MCG’ is ambiguous because this IE is CG agnostic. t316 would be typically configured upon SCG addition, so ‘for the NR MCG’ only add confusion.</w:t>
      </w:r>
    </w:p>
    <w:p w14:paraId="4F9F4CC6" w14:textId="77777777" w:rsidR="00AB1345" w:rsidRDefault="00AB1345" w:rsidP="006E55DA">
      <w:pPr>
        <w:pStyle w:val="CommentText"/>
      </w:pPr>
      <w:r>
        <w:rPr>
          <w:b/>
        </w:rPr>
        <w:t>[Proposed Change]</w:t>
      </w:r>
      <w:r>
        <w:t>: ‘for the NR MCG’ is removed from the table. remane the condtion to SplitSRB1orSRB3-Only</w:t>
      </w:r>
    </w:p>
    <w:p w14:paraId="2D513926" w14:textId="77777777" w:rsidR="00AB1345" w:rsidRDefault="00AB1345" w:rsidP="006E55DA">
      <w:pPr>
        <w:pStyle w:val="CommentText"/>
      </w:pPr>
      <w:r>
        <w:rPr>
          <w:rFonts w:hint="eastAsia"/>
        </w:rPr>
        <w:t>    t316-r16                                SetupRelease {T316-r</w:t>
      </w:r>
      <w:proofErr w:type="gramStart"/>
      <w:r>
        <w:rPr>
          <w:rFonts w:hint="eastAsia"/>
        </w:rPr>
        <w:t>16 }</w:t>
      </w:r>
      <w:proofErr w:type="gramEnd"/>
      <w:r>
        <w:rPr>
          <w:rFonts w:hint="eastAsia"/>
        </w:rPr>
        <w:t xml:space="preserve">                   OPTIONAL, -- </w:t>
      </w:r>
      <w:r w:rsidRPr="00BF171D">
        <w:rPr>
          <w:rFonts w:hint="eastAsia"/>
        </w:rPr>
        <w:t>Cond</w:t>
      </w:r>
      <w:r w:rsidRPr="00BF171D">
        <w:t xml:space="preserve"> SplitSRB1orSRB3</w:t>
      </w:r>
      <w:r w:rsidRPr="00BF171D">
        <w:rPr>
          <w:rFonts w:hint="eastAsia"/>
        </w:rPr>
        <w:t>-Only</w:t>
      </w:r>
    </w:p>
    <w:tbl>
      <w:tblPr>
        <w:tblW w:w="14173" w:type="dxa"/>
        <w:tblCellMar>
          <w:left w:w="0" w:type="dxa"/>
          <w:right w:w="0" w:type="dxa"/>
        </w:tblCellMar>
        <w:tblLook w:val="04A0" w:firstRow="1" w:lastRow="0" w:firstColumn="1" w:lastColumn="0" w:noHBand="0" w:noVBand="1"/>
      </w:tblPr>
      <w:tblGrid>
        <w:gridCol w:w="4027"/>
        <w:gridCol w:w="10146"/>
      </w:tblGrid>
      <w:tr w:rsidR="00AB1345" w14:paraId="31858BB6" w14:textId="77777777" w:rsidTr="00683CA8">
        <w:tc>
          <w:tcPr>
            <w:tcW w:w="40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00A2BE4" w14:textId="77777777" w:rsidR="00AB1345" w:rsidRPr="00BF171D" w:rsidRDefault="00AB1345" w:rsidP="006E55DA">
            <w:pPr>
              <w:pStyle w:val="TAL"/>
              <w:rPr>
                <w:i/>
                <w:iCs/>
                <w:strike/>
              </w:rPr>
            </w:pPr>
            <w:r w:rsidRPr="00BF171D">
              <w:rPr>
                <w:i/>
                <w:iCs/>
                <w:strike/>
                <w:color w:val="FF0000"/>
              </w:rPr>
              <w:t>MCG-Only</w:t>
            </w:r>
            <w:r>
              <w:rPr>
                <w:i/>
                <w:iCs/>
                <w:strike/>
                <w:color w:val="FF0000"/>
              </w:rPr>
              <w:t xml:space="preserve"> </w:t>
            </w:r>
            <w:r w:rsidRPr="00BF171D">
              <w:rPr>
                <w:color w:val="FF0000"/>
                <w:u w:val="single"/>
              </w:rPr>
              <w:t>SplitSRB1orSRB3</w:t>
            </w:r>
            <w:r w:rsidRPr="00BF171D">
              <w:rPr>
                <w:rFonts w:hint="eastAsia"/>
                <w:color w:val="FF0000"/>
                <w:u w:val="single"/>
              </w:rPr>
              <w:t>-Only</w:t>
            </w:r>
          </w:p>
        </w:tc>
        <w:tc>
          <w:tcPr>
            <w:tcW w:w="1014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1428F70" w14:textId="77777777" w:rsidR="00AB1345" w:rsidRDefault="00AB1345" w:rsidP="006E55DA">
            <w:pPr>
              <w:pStyle w:val="TAL"/>
            </w:pPr>
            <w:r>
              <w:t xml:space="preserve">This field is optionally present, Need M, </w:t>
            </w:r>
            <w:r w:rsidRPr="00BF171D">
              <w:rPr>
                <w:strike/>
                <w:color w:val="FF0000"/>
              </w:rPr>
              <w:t>for the NR MCG,</w:t>
            </w:r>
            <w:r w:rsidRPr="00BF171D">
              <w:rPr>
                <w:color w:val="FF0000"/>
              </w:rPr>
              <w:t xml:space="preserve"> </w:t>
            </w:r>
            <w:r>
              <w:t xml:space="preserve">if the UE is configured with split SRB1 or SRB3. It is absent otherwise. </w:t>
            </w:r>
          </w:p>
        </w:tc>
      </w:tr>
    </w:tbl>
    <w:p w14:paraId="37161041" w14:textId="49C30BA8" w:rsidR="00AB1345" w:rsidRDefault="00AB1345">
      <w:pPr>
        <w:pStyle w:val="CommentText"/>
      </w:pPr>
    </w:p>
    <w:p w14:paraId="684A21A0" w14:textId="77777777" w:rsidR="00AB1345" w:rsidRDefault="00AB1345">
      <w:pPr>
        <w:pStyle w:val="CommentText"/>
      </w:pPr>
      <w:r>
        <w:rPr>
          <w:b/>
        </w:rPr>
        <w:t>[Comments]</w:t>
      </w:r>
      <w:r>
        <w:t xml:space="preserve">: </w:t>
      </w:r>
    </w:p>
    <w:p w14:paraId="6662F50D" w14:textId="47A03626" w:rsidR="00AB1345" w:rsidRPr="006E55DA" w:rsidRDefault="00AB1345">
      <w:pPr>
        <w:pStyle w:val="CommentText"/>
      </w:pPr>
    </w:p>
  </w:comment>
  <w:comment w:id="4624" w:author="" w:date="2020-04-14T15:44:00Z" w:initials="ZTE(LinC)">
    <w:p w14:paraId="40DAAAE7" w14:textId="5368E5E5" w:rsidR="00AB1345" w:rsidRDefault="00AB134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Z500</w:t>
      </w:r>
      <w:r>
        <w:t xml:space="preserve"> </w:t>
      </w:r>
      <w:r>
        <w:rPr>
          <w:b/>
        </w:rPr>
        <w:t>[Delegate]</w:t>
      </w:r>
      <w:r>
        <w:t>: ZTE(</w:t>
      </w:r>
      <w:proofErr w:type="gramStart"/>
      <w:r>
        <w:t xml:space="preserve">LinChen)  </w:t>
      </w:r>
      <w:r>
        <w:rPr>
          <w:b/>
        </w:rPr>
        <w:t>[</w:t>
      </w:r>
      <w:proofErr w:type="gramEnd"/>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F825FE" w14:textId="3F2BD0DD" w:rsidR="00AB1345" w:rsidRDefault="00AB1345">
      <w:pPr>
        <w:pStyle w:val="CommentText"/>
      </w:pPr>
      <w:r>
        <w:rPr>
          <w:b/>
        </w:rPr>
        <w:t>[Description]</w:t>
      </w:r>
      <w:r>
        <w:t xml:space="preserve">: </w:t>
      </w:r>
      <w:r>
        <w:rPr>
          <w:i/>
          <w:iCs/>
        </w:rPr>
        <w:t>defaultUL-BAProutingID-r16</w:t>
      </w:r>
      <w:r>
        <w:rPr>
          <w:rFonts w:hint="eastAsia"/>
          <w:lang w:val="en-US" w:eastAsia="zh-CN"/>
        </w:rPr>
        <w:t xml:space="preserve"> IE should be need M as the same as the </w:t>
      </w:r>
      <w:r>
        <w:rPr>
          <w:i/>
          <w:iCs/>
        </w:rPr>
        <w:t>defaultUL-BH-RLC-Channel-r16</w:t>
      </w:r>
      <w:r>
        <w:rPr>
          <w:rFonts w:hint="eastAsia"/>
          <w:lang w:val="en-US" w:eastAsia="zh-CN"/>
        </w:rPr>
        <w:t xml:space="preserve"> IE</w:t>
      </w:r>
    </w:p>
    <w:p w14:paraId="138C7F98" w14:textId="08759F7C" w:rsidR="00AB1345" w:rsidRDefault="00AB1345">
      <w:pPr>
        <w:pStyle w:val="CommentText"/>
      </w:pPr>
      <w:r>
        <w:rPr>
          <w:b/>
        </w:rPr>
        <w:t>[Proposed Change]</w:t>
      </w:r>
      <w:r>
        <w:t xml:space="preserve">: </w:t>
      </w:r>
      <w:r>
        <w:rPr>
          <w:rFonts w:hint="eastAsia"/>
          <w:lang w:val="en-US" w:eastAsia="zh-CN"/>
        </w:rPr>
        <w:t xml:space="preserve">replace </w:t>
      </w:r>
      <w:r>
        <w:rPr>
          <w:lang w:val="en-US" w:eastAsia="zh-CN"/>
        </w:rPr>
        <w:t>“</w:t>
      </w:r>
      <w:r>
        <w:rPr>
          <w:rFonts w:hint="eastAsia"/>
          <w:lang w:val="en-US" w:eastAsia="zh-CN"/>
        </w:rPr>
        <w:t>FFS</w:t>
      </w:r>
      <w:r>
        <w:rPr>
          <w:lang w:val="en-US" w:eastAsia="zh-CN"/>
        </w:rPr>
        <w:t>”</w:t>
      </w:r>
      <w:r>
        <w:rPr>
          <w:rFonts w:hint="eastAsia"/>
          <w:lang w:val="en-US" w:eastAsia="zh-CN"/>
        </w:rPr>
        <w:t xml:space="preserve"> with </w:t>
      </w:r>
      <w:r>
        <w:rPr>
          <w:lang w:val="en-US" w:eastAsia="zh-CN"/>
        </w:rPr>
        <w:t>“</w:t>
      </w:r>
      <w:r>
        <w:rPr>
          <w:rFonts w:hint="eastAsia"/>
          <w:lang w:val="en-US" w:eastAsia="zh-CN"/>
        </w:rPr>
        <w:t>M</w:t>
      </w:r>
      <w:r>
        <w:rPr>
          <w:lang w:val="en-US" w:eastAsia="zh-CN"/>
        </w:rPr>
        <w:t>”</w:t>
      </w:r>
    </w:p>
    <w:p w14:paraId="254F1A45" w14:textId="77777777" w:rsidR="00AB1345" w:rsidRDefault="00AB1345">
      <w:pPr>
        <w:pStyle w:val="CommentText"/>
      </w:pPr>
      <w:r>
        <w:rPr>
          <w:b/>
        </w:rPr>
        <w:t>[Comments]</w:t>
      </w:r>
      <w:r>
        <w:t xml:space="preserve">: </w:t>
      </w:r>
    </w:p>
    <w:p w14:paraId="5535A174" w14:textId="0E56718E" w:rsidR="00AB1345" w:rsidRPr="007F66C9" w:rsidRDefault="00AB1345">
      <w:pPr>
        <w:pStyle w:val="CommentText"/>
      </w:pPr>
    </w:p>
  </w:comment>
  <w:comment w:id="4633" w:author="" w:date="2020-04-13T11:59:00Z" w:initials="E">
    <w:p w14:paraId="77FB5417" w14:textId="77777777" w:rsidR="00AB1345" w:rsidRPr="003B17B0" w:rsidRDefault="00AB1345" w:rsidP="003A1E8D">
      <w:pPr>
        <w:rPr>
          <w:szCs w:val="22"/>
          <w:lang w:val="en-US"/>
        </w:rPr>
      </w:pPr>
      <w:r>
        <w:rPr>
          <w:rStyle w:val="CommentReference"/>
        </w:rPr>
        <w:annotationRef/>
      </w:r>
      <w:r w:rsidRPr="003B17B0">
        <w:rPr>
          <w:b/>
          <w:lang w:val="en-US"/>
        </w:rPr>
        <w:t>[RIL]</w:t>
      </w:r>
      <w:r w:rsidRPr="003B17B0">
        <w:rPr>
          <w:lang w:val="en-US"/>
        </w:rPr>
        <w:t xml:space="preserve">: </w:t>
      </w:r>
      <w:r w:rsidRPr="003B17B0">
        <w:rPr>
          <w:highlight w:val="green"/>
          <w:lang w:val="en-US"/>
        </w:rPr>
        <w:t>E083</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proofErr w:type="gramStart"/>
      <w:r w:rsidRPr="003B17B0">
        <w:rPr>
          <w:b/>
          <w:lang w:val="en-US"/>
        </w:rPr>
        <w:t>]</w:t>
      </w:r>
      <w:r w:rsidRPr="003B17B0">
        <w:rPr>
          <w:lang w:val="en-US"/>
        </w:rPr>
        <w:t>:IAB</w:t>
      </w:r>
      <w:proofErr w:type="gramEnd"/>
      <w:r w:rsidRPr="003B17B0">
        <w:rPr>
          <w:lang w:val="en-US"/>
        </w:rPr>
        <w:t xml:space="preserve">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68FE03A4" w14:textId="7FD60085" w:rsidR="00AB1345" w:rsidRDefault="00AB1345" w:rsidP="003A1E8D">
      <w:pPr>
        <w:pStyle w:val="CommentText"/>
      </w:pPr>
      <w:r>
        <w:rPr>
          <w:b/>
        </w:rPr>
        <w:t xml:space="preserve"> [TDoc]</w:t>
      </w:r>
      <w:r>
        <w:t xml:space="preserve">: None </w:t>
      </w:r>
      <w:r>
        <w:rPr>
          <w:b/>
          <w:color w:val="FF0000"/>
        </w:rPr>
        <w:t>[Proposed Conclusion]</w:t>
      </w:r>
      <w:r>
        <w:rPr>
          <w:color w:val="FF0000"/>
        </w:rPr>
        <w:t xml:space="preserve">: </w:t>
      </w:r>
    </w:p>
    <w:p w14:paraId="2E9497A6" w14:textId="1C702AFF" w:rsidR="00AB1345" w:rsidRDefault="00AB1345">
      <w:pPr>
        <w:pStyle w:val="CommentText"/>
      </w:pPr>
      <w:r>
        <w:rPr>
          <w:b/>
        </w:rPr>
        <w:t>[Description]</w:t>
      </w:r>
      <w:r>
        <w:t xml:space="preserve">: RAN2 agreed that the configuration of whether flow control feedback per BH RLC channel and/or flow control feedback per routing ID is enabled by CU. Hence, an IE be included in the BAP configuration to indicate if the flow control is per BH RLC channel or/and per routing ID. </w:t>
      </w:r>
    </w:p>
    <w:p w14:paraId="3A414D16" w14:textId="77777777" w:rsidR="00AB1345" w:rsidRPr="00B56F59" w:rsidRDefault="00AB1345" w:rsidP="001F0BC0">
      <w:pPr>
        <w:pStyle w:val="TAL"/>
        <w:rPr>
          <w:b/>
          <w:bCs/>
          <w:i/>
          <w:highlight w:val="green"/>
          <w:lang w:eastAsia="en-GB"/>
        </w:rPr>
      </w:pPr>
      <w:r>
        <w:rPr>
          <w:b/>
        </w:rPr>
        <w:t>[Proposed Change]</w:t>
      </w:r>
      <w:r>
        <w:t>: Add an IE “</w:t>
      </w:r>
      <w:r w:rsidRPr="00B56F59">
        <w:rPr>
          <w:b/>
          <w:bCs/>
          <w:highlight w:val="green"/>
        </w:rPr>
        <w:t xml:space="preserve">flowControlFeedbackType-r16   ENUMERATED {perBH-RLC-Channel, perRoutingID, </w:t>
      </w:r>
      <w:proofErr w:type="gramStart"/>
      <w:r w:rsidRPr="00B56F59">
        <w:rPr>
          <w:b/>
          <w:bCs/>
          <w:highlight w:val="green"/>
        </w:rPr>
        <w:t xml:space="preserve">both}   </w:t>
      </w:r>
      <w:proofErr w:type="gramEnd"/>
      <w:r w:rsidRPr="00B56F59">
        <w:rPr>
          <w:b/>
          <w:bCs/>
          <w:highlight w:val="green"/>
        </w:rPr>
        <w:t xml:space="preserve">   OPTIONAL,   -- Need M</w:t>
      </w:r>
      <w:r>
        <w:t>” and the corresponding field description “</w:t>
      </w:r>
      <w:r w:rsidRPr="00B56F59">
        <w:rPr>
          <w:b/>
          <w:bCs/>
          <w:i/>
          <w:highlight w:val="green"/>
          <w:lang w:eastAsia="en-GB"/>
        </w:rPr>
        <w:t>flowControlFeedbackType</w:t>
      </w:r>
    </w:p>
    <w:p w14:paraId="2D38950F" w14:textId="76370B6C" w:rsidR="00AB1345" w:rsidRDefault="00AB1345" w:rsidP="001F0BC0">
      <w:pPr>
        <w:pStyle w:val="CommentText"/>
      </w:pPr>
      <w:r w:rsidRPr="00B56F59">
        <w:rPr>
          <w:rFonts w:eastAsia="Times New Roman"/>
          <w:szCs w:val="22"/>
          <w:highlight w:val="green"/>
          <w:lang w:eastAsia="ja-JP"/>
        </w:rPr>
        <w:t xml:space="preserve">This field is only used for IAB nodes that support hop-by-hop flow control to configure the type of flow control feed back. Value </w:t>
      </w:r>
      <w:r w:rsidRPr="00B56F59">
        <w:rPr>
          <w:rFonts w:eastAsia="Times New Roman"/>
          <w:i/>
          <w:iCs/>
          <w:szCs w:val="22"/>
          <w:highlight w:val="green"/>
          <w:lang w:eastAsia="ja-JP"/>
        </w:rPr>
        <w:t>perBH-RLC-Channel</w:t>
      </w:r>
      <w:r w:rsidRPr="00B56F59">
        <w:rPr>
          <w:rFonts w:eastAsia="Times New Roman"/>
          <w:szCs w:val="22"/>
          <w:highlight w:val="green"/>
          <w:lang w:eastAsia="ja-JP"/>
        </w:rPr>
        <w:t xml:space="preserve"> indicates the IAB-node shall provide flow control feedback per BH RLC channel, value </w:t>
      </w:r>
      <w:r w:rsidRPr="00B56F59">
        <w:rPr>
          <w:rFonts w:eastAsia="Times New Roman"/>
          <w:i/>
          <w:iCs/>
          <w:szCs w:val="22"/>
          <w:highlight w:val="green"/>
          <w:lang w:eastAsia="ja-JP"/>
        </w:rPr>
        <w:t xml:space="preserve">perRoutingID </w:t>
      </w:r>
      <w:r w:rsidRPr="00B56F59">
        <w:rPr>
          <w:rFonts w:eastAsia="Times New Roman"/>
          <w:szCs w:val="22"/>
          <w:highlight w:val="green"/>
          <w:lang w:eastAsia="ja-JP"/>
        </w:rPr>
        <w:t xml:space="preserve">indicates the IAB-node shall provide flow control feedback per routing ID, and value </w:t>
      </w:r>
      <w:r w:rsidRPr="00B56F59">
        <w:rPr>
          <w:rFonts w:eastAsia="Times New Roman"/>
          <w:i/>
          <w:iCs/>
          <w:szCs w:val="22"/>
          <w:highlight w:val="green"/>
          <w:lang w:eastAsia="ja-JP"/>
        </w:rPr>
        <w:t xml:space="preserve">both </w:t>
      </w:r>
      <w:r w:rsidRPr="00B56F59">
        <w:rPr>
          <w:rFonts w:eastAsia="Times New Roman"/>
          <w:szCs w:val="22"/>
          <w:highlight w:val="green"/>
          <w:lang w:eastAsia="ja-JP"/>
        </w:rPr>
        <w:t>indicates that the IAB-node shall provide flow control both per BH RLC channel and per routing ID.</w:t>
      </w:r>
      <w:r w:rsidRPr="00B56F59">
        <w:rPr>
          <w:highlight w:val="green"/>
        </w:rPr>
        <w:t>”</w:t>
      </w:r>
    </w:p>
    <w:p w14:paraId="36FA4B90" w14:textId="77777777" w:rsidR="00AB1345" w:rsidRDefault="00AB1345">
      <w:pPr>
        <w:pStyle w:val="CommentText"/>
      </w:pPr>
      <w:r>
        <w:rPr>
          <w:b/>
        </w:rPr>
        <w:t>[Comments]</w:t>
      </w:r>
      <w:r>
        <w:t xml:space="preserve">: </w:t>
      </w:r>
    </w:p>
    <w:p w14:paraId="6D864054" w14:textId="1FAC7B13" w:rsidR="00AB1345" w:rsidRPr="001F0BC0" w:rsidRDefault="00AB1345">
      <w:pPr>
        <w:pStyle w:val="CommentText"/>
      </w:pPr>
    </w:p>
  </w:comment>
  <w:comment w:id="4642" w:author="" w:date="2020-05-15T16:47:00Z" w:initials="H">
    <w:p w14:paraId="412895F5" w14:textId="35FDB070" w:rsidR="00AB1345" w:rsidRDefault="00AB134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3 </w:t>
      </w:r>
      <w:r>
        <w:rPr>
          <w:b/>
        </w:rPr>
        <w:t>[Delegate]</w:t>
      </w:r>
      <w:r>
        <w:t xml:space="preserve">: (Huawei) </w:t>
      </w:r>
      <w:proofErr w:type="gramStart"/>
      <w:r>
        <w:t xml:space="preserve">YinghaoGuo  </w:t>
      </w:r>
      <w:r>
        <w:rPr>
          <w:b/>
        </w:rPr>
        <w:t>[</w:t>
      </w:r>
      <w:proofErr w:type="gramEnd"/>
      <w:r>
        <w:rPr>
          <w:b/>
        </w:rPr>
        <w:t>WI]</w:t>
      </w:r>
      <w:r>
        <w:t xml:space="preserve">: OdSIB </w:t>
      </w:r>
      <w:r>
        <w:rPr>
          <w:b/>
        </w:rPr>
        <w:t>[Class]</w:t>
      </w:r>
      <w:r>
        <w:t xml:space="preserve">: 3 </w:t>
      </w:r>
      <w:r>
        <w:rPr>
          <w:b/>
          <w:color w:val="FF0000"/>
        </w:rPr>
        <w:t>[Status]</w:t>
      </w:r>
      <w:r>
        <w:rPr>
          <w:color w:val="FF0000"/>
        </w:rPr>
        <w:t xml:space="preserve">: PropAgree </w:t>
      </w:r>
      <w:r>
        <w:rPr>
          <w:b/>
        </w:rPr>
        <w:t>[TDoc]</w:t>
      </w:r>
      <w:r>
        <w:t>:</w:t>
      </w:r>
      <w:r w:rsidRPr="00854444">
        <w:t xml:space="preserve"> R2-2004987</w:t>
      </w:r>
      <w:r>
        <w:t xml:space="preserve"> </w:t>
      </w:r>
      <w:r>
        <w:rPr>
          <w:b/>
          <w:color w:val="FF0000"/>
        </w:rPr>
        <w:t>[Proposed Conclusion]</w:t>
      </w:r>
      <w:r>
        <w:rPr>
          <w:color w:val="FF0000"/>
        </w:rPr>
        <w:t xml:space="preserve">: </w:t>
      </w:r>
    </w:p>
    <w:p w14:paraId="6852CCC5" w14:textId="41FB44C4" w:rsidR="00AB1345" w:rsidRDefault="00AB1345">
      <w:pPr>
        <w:pStyle w:val="CommentText"/>
      </w:pPr>
      <w:r>
        <w:rPr>
          <w:b/>
        </w:rPr>
        <w:t>[Description]</w:t>
      </w:r>
      <w:r>
        <w:t xml:space="preserve">: </w:t>
      </w:r>
      <w:r w:rsidRPr="0054647F">
        <w:t>There is no need to configure this field. If onDemandSIB-ReqeustConfig is configured, SI request in RRC_CONNECTED is allowed.</w:t>
      </w:r>
    </w:p>
    <w:p w14:paraId="2F662F0C" w14:textId="6AE2AA0D" w:rsidR="00AB1345" w:rsidRDefault="00AB1345">
      <w:pPr>
        <w:pStyle w:val="CommentText"/>
      </w:pPr>
      <w:r>
        <w:rPr>
          <w:b/>
        </w:rPr>
        <w:t>[Proposed Change]</w:t>
      </w:r>
      <w:r>
        <w:t>: Remove the field onDemandSIB-Request</w:t>
      </w:r>
    </w:p>
    <w:p w14:paraId="6FFFC3D2" w14:textId="77777777" w:rsidR="00AB1345" w:rsidRDefault="00AB1345">
      <w:pPr>
        <w:pStyle w:val="CommentText"/>
      </w:pPr>
      <w:r>
        <w:rPr>
          <w:b/>
        </w:rPr>
        <w:t>[Comments]</w:t>
      </w:r>
      <w:r>
        <w:t xml:space="preserve">: </w:t>
      </w:r>
    </w:p>
    <w:p w14:paraId="18005F8B" w14:textId="55887BBC" w:rsidR="00AB1345" w:rsidRPr="0054647F" w:rsidRDefault="00AB1345">
      <w:pPr>
        <w:pStyle w:val="CommentText"/>
      </w:pPr>
    </w:p>
  </w:comment>
  <w:comment w:id="4646" w:author="" w:date="2020-05-15T16:47:00Z" w:initials="H">
    <w:p w14:paraId="3B378459" w14:textId="719572C9" w:rsidR="00AB1345" w:rsidRDefault="00AB134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2 </w:t>
      </w:r>
      <w:r>
        <w:rPr>
          <w:b/>
        </w:rPr>
        <w:t>[Delegate]</w:t>
      </w:r>
      <w:r>
        <w:t xml:space="preserve">: (Huawei) </w:t>
      </w:r>
      <w:proofErr w:type="gramStart"/>
      <w:r>
        <w:t xml:space="preserve">YinghaoGuo  </w:t>
      </w:r>
      <w:r>
        <w:rPr>
          <w:b/>
        </w:rPr>
        <w:t>[</w:t>
      </w:r>
      <w:proofErr w:type="gramEnd"/>
      <w:r>
        <w:rPr>
          <w:b/>
        </w:rPr>
        <w:t>WI]</w:t>
      </w:r>
      <w:r>
        <w:t xml:space="preserve">: OdSIB </w:t>
      </w:r>
      <w:r>
        <w:rPr>
          <w:b/>
        </w:rPr>
        <w:t>[Class]</w:t>
      </w:r>
      <w:r>
        <w:t xml:space="preserve">: 3 </w:t>
      </w:r>
      <w:r>
        <w:rPr>
          <w:b/>
          <w:color w:val="FF0000"/>
        </w:rPr>
        <w:t>[Status]</w:t>
      </w:r>
      <w:r>
        <w:rPr>
          <w:color w:val="FF0000"/>
        </w:rPr>
        <w:t xml:space="preserve">: PropAgree </w:t>
      </w:r>
      <w:r>
        <w:rPr>
          <w:b/>
        </w:rPr>
        <w:t>[TDoc]</w:t>
      </w:r>
      <w:r>
        <w:t xml:space="preserve">: </w:t>
      </w:r>
      <w:r w:rsidRPr="00854444">
        <w:t>R2-2004987</w:t>
      </w:r>
      <w:r>
        <w:t xml:space="preserve"> </w:t>
      </w:r>
      <w:r>
        <w:rPr>
          <w:b/>
          <w:color w:val="FF0000"/>
        </w:rPr>
        <w:t>[Proposed Conclusion]</w:t>
      </w:r>
      <w:r>
        <w:rPr>
          <w:color w:val="FF0000"/>
        </w:rPr>
        <w:t xml:space="preserve">: </w:t>
      </w:r>
    </w:p>
    <w:p w14:paraId="44D9DE0C" w14:textId="7EF4FFA5" w:rsidR="00AB1345" w:rsidRDefault="00AB1345">
      <w:pPr>
        <w:pStyle w:val="CommentText"/>
      </w:pPr>
      <w:r>
        <w:rPr>
          <w:b/>
        </w:rPr>
        <w:t>[Description]</w:t>
      </w:r>
      <w:r>
        <w:t>: Field description is missing</w:t>
      </w:r>
    </w:p>
    <w:p w14:paraId="53BD3415" w14:textId="75EACA88" w:rsidR="00AB1345" w:rsidRDefault="00AB1345">
      <w:pPr>
        <w:pStyle w:val="CommentText"/>
      </w:pPr>
      <w:r>
        <w:rPr>
          <w:b/>
        </w:rPr>
        <w:t>[Proposed Change]</w:t>
      </w:r>
      <w:r>
        <w:t xml:space="preserve">: </w:t>
      </w:r>
      <w:r w:rsidRPr="0054647F">
        <w:t>Field description should be added for prohibit timer</w:t>
      </w:r>
    </w:p>
    <w:p w14:paraId="505EEDD3" w14:textId="77777777" w:rsidR="00AB1345" w:rsidRDefault="00AB1345">
      <w:pPr>
        <w:pStyle w:val="CommentText"/>
      </w:pPr>
      <w:r>
        <w:rPr>
          <w:b/>
        </w:rPr>
        <w:t>[Comments]</w:t>
      </w:r>
      <w:r>
        <w:t xml:space="preserve">: </w:t>
      </w:r>
    </w:p>
    <w:p w14:paraId="7B6BF32F" w14:textId="09BA6FC7" w:rsidR="00AB1345" w:rsidRPr="0054647F" w:rsidRDefault="00AB1345">
      <w:pPr>
        <w:pStyle w:val="CommentText"/>
      </w:pPr>
    </w:p>
  </w:comment>
  <w:comment w:id="4648" w:author="" w:date="2020-05-15T16:46:00Z" w:initials="H">
    <w:p w14:paraId="07B33F49" w14:textId="447E096C" w:rsidR="00AB1345" w:rsidRDefault="00AB134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1 </w:t>
      </w:r>
      <w:r>
        <w:rPr>
          <w:b/>
        </w:rPr>
        <w:t>[Delegate]</w:t>
      </w:r>
      <w:r>
        <w:t xml:space="preserve">: (Huawei) </w:t>
      </w:r>
      <w:proofErr w:type="gramStart"/>
      <w:r>
        <w:t xml:space="preserve">YinghaoGuo  </w:t>
      </w:r>
      <w:r>
        <w:rPr>
          <w:b/>
        </w:rPr>
        <w:t>[</w:t>
      </w:r>
      <w:proofErr w:type="gramEnd"/>
      <w:r>
        <w:rPr>
          <w:b/>
        </w:rPr>
        <w:t>WI]</w:t>
      </w:r>
      <w:r>
        <w:t xml:space="preserve">: OdSIB </w:t>
      </w:r>
      <w:r>
        <w:rPr>
          <w:b/>
        </w:rPr>
        <w:t>[Class]</w:t>
      </w:r>
      <w:r>
        <w:t xml:space="preserve">: 3 </w:t>
      </w:r>
      <w:r>
        <w:rPr>
          <w:b/>
          <w:color w:val="FF0000"/>
        </w:rPr>
        <w:t>[Status]</w:t>
      </w:r>
      <w:r>
        <w:rPr>
          <w:color w:val="FF0000"/>
        </w:rPr>
        <w:t xml:space="preserve">: PropReject </w:t>
      </w:r>
      <w:r>
        <w:rPr>
          <w:b/>
        </w:rPr>
        <w:t>[TDoc]</w:t>
      </w:r>
      <w:r>
        <w:t xml:space="preserve">: </w:t>
      </w:r>
      <w:r w:rsidRPr="00854444">
        <w:t>R2-2004987</w:t>
      </w:r>
      <w:r>
        <w:t xml:space="preserve"> </w:t>
      </w:r>
      <w:r>
        <w:rPr>
          <w:b/>
          <w:color w:val="FF0000"/>
        </w:rPr>
        <w:t>[Proposed Conclusion]</w:t>
      </w:r>
      <w:r>
        <w:rPr>
          <w:color w:val="FF0000"/>
        </w:rPr>
        <w:t xml:space="preserve">: </w:t>
      </w:r>
    </w:p>
    <w:p w14:paraId="724209B1" w14:textId="77777777" w:rsidR="00AB1345" w:rsidRDefault="00AB1345" w:rsidP="0054647F">
      <w:pPr>
        <w:pStyle w:val="CommentText"/>
      </w:pPr>
      <w:r>
        <w:rPr>
          <w:b/>
        </w:rPr>
        <w:t>[Description]</w:t>
      </w:r>
      <w:r>
        <w:t>: For prohibit timer, should be optional need S the value s0 can be removed</w:t>
      </w:r>
    </w:p>
    <w:p w14:paraId="78CF3CA9" w14:textId="6A7AC0B6" w:rsidR="00AB1345" w:rsidRDefault="00AB1345" w:rsidP="0054647F">
      <w:pPr>
        <w:pStyle w:val="CommentText"/>
      </w:pPr>
      <w:r>
        <w:t>for onDemandSIB-Request, should be need S</w:t>
      </w:r>
    </w:p>
    <w:p w14:paraId="5C322145" w14:textId="15933E96" w:rsidR="00AB1345" w:rsidRDefault="00AB1345">
      <w:pPr>
        <w:pStyle w:val="CommentText"/>
      </w:pPr>
      <w:r>
        <w:rPr>
          <w:b/>
        </w:rPr>
        <w:t>[Proposed Change]</w:t>
      </w:r>
      <w:r>
        <w:t>: remove s0 and change to need S. chagne field description</w:t>
      </w:r>
    </w:p>
    <w:p w14:paraId="54C3D452" w14:textId="787FB6FA" w:rsidR="00AB1345" w:rsidRDefault="00AB1345">
      <w:pPr>
        <w:pStyle w:val="CommentText"/>
      </w:pPr>
      <w:r>
        <w:rPr>
          <w:b/>
        </w:rPr>
        <w:t>[Comments]</w:t>
      </w:r>
      <w:r>
        <w:t>: [Rapp] We have other prohibit timer implemented in RRC and all of them have s0 and none of them are need S. Further, since the prohibit timer is within a setupRelease structure, we believe that need S is not needed.</w:t>
      </w:r>
    </w:p>
    <w:p w14:paraId="011E4B54" w14:textId="6BB68972" w:rsidR="00AB1345" w:rsidRPr="0054647F" w:rsidRDefault="00AB1345">
      <w:pPr>
        <w:pStyle w:val="CommentText"/>
      </w:pPr>
    </w:p>
  </w:comment>
  <w:comment w:id="4661" w:author="C" w:date="2020-04-12T00:53:00Z" w:initials="ZTE">
    <w:p w14:paraId="373DD97E" w14:textId="22A05FCA" w:rsidR="00AB1345" w:rsidRDefault="00AB1345" w:rsidP="00227B6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6</w:t>
      </w:r>
      <w:r>
        <w:t xml:space="preserve"> </w:t>
      </w:r>
      <w:r>
        <w:rPr>
          <w:b/>
        </w:rPr>
        <w:t>[Delegate]</w:t>
      </w:r>
      <w:r>
        <w:t xml:space="preserve">: </w:t>
      </w:r>
      <w:r>
        <w:rPr>
          <w:rFonts w:hint="eastAsia"/>
          <w:lang w:val="en-US" w:eastAsia="zh-CN"/>
        </w:rPr>
        <w:t>ZTE</w:t>
      </w:r>
      <w:r>
        <w:t xml:space="preserve"> (</w:t>
      </w:r>
      <w:proofErr w:type="gramStart"/>
      <w:r>
        <w:rPr>
          <w:rFonts w:hint="eastAsia"/>
          <w:lang w:val="en-US" w:eastAsia="zh-CN"/>
        </w:rPr>
        <w:t>ZMJ</w:t>
      </w:r>
      <w:r>
        <w:t xml:space="preserve">)  </w:t>
      </w:r>
      <w:r>
        <w:rPr>
          <w:b/>
        </w:rPr>
        <w:t>[</w:t>
      </w:r>
      <w:proofErr w:type="gramEnd"/>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PropAgree2 </w:t>
      </w:r>
      <w:r>
        <w:rPr>
          <w:b/>
        </w:rPr>
        <w:t>[TDoc]: None [</w:t>
      </w:r>
      <w:r>
        <w:rPr>
          <w:b/>
          <w:color w:val="FF0000"/>
        </w:rPr>
        <w:t>Proposed Conclusion]</w:t>
      </w:r>
      <w:r>
        <w:rPr>
          <w:color w:val="FF0000"/>
        </w:rPr>
        <w:t xml:space="preserve">: </w:t>
      </w:r>
    </w:p>
    <w:p w14:paraId="5ACD8D9D" w14:textId="77777777" w:rsidR="00AB1345" w:rsidRDefault="00AB1345" w:rsidP="00227B62">
      <w:pPr>
        <w:pStyle w:val="CommentText"/>
        <w:jc w:val="both"/>
        <w:rPr>
          <w:lang w:val="en-US" w:eastAsia="zh-CN"/>
        </w:rPr>
      </w:pPr>
      <w:r>
        <w:rPr>
          <w:b/>
        </w:rPr>
        <w:t>[Description]</w:t>
      </w:r>
      <w:r>
        <w:t xml:space="preserve">: </w:t>
      </w:r>
      <w:r>
        <w:rPr>
          <w:rFonts w:hint="eastAsia"/>
          <w:lang w:val="en-US" w:eastAsia="zh-CN"/>
        </w:rPr>
        <w:t>Considering the scenario of target CHO configuration in target CHO command is not supported in Rel-16, the corresponding restriction should also be added here.</w:t>
      </w:r>
    </w:p>
    <w:p w14:paraId="1ABEADE2" w14:textId="77777777" w:rsidR="00AB1345" w:rsidRDefault="00AB1345" w:rsidP="00227B62">
      <w:pPr>
        <w:pStyle w:val="CommentText"/>
        <w:rPr>
          <w:bCs/>
          <w:lang w:val="en-US" w:eastAsia="zh-CN"/>
        </w:rPr>
      </w:pPr>
      <w:r>
        <w:rPr>
          <w:b/>
        </w:rPr>
        <w:t>[Proposed Change]</w:t>
      </w:r>
      <w:r>
        <w:t>:</w:t>
      </w:r>
      <w:r>
        <w:rPr>
          <w:rFonts w:hint="eastAsia"/>
          <w:lang w:val="en-US" w:eastAsia="zh-CN"/>
        </w:rPr>
        <w:t xml:space="preserve"> </w:t>
      </w:r>
      <w:r>
        <w:rPr>
          <w:rFonts w:hint="eastAsia"/>
          <w:bCs/>
          <w:lang w:val="en-US" w:eastAsia="zh-CN"/>
        </w:rPr>
        <w:t xml:space="preserve">Add a restriction of </w:t>
      </w:r>
      <w:r>
        <w:rPr>
          <w:bCs/>
          <w:lang w:val="en-US" w:eastAsia="zh-CN"/>
        </w:rPr>
        <w:t>“</w:t>
      </w:r>
      <w:r>
        <w:rPr>
          <w:rFonts w:hint="eastAsia"/>
          <w:bCs/>
          <w:lang w:val="en-US" w:eastAsia="zh-CN"/>
        </w:rPr>
        <w:t>T</w:t>
      </w:r>
      <w:r>
        <w:rPr>
          <w:bCs/>
          <w:lang w:val="en-US" w:eastAsia="zh-CN"/>
        </w:rPr>
        <w:t xml:space="preserve">he </w:t>
      </w:r>
      <w:r>
        <w:rPr>
          <w:bCs/>
          <w:i/>
          <w:iCs/>
          <w:lang w:val="en-US" w:eastAsia="zh-CN"/>
        </w:rPr>
        <w:t>conditionalReconfiguration</w:t>
      </w:r>
      <w:r>
        <w:rPr>
          <w:bCs/>
          <w:lang w:val="en-US" w:eastAsia="zh-CN"/>
        </w:rPr>
        <w:t xml:space="preserve"> can not be configured</w:t>
      </w:r>
      <w:r>
        <w:rPr>
          <w:rFonts w:hint="eastAsia"/>
          <w:bCs/>
          <w:lang w:val="en-US" w:eastAsia="zh-CN"/>
        </w:rPr>
        <w:t xml:space="preserve"> in</w:t>
      </w:r>
      <w:r>
        <w:rPr>
          <w:bCs/>
          <w:lang w:val="en-US" w:eastAsia="zh-CN"/>
        </w:rPr>
        <w:t xml:space="preserve"> the </w:t>
      </w:r>
      <w:r>
        <w:rPr>
          <w:bCs/>
          <w:i/>
          <w:iCs/>
          <w:lang w:val="en-US" w:eastAsia="zh-CN"/>
        </w:rPr>
        <w:t>RRC</w:t>
      </w:r>
      <w:r>
        <w:rPr>
          <w:rFonts w:hint="eastAsia"/>
          <w:bCs/>
          <w:i/>
          <w:iCs/>
          <w:lang w:val="en-US" w:eastAsia="zh-CN"/>
        </w:rPr>
        <w:t>R</w:t>
      </w:r>
      <w:r>
        <w:rPr>
          <w:bCs/>
          <w:i/>
          <w:iCs/>
          <w:lang w:val="en-US" w:eastAsia="zh-CN"/>
        </w:rPr>
        <w:t>econfiguration</w:t>
      </w:r>
      <w:r>
        <w:rPr>
          <w:bCs/>
          <w:lang w:val="en-US" w:eastAsia="zh-CN"/>
        </w:rPr>
        <w:t xml:space="preserve"> message </w:t>
      </w:r>
      <w:r>
        <w:rPr>
          <w:rFonts w:hint="eastAsia"/>
          <w:bCs/>
          <w:lang w:val="en-US" w:eastAsia="zh-CN"/>
        </w:rPr>
        <w:t>which</w:t>
      </w:r>
      <w:r>
        <w:rPr>
          <w:bCs/>
          <w:lang w:val="en-US" w:eastAsia="zh-CN"/>
        </w:rPr>
        <w:t xml:space="preserve"> </w:t>
      </w:r>
      <w:r>
        <w:rPr>
          <w:rFonts w:hint="eastAsia"/>
          <w:bCs/>
          <w:lang w:val="en-US" w:eastAsia="zh-CN"/>
        </w:rPr>
        <w:t>is contained in a</w:t>
      </w:r>
      <w:r>
        <w:rPr>
          <w:bCs/>
          <w:lang w:val="en-US" w:eastAsia="zh-CN"/>
        </w:rPr>
        <w:t xml:space="preserve"> </w:t>
      </w:r>
      <w:r>
        <w:rPr>
          <w:bCs/>
          <w:i/>
          <w:iCs/>
          <w:lang w:val="en-US" w:eastAsia="zh-CN"/>
        </w:rPr>
        <w:t>conditionalReconfiguration</w:t>
      </w:r>
      <w:r>
        <w:rPr>
          <w:rFonts w:hint="eastAsia"/>
          <w:bCs/>
          <w:lang w:val="en-US" w:eastAsia="zh-CN"/>
        </w:rPr>
        <w:t xml:space="preserve"> </w:t>
      </w:r>
      <w:r>
        <w:rPr>
          <w:bCs/>
          <w:lang w:val="en-US" w:eastAsia="zh-CN"/>
        </w:rPr>
        <w:t>(i.e. the cascade</w:t>
      </w:r>
      <w:r>
        <w:rPr>
          <w:rFonts w:hint="eastAsia"/>
          <w:bCs/>
          <w:lang w:val="en-US" w:eastAsia="zh-CN"/>
        </w:rPr>
        <w:t>d</w:t>
      </w:r>
      <w:r>
        <w:rPr>
          <w:bCs/>
          <w:lang w:val="en-US" w:eastAsia="zh-CN"/>
        </w:rPr>
        <w:t xml:space="preserve"> case is not supported).”</w:t>
      </w:r>
    </w:p>
    <w:p w14:paraId="30402495" w14:textId="23FB3C82" w:rsidR="00AB1345" w:rsidRDefault="00AB1345">
      <w:pPr>
        <w:pStyle w:val="CommentText"/>
      </w:pPr>
      <w:r>
        <w:rPr>
          <w:b/>
        </w:rPr>
        <w:t>[Comments]</w:t>
      </w:r>
      <w:r>
        <w:t xml:space="preserve">: Rapp1: Nokia tdoc </w:t>
      </w:r>
      <w:r w:rsidRPr="007D2192">
        <w:t>R2-</w:t>
      </w:r>
      <w:proofErr w:type="gramStart"/>
      <w:r w:rsidRPr="007D2192">
        <w:t>2002681</w:t>
      </w:r>
      <w:r>
        <w:t xml:space="preserve">  (</w:t>
      </w:r>
      <w:proofErr w:type="gramEnd"/>
      <w:r>
        <w:t>Rel-15) discusses this topic in general. Propose to await outcome of this.</w:t>
      </w:r>
    </w:p>
    <w:p w14:paraId="784D09AF" w14:textId="60F92D08" w:rsidR="00AB1345" w:rsidRDefault="00AB1345">
      <w:pPr>
        <w:pStyle w:val="CommentText"/>
      </w:pPr>
      <w:r>
        <w:t xml:space="preserve">Rapp3: </w:t>
      </w:r>
      <w:r w:rsidRPr="007D2192">
        <w:t>R2-200268</w:t>
      </w:r>
      <w:r>
        <w:t xml:space="preserve"> was not agreed. I am fine to add this restriction. Exact wording can be decided in WI CR</w:t>
      </w:r>
    </w:p>
    <w:p w14:paraId="3878116D" w14:textId="082C8D94" w:rsidR="00AB1345" w:rsidRPr="00227B62" w:rsidRDefault="00AB1345">
      <w:pPr>
        <w:pStyle w:val="CommentText"/>
      </w:pPr>
    </w:p>
  </w:comment>
  <w:comment w:id="4669" w:author="C" w:date="2020-05-18T15:22:00Z" w:initials="ZTE">
    <w:p w14:paraId="7384D162" w14:textId="251ED182" w:rsidR="00AB1345" w:rsidRDefault="00AB1345"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8</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3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hint="eastAsia"/>
          <w:szCs w:val="20"/>
          <w:lang w:val="en-US" w:eastAsia="zh-CN"/>
        </w:rPr>
        <w:t xml:space="preserve"> R2-200xxxx </w:t>
      </w:r>
      <w:r>
        <w:rPr>
          <w:rFonts w:eastAsia="SimSun"/>
          <w:b/>
          <w:color w:val="FF0000"/>
          <w:szCs w:val="20"/>
          <w:lang w:val="en-GB" w:eastAsia="en-US"/>
        </w:rPr>
        <w:t>[Proposed Conclusion]</w:t>
      </w:r>
      <w:r>
        <w:rPr>
          <w:rFonts w:eastAsia="SimSun"/>
          <w:color w:val="FF0000"/>
          <w:szCs w:val="20"/>
          <w:lang w:val="en-GB" w:eastAsia="en-US"/>
        </w:rPr>
        <w:t xml:space="preserve">: </w:t>
      </w:r>
    </w:p>
    <w:p w14:paraId="49618B1F" w14:textId="77777777" w:rsidR="00AB1345" w:rsidRDefault="00AB1345" w:rsidP="001D34A4">
      <w:pPr>
        <w:rPr>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Considering the conditional reconfiguration in legacy HO command is not supported in Rel-16, we should also clarify whether to support the conditional reconfiguration in legacy PSCell change command.</w:t>
      </w:r>
    </w:p>
    <w:p w14:paraId="3E22FB1B" w14:textId="77777777" w:rsidR="00AB1345" w:rsidRDefault="00AB1345"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r>
        <w:rPr>
          <w:rFonts w:hint="eastAsia"/>
          <w:szCs w:val="20"/>
          <w:lang w:val="en-US" w:eastAsia="zh-CN"/>
        </w:rPr>
        <w:t xml:space="preserve">We will bring a contribution for the issue. </w:t>
      </w:r>
    </w:p>
    <w:p w14:paraId="5F08024A" w14:textId="6E826535" w:rsidR="00AB1345" w:rsidRDefault="00AB1345"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 Rapp3: To be discussed in WI session based on tdoc</w:t>
      </w:r>
      <w:proofErr w:type="gramStart"/>
      <w:r>
        <w:rPr>
          <w:rFonts w:eastAsia="SimSun"/>
          <w:szCs w:val="20"/>
          <w:lang w:val="en-GB" w:eastAsia="en-US"/>
        </w:rPr>
        <w:t>,.Changed</w:t>
      </w:r>
      <w:proofErr w:type="gramEnd"/>
      <w:r>
        <w:rPr>
          <w:rFonts w:eastAsia="SimSun"/>
          <w:szCs w:val="20"/>
          <w:lang w:val="en-GB" w:eastAsia="en-US"/>
        </w:rPr>
        <w:t xml:space="preserve"> Class 2-&gt;3 </w:t>
      </w:r>
    </w:p>
    <w:p w14:paraId="514CB5A9" w14:textId="77777777" w:rsidR="00AB1345" w:rsidRDefault="00AB1345" w:rsidP="001D34A4">
      <w:pPr>
        <w:pStyle w:val="CommentText"/>
      </w:pPr>
    </w:p>
    <w:p w14:paraId="06E1FA00" w14:textId="77777777" w:rsidR="00AB1345" w:rsidRPr="00114EE0" w:rsidRDefault="00AB1345" w:rsidP="001D34A4">
      <w:pPr>
        <w:pStyle w:val="CommentText"/>
      </w:pPr>
    </w:p>
  </w:comment>
  <w:comment w:id="4671" w:author="C" w:date="2020-04-12T00:52:00Z" w:initials="ZTE">
    <w:p w14:paraId="7DFB9351" w14:textId="60ED4530" w:rsidR="00AB1345" w:rsidRDefault="00AB1345" w:rsidP="007623B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rFonts w:hint="eastAsia"/>
          <w:highlight w:val="green"/>
          <w:lang w:val="en-US" w:eastAsia="zh-CN"/>
        </w:rPr>
        <w:t>Z265</w:t>
      </w:r>
      <w:r>
        <w:t xml:space="preserve"> </w:t>
      </w:r>
      <w:r>
        <w:rPr>
          <w:b/>
        </w:rPr>
        <w:t>[Delegate]</w:t>
      </w:r>
      <w:r>
        <w:t xml:space="preserve">: </w:t>
      </w:r>
      <w:r>
        <w:rPr>
          <w:rFonts w:hint="eastAsia"/>
          <w:lang w:val="en-US" w:eastAsia="zh-CN"/>
        </w:rPr>
        <w:t>ZTE</w:t>
      </w:r>
      <w:r>
        <w:t xml:space="preserve"> (</w:t>
      </w:r>
      <w:proofErr w:type="gramStart"/>
      <w:r>
        <w:rPr>
          <w:rFonts w:hint="eastAsia"/>
          <w:lang w:val="en-US" w:eastAsia="zh-CN"/>
        </w:rPr>
        <w:t>ZMJ</w:t>
      </w:r>
      <w:r>
        <w:t xml:space="preserve">)  </w:t>
      </w:r>
      <w:r>
        <w:rPr>
          <w:b/>
        </w:rPr>
        <w:t>[</w:t>
      </w:r>
      <w:proofErr w:type="gramEnd"/>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ConcAgree WI-CR </w:t>
      </w:r>
      <w:r>
        <w:rPr>
          <w:b/>
        </w:rPr>
        <w:t>[TDoc]: None [</w:t>
      </w:r>
      <w:r>
        <w:rPr>
          <w:b/>
          <w:color w:val="FF0000"/>
        </w:rPr>
        <w:t>Proposed Conclusion]</w:t>
      </w:r>
      <w:r>
        <w:rPr>
          <w:color w:val="FF0000"/>
        </w:rPr>
        <w:t xml:space="preserve">: </w:t>
      </w:r>
    </w:p>
    <w:p w14:paraId="374F7BDE" w14:textId="77777777" w:rsidR="00AB1345" w:rsidRDefault="00AB1345" w:rsidP="007623B8">
      <w:pPr>
        <w:pStyle w:val="CommentText"/>
        <w:jc w:val="both"/>
        <w:rPr>
          <w:lang w:val="en-US" w:eastAsia="zh-CN"/>
        </w:rPr>
      </w:pPr>
      <w:r>
        <w:rPr>
          <w:b/>
        </w:rPr>
        <w:t>[Description]</w:t>
      </w:r>
      <w:r>
        <w:t xml:space="preserve">: </w:t>
      </w:r>
      <w:r>
        <w:rPr>
          <w:rFonts w:hint="eastAsia"/>
          <w:lang w:val="en-US" w:eastAsia="zh-CN"/>
        </w:rPr>
        <w:t>It</w:t>
      </w:r>
      <w:r>
        <w:rPr>
          <w:lang w:val="en-US" w:eastAsia="zh-CN"/>
        </w:rPr>
        <w:t>’</w:t>
      </w:r>
      <w:r>
        <w:rPr>
          <w:rFonts w:hint="eastAsia"/>
          <w:lang w:val="en-US" w:eastAsia="zh-CN"/>
        </w:rPr>
        <w:t xml:space="preserve">s better to clarify </w:t>
      </w:r>
      <w:r>
        <w:rPr>
          <w:lang w:val="en-US" w:eastAsia="zh-CN"/>
        </w:rPr>
        <w:t>“</w:t>
      </w:r>
      <w:r>
        <w:rPr>
          <w:rFonts w:hint="eastAsia"/>
          <w:lang w:val="en-US" w:eastAsia="zh-CN"/>
        </w:rPr>
        <w:t>the cell</w:t>
      </w:r>
      <w:r>
        <w:rPr>
          <w:lang w:val="en-US" w:eastAsia="zh-CN"/>
        </w:rPr>
        <w:t>”</w:t>
      </w:r>
      <w:r>
        <w:rPr>
          <w:rFonts w:hint="eastAsia"/>
          <w:lang w:val="en-US" w:eastAsia="zh-CN"/>
        </w:rPr>
        <w:t xml:space="preserve"> is </w:t>
      </w:r>
      <w:r>
        <w:rPr>
          <w:lang w:val="en-US" w:eastAsia="zh-CN"/>
        </w:rPr>
        <w:t>“</w:t>
      </w:r>
      <w:r>
        <w:rPr>
          <w:rFonts w:hint="eastAsia"/>
          <w:lang w:val="en-US" w:eastAsia="zh-CN"/>
        </w:rPr>
        <w:t>the PCell</w:t>
      </w:r>
      <w:r>
        <w:rPr>
          <w:lang w:val="en-US" w:eastAsia="zh-CN"/>
        </w:rPr>
        <w:t>”</w:t>
      </w:r>
      <w:r>
        <w:rPr>
          <w:rFonts w:hint="eastAsia"/>
          <w:lang w:val="en-US" w:eastAsia="zh-CN"/>
        </w:rPr>
        <w:t xml:space="preserve"> to restrict the scenario of target CHO configuration in the legacy HO command since the change of SCell </w:t>
      </w:r>
      <w:r>
        <w:t xml:space="preserve">in </w:t>
      </w:r>
      <w:r>
        <w:rPr>
          <w:i/>
          <w:iCs/>
        </w:rPr>
        <w:t>masterCellGroup</w:t>
      </w:r>
      <w:r>
        <w:rPr>
          <w:rFonts w:hint="eastAsia"/>
          <w:lang w:val="en-US" w:eastAsia="zh-CN"/>
        </w:rPr>
        <w:t xml:space="preserve"> is allowed.</w:t>
      </w:r>
    </w:p>
    <w:p w14:paraId="7F4FCDC9" w14:textId="77777777" w:rsidR="00AB1345" w:rsidRDefault="00AB1345" w:rsidP="007623B8">
      <w:pPr>
        <w:pStyle w:val="CommentText"/>
        <w:rPr>
          <w:lang w:val="en-US" w:eastAsia="zh-CN"/>
        </w:rPr>
      </w:pPr>
      <w:r>
        <w:rPr>
          <w:b/>
        </w:rPr>
        <w:t>[Proposed Change]</w:t>
      </w:r>
      <w:r>
        <w:t>:</w:t>
      </w:r>
      <w:r>
        <w:rPr>
          <w:rFonts w:hint="eastAsia"/>
          <w:lang w:val="en-US" w:eastAsia="zh-CN"/>
        </w:rPr>
        <w:t xml:space="preserve"> </w:t>
      </w:r>
    </w:p>
    <w:p w14:paraId="7AF7C163" w14:textId="308ED4BB" w:rsidR="00AB1345" w:rsidRPr="007623B8" w:rsidRDefault="00AB1345" w:rsidP="007623B8">
      <w:pPr>
        <w:pStyle w:val="CommentText"/>
        <w:rPr>
          <w:lang w:val="en-US" w:eastAsia="zh-CN"/>
        </w:rPr>
      </w:pPr>
      <w:r>
        <w:rPr>
          <w:bCs/>
          <w:lang w:eastAsia="en-GB"/>
        </w:rPr>
        <w:t xml:space="preserve">The field is absent if </w:t>
      </w:r>
      <w:r>
        <w:rPr>
          <w:i/>
        </w:rPr>
        <w:t>dapsConfig</w:t>
      </w:r>
      <w:r>
        <w:t xml:space="preserve"> is configured for any DRB or the </w:t>
      </w:r>
      <w:r>
        <w:rPr>
          <w:rFonts w:hint="eastAsia"/>
          <w:color w:val="FF0000"/>
          <w:lang w:val="en-US" w:eastAsia="zh-CN"/>
        </w:rPr>
        <w:t xml:space="preserve">PCell </w:t>
      </w:r>
      <w:r>
        <w:rPr>
          <w:strike/>
          <w:color w:val="FF0000"/>
        </w:rPr>
        <w:t xml:space="preserve">cell </w:t>
      </w:r>
      <w:r>
        <w:t xml:space="preserve">indicated in </w:t>
      </w:r>
      <w:r>
        <w:rPr>
          <w:i/>
          <w:iCs/>
        </w:rPr>
        <w:t>masterCellGroup</w:t>
      </w:r>
      <w:r>
        <w:t xml:space="preserve"> is different from the serving </w:t>
      </w:r>
      <w:r>
        <w:rPr>
          <w:rFonts w:hint="eastAsia"/>
          <w:color w:val="FF0000"/>
          <w:lang w:val="en-US" w:eastAsia="zh-CN"/>
        </w:rPr>
        <w:t>PCell</w:t>
      </w:r>
      <w:r>
        <w:rPr>
          <w:rFonts w:hint="eastAsia"/>
          <w:strike/>
          <w:color w:val="FF0000"/>
          <w:lang w:val="en-US" w:eastAsia="zh-CN"/>
        </w:rPr>
        <w:t xml:space="preserve"> </w:t>
      </w:r>
      <w:r>
        <w:rPr>
          <w:strike/>
          <w:color w:val="FF0000"/>
        </w:rPr>
        <w:t>cell</w:t>
      </w:r>
      <w:r>
        <w:t>.</w:t>
      </w:r>
    </w:p>
    <w:p w14:paraId="2E815E60" w14:textId="0F942979" w:rsidR="00AB1345" w:rsidRDefault="00AB1345">
      <w:pPr>
        <w:pStyle w:val="CommentText"/>
      </w:pPr>
      <w:r>
        <w:rPr>
          <w:b/>
        </w:rPr>
        <w:t>[Comments]</w:t>
      </w:r>
      <w:r>
        <w:t>: Rapp1: Could rather consider a Cond. Also consider to biuld the condition on “Spcell change”. E.f. ““This field is absent upon SpCell change and when dapsConfig is configured for any DRB”.</w:t>
      </w:r>
    </w:p>
    <w:p w14:paraId="7AACFA99" w14:textId="77777777" w:rsidR="00AB1345" w:rsidRDefault="00AB1345" w:rsidP="006C612B">
      <w:pPr>
        <w:pStyle w:val="CommentText"/>
      </w:pPr>
      <w:r>
        <w:t xml:space="preserve">Rapp 2: [AT109bis-e][070], R2-2004272 and TP </w:t>
      </w:r>
      <w:proofErr w:type="gramStart"/>
      <w:r>
        <w:t>in  R</w:t>
      </w:r>
      <w:proofErr w:type="gramEnd"/>
      <w:r>
        <w:t>2-2004273. All companies agreed to clarify that “the cell” is “the PCell” to restrict the scenario of target CHO configuration in the legacy HO command since the change of SCell in masterCellGroup is allowed: RIL [Z265] agreed.</w:t>
      </w:r>
    </w:p>
    <w:p w14:paraId="734D420E" w14:textId="5916AC3A" w:rsidR="00AB1345" w:rsidRPr="007623B8" w:rsidRDefault="00AB1345" w:rsidP="006C612B">
      <w:pPr>
        <w:pStyle w:val="CommentText"/>
      </w:pPr>
      <w:r>
        <w:t>Rapp2: (WI RRC Rapp) Z265 is not valid anymore based on latest changes in MOB running CR, “The field is absent if any DAPS bearer is configured or if the masterCellGroup includes ReconfigurationWithSync</w:t>
      </w:r>
      <w:proofErr w:type="gramStart"/>
      <w:r>
        <w:t>. ”</w:t>
      </w:r>
      <w:proofErr w:type="gramEnd"/>
    </w:p>
  </w:comment>
  <w:comment w:id="4672" w:author="NeedForGap" w:date="2020-04-14T18:09:00Z" w:initials="TH">
    <w:p w14:paraId="16A29181" w14:textId="073C6FE0" w:rsidR="00AB1345" w:rsidRDefault="00AB1345" w:rsidP="004947D5">
      <w:pPr>
        <w:pStyle w:val="CommentText"/>
      </w:pPr>
      <w:r>
        <w:rPr>
          <w:rStyle w:val="CommentReference"/>
        </w:rPr>
        <w:annotationRef/>
      </w:r>
      <w:r>
        <w:rPr>
          <w:b/>
        </w:rPr>
        <w:t>[RIL]</w:t>
      </w:r>
      <w:r>
        <w:t xml:space="preserve">: N007 </w:t>
      </w:r>
      <w:r>
        <w:rPr>
          <w:b/>
        </w:rPr>
        <w:t>[Delegate]</w:t>
      </w:r>
      <w:r>
        <w:t>: Nokia (</w:t>
      </w:r>
      <w:proofErr w:type="gramStart"/>
      <w:r>
        <w:t xml:space="preserve">Tero)  </w:t>
      </w:r>
      <w:r>
        <w:rPr>
          <w:b/>
        </w:rPr>
        <w:t>[</w:t>
      </w:r>
      <w:proofErr w:type="gramEnd"/>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B4C047" w14:textId="77777777" w:rsidR="00AB1345" w:rsidRDefault="00AB1345" w:rsidP="004947D5">
      <w:pPr>
        <w:pStyle w:val="CommentText"/>
      </w:pPr>
      <w:r>
        <w:rPr>
          <w:b/>
        </w:rPr>
        <w:t>[Description]</w:t>
      </w:r>
      <w:r>
        <w:t xml:space="preserve">: A better description is needed for this as it’s not at all clear what UE does in this case. </w:t>
      </w:r>
    </w:p>
    <w:p w14:paraId="32414966" w14:textId="278D08D2" w:rsidR="00AB1345" w:rsidRDefault="00AB1345" w:rsidP="004947D5">
      <w:pPr>
        <w:pStyle w:val="CommentText"/>
      </w:pPr>
      <w:r>
        <w:rPr>
          <w:b/>
        </w:rPr>
        <w:t>[Proposed Change]</w:t>
      </w:r>
      <w:r>
        <w:t>: Simply indicate what UE does with the field: “Indicates to UE that the source cell part of DAPS operation is to be released.”</w:t>
      </w:r>
    </w:p>
    <w:p w14:paraId="0DA98D39" w14:textId="77777777" w:rsidR="00AB1345" w:rsidRDefault="00AB1345" w:rsidP="004947D5">
      <w:pPr>
        <w:pStyle w:val="CommentText"/>
      </w:pPr>
      <w:r>
        <w:rPr>
          <w:b/>
        </w:rPr>
        <w:t>[Comments]</w:t>
      </w:r>
      <w:r>
        <w:t xml:space="preserve">: </w:t>
      </w:r>
    </w:p>
    <w:p w14:paraId="12F103A6" w14:textId="4325A7C9" w:rsidR="00AB1345" w:rsidRDefault="00AB1345" w:rsidP="004947D5">
      <w:pPr>
        <w:pStyle w:val="CommentText"/>
      </w:pPr>
    </w:p>
    <w:p w14:paraId="02A124B9" w14:textId="37CEC890" w:rsidR="00AB1345" w:rsidRPr="004947D5" w:rsidRDefault="00AB1345">
      <w:pPr>
        <w:pStyle w:val="CommentText"/>
      </w:pPr>
    </w:p>
  </w:comment>
  <w:comment w:id="4674" w:author="" w:date="2020-05-17T09:49:00Z" w:initials="Z">
    <w:p w14:paraId="6C51149D" w14:textId="1C811C7F" w:rsidR="00AB1345" w:rsidRDefault="00AB1345">
      <w:pPr>
        <w:pStyle w:val="CommentText"/>
      </w:pPr>
      <w:r>
        <w:rPr>
          <w:rStyle w:val="CommentReference"/>
        </w:rPr>
        <w:annotationRef/>
      </w:r>
      <w:r>
        <w:rPr>
          <w:b/>
        </w:rPr>
        <w:t>[RIL]</w:t>
      </w:r>
      <w:r>
        <w:t xml:space="preserve">: Z115 </w:t>
      </w:r>
      <w:r>
        <w:rPr>
          <w:b/>
        </w:rPr>
        <w:t>[Delegate]</w:t>
      </w:r>
      <w:r>
        <w:t>: Z(</w:t>
      </w:r>
      <w:proofErr w:type="gramStart"/>
      <w:r>
        <w:t xml:space="preserve">Yuan)  </w:t>
      </w:r>
      <w:r>
        <w:rPr>
          <w:b/>
        </w:rPr>
        <w:t>[</w:t>
      </w:r>
      <w:proofErr w:type="gramEnd"/>
      <w:r>
        <w:rPr>
          <w:b/>
        </w:rPr>
        <w:t>WI]</w:t>
      </w:r>
      <w:r>
        <w:t xml:space="preserve">:odSIB </w:t>
      </w:r>
      <w:r>
        <w:rPr>
          <w:b/>
        </w:rPr>
        <w:t>[Class]</w:t>
      </w:r>
      <w:r>
        <w:t xml:space="preserve">:3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17C5016" w14:textId="77777777" w:rsidR="00AB1345" w:rsidRDefault="00AB1345" w:rsidP="00CE49F9">
      <w:pPr>
        <w:pStyle w:val="CommentText"/>
      </w:pPr>
      <w:r>
        <w:rPr>
          <w:b/>
        </w:rPr>
        <w:t>[Description]</w:t>
      </w:r>
      <w:r>
        <w:t xml:space="preserve">: </w:t>
      </w:r>
      <w:r>
        <w:rPr>
          <w:rFonts w:hint="eastAsia"/>
          <w:lang w:eastAsia="zh-CN"/>
        </w:rPr>
        <w:t>（</w:t>
      </w:r>
      <w:r>
        <w:rPr>
          <w:rFonts w:hint="eastAsia"/>
          <w:lang w:eastAsia="zh-CN"/>
        </w:rPr>
        <w:t>1</w:t>
      </w:r>
      <w:r>
        <w:rPr>
          <w:rFonts w:hint="eastAsia"/>
          <w:lang w:eastAsia="zh-CN"/>
        </w:rPr>
        <w:t>）</w:t>
      </w:r>
      <w:r>
        <w:rPr>
          <w:lang w:eastAsia="zh-CN"/>
        </w:rPr>
        <w:t xml:space="preserve">There is no limitation saying that network can only provide UE with SIB6-8 when UE is not configured with </w:t>
      </w:r>
      <w:r>
        <w:rPr>
          <w:i/>
          <w:lang w:eastAsia="zh-CN"/>
        </w:rPr>
        <w:t>searchSpaceOtherSystemInformation</w:t>
      </w:r>
      <w:r>
        <w:rPr>
          <w:lang w:eastAsia="zh-CN"/>
        </w:rPr>
        <w:t xml:space="preserve">. Network </w:t>
      </w:r>
      <w:proofErr w:type="gramStart"/>
      <w:r>
        <w:rPr>
          <w:lang w:eastAsia="zh-CN"/>
        </w:rPr>
        <w:t>is allowed to</w:t>
      </w:r>
      <w:proofErr w:type="gramEnd"/>
      <w:r>
        <w:rPr>
          <w:lang w:eastAsia="zh-CN"/>
        </w:rPr>
        <w:t xml:space="preserve"> provide SIB6-8 to UE in connected even when UE is configured with </w:t>
      </w:r>
      <w:r>
        <w:rPr>
          <w:i/>
          <w:lang w:eastAsia="zh-CN"/>
        </w:rPr>
        <w:t>searchSpaceOtherSystemInformation</w:t>
      </w:r>
      <w:r>
        <w:rPr>
          <w:lang w:eastAsia="zh-CN"/>
        </w:rPr>
        <w:t xml:space="preserve">. Specially, </w:t>
      </w:r>
      <w:r>
        <w:rPr>
          <w:rFonts w:hint="eastAsia"/>
          <w:lang w:val="en-US" w:eastAsia="zh-CN"/>
        </w:rPr>
        <w:t xml:space="preserve">according to the following note, </w:t>
      </w:r>
      <w:r>
        <w:rPr>
          <w:lang w:eastAsia="zh-CN"/>
        </w:rPr>
        <w:t xml:space="preserve">sometimes UE configured with </w:t>
      </w:r>
      <w:r>
        <w:rPr>
          <w:i/>
          <w:lang w:eastAsia="zh-CN"/>
        </w:rPr>
        <w:t>searchSpaceOtherSystemInformation</w:t>
      </w:r>
      <w:r>
        <w:rPr>
          <w:lang w:eastAsia="zh-CN"/>
        </w:rPr>
        <w:t xml:space="preserve"> cannot acquire the broadcast SI thus network has to provide SIB6-8 using dedicated signaling.</w:t>
      </w:r>
    </w:p>
    <w:p w14:paraId="79193C1F" w14:textId="77777777" w:rsidR="00AB1345" w:rsidRDefault="00AB1345" w:rsidP="00CE49F9">
      <w:pPr>
        <w:pStyle w:val="CommentText"/>
        <w:ind w:left="360"/>
        <w:rPr>
          <w:i/>
        </w:rPr>
      </w:pPr>
      <w:r>
        <w:rPr>
          <w:i/>
        </w:rPr>
        <w:t>NOTE 1:</w:t>
      </w:r>
      <w:r>
        <w:rPr>
          <w:i/>
        </w:rPr>
        <w:tab/>
        <w:t>The UE is only required to acquire broadcasted SI message if the UE can acquire it without disrupting unicast data reception, i.e. the broadcast and unicast beams are quasi co-located.</w:t>
      </w:r>
    </w:p>
    <w:p w14:paraId="58247330" w14:textId="77777777" w:rsidR="00AB1345" w:rsidRDefault="00AB1345" w:rsidP="00CE49F9">
      <w:pPr>
        <w:pStyle w:val="CommentText"/>
        <w:rPr>
          <w:lang w:eastAsia="zh-CN"/>
        </w:rPr>
      </w:pPr>
      <w:r>
        <w:rPr>
          <w:rFonts w:hint="eastAsia"/>
          <w:lang w:eastAsia="zh-CN"/>
        </w:rPr>
        <w:t>（</w:t>
      </w:r>
      <w:r>
        <w:rPr>
          <w:rFonts w:hint="eastAsia"/>
          <w:lang w:eastAsia="zh-CN"/>
        </w:rPr>
        <w:t>2</w:t>
      </w:r>
      <w:r>
        <w:rPr>
          <w:rFonts w:hint="eastAsia"/>
          <w:lang w:eastAsia="zh-CN"/>
        </w:rPr>
        <w:t>）</w:t>
      </w:r>
      <w:r>
        <w:rPr>
          <w:rFonts w:hint="eastAsia"/>
          <w:lang w:eastAsia="zh-CN"/>
        </w:rPr>
        <w:t xml:space="preserve">The </w:t>
      </w:r>
      <w:r>
        <w:rPr>
          <w:lang w:eastAsia="zh-CN"/>
        </w:rPr>
        <w:t>“</w:t>
      </w:r>
      <w:r>
        <w:rPr>
          <w:rFonts w:hint="eastAsia"/>
          <w:lang w:eastAsia="zh-CN"/>
        </w:rPr>
        <w:t>UE</w:t>
      </w:r>
      <w:r>
        <w:rPr>
          <w:lang w:eastAsia="zh-CN"/>
        </w:rPr>
        <w:t>s</w:t>
      </w:r>
      <w:r>
        <w:rPr>
          <w:rFonts w:hint="eastAsia"/>
          <w:lang w:eastAsia="zh-CN"/>
        </w:rPr>
        <w:t xml:space="preserve"> in connected</w:t>
      </w:r>
      <w:r>
        <w:rPr>
          <w:lang w:eastAsia="zh-CN"/>
        </w:rPr>
        <w:t>” is a little redundant because UE in idle or inactive cannot receive a RRCReconfiguration message.</w:t>
      </w:r>
    </w:p>
    <w:p w14:paraId="37EEBBEE" w14:textId="0963D115" w:rsidR="00AB1345" w:rsidRDefault="00AB1345">
      <w:pPr>
        <w:pStyle w:val="CommentText"/>
      </w:pPr>
    </w:p>
    <w:p w14:paraId="71AED039" w14:textId="1EC015C3" w:rsidR="00AB1345" w:rsidRDefault="00AB1345">
      <w:pPr>
        <w:pStyle w:val="CommentText"/>
      </w:pPr>
      <w:r>
        <w:rPr>
          <w:b/>
        </w:rPr>
        <w:t>[Proposed Change]</w:t>
      </w:r>
      <w:r>
        <w:t xml:space="preserve">: </w:t>
      </w:r>
    </w:p>
    <w:p w14:paraId="4A0F964F" w14:textId="2CCFF15A" w:rsidR="00AB1345" w:rsidRDefault="00AB1345">
      <w:pPr>
        <w:pStyle w:val="CommentText"/>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Pr>
          <w:noProof/>
          <w:lang w:eastAsia="en-GB"/>
        </w:rPr>
        <w:t xml:space="preserve"> </w:t>
      </w:r>
      <w:r>
        <w:rPr>
          <w:noProof/>
          <w:lang w:val="fi-FI" w:eastAsia="en-GB"/>
        </w:rPr>
        <w:t>with an active BWP with no common serach space configured</w:t>
      </w:r>
      <w:r w:rsidRPr="00F537EB">
        <w:rPr>
          <w:noProof/>
          <w:lang w:eastAsia="en-GB"/>
        </w:rPr>
        <w:t>. For UEs in RRC_CONNECTED, this field is used to transfer the SIBs requested on-demand.</w:t>
      </w:r>
    </w:p>
    <w:p w14:paraId="1AFF1C15" w14:textId="2FDA6E49" w:rsidR="00AB1345" w:rsidRDefault="00AB1345">
      <w:pPr>
        <w:pStyle w:val="CommentText"/>
      </w:pPr>
      <w:r>
        <w:rPr>
          <w:b/>
        </w:rPr>
        <w:t>[Comments]</w:t>
      </w:r>
      <w:r>
        <w:t xml:space="preserve">: </w:t>
      </w:r>
    </w:p>
    <w:p w14:paraId="6293D98A" w14:textId="77777777" w:rsidR="00AB1345" w:rsidRDefault="00AB1345" w:rsidP="00D16E5E">
      <w:pPr>
        <w:pStyle w:val="TAL"/>
        <w:rPr>
          <w:b/>
          <w:i/>
          <w:lang w:eastAsia="en-GB"/>
        </w:rPr>
      </w:pPr>
      <w:r>
        <w:rPr>
          <w:b/>
          <w:i/>
          <w:lang w:eastAsia="en-GB"/>
        </w:rPr>
        <w:t>dedicatedSystemInformationDelivery</w:t>
      </w:r>
    </w:p>
    <w:p w14:paraId="5D0D77CB" w14:textId="77777777" w:rsidR="00AB1345" w:rsidRPr="00024ADF" w:rsidRDefault="00AB1345" w:rsidP="00D16E5E">
      <w:pPr>
        <w:rPr>
          <w:lang w:val="en-US"/>
        </w:rPr>
      </w:pPr>
      <w:r w:rsidRPr="00024ADF">
        <w:rPr>
          <w:lang w:val="en-US"/>
        </w:rPr>
        <w:t xml:space="preserve">This field is used to transfer </w:t>
      </w:r>
      <w:r w:rsidRPr="00024ADF">
        <w:rPr>
          <w:i/>
          <w:lang w:val="en-US"/>
        </w:rPr>
        <w:t>SIB6</w:t>
      </w:r>
      <w:r w:rsidRPr="00024ADF">
        <w:rPr>
          <w:lang w:val="en-US"/>
        </w:rPr>
        <w:t xml:space="preserve">, </w:t>
      </w:r>
      <w:r w:rsidRPr="00024ADF">
        <w:rPr>
          <w:i/>
          <w:lang w:val="en-US"/>
        </w:rPr>
        <w:t>SIB7</w:t>
      </w:r>
      <w:r w:rsidRPr="00024ADF">
        <w:rPr>
          <w:lang w:val="en-US"/>
        </w:rPr>
        <w:t xml:space="preserve">, </w:t>
      </w:r>
      <w:r w:rsidRPr="00024ADF">
        <w:rPr>
          <w:i/>
          <w:lang w:val="en-US"/>
        </w:rPr>
        <w:t>SIB8</w:t>
      </w:r>
      <w:r w:rsidRPr="00024ADF">
        <w:rPr>
          <w:lang w:val="en-US"/>
        </w:rPr>
        <w:t xml:space="preserve"> as well as the SIB requested via </w:t>
      </w:r>
      <w:r w:rsidRPr="00024ADF">
        <w:rPr>
          <w:i/>
          <w:iCs/>
          <w:lang w:val="en-US"/>
        </w:rPr>
        <w:t>DedicatedSIBRequest</w:t>
      </w:r>
      <w:r w:rsidRPr="00024ADF">
        <w:rPr>
          <w:i/>
          <w:lang w:val="en-US"/>
        </w:rPr>
        <w:t xml:space="preserve"> </w:t>
      </w:r>
      <w:r w:rsidRPr="00024ADF">
        <w:rPr>
          <w:lang w:val="en-US"/>
        </w:rPr>
        <w:t xml:space="preserve">message to the UE </w:t>
      </w:r>
      <w:r>
        <w:rPr>
          <w:lang w:val="fi-FI"/>
        </w:rPr>
        <w:t>configured</w:t>
      </w:r>
      <w:r w:rsidRPr="00024ADF">
        <w:rPr>
          <w:lang w:val="en-US"/>
        </w:rPr>
        <w:t xml:space="preserve">. </w:t>
      </w:r>
    </w:p>
    <w:p w14:paraId="3D9D40D0" w14:textId="22791A9F" w:rsidR="00AB1345" w:rsidRPr="00CE49F9" w:rsidRDefault="00AB1345">
      <w:pPr>
        <w:pStyle w:val="CommentText"/>
      </w:pPr>
    </w:p>
  </w:comment>
  <w:comment w:id="4685" w:author="Server Document" w:date="2020-05-15T15:23:00Z" w:initials="HW">
    <w:p w14:paraId="7CAFFC7E" w14:textId="0CC0FFAE" w:rsidR="00AB1345" w:rsidRDefault="00AB1345" w:rsidP="004760F8">
      <w:pPr>
        <w:pStyle w:val="CommentText"/>
      </w:pPr>
      <w:r>
        <w:rPr>
          <w:rStyle w:val="CommentReference"/>
        </w:rPr>
        <w:annotationRef/>
      </w:r>
      <w:r>
        <w:rPr>
          <w:b/>
        </w:rPr>
        <w:t>[RIL]</w:t>
      </w:r>
      <w:r>
        <w:t xml:space="preserve">: H691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PropAgree [</w:t>
      </w:r>
      <w:r>
        <w:rPr>
          <w:b/>
        </w:rPr>
        <w:t>TDoc]</w:t>
      </w:r>
      <w:r>
        <w:t xml:space="preserve">: None </w:t>
      </w:r>
      <w:r>
        <w:rPr>
          <w:b/>
          <w:color w:val="FF0000"/>
        </w:rPr>
        <w:t>[Proposed Conclusion]</w:t>
      </w:r>
      <w:r>
        <w:rPr>
          <w:color w:val="FF0000"/>
        </w:rPr>
        <w:t xml:space="preserve">: </w:t>
      </w:r>
    </w:p>
    <w:p w14:paraId="06767446" w14:textId="77777777" w:rsidR="00AB1345" w:rsidRDefault="00AB1345" w:rsidP="004760F8">
      <w:pPr>
        <w:pStyle w:val="CommentText"/>
      </w:pPr>
      <w:r>
        <w:rPr>
          <w:b/>
        </w:rPr>
        <w:t>[Description]</w:t>
      </w:r>
      <w:r>
        <w:t xml:space="preserve">: The default BAP configuration should also be used in case of IAB migrating based on the R3 new agreement. Also, it applies to the procedure of RRC resume and RRC re-establishment. </w:t>
      </w:r>
    </w:p>
    <w:p w14:paraId="095756B5" w14:textId="77777777" w:rsidR="00AB1345" w:rsidRDefault="00AB1345" w:rsidP="004760F8">
      <w:pPr>
        <w:pStyle w:val="CommentText"/>
      </w:pPr>
      <w:r>
        <w:rPr>
          <w:b/>
        </w:rPr>
        <w:t>[Proposed Change]</w:t>
      </w:r>
      <w:r>
        <w:t xml:space="preserve">: </w:t>
      </w:r>
    </w:p>
    <w:p w14:paraId="76A616D9" w14:textId="77777777" w:rsidR="00AB1345" w:rsidRDefault="00AB1345" w:rsidP="004760F8">
      <w:pPr>
        <w:pStyle w:val="CommentText"/>
      </w:pPr>
      <w:r>
        <w:t>In the field description of defaultUL-BAP-routingID and defaultUL-BH-RLC-Channel, delete “</w:t>
      </w:r>
      <w:r w:rsidRPr="00C84B2D">
        <w:rPr>
          <w:strike/>
          <w:color w:val="FF0000"/>
        </w:rPr>
        <w:t>during IAB- node bootstrapping</w:t>
      </w:r>
      <w:r>
        <w:t>”</w:t>
      </w:r>
    </w:p>
    <w:p w14:paraId="7905E19F" w14:textId="5CC76C68" w:rsidR="00AB1345" w:rsidRDefault="00AB1345" w:rsidP="004760F8">
      <w:pPr>
        <w:pStyle w:val="CommentText"/>
      </w:pPr>
      <w:r>
        <w:rPr>
          <w:b/>
        </w:rPr>
        <w:t>[Comments]</w:t>
      </w:r>
      <w:r>
        <w:t>:</w:t>
      </w:r>
    </w:p>
  </w:comment>
  <w:comment w:id="4711" w:author="" w:date="2020-05-15T15:56:00Z" w:initials="AO">
    <w:p w14:paraId="42B18522" w14:textId="7AB1A0FE" w:rsidR="00AB1345" w:rsidRDefault="00AB1345" w:rsidP="006F1F8D">
      <w:pPr>
        <w:pStyle w:val="CommentText"/>
      </w:pPr>
      <w:r>
        <w:rPr>
          <w:rStyle w:val="CommentReference"/>
        </w:rPr>
        <w:annotationRef/>
      </w:r>
      <w:r>
        <w:rPr>
          <w:b/>
        </w:rPr>
        <w:t>[RIL]</w:t>
      </w:r>
      <w:r>
        <w:t xml:space="preserve">: E244 </w:t>
      </w:r>
      <w:r>
        <w:rPr>
          <w:b/>
        </w:rPr>
        <w:t>[Delegate]</w:t>
      </w:r>
      <w:r>
        <w:t xml:space="preserve">: </w:t>
      </w:r>
      <w:proofErr w:type="gramStart"/>
      <w:r>
        <w:t>Ericsson(</w:t>
      </w:r>
      <w:proofErr w:type="gramEnd"/>
      <w:r>
        <w:t xml:space="preserve">Tony)  </w:t>
      </w:r>
      <w:r>
        <w:rPr>
          <w:b/>
        </w:rPr>
        <w:t>[WI]</w:t>
      </w:r>
      <w:r>
        <w:t xml:space="preserve">: OdSIB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2F4D4CC8" w14:textId="77777777" w:rsidR="00AB1345" w:rsidRDefault="00AB1345" w:rsidP="006F1F8D">
      <w:pPr>
        <w:pStyle w:val="CommentText"/>
      </w:pPr>
      <w:r>
        <w:rPr>
          <w:b/>
        </w:rPr>
        <w:t>[Description]</w:t>
      </w:r>
      <w:r>
        <w:t>: The the sake of clarify, a reference to the section where the on-demand SIB for CONNECTED is described can be add in the field description.</w:t>
      </w:r>
    </w:p>
    <w:p w14:paraId="43876FEB" w14:textId="77777777" w:rsidR="00AB1345" w:rsidRDefault="00AB1345" w:rsidP="006F1F8D">
      <w:pPr>
        <w:pStyle w:val="CommentText"/>
      </w:pPr>
      <w:r>
        <w:rPr>
          <w:b/>
        </w:rPr>
        <w:t>[Proposed Change]</w:t>
      </w:r>
      <w:r>
        <w:t>: Add a reference to the section where the on-demand SIB for CONNECTED is described can be add in the field description.</w:t>
      </w:r>
    </w:p>
    <w:p w14:paraId="3DDD6D5A" w14:textId="77777777" w:rsidR="00AB1345" w:rsidRDefault="00AB1345" w:rsidP="006F1F8D">
      <w:pPr>
        <w:pStyle w:val="CommentText"/>
      </w:pPr>
      <w:r>
        <w:rPr>
          <w:b/>
        </w:rPr>
        <w:t>[Comments]</w:t>
      </w:r>
      <w:r>
        <w:t xml:space="preserve">: </w:t>
      </w:r>
    </w:p>
    <w:p w14:paraId="72B8ED82" w14:textId="77777777" w:rsidR="00AB1345" w:rsidRPr="005B23C3" w:rsidRDefault="00AB1345" w:rsidP="006F1F8D">
      <w:pPr>
        <w:pStyle w:val="CommentText"/>
      </w:pPr>
    </w:p>
  </w:comment>
  <w:comment w:id="4725" w:author="R2-2004214" w:date="2020-05-15T22:25:00Z" w:initials="H">
    <w:p w14:paraId="3AFF8C39" w14:textId="27DBCDEC"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6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doc </w:t>
      </w:r>
      <w:r>
        <w:rPr>
          <w:b/>
        </w:rPr>
        <w:t>[TDoc]</w:t>
      </w:r>
      <w:r>
        <w:t xml:space="preserve">: Will be submitted </w:t>
      </w:r>
      <w:r>
        <w:rPr>
          <w:b/>
          <w:color w:val="FF0000"/>
        </w:rPr>
        <w:t>[Proposed Conclusion]</w:t>
      </w:r>
      <w:r>
        <w:rPr>
          <w:color w:val="FF0000"/>
        </w:rPr>
        <w:t xml:space="preserve">: </w:t>
      </w:r>
    </w:p>
    <w:p w14:paraId="1C93EF63" w14:textId="5A9AB024" w:rsidR="00AB1345" w:rsidRDefault="00AB1345">
      <w:pPr>
        <w:pStyle w:val="CommentText"/>
      </w:pPr>
      <w:r>
        <w:rPr>
          <w:b/>
        </w:rPr>
        <w:t>[Description]</w:t>
      </w:r>
      <w:r>
        <w:t>: For a SetupRelease field, "otherwise absent" in a presence condition forbids using "release". This raises questions such as:</w:t>
      </w:r>
    </w:p>
    <w:p w14:paraId="560D62F8" w14:textId="2EC5A561" w:rsidR="00AB1345" w:rsidRDefault="00AB1345">
      <w:pPr>
        <w:pStyle w:val="CommentText"/>
      </w:pPr>
      <w:r>
        <w:t>1) can the network explicitly use "release" even if it seems forbidden?</w:t>
      </w:r>
    </w:p>
    <w:p w14:paraId="6F6652E0" w14:textId="43865702" w:rsidR="00AB1345" w:rsidRDefault="00AB1345">
      <w:pPr>
        <w:pStyle w:val="CommentText"/>
      </w:pPr>
      <w:r>
        <w:t>2) is the UE required to keep the value, and reuse it when it is stored?</w:t>
      </w:r>
    </w:p>
    <w:p w14:paraId="0EDD1B79" w14:textId="53E0AC0D" w:rsidR="00AB1345" w:rsidRDefault="00AB1345">
      <w:pPr>
        <w:pStyle w:val="CommentText"/>
      </w:pPr>
      <w:r>
        <w:rPr>
          <w:b/>
        </w:rPr>
        <w:t>[Proposed Change]</w:t>
      </w:r>
      <w:r>
        <w:t>: See discussion (will list all similar cases).</w:t>
      </w:r>
    </w:p>
    <w:p w14:paraId="155D2E17" w14:textId="0C8BCE03" w:rsidR="00AB1345" w:rsidRDefault="00AB1345">
      <w:pPr>
        <w:pStyle w:val="CommentText"/>
      </w:pPr>
      <w:r>
        <w:rPr>
          <w:b/>
        </w:rPr>
        <w:t>[Comments]</w:t>
      </w:r>
      <w:r>
        <w:t>: Rapp3: Discuss based on tdoc. Consider e.g. if field descr “the network only configures tis field if…” solves this problem</w:t>
      </w:r>
    </w:p>
    <w:p w14:paraId="5697F8CC" w14:textId="1663FFE8" w:rsidR="00AB1345" w:rsidRPr="00A747D7" w:rsidRDefault="00AB1345">
      <w:pPr>
        <w:pStyle w:val="CommentText"/>
      </w:pPr>
    </w:p>
  </w:comment>
  <w:comment w:id="4732" w:author="R2-2004214" w:date="2020-05-15T17:49:00Z" w:initials="H">
    <w:p w14:paraId="37C72A3A" w14:textId="2DB69BEE"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3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A3F2A78" w14:textId="13CF8B92" w:rsidR="00AB1345" w:rsidRDefault="00AB1345">
      <w:pPr>
        <w:pStyle w:val="CommentText"/>
      </w:pPr>
      <w:r>
        <w:rPr>
          <w:b/>
        </w:rPr>
        <w:t>[Description]</w:t>
      </w:r>
      <w:r>
        <w:t xml:space="preserve">: </w:t>
      </w:r>
      <w:r w:rsidRPr="003D3396">
        <w:t xml:space="preserve">RAN2 has agreed the handover between EN-DC and NR. </w:t>
      </w:r>
      <w:proofErr w:type="gramStart"/>
      <w:r w:rsidRPr="003D3396">
        <w:t>Therefore</w:t>
      </w:r>
      <w:proofErr w:type="gramEnd"/>
      <w:r w:rsidRPr="003D3396">
        <w:t xml:space="preserve"> it should also include the case “in an RRCReconfiguration message contained in MobilityFromNRCommand transmitted on SRB1”</w:t>
      </w:r>
    </w:p>
    <w:p w14:paraId="19337C23" w14:textId="6DFBC7C1" w:rsidR="00AB1345" w:rsidRDefault="00AB1345">
      <w:pPr>
        <w:pStyle w:val="CommentText"/>
      </w:pPr>
      <w:r>
        <w:rPr>
          <w:b/>
        </w:rPr>
        <w:t>[Proposed Change]</w:t>
      </w:r>
      <w:r>
        <w:t xml:space="preserve">: </w:t>
      </w:r>
      <w:r w:rsidRPr="003D3396">
        <w:t>Add "- in an RRCReconfiguration message contained in a MobilityFromNRCommand message" (no need to say SRB1 because that message can only be transmitted on SRB1)</w:t>
      </w:r>
    </w:p>
    <w:p w14:paraId="09FBE7DD" w14:textId="77777777" w:rsidR="00AB1345" w:rsidRDefault="00AB1345">
      <w:pPr>
        <w:pStyle w:val="CommentText"/>
      </w:pPr>
      <w:r>
        <w:rPr>
          <w:b/>
        </w:rPr>
        <w:t>[Comments]</w:t>
      </w:r>
      <w:r>
        <w:t xml:space="preserve">: </w:t>
      </w:r>
    </w:p>
    <w:p w14:paraId="14282E3F" w14:textId="6E7141F3" w:rsidR="00AB1345" w:rsidRPr="003D3396" w:rsidRDefault="00AB1345">
      <w:pPr>
        <w:pStyle w:val="CommentText"/>
      </w:pPr>
    </w:p>
  </w:comment>
  <w:comment w:id="4739" w:author="R2-2004214" w:date="2020-05-15T18:15:00Z" w:initials="H">
    <w:p w14:paraId="23F07811" w14:textId="27047DC5"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23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D62A01B" w14:textId="398736E6" w:rsidR="00AB1345" w:rsidRDefault="00AB1345">
      <w:pPr>
        <w:pStyle w:val="CommentText"/>
      </w:pPr>
      <w:r>
        <w:rPr>
          <w:b/>
        </w:rPr>
        <w:t>[Description]</w:t>
      </w:r>
      <w:r>
        <w:t xml:space="preserve">: 1) In "and is contained", it is unclear whether is the subject of "is contained" is the field or the RRCReconfiguration message </w:t>
      </w:r>
    </w:p>
    <w:p w14:paraId="731AD4FB" w14:textId="1CEE3BAF" w:rsidR="00AB1345" w:rsidRDefault="00AB1345">
      <w:pPr>
        <w:pStyle w:val="CommentText"/>
      </w:pPr>
      <w:r>
        <w:t xml:space="preserve">2) "(as a response to MCGFailureInformation)" it is not clear whether the response to MCGFailureInformation is the field or the RRCReconfiguration message </w:t>
      </w:r>
    </w:p>
    <w:p w14:paraId="3C6FE739" w14:textId="445740B4" w:rsidR="00AB1345" w:rsidRDefault="00AB1345">
      <w:pPr>
        <w:pStyle w:val="CommentText"/>
      </w:pPr>
      <w:r>
        <w:rPr>
          <w:b/>
        </w:rPr>
        <w:t>[Proposed Change]</w:t>
      </w:r>
      <w:r>
        <w:t xml:space="preserve">: </w:t>
      </w:r>
      <w:r w:rsidRPr="00CE2E49">
        <w:t xml:space="preserve">- an RRCReconfiguration message contained in another RRCReconfiguration message (or in an RRCConnectionReconfiguration message, see TS 36.331 [10]) </w:t>
      </w:r>
      <w:r w:rsidRPr="00C17F4B">
        <w:rPr>
          <w:strike/>
          <w:color w:val="FF0000"/>
        </w:rPr>
        <w:t>and</w:t>
      </w:r>
      <w:r w:rsidRPr="00C17F4B">
        <w:rPr>
          <w:color w:val="FF0000"/>
          <w:u w:val="single"/>
        </w:rPr>
        <w:t>which</w:t>
      </w:r>
      <w:r w:rsidRPr="00CE2E49">
        <w:t xml:space="preserve"> is contained in DLInformationTransferMRDC transmitted on SRB3 (as a response to </w:t>
      </w:r>
      <w:r w:rsidRPr="00C17F4B">
        <w:rPr>
          <w:color w:val="FF0000"/>
          <w:u w:val="single"/>
        </w:rPr>
        <w:t>ULInformationTransferMRDC including an</w:t>
      </w:r>
      <w:r w:rsidRPr="00CE2E49">
        <w:t xml:space="preserve"> MCGFailureInformation)</w:t>
      </w:r>
    </w:p>
    <w:p w14:paraId="603623A2" w14:textId="77777777" w:rsidR="00AB1345" w:rsidRDefault="00AB1345">
      <w:pPr>
        <w:pStyle w:val="CommentText"/>
      </w:pPr>
      <w:r>
        <w:rPr>
          <w:b/>
        </w:rPr>
        <w:t>[Comments]</w:t>
      </w:r>
      <w:r>
        <w:t xml:space="preserve">: </w:t>
      </w:r>
    </w:p>
    <w:p w14:paraId="0DBFD3D3" w14:textId="0823CB2D" w:rsidR="00AB1345" w:rsidRPr="00CE2E49" w:rsidRDefault="00AB1345">
      <w:pPr>
        <w:pStyle w:val="CommentText"/>
      </w:pPr>
    </w:p>
  </w:comment>
  <w:comment w:id="4743" w:author="R2-2004214" w:date="2020-05-15T18:24:00Z" w:initials="H">
    <w:p w14:paraId="36AAEABB" w14:textId="34B96F2C"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2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0F4E6A66" w14:textId="318CE2DB" w:rsidR="00AB1345" w:rsidRDefault="00AB1345">
      <w:pPr>
        <w:pStyle w:val="CommentText"/>
      </w:pPr>
      <w:r>
        <w:rPr>
          <w:b/>
        </w:rPr>
        <w:t>[Description]</w:t>
      </w:r>
      <w:r>
        <w:t>: RRCResume/RRCConnectionResume can only be transmitted on SRB1, this text seems to imply that this might not be the case.</w:t>
      </w:r>
    </w:p>
    <w:p w14:paraId="40BE0FEE" w14:textId="04E7B897" w:rsidR="00AB1345" w:rsidRDefault="00AB1345">
      <w:pPr>
        <w:pStyle w:val="CommentText"/>
      </w:pPr>
      <w:r>
        <w:rPr>
          <w:b/>
        </w:rPr>
        <w:t>[Proposed Change]</w:t>
      </w:r>
      <w:r>
        <w:t>: Remove "transmitted on SRB1".</w:t>
      </w:r>
    </w:p>
    <w:p w14:paraId="559FAF9C" w14:textId="77777777" w:rsidR="00AB1345" w:rsidRDefault="00AB1345">
      <w:pPr>
        <w:pStyle w:val="CommentText"/>
      </w:pPr>
      <w:r>
        <w:rPr>
          <w:b/>
        </w:rPr>
        <w:t>[Comments]</w:t>
      </w:r>
      <w:r>
        <w:t xml:space="preserve">: </w:t>
      </w:r>
    </w:p>
    <w:p w14:paraId="41EA4AAC" w14:textId="058EE2CE" w:rsidR="00AB1345" w:rsidRPr="00F66841" w:rsidRDefault="00AB1345">
      <w:pPr>
        <w:pStyle w:val="CommentText"/>
      </w:pPr>
    </w:p>
  </w:comment>
  <w:comment w:id="4755" w:author="" w:date="2020-04-10T06:58:00Z" w:initials="C">
    <w:p w14:paraId="131231F7" w14:textId="7B86963C" w:rsidR="00AB1345" w:rsidRDefault="00AB1345"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7739F">
        <w:rPr>
          <w:b/>
          <w:lang w:eastAsia="zh-CN"/>
        </w:rPr>
        <w:t xml:space="preserve"> </w:t>
      </w:r>
      <w:r>
        <w:rPr>
          <w:b/>
        </w:rPr>
        <w:t>[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3C138495" w14:textId="77777777" w:rsidR="00AB1345" w:rsidRDefault="00AB1345" w:rsidP="0037739F">
      <w:pPr>
        <w:pStyle w:val="CommentText"/>
        <w:ind w:leftChars="180" w:left="36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3D21647" w14:textId="77777777" w:rsidR="00AB1345" w:rsidRDefault="00AB1345" w:rsidP="0037739F">
      <w:pPr>
        <w:pStyle w:val="CommentText"/>
        <w:ind w:leftChars="180" w:left="360"/>
        <w:rPr>
          <w:lang w:eastAsia="zh-CN"/>
        </w:rPr>
      </w:pPr>
      <w:r>
        <w:rPr>
          <w:b/>
        </w:rPr>
        <w:t>[Proposed Change]</w:t>
      </w:r>
      <w:r>
        <w:t xml:space="preserve">: </w:t>
      </w:r>
    </w:p>
    <w:p w14:paraId="3DAD8CF1" w14:textId="77777777" w:rsidR="00AB1345" w:rsidRPr="00407853" w:rsidRDefault="00AB1345" w:rsidP="0037739F">
      <w:pPr>
        <w:pStyle w:val="PL"/>
        <w:ind w:leftChars="180" w:left="360"/>
        <w:rPr>
          <w:strike/>
          <w:color w:val="FF0000"/>
        </w:rPr>
      </w:pPr>
      <w:r>
        <w:rPr>
          <w:rFonts w:hint="eastAsia"/>
          <w:lang w:eastAsia="zh-CN"/>
        </w:rPr>
        <w:t xml:space="preserve">    </w:t>
      </w:r>
      <w:r w:rsidRPr="00407853">
        <w:rPr>
          <w:strike/>
          <w:color w:val="FF0000"/>
        </w:rPr>
        <w:t>logMeasAvailableBT-r16                      ENUMERATED {true}                                                       OPTIONAL,</w:t>
      </w:r>
    </w:p>
    <w:p w14:paraId="4604C9A6" w14:textId="77777777" w:rsidR="00AB1345" w:rsidRPr="00407853" w:rsidRDefault="00AB1345" w:rsidP="0037739F">
      <w:pPr>
        <w:pStyle w:val="PL"/>
        <w:ind w:leftChars="180" w:left="360"/>
        <w:rPr>
          <w:strike/>
          <w:color w:val="FF0000"/>
        </w:rPr>
      </w:pPr>
      <w:r w:rsidRPr="00407853">
        <w:rPr>
          <w:strike/>
          <w:color w:val="FF0000"/>
        </w:rPr>
        <w:t xml:space="preserve">    logMeasAvailableWLAN-r16                    ENUMERATED {true}                                                       OPTIONAL,</w:t>
      </w:r>
    </w:p>
    <w:p w14:paraId="40B8C5D0" w14:textId="77777777" w:rsidR="00AB1345" w:rsidRPr="00F537EB" w:rsidRDefault="00AB1345" w:rsidP="0037739F">
      <w:pPr>
        <w:pStyle w:val="PL"/>
        <w:ind w:leftChars="180" w:left="360"/>
      </w:pPr>
      <w:r w:rsidRPr="00F537EB">
        <w:t xml:space="preserve">    connEstFailInfoAvailable-r16                ENUMERATED {true}                                                       OPTIONAL,</w:t>
      </w:r>
    </w:p>
    <w:p w14:paraId="0B89949B" w14:textId="77777777" w:rsidR="00AB1345" w:rsidRDefault="00AB1345" w:rsidP="0037739F">
      <w:pPr>
        <w:pStyle w:val="CommentText"/>
        <w:ind w:leftChars="180" w:left="360"/>
        <w:rPr>
          <w:lang w:eastAsia="zh-CN"/>
        </w:rPr>
      </w:pPr>
    </w:p>
    <w:p w14:paraId="6F8E374A" w14:textId="77777777" w:rsidR="00AB1345" w:rsidRDefault="00AB1345">
      <w:pPr>
        <w:pStyle w:val="CommentText"/>
        <w:ind w:leftChars="180" w:left="360"/>
      </w:pPr>
      <w:r>
        <w:rPr>
          <w:b/>
        </w:rPr>
        <w:t>[Comments]</w:t>
      </w:r>
      <w:r>
        <w:t xml:space="preserve">: </w:t>
      </w:r>
    </w:p>
    <w:p w14:paraId="0D98E0DB" w14:textId="092F1D93" w:rsidR="00AB1345" w:rsidRPr="0037739F" w:rsidRDefault="00AB1345">
      <w:pPr>
        <w:pStyle w:val="CommentText"/>
        <w:ind w:leftChars="270" w:left="540"/>
      </w:pPr>
    </w:p>
  </w:comment>
  <w:comment w:id="4754" w:author="NeedForGap" w:date="2020-04-14T18:10:00Z" w:initials="TH">
    <w:p w14:paraId="0EA25CB3" w14:textId="76D1F8A5" w:rsidR="00AB1345" w:rsidRDefault="00AB1345" w:rsidP="004947D5">
      <w:pPr>
        <w:pStyle w:val="CommentText"/>
      </w:pPr>
      <w:r>
        <w:rPr>
          <w:rStyle w:val="CommentReference"/>
        </w:rPr>
        <w:annotationRef/>
      </w:r>
      <w:r>
        <w:rPr>
          <w:b/>
        </w:rPr>
        <w:t>[RIL]</w:t>
      </w:r>
      <w:r>
        <w:t xml:space="preserve">: N008 </w:t>
      </w:r>
      <w:r>
        <w:rPr>
          <w:b/>
        </w:rPr>
        <w:t>[Delegate]</w:t>
      </w:r>
      <w:r>
        <w:t>: Nokia (</w:t>
      </w:r>
      <w:proofErr w:type="gramStart"/>
      <w:r>
        <w:t xml:space="preserve">Tero)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5CAF92D" w14:textId="77777777" w:rsidR="00AB1345" w:rsidRDefault="00AB1345" w:rsidP="004947D5">
      <w:pPr>
        <w:pStyle w:val="CommentText"/>
      </w:pPr>
      <w:r>
        <w:rPr>
          <w:b/>
        </w:rPr>
        <w:t>[Description]</w:t>
      </w:r>
      <w:r>
        <w:t>: See above –there could be an IE for these (see N006)</w:t>
      </w:r>
    </w:p>
    <w:p w14:paraId="56C5E506" w14:textId="77777777" w:rsidR="00AB1345" w:rsidRDefault="00AB1345" w:rsidP="004947D5">
      <w:pPr>
        <w:pStyle w:val="CommentText"/>
      </w:pPr>
      <w:r>
        <w:rPr>
          <w:b/>
        </w:rPr>
        <w:t>[Proposed Change]</w:t>
      </w:r>
      <w:r>
        <w:t>: See N006 for the IE – this part would become</w:t>
      </w:r>
    </w:p>
    <w:p w14:paraId="00F0016F" w14:textId="77777777" w:rsidR="00AB1345" w:rsidRPr="0023134A" w:rsidRDefault="00AB1345" w:rsidP="004947D5">
      <w:pPr>
        <w:pStyle w:val="PL"/>
      </w:pPr>
      <w:r w:rsidRPr="0023134A">
        <w:t>RRCReconfigurationComplete-v16xy-IEs ::=    SEQUENCE {</w:t>
      </w:r>
    </w:p>
    <w:p w14:paraId="1273A22B" w14:textId="77777777" w:rsidR="00AB1345" w:rsidRPr="0023134A" w:rsidRDefault="00AB1345" w:rsidP="004947D5">
      <w:pPr>
        <w:pStyle w:val="PL"/>
      </w:pPr>
      <w:r w:rsidRPr="0023134A">
        <w:t xml:space="preserve">    </w:t>
      </w:r>
      <w:r>
        <w:t>mdt-Availability</w:t>
      </w:r>
      <w:r w:rsidRPr="0023134A">
        <w:t xml:space="preserve">-r16                        </w:t>
      </w:r>
      <w:r>
        <w:t>MDT-Availability-r16</w:t>
      </w:r>
      <w:r w:rsidRPr="0023134A">
        <w:t xml:space="preserve">                                                    OPTIONAL,</w:t>
      </w:r>
    </w:p>
    <w:p w14:paraId="792110DA" w14:textId="77777777" w:rsidR="00AB1345" w:rsidRPr="00F537EB" w:rsidRDefault="00AB1345" w:rsidP="004947D5">
      <w:pPr>
        <w:pStyle w:val="PL"/>
      </w:pPr>
      <w:r w:rsidRPr="0023134A">
        <w:t xml:space="preserve">    nonCriticalExtension                        SEQUENCE {}                                                             OPTIONAL</w:t>
      </w:r>
    </w:p>
    <w:p w14:paraId="0490809C" w14:textId="77777777" w:rsidR="00AB1345" w:rsidRPr="00F537EB" w:rsidRDefault="00AB1345" w:rsidP="004947D5">
      <w:pPr>
        <w:pStyle w:val="PL"/>
      </w:pPr>
      <w:r w:rsidRPr="00F537EB">
        <w:t>}</w:t>
      </w:r>
    </w:p>
    <w:p w14:paraId="36A290DA" w14:textId="77777777" w:rsidR="00AB1345" w:rsidRDefault="00AB1345" w:rsidP="004947D5">
      <w:pPr>
        <w:pStyle w:val="CommentText"/>
      </w:pPr>
    </w:p>
    <w:p w14:paraId="159BCD2B" w14:textId="77777777" w:rsidR="00AB1345" w:rsidRDefault="00AB1345" w:rsidP="004947D5">
      <w:pPr>
        <w:pStyle w:val="CommentText"/>
      </w:pPr>
      <w:r>
        <w:rPr>
          <w:b/>
        </w:rPr>
        <w:t>[Comments]</w:t>
      </w:r>
      <w:r>
        <w:t xml:space="preserve">: </w:t>
      </w:r>
    </w:p>
    <w:p w14:paraId="701E3AC1" w14:textId="65F8A36C" w:rsidR="00AB1345" w:rsidRDefault="00AB1345" w:rsidP="004947D5">
      <w:pPr>
        <w:pStyle w:val="CommentText"/>
      </w:pPr>
    </w:p>
    <w:p w14:paraId="68981DCE" w14:textId="621238E9" w:rsidR="00AB1345" w:rsidRPr="004947D5" w:rsidRDefault="00AB1345">
      <w:pPr>
        <w:pStyle w:val="CommentText"/>
      </w:pPr>
    </w:p>
  </w:comment>
  <w:comment w:id="4778" w:author="Lenovo (Hyung-Nam)" w:date="2020-04-12T14:15:00Z" w:initials="B">
    <w:p w14:paraId="0996C65E" w14:textId="0A3A2DFB" w:rsidR="00AB1345" w:rsidRDefault="00AB1345">
      <w:pPr>
        <w:pStyle w:val="CommentText"/>
      </w:pPr>
      <w:r>
        <w:rPr>
          <w:rStyle w:val="CommentReference"/>
        </w:rPr>
        <w:annotationRef/>
      </w:r>
      <w:r>
        <w:rPr>
          <w:b/>
        </w:rPr>
        <w:t>[RIL]</w:t>
      </w:r>
      <w:r>
        <w:t xml:space="preserve">: </w:t>
      </w:r>
      <w:r w:rsidRPr="00302132">
        <w:rPr>
          <w:highlight w:val="green"/>
        </w:rPr>
        <w:t>B001</w:t>
      </w:r>
      <w:r>
        <w:t xml:space="preserve"> </w:t>
      </w:r>
      <w:r>
        <w:rPr>
          <w:b/>
        </w:rPr>
        <w:t>[Delegate]</w:t>
      </w:r>
      <w:r>
        <w:t>: Lenovo (Hyung-</w:t>
      </w:r>
      <w:proofErr w:type="gramStart"/>
      <w:r>
        <w:t xml:space="preserve">Nam)  </w:t>
      </w:r>
      <w:r>
        <w:rPr>
          <w:b/>
        </w:rPr>
        <w:t>[</w:t>
      </w:r>
      <w:proofErr w:type="gramEnd"/>
      <w:r>
        <w:rPr>
          <w:b/>
        </w:rPr>
        <w:t>WI]</w:t>
      </w:r>
      <w:r>
        <w:t>: DCCA</w:t>
      </w:r>
      <w:r w:rsidRPr="00604A7B">
        <w:t xml:space="preser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8</w:t>
      </w:r>
    </w:p>
    <w:p w14:paraId="70038939" w14:textId="0E991504" w:rsidR="00AB1345" w:rsidRDefault="00AB1345">
      <w:pPr>
        <w:pStyle w:val="CommentText"/>
      </w:pPr>
      <w:r>
        <w:rPr>
          <w:b/>
        </w:rPr>
        <w:t>[Description]</w:t>
      </w:r>
      <w:r>
        <w:t>: D</w:t>
      </w:r>
      <w:r w:rsidRPr="00604A7B">
        <w:t>efin</w:t>
      </w:r>
      <w:r>
        <w:t>ing</w:t>
      </w:r>
      <w:r w:rsidRPr="00604A7B">
        <w:t xml:space="preserve"> measIdleConfig-r16 with SetupRelease function looks quite odd esp. when it is not described in the procedure text how to release measIdleConfig-r16 once it has been setup.</w:t>
      </w:r>
    </w:p>
    <w:p w14:paraId="3D4FED9E" w14:textId="77777777" w:rsidR="00AB1345" w:rsidRDefault="00AB1345" w:rsidP="00604A7B">
      <w:pPr>
        <w:pStyle w:val="CommentText"/>
      </w:pPr>
      <w:r>
        <w:rPr>
          <w:b/>
        </w:rPr>
        <w:t>[Proposed Change]</w:t>
      </w:r>
      <w:r>
        <w:t xml:space="preserve">: Replace SetupRelease function by </w:t>
      </w:r>
      <w:r w:rsidRPr="005C1758">
        <w:t>MeasIdleConfigDedicated-r16</w:t>
      </w:r>
      <w:r>
        <w:t xml:space="preserve"> with Need N.</w:t>
      </w:r>
    </w:p>
    <w:p w14:paraId="499A18F4" w14:textId="497F583D" w:rsidR="00AB1345" w:rsidRDefault="00AB1345">
      <w:pPr>
        <w:pStyle w:val="CommentText"/>
      </w:pPr>
      <w:r w:rsidRPr="005C1758">
        <w:t xml:space="preserve">measIdleConfig-r16 </w:t>
      </w:r>
      <w:r>
        <w:t xml:space="preserve">     </w:t>
      </w:r>
      <w:r w:rsidRPr="005C1758">
        <w:rPr>
          <w:color w:val="FF0000"/>
        </w:rPr>
        <w:t xml:space="preserve">MeasIdleConfigDedicated-r16    </w:t>
      </w:r>
      <w:r w:rsidRPr="00F537EB">
        <w:t xml:space="preserve">OPTIONAL, -- Need </w:t>
      </w:r>
      <w:r w:rsidRPr="005C1758">
        <w:rPr>
          <w:color w:val="FF0000"/>
        </w:rPr>
        <w:t>N</w:t>
      </w:r>
    </w:p>
    <w:p w14:paraId="26DD7322" w14:textId="57035EC9" w:rsidR="00AB1345" w:rsidRDefault="00AB1345">
      <w:pPr>
        <w:pStyle w:val="CommentText"/>
      </w:pPr>
      <w:r>
        <w:rPr>
          <w:b/>
        </w:rPr>
        <w:t>[Comments]</w:t>
      </w:r>
      <w:r>
        <w:t>: Rapp1: Class changed from 2 to 3, impacts also procedure text.</w:t>
      </w:r>
    </w:p>
    <w:p w14:paraId="0BC7B6FC" w14:textId="4636295B" w:rsidR="00AB1345" w:rsidRPr="00604A7B" w:rsidRDefault="00AB1345">
      <w:pPr>
        <w:pStyle w:val="CommentText"/>
      </w:pPr>
    </w:p>
  </w:comment>
  <w:comment w:id="4786" w:author="R2-2004136" w:date="2020-05-21T16:28:00Z" w:initials="C">
    <w:p w14:paraId="142E5B61" w14:textId="027DF9EE" w:rsidR="00AB1345" w:rsidRDefault="00AB1345" w:rsidP="00345CF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501</w:t>
      </w:r>
      <w:r>
        <w:t xml:space="preserve"> </w:t>
      </w:r>
      <w:r>
        <w:rPr>
          <w:b/>
        </w:rPr>
        <w:t>[Delegate]</w:t>
      </w:r>
      <w:r>
        <w:t>: CATT(</w:t>
      </w:r>
      <w:proofErr w:type="gramStart"/>
      <w:r>
        <w:rPr>
          <w:rFonts w:hint="eastAsia"/>
          <w:lang w:eastAsia="zh-CN"/>
        </w:rPr>
        <w:t>Erlin</w:t>
      </w:r>
      <w:r>
        <w:t xml:space="preserve">)  </w:t>
      </w:r>
      <w:r>
        <w:rPr>
          <w:b/>
        </w:rPr>
        <w:t>[</w:t>
      </w:r>
      <w:proofErr w:type="gramEnd"/>
      <w:r>
        <w:rPr>
          <w:b/>
        </w:rPr>
        <w:t>WI]</w:t>
      </w:r>
      <w:r>
        <w:t xml:space="preserve">: </w:t>
      </w:r>
      <w:r>
        <w:rPr>
          <w:rFonts w:hint="eastAsia"/>
          <w:lang w:eastAsia="zh-CN"/>
        </w:rPr>
        <w:t xml:space="preserve">IAB </w:t>
      </w:r>
      <w:r>
        <w:rPr>
          <w:b/>
        </w:rPr>
        <w:t>[Class]</w:t>
      </w:r>
      <w:r>
        <w:t>:</w:t>
      </w:r>
      <w:r>
        <w:rPr>
          <w:rFonts w:hint="eastAsia"/>
          <w:lang w:eastAsia="zh-CN"/>
        </w:rPr>
        <w:t>3</w:t>
      </w:r>
      <w:r>
        <w:t xml:space="preserve"> </w:t>
      </w:r>
      <w:r>
        <w:rPr>
          <w:b/>
          <w:color w:val="FF0000"/>
        </w:rPr>
        <w:t>[Status]</w:t>
      </w:r>
      <w:r>
        <w:rPr>
          <w:color w:val="FF0000"/>
        </w:rPr>
        <w:t xml:space="preserve">: DiscMail  </w:t>
      </w:r>
      <w:r>
        <w:rPr>
          <w:b/>
        </w:rPr>
        <w:t>[TDoc]</w:t>
      </w:r>
      <w:r>
        <w:t xml:space="preserve">: </w:t>
      </w:r>
      <w:r>
        <w:rPr>
          <w:rFonts w:hint="eastAsia"/>
          <w:lang w:eastAsia="zh-CN"/>
        </w:rPr>
        <w:t>R2-2004874</w:t>
      </w:r>
      <w:r>
        <w:t xml:space="preserve"> </w:t>
      </w:r>
      <w:r>
        <w:rPr>
          <w:b/>
          <w:color w:val="FF0000"/>
        </w:rPr>
        <w:t>[Proposed Conclusion]</w:t>
      </w:r>
      <w:r>
        <w:rPr>
          <w:color w:val="FF0000"/>
        </w:rPr>
        <w:t xml:space="preserve">: </w:t>
      </w:r>
    </w:p>
    <w:p w14:paraId="51745AB3" w14:textId="77777777" w:rsidR="00AB1345" w:rsidRDefault="00AB1345" w:rsidP="00345CF1">
      <w:pPr>
        <w:pStyle w:val="CommentText"/>
        <w:rPr>
          <w:lang w:eastAsia="zh-CN"/>
        </w:rPr>
      </w:pPr>
      <w:r>
        <w:rPr>
          <w:b/>
        </w:rPr>
        <w:t>[Description]</w:t>
      </w:r>
      <w:r>
        <w:t xml:space="preserve">: </w:t>
      </w:r>
      <w:r>
        <w:rPr>
          <w:lang w:eastAsia="zh-CN"/>
        </w:rPr>
        <w:t xml:space="preserve">Missing bap-config in RRCResume. It has been agreed that RRC inacitve is optionally supported by IAB MT. Based on the discussions so </w:t>
      </w:r>
      <w:proofErr w:type="gramStart"/>
      <w:r>
        <w:rPr>
          <w:lang w:eastAsia="zh-CN"/>
        </w:rPr>
        <w:t>far</w:t>
      </w:r>
      <w:proofErr w:type="gramEnd"/>
      <w:r>
        <w:rPr>
          <w:lang w:eastAsia="zh-CN"/>
        </w:rPr>
        <w:t xml:space="preserve"> the BAP entity should not be released by IAB MT upon entering inactive state. To allow the network to configure bap during RRC resume phase, it is necessary to include bap-Config-r16 in RRCResume.</w:t>
      </w:r>
    </w:p>
    <w:p w14:paraId="77C86349" w14:textId="77777777" w:rsidR="00AB1345" w:rsidRDefault="00AB1345" w:rsidP="00345CF1">
      <w:pPr>
        <w:pStyle w:val="CommentText"/>
        <w:rPr>
          <w:lang w:eastAsia="zh-CN"/>
        </w:rPr>
      </w:pPr>
      <w:r>
        <w:rPr>
          <w:b/>
          <w:bCs/>
        </w:rPr>
        <w:t>[Proposed Change]</w:t>
      </w:r>
      <w:r>
        <w:t xml:space="preserve">: </w:t>
      </w:r>
    </w:p>
    <w:p w14:paraId="5D95D4B0" w14:textId="77777777" w:rsidR="00AB1345" w:rsidRDefault="00AB1345" w:rsidP="00345CF1">
      <w:pPr>
        <w:pStyle w:val="CommentText"/>
      </w:pPr>
      <w:r>
        <w:t xml:space="preserve">Adding bap-Config-r16 to RRCResume-v16xy-IEs </w:t>
      </w:r>
      <w:r>
        <w:rPr>
          <w:rFonts w:hint="eastAsia"/>
          <w:lang w:eastAsia="zh-CN"/>
        </w:rPr>
        <w:t>and change the corresponding procedure text accordingly.</w:t>
      </w:r>
    </w:p>
    <w:p w14:paraId="28162D2B" w14:textId="580D56CD" w:rsidR="00AB1345" w:rsidRDefault="00AB1345" w:rsidP="00345CF1">
      <w:pPr>
        <w:pStyle w:val="CommentText"/>
      </w:pPr>
      <w:r>
        <w:rPr>
          <w:b/>
        </w:rPr>
        <w:t>[Comments]</w:t>
      </w:r>
      <w:r>
        <w:t xml:space="preserve">: </w:t>
      </w:r>
    </w:p>
    <w:p w14:paraId="7B980F9D" w14:textId="0579AE08" w:rsidR="00AB1345" w:rsidRPr="00345CF1" w:rsidRDefault="00AB1345">
      <w:pPr>
        <w:pStyle w:val="CommentText"/>
      </w:pPr>
    </w:p>
  </w:comment>
  <w:comment w:id="4789" w:author="NR HST" w:date="2020-05-15T17:51:00Z" w:initials="H">
    <w:p w14:paraId="4BEF0097" w14:textId="70C82F10"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5 </w:t>
      </w:r>
      <w:r>
        <w:rPr>
          <w:b/>
        </w:rPr>
        <w:t>[Delegate]</w:t>
      </w:r>
      <w:r>
        <w:t xml:space="preserve">: Huawei (David/Rui) </w:t>
      </w:r>
      <w:r>
        <w:rPr>
          <w:b/>
        </w:rPr>
        <w:t>[WI]</w:t>
      </w:r>
      <w:r>
        <w:t xml:space="preserve">: DCCA </w:t>
      </w:r>
      <w:r>
        <w:rPr>
          <w:b/>
        </w:rPr>
        <w:t>[Class]</w:t>
      </w:r>
      <w:r>
        <w:t xml:space="preserve">: 2 </w:t>
      </w:r>
      <w:r>
        <w:rPr>
          <w:b/>
          <w:color w:val="FF0000"/>
        </w:rPr>
        <w:t>[Status]</w:t>
      </w:r>
      <w:r>
        <w:rPr>
          <w:color w:val="FF0000"/>
        </w:rPr>
        <w:t xml:space="preserve">: PropAgree2 </w:t>
      </w:r>
      <w:r>
        <w:rPr>
          <w:b/>
        </w:rPr>
        <w:t>[TDoc]</w:t>
      </w:r>
      <w:r>
        <w:t xml:space="preserve">: R2-2005249 </w:t>
      </w:r>
      <w:r>
        <w:rPr>
          <w:b/>
          <w:color w:val="FF0000"/>
        </w:rPr>
        <w:t>[Proposed Conclusion]</w:t>
      </w:r>
      <w:r>
        <w:rPr>
          <w:color w:val="FF0000"/>
        </w:rPr>
        <w:t xml:space="preserve">: </w:t>
      </w:r>
    </w:p>
    <w:p w14:paraId="1A65DF3B" w14:textId="21A13E08" w:rsidR="00AB1345" w:rsidRDefault="00AB1345">
      <w:pPr>
        <w:pStyle w:val="CommentText"/>
      </w:pPr>
      <w:r>
        <w:rPr>
          <w:b/>
        </w:rPr>
        <w:t>[Description]</w:t>
      </w:r>
      <w:r>
        <w:t xml:space="preserve">: </w:t>
      </w:r>
      <w:r w:rsidRPr="00A72BFF">
        <w:t>The same definition and field description is already used in RRCReconfiguration. To avoid duplication, should define an IE MRDC-SecondaryCellGroup and move the description there, and here use this type, as well as in RRCReconfiguration (and remove the field descriptions from there).</w:t>
      </w:r>
    </w:p>
    <w:p w14:paraId="0EFCBDC0" w14:textId="275B9AF3" w:rsidR="00AB1345" w:rsidRDefault="00AB1345">
      <w:pPr>
        <w:pStyle w:val="CommentText"/>
      </w:pPr>
      <w:r>
        <w:rPr>
          <w:b/>
        </w:rPr>
        <w:t>[Proposed Change]</w:t>
      </w:r>
      <w:r>
        <w:t xml:space="preserve">: </w:t>
      </w:r>
      <w:r w:rsidRPr="00A72BFF">
        <w:t>See TP in Tdoc.</w:t>
      </w:r>
    </w:p>
    <w:p w14:paraId="734BE91B" w14:textId="77777777" w:rsidR="00AB1345" w:rsidRDefault="00AB1345">
      <w:pPr>
        <w:pStyle w:val="CommentText"/>
      </w:pPr>
      <w:r>
        <w:rPr>
          <w:b/>
        </w:rPr>
        <w:t>[Comments]</w:t>
      </w:r>
      <w:r>
        <w:t>:</w:t>
      </w:r>
    </w:p>
    <w:p w14:paraId="7FE5C40D" w14:textId="77777777" w:rsidR="00AB1345" w:rsidRDefault="00AB1345">
      <w:pPr>
        <w:pStyle w:val="CommentText"/>
      </w:pPr>
    </w:p>
    <w:p w14:paraId="20502766" w14:textId="77777777" w:rsidR="00AB1345" w:rsidRDefault="00AB1345">
      <w:pPr>
        <w:pStyle w:val="CommentText"/>
      </w:pPr>
      <w:r>
        <w:t xml:space="preserve">Ericsson (Oumer): The same issue was already proposed in the last meeting under H233 and was rejected during the email discussion [AT109bis-e][071]. However, since we have a similar issue under H01 for the complete messages, alignment could be made to handle this in a similar way. </w:t>
      </w:r>
    </w:p>
    <w:p w14:paraId="00A5531E" w14:textId="77777777" w:rsidR="00AB1345" w:rsidRDefault="00AB1345">
      <w:pPr>
        <w:pStyle w:val="CommentText"/>
      </w:pPr>
    </w:p>
    <w:p w14:paraId="4FAB50FB" w14:textId="0D0123F7" w:rsidR="00AB1345" w:rsidRDefault="00AB1345">
      <w:pPr>
        <w:pStyle w:val="CommentText"/>
      </w:pPr>
      <w:proofErr w:type="gramStart"/>
      <w:r>
        <w:t>That being said, this</w:t>
      </w:r>
      <w:proofErr w:type="gramEnd"/>
      <w:r>
        <w:t xml:space="preserve"> may be an exceptional case, but would like to emphasis that in general it is not a common/good practice to resubmit a RIL that was rejected in earlier meetings. </w:t>
      </w:r>
    </w:p>
    <w:p w14:paraId="23D37F59" w14:textId="02494366" w:rsidR="00AB1345" w:rsidRPr="00A72BFF" w:rsidRDefault="00AB1345">
      <w:pPr>
        <w:pStyle w:val="CommentText"/>
      </w:pPr>
    </w:p>
  </w:comment>
  <w:comment w:id="4794" w:author="R2-2004214" w:date="2020-04-12T12:42:00Z" w:initials="H">
    <w:p w14:paraId="6C9DFC6B" w14:textId="42FB2C1A"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H233</w:t>
      </w:r>
      <w:r>
        <w:t xml:space="preserve"> </w:t>
      </w:r>
      <w:r>
        <w:rPr>
          <w:b/>
        </w:rPr>
        <w:t>[Delegate]</w:t>
      </w:r>
      <w:r>
        <w:t>: David (</w:t>
      </w:r>
      <w:proofErr w:type="gramStart"/>
      <w:r>
        <w:t xml:space="preserve">Huawei)  </w:t>
      </w:r>
      <w:r>
        <w:rPr>
          <w:b/>
        </w:rPr>
        <w:t>[</w:t>
      </w:r>
      <w:proofErr w:type="gramEnd"/>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R2-2003719 </w:t>
      </w:r>
      <w:r>
        <w:rPr>
          <w:b/>
          <w:color w:val="FF0000"/>
        </w:rPr>
        <w:t>[Proposed Conclusion]</w:t>
      </w:r>
      <w:r>
        <w:rPr>
          <w:color w:val="FF0000"/>
        </w:rPr>
        <w:t xml:space="preserve">: </w:t>
      </w:r>
    </w:p>
    <w:p w14:paraId="67137B20" w14:textId="42E7F58A" w:rsidR="00AB1345" w:rsidRDefault="00AB1345">
      <w:pPr>
        <w:pStyle w:val="CommentText"/>
      </w:pPr>
      <w:r>
        <w:rPr>
          <w:b/>
        </w:rPr>
        <w:t>[Description]</w:t>
      </w:r>
      <w:r>
        <w:t>: In RRCReconfiguration there is:</w:t>
      </w:r>
    </w:p>
    <w:p w14:paraId="25F8552A" w14:textId="333C0CBD" w:rsidR="00AB1345" w:rsidRDefault="00AB1345">
      <w:pPr>
        <w:pStyle w:val="CommentText"/>
      </w:pPr>
      <w:r w:rsidRPr="00FA0B60">
        <w:t xml:space="preserve">    mrdc-SecondaryCellGroupConfig               SetupRelease </w:t>
      </w:r>
      <w:proofErr w:type="gramStart"/>
      <w:r w:rsidRPr="00FA0B60">
        <w:t>{ MRDC</w:t>
      </w:r>
      <w:proofErr w:type="gramEnd"/>
      <w:r w:rsidRPr="00FA0B60">
        <w:t>-SecondaryCellGroupConfig }                    OPTIONAL,   -- Need M</w:t>
      </w:r>
    </w:p>
    <w:p w14:paraId="63C7BAC1" w14:textId="77777777" w:rsidR="00AB1345" w:rsidRDefault="00AB1345" w:rsidP="00FA0B60">
      <w:pPr>
        <w:pStyle w:val="CommentText"/>
      </w:pPr>
      <w:r>
        <w:t>and</w:t>
      </w:r>
    </w:p>
    <w:p w14:paraId="21C17B3D" w14:textId="00547A46" w:rsidR="00AB1345" w:rsidRDefault="00AB1345" w:rsidP="00FA0B60">
      <w:pPr>
        <w:pStyle w:val="CommentText"/>
      </w:pPr>
      <w:r>
        <w:t>MRDC-</w:t>
      </w:r>
      <w:proofErr w:type="gramStart"/>
      <w:r>
        <w:t>SecondaryCellGroupConfig ::=</w:t>
      </w:r>
      <w:proofErr w:type="gramEnd"/>
      <w:r>
        <w:t xml:space="preserve">       SEQUENCE {</w:t>
      </w:r>
      <w:r>
        <w:br/>
        <w:t xml:space="preserve">    mrdc-ReleaseAndAdd                  ENUMERATED {true}                                                         OPTIONAL,   -- Need N</w:t>
      </w:r>
      <w:r>
        <w:br/>
        <w:t xml:space="preserve">    mrdc-SecondaryCellGroup             CHOICE {</w:t>
      </w:r>
      <w:r>
        <w:br/>
        <w:t xml:space="preserve">        nr-SCG                              OCTET STRING  (CONTAINING RRCReconfiguration), </w:t>
      </w:r>
      <w:r>
        <w:br/>
        <w:t xml:space="preserve">        eutra-SCG                           OCTET STRING</w:t>
      </w:r>
      <w:r>
        <w:br/>
        <w:t xml:space="preserve">    }</w:t>
      </w:r>
      <w:r>
        <w:br/>
        <w:t>}</w:t>
      </w:r>
    </w:p>
    <w:p w14:paraId="699C93E4" w14:textId="1F4EAC5D" w:rsidR="00AB1345" w:rsidRDefault="00AB1345">
      <w:pPr>
        <w:pStyle w:val="CommentText"/>
      </w:pPr>
      <w:r>
        <w:t>These two "nr-SCG" and "nr-SCG-r16" should be considered as the same parameter, so that it is possible to use the RRCReconfiguration message to modify what was configured with RRCResume. In order to achieve this RRCResume should have a SetupRelese of MRDC-SecondaryCellGroup, which needs to be made an IE.</w:t>
      </w:r>
    </w:p>
    <w:p w14:paraId="773E85ED" w14:textId="65C1C7A3" w:rsidR="00AB1345" w:rsidRDefault="00AB1345">
      <w:pPr>
        <w:pStyle w:val="CommentText"/>
      </w:pPr>
      <w:r>
        <w:rPr>
          <w:b/>
        </w:rPr>
        <w:t>[Proposed Change]</w:t>
      </w:r>
      <w:r>
        <w:t xml:space="preserve">: v37: Move the MRDC-SecondaryCellGroupConfig in RRCReconfiguration to an IE and use this IE for </w:t>
      </w:r>
      <w:r w:rsidRPr="0036695C">
        <w:t>mrdc-SecondaryCellGroup-r16</w:t>
      </w:r>
      <w:r>
        <w:t>.</w:t>
      </w:r>
    </w:p>
    <w:p w14:paraId="1DEB1DEE" w14:textId="77777777" w:rsidR="00AB1345" w:rsidRDefault="00AB1345">
      <w:pPr>
        <w:pStyle w:val="CommentText"/>
      </w:pPr>
      <w:r>
        <w:rPr>
          <w:b/>
        </w:rPr>
        <w:t>[Comments]</w:t>
      </w:r>
      <w:r>
        <w:t xml:space="preserve">: </w:t>
      </w:r>
    </w:p>
    <w:p w14:paraId="4695A7AF" w14:textId="17C4EF5B" w:rsidR="00AB1345" w:rsidRDefault="00AB1345" w:rsidP="00BE22A4">
      <w:pPr>
        <w:pStyle w:val="CommentText"/>
      </w:pPr>
      <w:r>
        <w:t>Rapp2: [AT109bis-e][071], R2-2004278</w:t>
      </w:r>
    </w:p>
    <w:p w14:paraId="1BFD2D3E" w14:textId="764EC3F4" w:rsidR="00AB1345" w:rsidRPr="00FA0B60" w:rsidRDefault="00AB1345" w:rsidP="00BE22A4">
      <w:pPr>
        <w:pStyle w:val="CommentText"/>
      </w:pPr>
      <w:r>
        <w:t>(H233): The issue shall be rejected.</w:t>
      </w:r>
    </w:p>
  </w:comment>
  <w:comment w:id="4792" w:author="C" w:date="2020-04-12T01:14:00Z" w:initials="ZTE">
    <w:p w14:paraId="58622564" w14:textId="4452F856" w:rsidR="00AB1345" w:rsidRDefault="00AB134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Z304</w:t>
      </w:r>
      <w:r>
        <w:t xml:space="preserve"> </w:t>
      </w:r>
      <w:r>
        <w:rPr>
          <w:b/>
        </w:rPr>
        <w:t>[Delegate]</w:t>
      </w:r>
      <w:r>
        <w:t>: ZTE (</w:t>
      </w:r>
      <w:proofErr w:type="gramStart"/>
      <w:r>
        <w:t xml:space="preserve">LiuJing)  </w:t>
      </w:r>
      <w:r>
        <w:rPr>
          <w:b/>
        </w:rPr>
        <w:t>[</w:t>
      </w:r>
      <w:proofErr w:type="gramEnd"/>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9D27F4" w14:textId="4C4EA260" w:rsidR="00AB1345" w:rsidRDefault="00AB1345">
      <w:pPr>
        <w:pStyle w:val="CommentText"/>
      </w:pPr>
      <w:r>
        <w:rPr>
          <w:b/>
        </w:rPr>
        <w:t>[Description]</w:t>
      </w:r>
      <w:r>
        <w:t xml:space="preserve">: Based on RAN2#109e agreement, network must include mrdc-SecondaryCellGroup when restoreSCG is included. </w:t>
      </w:r>
      <w:proofErr w:type="gramStart"/>
      <w:r>
        <w:t>So</w:t>
      </w:r>
      <w:proofErr w:type="gramEnd"/>
      <w:r>
        <w:t xml:space="preserve"> a condition is needed.</w:t>
      </w:r>
    </w:p>
    <w:p w14:paraId="4A9EBCF6" w14:textId="5DBD7E03" w:rsidR="00AB1345" w:rsidRDefault="00AB1345">
      <w:pPr>
        <w:pStyle w:val="CommentText"/>
      </w:pPr>
      <w:r>
        <w:rPr>
          <w:b/>
        </w:rPr>
        <w:t>[Proposed Change]</w:t>
      </w:r>
      <w:r>
        <w:t>: add “-Cond restoreSCG” here, with explanation that “this field is mandatory present, need M, in case restoreSCG is configured. It is optional present, Need M, otherwise.”</w:t>
      </w:r>
    </w:p>
    <w:p w14:paraId="702FEF03" w14:textId="77777777" w:rsidR="00AB1345" w:rsidRDefault="00AB1345">
      <w:pPr>
        <w:pStyle w:val="CommentText"/>
      </w:pPr>
      <w:r>
        <w:rPr>
          <w:b/>
        </w:rPr>
        <w:t>[Comments]</w:t>
      </w:r>
      <w:r>
        <w:t xml:space="preserve">: </w:t>
      </w:r>
    </w:p>
    <w:p w14:paraId="6A00F459" w14:textId="77777777" w:rsidR="00AB1345" w:rsidRDefault="00AB1345">
      <w:pPr>
        <w:pStyle w:val="CommentText"/>
      </w:pPr>
      <w:r>
        <w:t>Oumer: Implemented</w:t>
      </w:r>
    </w:p>
    <w:p w14:paraId="3393368C" w14:textId="5047B53E" w:rsidR="00AB1345" w:rsidRPr="00C724B0" w:rsidRDefault="00AB1345">
      <w:pPr>
        <w:pStyle w:val="CommentText"/>
      </w:pPr>
    </w:p>
  </w:comment>
  <w:comment w:id="4799" w:author="MDT" w:date="2020-05-22T10:50:00Z" w:initials="Felix">
    <w:p w14:paraId="44EDB764" w14:textId="3077AFD2" w:rsidR="00AB1345" w:rsidRDefault="00AB1345" w:rsidP="003176F2">
      <w:pPr>
        <w:pStyle w:val="CommentText"/>
      </w:pPr>
      <w:r>
        <w:rPr>
          <w:rStyle w:val="CommentReference"/>
        </w:rPr>
        <w:annotationRef/>
      </w:r>
      <w:r>
        <w:rPr>
          <w:b/>
        </w:rPr>
        <w:t>[RIL]</w:t>
      </w:r>
      <w:r>
        <w:t xml:space="preserve">: M012 </w:t>
      </w:r>
      <w:r>
        <w:rPr>
          <w:b/>
        </w:rPr>
        <w:t>[Delegate]</w:t>
      </w:r>
      <w:r>
        <w:t xml:space="preserve">: MediaTek (Felix)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v140</w:t>
      </w:r>
    </w:p>
    <w:p w14:paraId="6EA144F4" w14:textId="77777777" w:rsidR="00AB1345" w:rsidRDefault="00AB1345" w:rsidP="003176F2">
      <w:pPr>
        <w:pStyle w:val="CommentText"/>
        <w:rPr>
          <w:noProof/>
        </w:rPr>
      </w:pPr>
      <w:r>
        <w:rPr>
          <w:b/>
        </w:rPr>
        <w:t>[Description]</w:t>
      </w:r>
      <w:r>
        <w:t>:</w:t>
      </w:r>
    </w:p>
    <w:p w14:paraId="3BDF2560" w14:textId="77777777" w:rsidR="00AB1345" w:rsidRDefault="00AB1345" w:rsidP="003176F2">
      <w:pPr>
        <w:pStyle w:val="CommentText"/>
      </w:pPr>
      <w:r>
        <w:rPr>
          <w:noProof/>
        </w:rPr>
        <w:t xml:space="preserve">The original intention of this sentence is to say that which IE(s) could be includes in the </w:t>
      </w:r>
      <w:r w:rsidRPr="00E06314">
        <w:t xml:space="preserve">embedded </w:t>
      </w:r>
      <w:r>
        <w:rPr>
          <w:noProof/>
        </w:rPr>
        <w:t xml:space="preserve">RRC </w:t>
      </w:r>
      <w:r w:rsidRPr="00E06314">
        <w:t xml:space="preserve">Reconfiguration </w:t>
      </w:r>
      <w:r>
        <w:rPr>
          <w:noProof/>
        </w:rPr>
        <w:t>message. The intention of newly add “</w:t>
      </w:r>
      <w:r w:rsidRPr="00B52E8F">
        <w:rPr>
          <w:noProof/>
        </w:rPr>
        <w:t>with at least reconfigurationWithSync</w:t>
      </w:r>
      <w:r>
        <w:rPr>
          <w:noProof/>
        </w:rPr>
        <w:t xml:space="preserve">” is to say that the </w:t>
      </w:r>
      <w:r w:rsidRPr="00B52E8F">
        <w:rPr>
          <w:noProof/>
        </w:rPr>
        <w:t>reconfigurationWithSync</w:t>
      </w:r>
      <w:r>
        <w:rPr>
          <w:noProof/>
        </w:rPr>
        <w:t xml:space="preserve"> is always included in some case. Adding of this</w:t>
      </w:r>
      <w:r w:rsidRPr="00B52E8F">
        <w:rPr>
          <w:noProof/>
        </w:rPr>
        <w:t xml:space="preserve"> makes the original sentence difficult to read</w:t>
      </w:r>
      <w:r>
        <w:rPr>
          <w:noProof/>
        </w:rPr>
        <w:t>. Thus suggest to rewording.</w:t>
      </w:r>
    </w:p>
    <w:p w14:paraId="7AA99A87" w14:textId="77777777" w:rsidR="00AB1345" w:rsidRDefault="00AB1345" w:rsidP="003176F2">
      <w:pPr>
        <w:pStyle w:val="CommentText"/>
      </w:pPr>
      <w:r>
        <w:rPr>
          <w:b/>
        </w:rPr>
        <w:t>[Proposed Change]</w:t>
      </w:r>
      <w:r>
        <w:t>:</w:t>
      </w:r>
    </w:p>
    <w:p w14:paraId="579A3842" w14:textId="77777777" w:rsidR="00AB1345" w:rsidRDefault="00AB1345" w:rsidP="003176F2">
      <w:pPr>
        <w:pStyle w:val="CommentText"/>
      </w:pPr>
      <w:r>
        <w:t>Remove the newly added “</w:t>
      </w:r>
      <w:r w:rsidRPr="00B52E8F">
        <w:t>with at least reconfigurationWithSync</w:t>
      </w:r>
      <w:r>
        <w:t>”. Add the following sentence at the end.</w:t>
      </w:r>
    </w:p>
    <w:p w14:paraId="526D28B2" w14:textId="77777777" w:rsidR="00AB1345" w:rsidRPr="000778BD" w:rsidRDefault="00AB1345" w:rsidP="003176F2">
      <w:pPr>
        <w:pStyle w:val="CommentText"/>
        <w:rPr>
          <w:rFonts w:eastAsia="Malgun Gothic"/>
          <w:lang w:eastAsia="ko-KR"/>
        </w:rPr>
      </w:pPr>
      <w:r>
        <w:t>“</w:t>
      </w:r>
      <w:r w:rsidRPr="00B52E8F">
        <w:rPr>
          <w:color w:val="FF0000"/>
        </w:rPr>
        <w:t xml:space="preserve">If </w:t>
      </w:r>
      <w:r w:rsidRPr="00B52E8F">
        <w:rPr>
          <w:i/>
          <w:color w:val="FF0000"/>
        </w:rPr>
        <w:t>restoreSCG</w:t>
      </w:r>
      <w:r w:rsidRPr="00B52E8F">
        <w:rPr>
          <w:color w:val="FF0000"/>
        </w:rPr>
        <w:t xml:space="preserve"> is included, </w:t>
      </w:r>
      <w:r>
        <w:rPr>
          <w:color w:val="FF0000"/>
        </w:rPr>
        <w:t xml:space="preserve">the </w:t>
      </w:r>
      <w:r w:rsidRPr="00B52E8F">
        <w:rPr>
          <w:color w:val="FF0000"/>
        </w:rPr>
        <w:t xml:space="preserve">RRC message includes field </w:t>
      </w:r>
      <w:r w:rsidRPr="00B52E8F">
        <w:rPr>
          <w:i/>
          <w:color w:val="FF0000"/>
        </w:rPr>
        <w:t>secondaryCellGroup</w:t>
      </w:r>
      <w:r w:rsidRPr="00B52E8F">
        <w:rPr>
          <w:color w:val="FF0000"/>
        </w:rPr>
        <w:t xml:space="preserve"> with a</w:t>
      </w:r>
      <w:r>
        <w:rPr>
          <w:color w:val="FF0000"/>
        </w:rPr>
        <w:t xml:space="preserve">t least </w:t>
      </w:r>
      <w:r w:rsidRPr="00B52E8F">
        <w:rPr>
          <w:i/>
          <w:color w:val="FF0000"/>
        </w:rPr>
        <w:t>reconfigurationWithSync</w:t>
      </w:r>
      <w:r>
        <w:rPr>
          <w:color w:val="FF0000"/>
        </w:rPr>
        <w:t>.</w:t>
      </w:r>
      <w:r w:rsidRPr="00B52E8F">
        <w:rPr>
          <w:color w:val="FF0000"/>
        </w:rPr>
        <w:t>”</w:t>
      </w:r>
    </w:p>
    <w:p w14:paraId="60625CB1" w14:textId="40BF2402" w:rsidR="00AB1345" w:rsidRDefault="00AB1345" w:rsidP="003176F2">
      <w:pPr>
        <w:pStyle w:val="CommentText"/>
      </w:pPr>
      <w:r>
        <w:rPr>
          <w:b/>
        </w:rPr>
        <w:t>[Comments]</w:t>
      </w:r>
      <w:r>
        <w:t>:</w:t>
      </w:r>
    </w:p>
  </w:comment>
  <w:comment w:id="4802" w:author="MDT" w:date="2020-05-22T10:51:00Z" w:initials="Felix">
    <w:p w14:paraId="78C19BF4" w14:textId="089FDEE1" w:rsidR="00AB1345" w:rsidRDefault="00AB1345" w:rsidP="003176F2">
      <w:pPr>
        <w:pStyle w:val="CommentText"/>
      </w:pPr>
      <w:r>
        <w:rPr>
          <w:rStyle w:val="CommentReference"/>
        </w:rPr>
        <w:annotationRef/>
      </w:r>
      <w:r>
        <w:rPr>
          <w:b/>
        </w:rPr>
        <w:t>[RIL]</w:t>
      </w:r>
      <w:r>
        <w:t xml:space="preserve">: M013 </w:t>
      </w:r>
      <w:r>
        <w:rPr>
          <w:b/>
        </w:rPr>
        <w:t>[Delegate]</w:t>
      </w:r>
      <w:r>
        <w:t xml:space="preserve">: MediaTek (Felix)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v140</w:t>
      </w:r>
    </w:p>
    <w:p w14:paraId="3688E623" w14:textId="77777777" w:rsidR="00AB1345" w:rsidRDefault="00AB1345" w:rsidP="003176F2">
      <w:pPr>
        <w:pStyle w:val="CommentText"/>
        <w:rPr>
          <w:noProof/>
        </w:rPr>
      </w:pPr>
      <w:r>
        <w:rPr>
          <w:b/>
        </w:rPr>
        <w:t>[Description]</w:t>
      </w:r>
      <w:r>
        <w:t>:</w:t>
      </w:r>
    </w:p>
    <w:p w14:paraId="3CF1A85A" w14:textId="77777777" w:rsidR="00AB1345" w:rsidRDefault="00AB1345" w:rsidP="003176F2">
      <w:pPr>
        <w:pStyle w:val="CommentText"/>
        <w:rPr>
          <w:noProof/>
        </w:rPr>
      </w:pPr>
      <w:r>
        <w:rPr>
          <w:noProof/>
        </w:rPr>
        <w:t>Similar to M012. The adding of “</w:t>
      </w:r>
      <w:r w:rsidRPr="00B52E8F">
        <w:rPr>
          <w:noProof/>
        </w:rPr>
        <w:t>with at least reconfigurationWithSync</w:t>
      </w:r>
      <w:r>
        <w:rPr>
          <w:noProof/>
        </w:rPr>
        <w:t>” is confusing while reading the whole sentence.</w:t>
      </w:r>
    </w:p>
    <w:p w14:paraId="1DD46428" w14:textId="77777777" w:rsidR="00AB1345" w:rsidRDefault="00AB1345" w:rsidP="003176F2">
      <w:pPr>
        <w:pStyle w:val="CommentText"/>
      </w:pPr>
      <w:r>
        <w:rPr>
          <w:b/>
        </w:rPr>
        <w:t>[Proposed Change]</w:t>
      </w:r>
      <w:r>
        <w:t>:</w:t>
      </w:r>
    </w:p>
    <w:p w14:paraId="781315BD" w14:textId="77777777" w:rsidR="00AB1345" w:rsidRDefault="00AB1345" w:rsidP="003176F2">
      <w:pPr>
        <w:pStyle w:val="CommentText"/>
      </w:pPr>
      <w:r>
        <w:t>Remove the newly added “</w:t>
      </w:r>
      <w:r w:rsidRPr="00B52E8F">
        <w:t>with at least reconfigurationWithSync</w:t>
      </w:r>
      <w:r>
        <w:t>”. Add the following sentence at the end.</w:t>
      </w:r>
    </w:p>
    <w:p w14:paraId="0F35F13E" w14:textId="7836237E" w:rsidR="00AB1345" w:rsidRPr="000778BD" w:rsidRDefault="00AB1345" w:rsidP="003176F2">
      <w:pPr>
        <w:pStyle w:val="CommentText"/>
        <w:rPr>
          <w:rFonts w:eastAsia="Malgun Gothic"/>
          <w:lang w:eastAsia="ko-KR"/>
        </w:rPr>
      </w:pPr>
      <w:r>
        <w:t>“</w:t>
      </w:r>
      <w:r w:rsidRPr="00B52E8F">
        <w:rPr>
          <w:color w:val="FF0000"/>
        </w:rPr>
        <w:t xml:space="preserve">If </w:t>
      </w:r>
      <w:r w:rsidRPr="00B52E8F">
        <w:rPr>
          <w:i/>
          <w:color w:val="FF0000"/>
        </w:rPr>
        <w:t>restoreSCG</w:t>
      </w:r>
      <w:r w:rsidRPr="00B52E8F">
        <w:rPr>
          <w:color w:val="FF0000"/>
        </w:rPr>
        <w:t xml:space="preserve"> is included, the </w:t>
      </w:r>
      <w:r w:rsidRPr="008640AA">
        <w:rPr>
          <w:color w:val="FF0000"/>
        </w:rPr>
        <w:t xml:space="preserve">E-UTRA RRC message </w:t>
      </w:r>
      <w:r w:rsidRPr="00B52E8F">
        <w:rPr>
          <w:color w:val="FF0000"/>
        </w:rPr>
        <w:t xml:space="preserve">includes </w:t>
      </w:r>
      <w:r w:rsidRPr="008640AA">
        <w:rPr>
          <w:color w:val="FF0000"/>
        </w:rPr>
        <w:t xml:space="preserve">the field </w:t>
      </w:r>
      <w:r w:rsidRPr="008640AA">
        <w:rPr>
          <w:i/>
          <w:color w:val="FF0000"/>
        </w:rPr>
        <w:t>scg-Configuration</w:t>
      </w:r>
      <w:r w:rsidRPr="008640AA">
        <w:rPr>
          <w:color w:val="FF0000"/>
        </w:rPr>
        <w:t xml:space="preserve"> with at least </w:t>
      </w:r>
      <w:r w:rsidRPr="008640AA">
        <w:rPr>
          <w:i/>
          <w:color w:val="FF0000"/>
        </w:rPr>
        <w:t>mobilityControlInfoSCG</w:t>
      </w:r>
      <w:r w:rsidRPr="00B52E8F">
        <w:rPr>
          <w:color w:val="FF0000"/>
        </w:rPr>
        <w:t>”</w:t>
      </w:r>
    </w:p>
    <w:p w14:paraId="2C068E50" w14:textId="23749B7C" w:rsidR="00AB1345" w:rsidRDefault="00AB1345" w:rsidP="003176F2">
      <w:pPr>
        <w:pStyle w:val="CommentText"/>
      </w:pPr>
      <w:r>
        <w:rPr>
          <w:b/>
        </w:rPr>
        <w:t>[Comments]</w:t>
      </w:r>
      <w:r>
        <w:t>:</w:t>
      </w:r>
    </w:p>
  </w:comment>
  <w:comment w:id="4831" w:author="R2-2004214" w:date="2020-04-12T12:20:00Z" w:initials="H">
    <w:p w14:paraId="3907084B" w14:textId="36383B55"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H194</w:t>
      </w:r>
      <w:r>
        <w:t xml:space="preserve"> </w:t>
      </w:r>
      <w:r>
        <w:rPr>
          <w:b/>
        </w:rPr>
        <w:t>[Delegate]</w:t>
      </w:r>
      <w:r>
        <w:t>: David (</w:t>
      </w:r>
      <w:proofErr w:type="gramStart"/>
      <w:r>
        <w:t xml:space="preserve">Huawei)  </w:t>
      </w:r>
      <w:r>
        <w:rPr>
          <w:b/>
        </w:rPr>
        <w:t>[</w:t>
      </w:r>
      <w:proofErr w:type="gramEnd"/>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AE6C540" w14:textId="111A2F78" w:rsidR="00AB1345" w:rsidRDefault="00AB1345">
      <w:pPr>
        <w:pStyle w:val="CommentText"/>
      </w:pPr>
      <w:r>
        <w:rPr>
          <w:b/>
        </w:rPr>
        <w:t>[Description]</w:t>
      </w:r>
      <w:r>
        <w:t>: Missing -r16 suffix for scg-Response, nr-SCG-Response and eutra-SCG-Response.</w:t>
      </w:r>
    </w:p>
    <w:p w14:paraId="2C18196B" w14:textId="349BD0C2" w:rsidR="00AB1345" w:rsidRDefault="00AB1345">
      <w:pPr>
        <w:pStyle w:val="CommentText"/>
      </w:pPr>
      <w:r>
        <w:rPr>
          <w:b/>
        </w:rPr>
        <w:t>[Proposed Change]</w:t>
      </w:r>
      <w:r>
        <w:t>: v37: Add the missing -r16 suffixes.</w:t>
      </w:r>
    </w:p>
    <w:p w14:paraId="643E0F37" w14:textId="77777777" w:rsidR="00AB1345" w:rsidRDefault="00AB1345">
      <w:pPr>
        <w:pStyle w:val="CommentText"/>
      </w:pPr>
      <w:r>
        <w:rPr>
          <w:b/>
        </w:rPr>
        <w:t>[Comments]</w:t>
      </w:r>
      <w:r>
        <w:t xml:space="preserve">: </w:t>
      </w:r>
    </w:p>
    <w:p w14:paraId="2D5E1377" w14:textId="6485E48D" w:rsidR="00AB1345" w:rsidRPr="00E85EA2" w:rsidRDefault="00AB1345">
      <w:pPr>
        <w:pStyle w:val="CommentText"/>
      </w:pPr>
      <w:r>
        <w:t>Oumer: Implemented</w:t>
      </w:r>
    </w:p>
  </w:comment>
  <w:comment w:id="4833" w:author="R2-2004214" w:date="2020-05-15T17:56:00Z" w:initials="H">
    <w:p w14:paraId="29508B43" w14:textId="344D9FC7"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1 </w:t>
      </w:r>
      <w:r>
        <w:rPr>
          <w:b/>
        </w:rPr>
        <w:t>[Delegate]</w:t>
      </w:r>
      <w:r>
        <w:t xml:space="preserve">: Huawei (David/Rui) </w:t>
      </w:r>
      <w:r>
        <w:rPr>
          <w:b/>
        </w:rPr>
        <w:t>[WI]</w:t>
      </w:r>
      <w:r>
        <w:t xml:space="preserve">: DCCA </w:t>
      </w:r>
      <w:r>
        <w:rPr>
          <w:b/>
        </w:rPr>
        <w:t>[Class]</w:t>
      </w:r>
      <w:r>
        <w:t xml:space="preserve">: 2 </w:t>
      </w:r>
      <w:r>
        <w:rPr>
          <w:b/>
          <w:color w:val="FF0000"/>
        </w:rPr>
        <w:t>[Status]</w:t>
      </w:r>
      <w:r>
        <w:rPr>
          <w:color w:val="FF0000"/>
        </w:rPr>
        <w:t xml:space="preserve">: PropAgree2 </w:t>
      </w:r>
      <w:r>
        <w:rPr>
          <w:b/>
        </w:rPr>
        <w:t>[TDoc]</w:t>
      </w:r>
      <w:r>
        <w:t xml:space="preserve">: Will be submitted </w:t>
      </w:r>
      <w:r>
        <w:rPr>
          <w:b/>
          <w:color w:val="FF0000"/>
        </w:rPr>
        <w:t>[Proposed Conclusion]</w:t>
      </w:r>
      <w:r>
        <w:rPr>
          <w:color w:val="FF0000"/>
        </w:rPr>
        <w:t xml:space="preserve">: </w:t>
      </w:r>
    </w:p>
    <w:p w14:paraId="25447A79" w14:textId="6F7117BD" w:rsidR="00AB1345" w:rsidRDefault="00AB1345">
      <w:pPr>
        <w:pStyle w:val="CommentText"/>
      </w:pPr>
      <w:r>
        <w:rPr>
          <w:b/>
        </w:rPr>
        <w:t>[Description]</w:t>
      </w:r>
      <w:r>
        <w:t xml:space="preserve">: </w:t>
      </w:r>
      <w:r w:rsidRPr="0086571F">
        <w:t>This is the same as what is used in RRCReconfigurationComplete. To avoid duplication, it is better to define an IE and use it here.</w:t>
      </w:r>
    </w:p>
    <w:p w14:paraId="6BAE6366" w14:textId="0AD1E073" w:rsidR="00AB1345" w:rsidRDefault="00AB1345">
      <w:pPr>
        <w:pStyle w:val="CommentText"/>
      </w:pPr>
      <w:r>
        <w:rPr>
          <w:b/>
        </w:rPr>
        <w:t>[Proposed Change]</w:t>
      </w:r>
      <w:r>
        <w:t>: See TP in Tdoc.</w:t>
      </w:r>
    </w:p>
    <w:p w14:paraId="226155B4" w14:textId="77777777" w:rsidR="00AB1345" w:rsidRDefault="00AB1345">
      <w:pPr>
        <w:pStyle w:val="CommentText"/>
      </w:pPr>
      <w:r>
        <w:rPr>
          <w:b/>
        </w:rPr>
        <w:t>[Comments]</w:t>
      </w:r>
      <w:r>
        <w:t xml:space="preserve">: </w:t>
      </w:r>
    </w:p>
    <w:p w14:paraId="4D162EB4" w14:textId="77777777" w:rsidR="00AB1345" w:rsidRDefault="00AB1345">
      <w:pPr>
        <w:pStyle w:val="CommentText"/>
      </w:pPr>
    </w:p>
    <w:p w14:paraId="507D4085" w14:textId="11014ABF" w:rsidR="00AB1345" w:rsidRDefault="00AB1345">
      <w:pPr>
        <w:pStyle w:val="CommentText"/>
      </w:pPr>
      <w:r>
        <w:t xml:space="preserve">Ericsson (Oumer) Yes, this is common RRC practice. </w:t>
      </w:r>
    </w:p>
    <w:p w14:paraId="05625C63" w14:textId="4ED15A2D" w:rsidR="00AB1345" w:rsidRPr="0086571F" w:rsidRDefault="00AB1345">
      <w:pPr>
        <w:pStyle w:val="CommentText"/>
      </w:pPr>
    </w:p>
  </w:comment>
  <w:comment w:id="4835" w:author="" w:date="2020-04-10T06:58:00Z" w:initials="C">
    <w:p w14:paraId="7C881B78" w14:textId="658DC742" w:rsidR="00AB1345" w:rsidRDefault="00AB1345"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CATT(</w:t>
      </w:r>
      <w:proofErr w:type="gramStart"/>
      <w:r>
        <w:t xml:space="preserve">Jayson)  </w:t>
      </w:r>
      <w:r>
        <w:rPr>
          <w:b/>
        </w:rPr>
        <w:t>[</w:t>
      </w:r>
      <w:proofErr w:type="gramEnd"/>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0C92C7CD" w14:textId="77777777" w:rsidR="00AB1345" w:rsidRDefault="00AB1345"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7607CB07" w14:textId="77777777" w:rsidR="00AB1345" w:rsidRDefault="00AB1345" w:rsidP="0037739F">
      <w:pPr>
        <w:pStyle w:val="CommentText"/>
        <w:ind w:leftChars="180" w:left="360"/>
        <w:rPr>
          <w:lang w:eastAsia="zh-CN"/>
        </w:rPr>
      </w:pPr>
      <w:r>
        <w:rPr>
          <w:b/>
        </w:rPr>
        <w:t>[Proposed Change]</w:t>
      </w:r>
      <w:r>
        <w:t xml:space="preserve">: </w:t>
      </w:r>
    </w:p>
    <w:p w14:paraId="2404B74B" w14:textId="77777777" w:rsidR="00AB1345" w:rsidRPr="00407853" w:rsidRDefault="00AB1345" w:rsidP="0037739F">
      <w:pPr>
        <w:pStyle w:val="PL"/>
        <w:ind w:leftChars="180" w:left="360"/>
        <w:rPr>
          <w:strike/>
          <w:color w:val="FF0000"/>
        </w:rPr>
      </w:pPr>
      <w:r>
        <w:rPr>
          <w:rFonts w:hint="eastAsia"/>
          <w:lang w:eastAsia="zh-CN"/>
        </w:rPr>
        <w:t xml:space="preserve">   </w:t>
      </w:r>
      <w:r w:rsidRPr="00407853">
        <w:rPr>
          <w:rFonts w:hint="eastAsia"/>
          <w:strike/>
          <w:color w:val="FF0000"/>
          <w:lang w:eastAsia="zh-CN"/>
        </w:rPr>
        <w:t xml:space="preserve"> </w:t>
      </w:r>
      <w:r w:rsidRPr="00407853">
        <w:rPr>
          <w:strike/>
          <w:color w:val="FF0000"/>
        </w:rPr>
        <w:t>logMeasAvailableBT-r16                  ENUMERATED {true}                                                       OPTIONAL,</w:t>
      </w:r>
    </w:p>
    <w:p w14:paraId="63F87383" w14:textId="77777777" w:rsidR="00AB1345" w:rsidRPr="00407853" w:rsidRDefault="00AB1345" w:rsidP="0037739F">
      <w:pPr>
        <w:pStyle w:val="PL"/>
        <w:ind w:leftChars="180" w:left="360"/>
        <w:rPr>
          <w:strike/>
          <w:color w:val="FF0000"/>
        </w:rPr>
      </w:pPr>
      <w:r w:rsidRPr="00407853">
        <w:rPr>
          <w:strike/>
          <w:color w:val="FF0000"/>
        </w:rPr>
        <w:t xml:space="preserve">    logMeasAvailableWLAN-r16                ENUMERATED {true}                                                       OPTIONAL,</w:t>
      </w:r>
    </w:p>
    <w:p w14:paraId="4D745C6E" w14:textId="77777777" w:rsidR="00AB1345" w:rsidRPr="00F537EB" w:rsidRDefault="00AB1345" w:rsidP="0037739F">
      <w:pPr>
        <w:pStyle w:val="PL"/>
        <w:ind w:leftChars="180" w:left="360"/>
      </w:pPr>
      <w:r w:rsidRPr="00F537EB">
        <w:t xml:space="preserve">    connEstFailInfoAvailable-r16            ENUMERATED {true}                                                       OPTIONAL,</w:t>
      </w:r>
    </w:p>
    <w:p w14:paraId="040ABAC3" w14:textId="77777777" w:rsidR="00AB1345" w:rsidRDefault="00AB1345" w:rsidP="0037739F">
      <w:pPr>
        <w:pStyle w:val="CommentText"/>
        <w:ind w:leftChars="180" w:left="360"/>
        <w:rPr>
          <w:lang w:eastAsia="zh-CN"/>
        </w:rPr>
      </w:pPr>
    </w:p>
    <w:p w14:paraId="785D0E66" w14:textId="77777777" w:rsidR="00AB1345" w:rsidRDefault="00AB1345">
      <w:pPr>
        <w:pStyle w:val="CommentText"/>
        <w:ind w:leftChars="180" w:left="360"/>
      </w:pPr>
      <w:r>
        <w:rPr>
          <w:b/>
        </w:rPr>
        <w:t>[Comments]</w:t>
      </w:r>
      <w:r>
        <w:t xml:space="preserve">: </w:t>
      </w:r>
    </w:p>
    <w:p w14:paraId="2D9B909B" w14:textId="6F3C5385" w:rsidR="00AB1345" w:rsidRPr="0037739F" w:rsidRDefault="00AB1345">
      <w:pPr>
        <w:pStyle w:val="CommentText"/>
        <w:ind w:leftChars="270" w:left="540"/>
      </w:pPr>
    </w:p>
  </w:comment>
  <w:comment w:id="4834" w:author="NeedForGap" w:date="2020-04-14T18:11:00Z" w:initials="TH">
    <w:p w14:paraId="11BB18C1" w14:textId="3864D5CD" w:rsidR="00AB1345" w:rsidRDefault="00AB1345" w:rsidP="004947D5">
      <w:pPr>
        <w:pStyle w:val="CommentText"/>
      </w:pPr>
      <w:r>
        <w:rPr>
          <w:rStyle w:val="CommentReference"/>
        </w:rPr>
        <w:annotationRef/>
      </w:r>
      <w:r>
        <w:rPr>
          <w:b/>
        </w:rPr>
        <w:t>[RIL]</w:t>
      </w:r>
      <w:r>
        <w:t xml:space="preserve">: N009 </w:t>
      </w:r>
      <w:r>
        <w:rPr>
          <w:b/>
        </w:rPr>
        <w:t>[Delegate]</w:t>
      </w:r>
      <w:r>
        <w:t>: Nokia (</w:t>
      </w:r>
      <w:proofErr w:type="gramStart"/>
      <w:r>
        <w:t xml:space="preserve">Tero)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1B14E13" w14:textId="77777777" w:rsidR="00AB1345" w:rsidRDefault="00AB1345" w:rsidP="004947D5">
      <w:pPr>
        <w:pStyle w:val="CommentText"/>
      </w:pPr>
      <w:r>
        <w:rPr>
          <w:b/>
        </w:rPr>
        <w:t>[Description]</w:t>
      </w:r>
      <w:r>
        <w:t>: See N006 – could create an IE for the MDT parts.</w:t>
      </w:r>
    </w:p>
    <w:p w14:paraId="1A0CFDF4" w14:textId="77777777" w:rsidR="00AB1345" w:rsidRDefault="00AB1345" w:rsidP="004947D5">
      <w:pPr>
        <w:pStyle w:val="CommentText"/>
      </w:pPr>
      <w:r>
        <w:rPr>
          <w:b/>
        </w:rPr>
        <w:t>[Proposed Change]</w:t>
      </w:r>
      <w:r>
        <w:t>: See N006 – this part would become as shown below:</w:t>
      </w:r>
    </w:p>
    <w:p w14:paraId="7F774551" w14:textId="77777777" w:rsidR="00AB1345" w:rsidRPr="0023134A" w:rsidRDefault="00AB1345" w:rsidP="004947D5">
      <w:pPr>
        <w:pStyle w:val="PL"/>
      </w:pPr>
      <w:r w:rsidRPr="0023134A">
        <w:t>RRCResumeComplete-v16xy-IEs ::=         SEQUENCE {</w:t>
      </w:r>
    </w:p>
    <w:p w14:paraId="1DAB1FCD" w14:textId="77777777" w:rsidR="00AB1345" w:rsidRPr="0023134A" w:rsidRDefault="00AB1345" w:rsidP="004947D5">
      <w:pPr>
        <w:pStyle w:val="PL"/>
      </w:pPr>
      <w:r w:rsidRPr="0023134A">
        <w:t xml:space="preserve">    idleMeasAvailable-r16                   ENUMERATED {true}                                                       OPTIONAL,</w:t>
      </w:r>
    </w:p>
    <w:p w14:paraId="48EFBA30" w14:textId="77777777" w:rsidR="00AB1345" w:rsidRPr="0023134A" w:rsidRDefault="00AB1345" w:rsidP="004947D5">
      <w:pPr>
        <w:pStyle w:val="PL"/>
      </w:pPr>
      <w:r w:rsidRPr="0023134A">
        <w:t xml:space="preserve">    measResultIdleEUTRA-r16                 MeasResultIdleEUTRA-r16                                                 OPTIONAL,</w:t>
      </w:r>
    </w:p>
    <w:p w14:paraId="2FC69E8D" w14:textId="77777777" w:rsidR="00AB1345" w:rsidRPr="0023134A" w:rsidRDefault="00AB1345" w:rsidP="004947D5">
      <w:pPr>
        <w:pStyle w:val="PL"/>
      </w:pPr>
      <w:r w:rsidRPr="0023134A">
        <w:t xml:space="preserve">    measResultIdleNR-r16                    MeasResultIdleNR-r16                                                    OPTIONAL,</w:t>
      </w:r>
    </w:p>
    <w:p w14:paraId="71BD5C43" w14:textId="77777777" w:rsidR="00AB1345" w:rsidRPr="0023134A" w:rsidRDefault="00AB1345" w:rsidP="004947D5">
      <w:pPr>
        <w:pStyle w:val="PL"/>
      </w:pPr>
      <w:r w:rsidRPr="0023134A">
        <w:t xml:space="preserve">    scg-Response                            CHOICE {</w:t>
      </w:r>
    </w:p>
    <w:p w14:paraId="08897CC4" w14:textId="77777777" w:rsidR="00AB1345" w:rsidRPr="0023134A" w:rsidRDefault="00AB1345" w:rsidP="004947D5">
      <w:pPr>
        <w:pStyle w:val="PL"/>
      </w:pPr>
      <w:r w:rsidRPr="0023134A">
        <w:t xml:space="preserve">        nr-SCG-Response                         OCTET STRING (CONTAINING RRCReconfigurationComplete),</w:t>
      </w:r>
    </w:p>
    <w:p w14:paraId="1D841996" w14:textId="77777777" w:rsidR="00AB1345" w:rsidRPr="0023134A" w:rsidRDefault="00AB1345" w:rsidP="004947D5">
      <w:pPr>
        <w:pStyle w:val="PL"/>
      </w:pPr>
      <w:r w:rsidRPr="0023134A">
        <w:t xml:space="preserve">        eutra-SCG-Response                      OCTET STRING</w:t>
      </w:r>
    </w:p>
    <w:p w14:paraId="6FD653AD" w14:textId="77777777" w:rsidR="00AB1345" w:rsidRPr="0023134A" w:rsidRDefault="00AB1345" w:rsidP="004947D5">
      <w:pPr>
        <w:pStyle w:val="PL"/>
      </w:pPr>
      <w:r w:rsidRPr="0023134A">
        <w:t xml:space="preserve">    }                                                                                                               OPTIONAL,</w:t>
      </w:r>
    </w:p>
    <w:p w14:paraId="0C54F8EE" w14:textId="77777777" w:rsidR="00AB1345" w:rsidRPr="0023134A" w:rsidRDefault="00AB1345" w:rsidP="004947D5">
      <w:pPr>
        <w:pStyle w:val="PL"/>
      </w:pPr>
      <w:r w:rsidRPr="0023134A">
        <w:t xml:space="preserve">    </w:t>
      </w:r>
      <w:r w:rsidRPr="00FB2D67">
        <w:rPr>
          <w:highlight w:val="yellow"/>
        </w:rPr>
        <w:t>mdt-Availability-r16                    MDT-Availability-r16                                                    OPTIONAL,</w:t>
      </w:r>
    </w:p>
    <w:p w14:paraId="32DE7749" w14:textId="77777777" w:rsidR="00AB1345" w:rsidRPr="0023134A" w:rsidRDefault="00AB1345" w:rsidP="004947D5">
      <w:pPr>
        <w:pStyle w:val="PL"/>
      </w:pPr>
      <w:r w:rsidRPr="0023134A">
        <w:t xml:space="preserve">    mobilityHistoryAvail-r16                ENUMERATED {true}                                                       OPTIONAL,</w:t>
      </w:r>
    </w:p>
    <w:p w14:paraId="1B930789" w14:textId="77777777" w:rsidR="00AB1345" w:rsidRPr="0023134A" w:rsidRDefault="00AB1345" w:rsidP="004947D5">
      <w:pPr>
        <w:pStyle w:val="PL"/>
      </w:pPr>
      <w:r w:rsidRPr="0023134A">
        <w:t xml:space="preserve">    mobilityState-r16                       ENUMERATED {normal, medium, high, spare}                                OPTIONAL,</w:t>
      </w:r>
    </w:p>
    <w:p w14:paraId="7294C857" w14:textId="77777777" w:rsidR="00AB1345" w:rsidRPr="0023134A" w:rsidRDefault="00AB1345" w:rsidP="004947D5">
      <w:pPr>
        <w:pStyle w:val="PL"/>
      </w:pPr>
      <w:r w:rsidRPr="0023134A">
        <w:t xml:space="preserve">    nonCriticalExtension                    SEQUENCE{}                                                              OPTIONAL</w:t>
      </w:r>
    </w:p>
    <w:p w14:paraId="50D6ACF0" w14:textId="77777777" w:rsidR="00AB1345" w:rsidRPr="00F537EB" w:rsidRDefault="00AB1345" w:rsidP="004947D5">
      <w:pPr>
        <w:pStyle w:val="PL"/>
      </w:pPr>
      <w:r w:rsidRPr="0023134A">
        <w:t>}</w:t>
      </w:r>
    </w:p>
    <w:p w14:paraId="56B54C6D" w14:textId="77777777" w:rsidR="00AB1345" w:rsidRDefault="00AB1345" w:rsidP="004947D5">
      <w:pPr>
        <w:pStyle w:val="CommentText"/>
      </w:pPr>
    </w:p>
    <w:p w14:paraId="0441D841" w14:textId="77777777" w:rsidR="00AB1345" w:rsidRDefault="00AB1345" w:rsidP="004947D5">
      <w:pPr>
        <w:pStyle w:val="CommentText"/>
      </w:pPr>
      <w:r>
        <w:rPr>
          <w:b/>
        </w:rPr>
        <w:t>[Comments]</w:t>
      </w:r>
      <w:r>
        <w:t xml:space="preserve">: </w:t>
      </w:r>
    </w:p>
    <w:p w14:paraId="28C5877D" w14:textId="5DE7692F" w:rsidR="00AB1345" w:rsidRPr="004947D5" w:rsidRDefault="00AB1345" w:rsidP="004947D5">
      <w:pPr>
        <w:pStyle w:val="CommentText"/>
      </w:pPr>
    </w:p>
  </w:comment>
  <w:comment w:id="4869" w:author="" w:date="2020-04-10T06:59:00Z" w:initials="C">
    <w:p w14:paraId="5BCD1143" w14:textId="11000409" w:rsidR="00AB1345" w:rsidRDefault="00AB1345"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CATT(</w:t>
      </w:r>
      <w:proofErr w:type="gramStart"/>
      <w:r>
        <w:t xml:space="preserve">Jayson)  </w:t>
      </w:r>
      <w:r>
        <w:rPr>
          <w:b/>
        </w:rPr>
        <w:t>[</w:t>
      </w:r>
      <w:proofErr w:type="gramEnd"/>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51C1FF0" w14:textId="77777777" w:rsidR="00AB1345" w:rsidRDefault="00AB1345"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30229E9" w14:textId="77777777" w:rsidR="00AB1345" w:rsidRDefault="00AB1345" w:rsidP="0037739F">
      <w:pPr>
        <w:pStyle w:val="CommentText"/>
        <w:ind w:leftChars="180" w:left="360"/>
        <w:rPr>
          <w:lang w:eastAsia="zh-CN"/>
        </w:rPr>
      </w:pPr>
      <w:r>
        <w:rPr>
          <w:b/>
        </w:rPr>
        <w:t>[Proposed Change]</w:t>
      </w:r>
      <w:r>
        <w:t xml:space="preserve">: </w:t>
      </w:r>
    </w:p>
    <w:p w14:paraId="050E7C75" w14:textId="77777777" w:rsidR="00AB1345" w:rsidRPr="001A3E7B" w:rsidRDefault="00AB1345" w:rsidP="0037739F">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7C93973" w14:textId="77777777" w:rsidR="00AB1345" w:rsidRPr="001A3E7B" w:rsidRDefault="00AB1345" w:rsidP="0037739F">
      <w:pPr>
        <w:pStyle w:val="PL"/>
        <w:ind w:leftChars="180" w:left="360"/>
        <w:rPr>
          <w:strike/>
          <w:color w:val="FF0000"/>
        </w:rPr>
      </w:pPr>
      <w:r w:rsidRPr="001A3E7B">
        <w:rPr>
          <w:strike/>
          <w:color w:val="FF0000"/>
        </w:rPr>
        <w:t xml:space="preserve">    logMeasAvailableWLAN-r16            ENUMERATED {true}                               OPTIONAL,</w:t>
      </w:r>
    </w:p>
    <w:p w14:paraId="1DADA9F1" w14:textId="77777777" w:rsidR="00AB1345" w:rsidRDefault="00AB1345" w:rsidP="0037739F">
      <w:pPr>
        <w:pStyle w:val="CommentText"/>
        <w:ind w:leftChars="180" w:left="360"/>
        <w:rPr>
          <w:lang w:eastAsia="zh-CN"/>
        </w:rPr>
      </w:pPr>
      <w:r w:rsidRPr="00F537EB">
        <w:t xml:space="preserve">    </w:t>
      </w:r>
    </w:p>
    <w:p w14:paraId="4CE9400F" w14:textId="77777777" w:rsidR="00AB1345" w:rsidRDefault="00AB1345">
      <w:pPr>
        <w:pStyle w:val="CommentText"/>
        <w:ind w:leftChars="180" w:left="360"/>
      </w:pPr>
      <w:r>
        <w:rPr>
          <w:b/>
        </w:rPr>
        <w:t>[Comments]</w:t>
      </w:r>
      <w:r>
        <w:t xml:space="preserve">: </w:t>
      </w:r>
    </w:p>
    <w:p w14:paraId="326D5AA9" w14:textId="7F8C8578" w:rsidR="00AB1345" w:rsidRPr="0037739F" w:rsidRDefault="00AB1345">
      <w:pPr>
        <w:pStyle w:val="CommentText"/>
        <w:ind w:leftChars="270" w:left="540"/>
      </w:pPr>
    </w:p>
  </w:comment>
  <w:comment w:id="4868" w:author="NeedForGap" w:date="2020-04-14T18:12:00Z" w:initials="TH">
    <w:p w14:paraId="2F823E4E" w14:textId="5F925392" w:rsidR="00AB1345" w:rsidRDefault="00AB1345" w:rsidP="004947D5">
      <w:pPr>
        <w:pStyle w:val="CommentText"/>
      </w:pPr>
      <w:r>
        <w:rPr>
          <w:rStyle w:val="CommentReference"/>
        </w:rPr>
        <w:annotationRef/>
      </w:r>
      <w:r>
        <w:rPr>
          <w:b/>
        </w:rPr>
        <w:t>[RIL]</w:t>
      </w:r>
      <w:r>
        <w:t xml:space="preserve">: N010 </w:t>
      </w:r>
      <w:r>
        <w:rPr>
          <w:b/>
        </w:rPr>
        <w:t>[Delegate]</w:t>
      </w:r>
      <w:r>
        <w:t>: Nokia (</w:t>
      </w:r>
      <w:proofErr w:type="gramStart"/>
      <w:r>
        <w:t xml:space="preserve">Tero)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29D0383" w14:textId="77777777" w:rsidR="00AB1345" w:rsidRDefault="00AB1345" w:rsidP="004947D5">
      <w:pPr>
        <w:pStyle w:val="CommentText"/>
      </w:pPr>
      <w:r>
        <w:rPr>
          <w:b/>
        </w:rPr>
        <w:t>[Description]</w:t>
      </w:r>
      <w:r>
        <w:t>: Could create an IE for the MDT-specific indications (see N006 for details).</w:t>
      </w:r>
    </w:p>
    <w:p w14:paraId="4C9C95E0" w14:textId="77777777" w:rsidR="00AB1345" w:rsidRDefault="00AB1345" w:rsidP="004947D5">
      <w:pPr>
        <w:pStyle w:val="CommentText"/>
      </w:pPr>
      <w:r>
        <w:rPr>
          <w:b/>
        </w:rPr>
        <w:t>[Proposed Change]</w:t>
      </w:r>
      <w:r>
        <w:t>: See N006 – this part would become as shown below:</w:t>
      </w:r>
    </w:p>
    <w:p w14:paraId="2E2E91AF" w14:textId="77777777" w:rsidR="00AB1345" w:rsidRDefault="00AB1345" w:rsidP="004947D5">
      <w:pPr>
        <w:pStyle w:val="PL"/>
      </w:pPr>
      <w:r>
        <w:t xml:space="preserve"> RRCSetupComplete-v16xy-IEs ::=      SEQUENCE {</w:t>
      </w:r>
    </w:p>
    <w:p w14:paraId="4B97C236" w14:textId="77777777" w:rsidR="00AB1345" w:rsidRDefault="00AB1345" w:rsidP="004947D5">
      <w:pPr>
        <w:pStyle w:val="PL"/>
      </w:pPr>
      <w:r>
        <w:t xml:space="preserve">    iab-NodeIndication-r16              ENUMERATED {true}                               OPTIONAL,</w:t>
      </w:r>
    </w:p>
    <w:p w14:paraId="18027114" w14:textId="77777777" w:rsidR="00AB1345" w:rsidRDefault="00AB1345" w:rsidP="004947D5">
      <w:pPr>
        <w:pStyle w:val="PL"/>
      </w:pPr>
      <w:r>
        <w:t xml:space="preserve">    idleMeasAvailable-r16               ENUMERATED {true}                               OPTIONAL,</w:t>
      </w:r>
    </w:p>
    <w:p w14:paraId="30B8CF7A" w14:textId="77777777" w:rsidR="00AB1345" w:rsidRPr="0023134A" w:rsidRDefault="00AB1345" w:rsidP="004947D5">
      <w:pPr>
        <w:pStyle w:val="PL"/>
      </w:pPr>
      <w:r w:rsidRPr="0023134A">
        <w:t xml:space="preserve">    </w:t>
      </w:r>
      <w:r w:rsidRPr="0023134A">
        <w:rPr>
          <w:highlight w:val="yellow"/>
        </w:rPr>
        <w:t>mdt-Availability-r16                MDT-Availability-r16                            OPTIONAL,</w:t>
      </w:r>
    </w:p>
    <w:p w14:paraId="3CFC528A" w14:textId="77777777" w:rsidR="00AB1345" w:rsidRDefault="00AB1345" w:rsidP="004947D5">
      <w:pPr>
        <w:pStyle w:val="PL"/>
      </w:pPr>
      <w:r>
        <w:t xml:space="preserve">    mobilityHistoryAvail-r16            ENUMERATED {true}                               OPTIONAL,</w:t>
      </w:r>
    </w:p>
    <w:p w14:paraId="36F73C18" w14:textId="77777777" w:rsidR="00AB1345" w:rsidRDefault="00AB1345" w:rsidP="004947D5">
      <w:pPr>
        <w:pStyle w:val="PL"/>
      </w:pPr>
      <w:r>
        <w:t xml:space="preserve">    mobilityState-r16                   ENUMERATED {normal, medium, high, spare}        OPTIONAL,</w:t>
      </w:r>
    </w:p>
    <w:p w14:paraId="45C934E4" w14:textId="77777777" w:rsidR="00AB1345" w:rsidRDefault="00AB1345" w:rsidP="004947D5">
      <w:pPr>
        <w:pStyle w:val="PL"/>
      </w:pPr>
      <w:r>
        <w:t xml:space="preserve">    nonCriticalExtension                SEQUENCE{}                                      OPTIONAL</w:t>
      </w:r>
    </w:p>
    <w:p w14:paraId="52FEF64E" w14:textId="77777777" w:rsidR="00AB1345" w:rsidRPr="00F537EB" w:rsidRDefault="00AB1345" w:rsidP="004947D5">
      <w:pPr>
        <w:pStyle w:val="PL"/>
      </w:pPr>
      <w:r>
        <w:t>}</w:t>
      </w:r>
    </w:p>
    <w:p w14:paraId="1A3BE242" w14:textId="77777777" w:rsidR="00AB1345" w:rsidRDefault="00AB1345" w:rsidP="004947D5">
      <w:pPr>
        <w:pStyle w:val="CommentText"/>
      </w:pPr>
    </w:p>
    <w:p w14:paraId="0663C23D" w14:textId="77777777" w:rsidR="00AB1345" w:rsidRDefault="00AB1345" w:rsidP="004947D5">
      <w:pPr>
        <w:pStyle w:val="CommentText"/>
      </w:pPr>
      <w:r>
        <w:rPr>
          <w:b/>
        </w:rPr>
        <w:t>[Comments]</w:t>
      </w:r>
      <w:r>
        <w:t xml:space="preserve">: </w:t>
      </w:r>
    </w:p>
    <w:p w14:paraId="73AF4775" w14:textId="0FD668E1" w:rsidR="00AB1345" w:rsidRPr="004947D5" w:rsidRDefault="00AB1345" w:rsidP="004947D5">
      <w:pPr>
        <w:pStyle w:val="CommentText"/>
      </w:pPr>
    </w:p>
  </w:comment>
  <w:comment w:id="4890" w:author="URLLC" w:date="2020-05-22T10:24:00Z" w:initials="Lenovo">
    <w:p w14:paraId="01CCBA5D" w14:textId="08820E70" w:rsidR="00AB1345" w:rsidRPr="0058018B" w:rsidRDefault="00AB1345" w:rsidP="00E258A9">
      <w:pPr>
        <w:pStyle w:val="CommentText"/>
      </w:pPr>
      <w:r>
        <w:rPr>
          <w:rStyle w:val="CommentReference"/>
        </w:rPr>
        <w:annotationRef/>
      </w:r>
      <w:r w:rsidRPr="0058018B">
        <w:fldChar w:fldCharType="begin"/>
      </w:r>
      <w:r w:rsidRPr="0058018B">
        <w:rPr>
          <w:rStyle w:val="CommentReference"/>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CommentReference"/>
        </w:rPr>
        <w:instrText xml:space="preserve"> </w:instrText>
      </w:r>
      <w:r w:rsidRPr="0058018B">
        <w:fldChar w:fldCharType="end"/>
      </w:r>
      <w:r w:rsidRPr="0058018B">
        <w:rPr>
          <w:b/>
        </w:rPr>
        <w:t>[RIL]</w:t>
      </w:r>
      <w:r w:rsidRPr="0058018B">
        <w:t xml:space="preserve">: B108 </w:t>
      </w:r>
      <w:r w:rsidRPr="0058018B">
        <w:rPr>
          <w:b/>
        </w:rPr>
        <w:t>[Delegate]</w:t>
      </w:r>
      <w:r w:rsidRPr="0058018B">
        <w:t xml:space="preserve">: Lenovo (Lianhai) </w:t>
      </w:r>
      <w:r w:rsidRPr="0058018B">
        <w:rPr>
          <w:b/>
        </w:rPr>
        <w:t>[WI]</w:t>
      </w:r>
      <w:r w:rsidRPr="0058018B">
        <w:t xml:space="preserve">: IAB, EDT </w:t>
      </w:r>
      <w:r w:rsidRPr="0058018B">
        <w:rPr>
          <w:b/>
        </w:rPr>
        <w:t>[Class]</w:t>
      </w:r>
      <w:r w:rsidRPr="0058018B">
        <w:t xml:space="preserve">: 2 </w:t>
      </w:r>
      <w:r w:rsidRPr="0058018B">
        <w:rPr>
          <w:b/>
          <w:color w:val="FF0000"/>
        </w:rPr>
        <w:t>[Status]</w:t>
      </w:r>
      <w:r w:rsidRPr="0058018B">
        <w:rPr>
          <w:color w:val="FF0000"/>
        </w:rPr>
        <w:t xml:space="preserve">: </w:t>
      </w:r>
      <w:r w:rsidRPr="009F6D01">
        <w:rPr>
          <w:color w:val="FF0000"/>
        </w:rPr>
        <w:t xml:space="preserve">Duplicate2 </w:t>
      </w:r>
      <w:r w:rsidRPr="0058018B">
        <w:rPr>
          <w:b/>
        </w:rPr>
        <w:t>[TDoc]</w:t>
      </w:r>
      <w:r w:rsidRPr="0058018B">
        <w:t xml:space="preserve">: </w:t>
      </w:r>
      <w:r w:rsidRPr="0063299F">
        <w:t>R2-2005130</w:t>
      </w:r>
      <w:r w:rsidRPr="0058018B">
        <w:t xml:space="preserve"> </w:t>
      </w:r>
      <w:r w:rsidRPr="0058018B">
        <w:rPr>
          <w:b/>
          <w:color w:val="FF0000"/>
        </w:rPr>
        <w:t>[Proposed Conclusion]</w:t>
      </w:r>
      <w:r w:rsidRPr="0058018B">
        <w:rPr>
          <w:color w:val="FF0000"/>
        </w:rPr>
        <w:t xml:space="preserve">: </w:t>
      </w:r>
    </w:p>
    <w:p w14:paraId="26163770" w14:textId="77777777" w:rsidR="00AB1345" w:rsidRPr="0058018B" w:rsidRDefault="00AB1345" w:rsidP="00E258A9">
      <w:pPr>
        <w:pStyle w:val="CommentText"/>
        <w:rPr>
          <w:rFonts w:eastAsia="Malgun Gothic"/>
          <w:bCs/>
          <w:iCs/>
        </w:rPr>
      </w:pPr>
      <w:r w:rsidRPr="0058018B">
        <w:rPr>
          <w:b/>
        </w:rPr>
        <w:t>[Description]</w:t>
      </w:r>
      <w:r w:rsidRPr="0058018B">
        <w:t xml:space="preserve">: </w:t>
      </w:r>
      <w:r w:rsidRPr="0058018B">
        <w:rPr>
          <w:rFonts w:eastAsia="Malgun Gothic"/>
          <w:bCs/>
          <w:iCs/>
        </w:rPr>
        <w:t xml:space="preserve">In the rel-16, the failureTypeExt IE is introduced to accommodate more values for failure type. There are two options to handle the interaction between legacy failuretype IE and failureTypeExt IE. </w:t>
      </w:r>
    </w:p>
    <w:p w14:paraId="3D597944" w14:textId="77777777" w:rsidR="00AB1345" w:rsidRPr="0058018B" w:rsidRDefault="00AB1345" w:rsidP="00E258A9">
      <w:pPr>
        <w:pStyle w:val="CommentText"/>
        <w:rPr>
          <w:rFonts w:eastAsia="Malgun Gothic"/>
          <w:bCs/>
          <w:iCs/>
        </w:rPr>
      </w:pPr>
      <w:r w:rsidRPr="0058018B">
        <w:rPr>
          <w:rFonts w:eastAsia="Malgun Gothic"/>
          <w:bCs/>
          <w:iCs/>
        </w:rPr>
        <w:t>Option1: If the UE includes failureTypeExt field, then the UE can set the content of failureType field to any available value as the content of the field failureType is discarded by the network.</w:t>
      </w:r>
    </w:p>
    <w:p w14:paraId="2C8DEB50" w14:textId="77777777" w:rsidR="00AB1345" w:rsidRPr="0058018B" w:rsidRDefault="00AB1345" w:rsidP="00E258A9">
      <w:pPr>
        <w:pStyle w:val="CommentText"/>
        <w:rPr>
          <w:rFonts w:eastAsia="Malgun Gothic"/>
          <w:bCs/>
          <w:iCs/>
        </w:rPr>
      </w:pPr>
      <w:r w:rsidRPr="0058018B">
        <w:rPr>
          <w:rFonts w:eastAsia="Malgun Gothic"/>
          <w:bCs/>
          <w:iCs/>
        </w:rPr>
        <w:t xml:space="preserve">Option2: otherFailureType is added in legacy failuretype IE. If the UE includes failureTypeExt field, UE </w:t>
      </w:r>
      <w:proofErr w:type="gramStart"/>
      <w:r w:rsidRPr="0058018B">
        <w:rPr>
          <w:rFonts w:eastAsia="Malgun Gothic"/>
          <w:bCs/>
          <w:iCs/>
        </w:rPr>
        <w:t>has to</w:t>
      </w:r>
      <w:proofErr w:type="gramEnd"/>
      <w:r w:rsidRPr="0058018B">
        <w:rPr>
          <w:rFonts w:eastAsia="Malgun Gothic"/>
          <w:bCs/>
          <w:iCs/>
        </w:rPr>
        <w:t xml:space="preserve"> set legacy failuretype as otherFailureType. The option2 is introduced in IAB topic. Currently, two options are mixed in the draft CR. therefore, we need to discuss and select one option. We propose option1 since it </w:t>
      </w:r>
      <w:r>
        <w:rPr>
          <w:rFonts w:eastAsia="Malgun Gothic"/>
          <w:bCs/>
          <w:iCs/>
        </w:rPr>
        <w:t xml:space="preserve">has less </w:t>
      </w:r>
      <w:r w:rsidRPr="0058018B">
        <w:rPr>
          <w:rFonts w:eastAsia="Malgun Gothic"/>
          <w:bCs/>
          <w:iCs/>
        </w:rPr>
        <w:t>impact</w:t>
      </w:r>
      <w:r>
        <w:rPr>
          <w:rFonts w:eastAsia="Malgun Gothic"/>
          <w:bCs/>
          <w:iCs/>
        </w:rPr>
        <w:t xml:space="preserve"> </w:t>
      </w:r>
      <w:r>
        <w:t>to RRC specification</w:t>
      </w:r>
      <w:r w:rsidRPr="0058018B">
        <w:rPr>
          <w:rFonts w:eastAsia="Malgun Gothic"/>
          <w:bCs/>
          <w:iCs/>
        </w:rPr>
        <w:t>. Namely, otherFailureType should be removed.</w:t>
      </w:r>
    </w:p>
    <w:p w14:paraId="5B892C16" w14:textId="77777777" w:rsidR="00AB1345" w:rsidRPr="0058018B" w:rsidRDefault="00AB1345" w:rsidP="00E258A9">
      <w:pPr>
        <w:pStyle w:val="CommentText"/>
      </w:pPr>
    </w:p>
    <w:p w14:paraId="386D2188" w14:textId="77777777" w:rsidR="00AB1345" w:rsidRDefault="00AB1345" w:rsidP="00E258A9">
      <w:pPr>
        <w:pStyle w:val="CommentText"/>
      </w:pPr>
      <w:r w:rsidRPr="0058018B">
        <w:rPr>
          <w:b/>
        </w:rPr>
        <w:t>[Proposed Change]</w:t>
      </w:r>
      <w:r w:rsidRPr="0058018B">
        <w:t>:</w:t>
      </w:r>
    </w:p>
    <w:p w14:paraId="4DAC3A91" w14:textId="77777777" w:rsidR="00AB1345" w:rsidRPr="0058018B" w:rsidRDefault="00AB1345" w:rsidP="00E258A9">
      <w:pPr>
        <w:pStyle w:val="CommentText"/>
      </w:pPr>
    </w:p>
    <w:p w14:paraId="634FB68C" w14:textId="77777777" w:rsidR="00AB1345" w:rsidRPr="0058018B" w:rsidRDefault="00AB1345" w:rsidP="00E258A9">
      <w:pPr>
        <w:pStyle w:val="PL"/>
        <w:rPr>
          <w:rFonts w:ascii="Times New Roman" w:eastAsia="Malgun Gothic" w:hAnsi="Times New Roman"/>
          <w:sz w:val="20"/>
        </w:rPr>
      </w:pPr>
      <w:r w:rsidRPr="0058018B">
        <w:rPr>
          <w:rFonts w:ascii="Times New Roman" w:eastAsia="Malgun Gothic" w:hAnsi="Times New Roman"/>
          <w:sz w:val="20"/>
        </w:rPr>
        <w:t xml:space="preserve">FailureReportSCG ::=                       </w:t>
      </w:r>
      <w:r w:rsidRPr="0058018B">
        <w:rPr>
          <w:rFonts w:ascii="Times New Roman" w:hAnsi="Times New Roman"/>
          <w:sz w:val="20"/>
        </w:rPr>
        <w:t>SEQUENCE</w:t>
      </w:r>
      <w:r w:rsidRPr="0058018B">
        <w:rPr>
          <w:rFonts w:ascii="Times New Roman" w:eastAsia="Malgun Gothic" w:hAnsi="Times New Roman"/>
          <w:sz w:val="20"/>
        </w:rPr>
        <w:t xml:space="preserve"> {</w:t>
      </w:r>
    </w:p>
    <w:p w14:paraId="041B0BF4" w14:textId="77777777" w:rsidR="00AB1345" w:rsidRPr="0058018B" w:rsidRDefault="00AB1345" w:rsidP="00E258A9">
      <w:pPr>
        <w:pStyle w:val="PL"/>
        <w:rPr>
          <w:rFonts w:ascii="Times New Roman" w:eastAsia="Malgun Gothic" w:hAnsi="Times New Roman"/>
          <w:sz w:val="20"/>
        </w:rPr>
      </w:pPr>
      <w:r w:rsidRPr="0058018B">
        <w:rPr>
          <w:rFonts w:ascii="Times New Roman" w:eastAsia="Malgun Gothic" w:hAnsi="Times New Roman"/>
          <w:sz w:val="20"/>
        </w:rPr>
        <w:t xml:space="preserve">    failureType                                    </w:t>
      </w:r>
      <w:r w:rsidRPr="0058018B">
        <w:rPr>
          <w:rFonts w:ascii="Times New Roman" w:hAnsi="Times New Roman"/>
          <w:sz w:val="20"/>
        </w:rPr>
        <w:t>ENUMERATED</w:t>
      </w:r>
      <w:r w:rsidRPr="0058018B">
        <w:rPr>
          <w:rFonts w:ascii="Times New Roman" w:eastAsia="Malgun Gothic" w:hAnsi="Times New Roman"/>
          <w:sz w:val="20"/>
        </w:rPr>
        <w:t xml:space="preserve"> {</w:t>
      </w:r>
    </w:p>
    <w:p w14:paraId="1CA6431E" w14:textId="77777777" w:rsidR="00AB1345" w:rsidRPr="0058018B" w:rsidRDefault="00AB1345" w:rsidP="00E258A9">
      <w:pPr>
        <w:pStyle w:val="PL"/>
        <w:rPr>
          <w:rFonts w:ascii="Times New Roman" w:eastAsia="Malgun Gothic" w:hAnsi="Times New Roman"/>
          <w:sz w:val="20"/>
        </w:rPr>
      </w:pPr>
      <w:r w:rsidRPr="0058018B">
        <w:rPr>
          <w:rFonts w:ascii="Times New Roman" w:eastAsia="Malgun Gothic" w:hAnsi="Times New Roman"/>
          <w:sz w:val="20"/>
        </w:rPr>
        <w:t xml:space="preserve">                                                           t31</w:t>
      </w:r>
      <w:r w:rsidRPr="0058018B">
        <w:rPr>
          <w:rFonts w:ascii="Times New Roman" w:eastAsia="MS Mincho" w:hAnsi="Times New Roman"/>
          <w:sz w:val="20"/>
        </w:rPr>
        <w:t>0</w:t>
      </w:r>
      <w:r w:rsidRPr="0058018B">
        <w:rPr>
          <w:rFonts w:ascii="Times New Roman" w:eastAsia="Malgun Gothic" w:hAnsi="Times New Roman"/>
          <w:sz w:val="20"/>
        </w:rPr>
        <w:t>-Expiry, randomAccessProblem,</w:t>
      </w:r>
    </w:p>
    <w:p w14:paraId="3169A792" w14:textId="77777777" w:rsidR="00AB1345" w:rsidRPr="0058018B" w:rsidRDefault="00AB1345" w:rsidP="00E258A9">
      <w:pPr>
        <w:pStyle w:val="PL"/>
        <w:rPr>
          <w:rFonts w:ascii="Times New Roman" w:eastAsia="Malgun Gothic" w:hAnsi="Times New Roman"/>
          <w:sz w:val="20"/>
        </w:rPr>
      </w:pPr>
      <w:r w:rsidRPr="0058018B">
        <w:rPr>
          <w:rFonts w:ascii="Times New Roman" w:eastAsia="Malgun Gothic" w:hAnsi="Times New Roman"/>
          <w:sz w:val="20"/>
        </w:rPr>
        <w:t xml:space="preserve">                                                           rlc-MaxNumRetx,</w:t>
      </w:r>
    </w:p>
    <w:p w14:paraId="3D4E656E" w14:textId="77777777" w:rsidR="00AB1345" w:rsidRPr="0058018B" w:rsidRDefault="00AB1345" w:rsidP="00E258A9">
      <w:pPr>
        <w:pStyle w:val="PL"/>
        <w:rPr>
          <w:rFonts w:ascii="Times New Roman" w:eastAsia="Malgun Gothic" w:hAnsi="Times New Roman"/>
          <w:sz w:val="20"/>
        </w:rPr>
      </w:pPr>
      <w:r w:rsidRPr="0058018B">
        <w:rPr>
          <w:rFonts w:ascii="Times New Roman" w:eastAsia="Malgun Gothic" w:hAnsi="Times New Roman"/>
          <w:sz w:val="20"/>
        </w:rPr>
        <w:t xml:space="preserve">                                                           synchReconfigFailureSCG, scg-ReconfigFailure,</w:t>
      </w:r>
    </w:p>
    <w:p w14:paraId="0395FB31" w14:textId="77777777" w:rsidR="00AB1345" w:rsidRPr="0058018B" w:rsidRDefault="00AB1345" w:rsidP="00E258A9">
      <w:pPr>
        <w:pStyle w:val="PL"/>
        <w:rPr>
          <w:rFonts w:ascii="Times New Roman" w:eastAsia="Malgun Gothic" w:hAnsi="Times New Roman"/>
          <w:sz w:val="20"/>
        </w:rPr>
      </w:pPr>
      <w:r w:rsidRPr="0058018B">
        <w:rPr>
          <w:rFonts w:ascii="Times New Roman" w:eastAsia="Malgun Gothic" w:hAnsi="Times New Roman"/>
          <w:sz w:val="20"/>
        </w:rPr>
        <w:t xml:space="preserve">                                                           srb3-IntegrityFailure, </w:t>
      </w:r>
      <w:r w:rsidRPr="0058018B">
        <w:rPr>
          <w:rFonts w:ascii="Times New Roman" w:hAnsi="Times New Roman"/>
          <w:sz w:val="20"/>
        </w:rPr>
        <w:t xml:space="preserve">scg-lbtFailure, </w:t>
      </w:r>
      <w:r w:rsidRPr="0058018B">
        <w:rPr>
          <w:rFonts w:ascii="Times New Roman" w:hAnsi="Times New Roman"/>
          <w:dstrike/>
          <w:sz w:val="20"/>
        </w:rPr>
        <w:t>otherFailureType</w:t>
      </w:r>
      <w:r w:rsidRPr="0058018B" w:rsidDel="00286DA9">
        <w:rPr>
          <w:rFonts w:ascii="Times New Roman" w:hAnsi="Times New Roman"/>
          <w:sz w:val="20"/>
        </w:rPr>
        <w:t xml:space="preserve"> </w:t>
      </w:r>
      <w:r w:rsidRPr="0058018B">
        <w:rPr>
          <w:rFonts w:ascii="Times New Roman" w:eastAsia="Malgun Gothic" w:hAnsi="Times New Roman"/>
          <w:sz w:val="20"/>
        </w:rPr>
        <w:t>},</w:t>
      </w:r>
    </w:p>
    <w:p w14:paraId="2BD22C31" w14:textId="77777777" w:rsidR="00AB1345" w:rsidRPr="0058018B" w:rsidRDefault="00AB1345" w:rsidP="00E258A9">
      <w:pPr>
        <w:pStyle w:val="PL"/>
        <w:rPr>
          <w:rFonts w:ascii="Times New Roman" w:hAnsi="Times New Roman"/>
          <w:sz w:val="20"/>
        </w:rPr>
      </w:pPr>
      <w:r w:rsidRPr="0058018B">
        <w:rPr>
          <w:rFonts w:ascii="Times New Roman" w:eastAsia="Malgun Gothic" w:hAnsi="Times New Roman"/>
          <w:sz w:val="20"/>
        </w:rPr>
        <w:t xml:space="preserve">   ……</w:t>
      </w:r>
    </w:p>
    <w:p w14:paraId="38F61FC7" w14:textId="77777777" w:rsidR="00AB1345" w:rsidRPr="0058018B" w:rsidRDefault="00AB1345" w:rsidP="00E258A9">
      <w:pPr>
        <w:pStyle w:val="PL"/>
        <w:rPr>
          <w:rFonts w:ascii="Times New Roman" w:eastAsia="Malgun Gothic" w:hAnsi="Times New Roman"/>
          <w:sz w:val="20"/>
        </w:rPr>
      </w:pPr>
      <w:r w:rsidRPr="0058018B">
        <w:rPr>
          <w:rFonts w:ascii="Times New Roman" w:hAnsi="Times New Roman"/>
          <w:color w:val="993366"/>
          <w:sz w:val="20"/>
        </w:rPr>
        <w:t xml:space="preserve">    failureTypeExt-r16</w:t>
      </w:r>
      <w:r w:rsidRPr="0058018B">
        <w:rPr>
          <w:rFonts w:ascii="Times New Roman" w:hAnsi="Times New Roman"/>
          <w:color w:val="993366"/>
          <w:sz w:val="20"/>
        </w:rPr>
        <w:tab/>
      </w:r>
      <w:r w:rsidRPr="0058018B">
        <w:rPr>
          <w:rFonts w:ascii="Times New Roman" w:hAnsi="Times New Roman"/>
          <w:color w:val="993366"/>
          <w:sz w:val="20"/>
        </w:rPr>
        <w:tab/>
      </w:r>
      <w:r w:rsidRPr="0058018B">
        <w:rPr>
          <w:rFonts w:ascii="Times New Roman" w:hAnsi="Times New Roman"/>
          <w:color w:val="993366"/>
          <w:sz w:val="20"/>
        </w:rPr>
        <w:tab/>
      </w:r>
      <w:r w:rsidRPr="0058018B">
        <w:rPr>
          <w:rFonts w:ascii="Times New Roman" w:hAnsi="Times New Roman"/>
          <w:color w:val="993366"/>
          <w:sz w:val="20"/>
        </w:rPr>
        <w:tab/>
      </w:r>
      <w:r w:rsidRPr="0058018B">
        <w:rPr>
          <w:rFonts w:ascii="Times New Roman" w:hAnsi="Times New Roman"/>
          <w:color w:val="993366"/>
          <w:sz w:val="20"/>
        </w:rPr>
        <w:tab/>
      </w:r>
      <w:r w:rsidRPr="0058018B">
        <w:rPr>
          <w:rFonts w:ascii="Times New Roman" w:hAnsi="Times New Roman"/>
          <w:color w:val="993366"/>
          <w:sz w:val="20"/>
        </w:rPr>
        <w:tab/>
        <w:t>ENUMERATED</w:t>
      </w:r>
      <w:r w:rsidRPr="0058018B">
        <w:rPr>
          <w:rFonts w:ascii="Times New Roman" w:eastAsia="Malgun Gothic" w:hAnsi="Times New Roman"/>
          <w:sz w:val="20"/>
        </w:rPr>
        <w:t xml:space="preserve"> {beamFailureRecoveryFailure,</w:t>
      </w:r>
      <w:r w:rsidRPr="0058018B">
        <w:rPr>
          <w:rFonts w:ascii="Times New Roman" w:hAnsi="Times New Roman"/>
          <w:sz w:val="20"/>
        </w:rPr>
        <w:t xml:space="preserve"> t312-Expiry-r16, bh-RLF</w:t>
      </w:r>
      <w:r w:rsidRPr="0058018B">
        <w:rPr>
          <w:rFonts w:ascii="Times New Roman" w:eastAsia="Malgun Gothic" w:hAnsi="Times New Roman"/>
          <w:sz w:val="20"/>
        </w:rPr>
        <w:t>, spare1}</w:t>
      </w:r>
      <w:r w:rsidRPr="0058018B">
        <w:rPr>
          <w:rFonts w:ascii="Times New Roman" w:eastAsia="Malgun Gothic" w:hAnsi="Times New Roman"/>
          <w:sz w:val="20"/>
        </w:rPr>
        <w:tab/>
      </w:r>
      <w:r w:rsidRPr="0058018B">
        <w:rPr>
          <w:rFonts w:ascii="Times New Roman" w:eastAsia="Malgun Gothic" w:hAnsi="Times New Roman"/>
          <w:sz w:val="20"/>
        </w:rPr>
        <w:tab/>
      </w:r>
      <w:r w:rsidRPr="0058018B">
        <w:rPr>
          <w:rFonts w:ascii="Times New Roman" w:eastAsia="Malgun Gothic" w:hAnsi="Times New Roman"/>
          <w:sz w:val="20"/>
        </w:rPr>
        <w:tab/>
      </w:r>
      <w:r w:rsidRPr="0058018B">
        <w:rPr>
          <w:rFonts w:ascii="Times New Roman" w:eastAsia="Malgun Gothic" w:hAnsi="Times New Roman"/>
          <w:sz w:val="20"/>
        </w:rPr>
        <w:tab/>
      </w:r>
      <w:r w:rsidRPr="0058018B">
        <w:rPr>
          <w:rFonts w:ascii="Times New Roman" w:eastAsia="Malgun Gothic" w:hAnsi="Times New Roman"/>
          <w:sz w:val="20"/>
        </w:rPr>
        <w:tab/>
      </w:r>
      <w:r w:rsidRPr="0058018B">
        <w:rPr>
          <w:rFonts w:ascii="Times New Roman" w:eastAsia="Malgun Gothic" w:hAnsi="Times New Roman"/>
          <w:sz w:val="20"/>
        </w:rPr>
        <w:tab/>
      </w:r>
      <w:r w:rsidRPr="0058018B">
        <w:rPr>
          <w:rFonts w:ascii="Times New Roman" w:hAnsi="Times New Roman"/>
          <w:color w:val="993366"/>
          <w:sz w:val="20"/>
        </w:rPr>
        <w:t>OPTIONAL</w:t>
      </w:r>
    </w:p>
    <w:p w14:paraId="552DF62D" w14:textId="77777777" w:rsidR="00AB1345" w:rsidRPr="0058018B" w:rsidRDefault="00AB1345" w:rsidP="00E258A9">
      <w:pPr>
        <w:pStyle w:val="PL"/>
        <w:rPr>
          <w:rFonts w:ascii="Times New Roman" w:eastAsia="Malgun Gothic" w:hAnsi="Times New Roman"/>
          <w:sz w:val="20"/>
        </w:rPr>
      </w:pPr>
    </w:p>
    <w:p w14:paraId="5F49F0DD" w14:textId="77777777" w:rsidR="00AB1345" w:rsidRPr="0058018B" w:rsidRDefault="00AB1345" w:rsidP="00E258A9">
      <w:pPr>
        <w:pStyle w:val="PL"/>
        <w:rPr>
          <w:rFonts w:ascii="Times New Roman" w:eastAsia="Malgun Gothic" w:hAnsi="Times New Roman"/>
          <w:sz w:val="20"/>
        </w:rPr>
      </w:pPr>
      <w:r w:rsidRPr="0058018B">
        <w:rPr>
          <w:rFonts w:ascii="Times New Roman" w:eastAsia="Malgun Gothic" w:hAnsi="Times New Roman"/>
          <w:sz w:val="20"/>
        </w:rPr>
        <w:t xml:space="preserve">    ]]</w:t>
      </w:r>
    </w:p>
    <w:p w14:paraId="32AA4A4B" w14:textId="77777777" w:rsidR="00AB1345" w:rsidRPr="00F31A56" w:rsidRDefault="00AB1345" w:rsidP="00E258A9">
      <w:pPr>
        <w:ind w:left="360"/>
        <w:rPr>
          <w:szCs w:val="20"/>
          <w:lang w:val="en-US"/>
        </w:rPr>
      </w:pPr>
      <w:r w:rsidRPr="00F31A56">
        <w:rPr>
          <w:b/>
          <w:szCs w:val="20"/>
          <w:lang w:val="en-US"/>
        </w:rPr>
        <w:t>[Comments]</w:t>
      </w:r>
      <w:r w:rsidRPr="00F31A56">
        <w:rPr>
          <w:szCs w:val="20"/>
          <w:lang w:val="en-US"/>
        </w:rPr>
        <w:t>:</w:t>
      </w:r>
    </w:p>
    <w:p w14:paraId="49F0EA53" w14:textId="41A19703" w:rsidR="00AB1345" w:rsidRPr="00F31A56" w:rsidRDefault="00AB1345" w:rsidP="00E258A9">
      <w:pPr>
        <w:ind w:left="360"/>
        <w:rPr>
          <w:szCs w:val="20"/>
          <w:lang w:val="en-US"/>
        </w:rPr>
      </w:pPr>
      <w:r w:rsidRPr="00EC67BE">
        <w:rPr>
          <w:szCs w:val="20"/>
          <w:lang w:val="en-US"/>
        </w:rPr>
        <w:t>Rapp3: My understanding is failureTypeExt can never reach a legacy gNb. Can be discussed based on tdoc related to E206/E207/E239 that intends to resolve procedure text, ASN.1 and field descr". See also X003.</w:t>
      </w:r>
      <w:r>
        <w:rPr>
          <w:szCs w:val="20"/>
          <w:lang w:val="en-US"/>
        </w:rPr>
        <w:t xml:space="preserve">: </w:t>
      </w:r>
    </w:p>
    <w:p w14:paraId="79378BA7" w14:textId="62F5911C" w:rsidR="00AB1345" w:rsidRDefault="00AB1345">
      <w:pPr>
        <w:pStyle w:val="CommentText"/>
      </w:pPr>
    </w:p>
  </w:comment>
  <w:comment w:id="4891" w:author="" w:date="2020-03-30T15:19:00Z" w:initials="E">
    <w:p w14:paraId="0930813E" w14:textId="247CC07E" w:rsidR="00AB1345" w:rsidRDefault="00AB1345" w:rsidP="00B90D33">
      <w:pPr>
        <w:pStyle w:val="CommentText"/>
      </w:pPr>
      <w:r>
        <w:rPr>
          <w:rStyle w:val="CommentReference"/>
        </w:rPr>
        <w:annotationRef/>
      </w:r>
      <w:r>
        <w:rPr>
          <w:b/>
        </w:rPr>
        <w:t>[RIL]</w:t>
      </w:r>
      <w:r>
        <w:t xml:space="preserve">: </w:t>
      </w:r>
      <w:r w:rsidRPr="00286DA9">
        <w:rPr>
          <w:highlight w:val="green"/>
        </w:rPr>
        <w:t>E023</w:t>
      </w:r>
      <w:r>
        <w:t xml:space="preserve"> </w:t>
      </w:r>
      <w:r>
        <w:rPr>
          <w:b/>
        </w:rPr>
        <w:t>[Delegate]</w:t>
      </w:r>
      <w:r>
        <w:t>: Ericsson (</w:t>
      </w:r>
      <w:proofErr w:type="gramStart"/>
      <w:r>
        <w:t xml:space="preserve">Pradeepa)  </w:t>
      </w:r>
      <w:r>
        <w:rPr>
          <w:b/>
        </w:rPr>
        <w:t>[</w:t>
      </w:r>
      <w:proofErr w:type="gramEnd"/>
      <w:r>
        <w:rPr>
          <w:b/>
        </w:rPr>
        <w:t>WI]</w:t>
      </w:r>
      <w:r>
        <w:t>:</w:t>
      </w:r>
      <w:r w:rsidRPr="009D1FF3">
        <w:t xml:space="preserve"> </w:t>
      </w:r>
      <w:r>
        <w:t>MDT</w:t>
      </w:r>
      <w:r w:rsidRPr="009D1FF3">
        <w:t xml:space="preserve"> </w:t>
      </w:r>
      <w:r>
        <w:t xml:space="preserve"> </w:t>
      </w:r>
      <w:r>
        <w:rPr>
          <w:b/>
        </w:rPr>
        <w:t>[Class]</w:t>
      </w:r>
      <w:r>
        <w:t xml:space="preserve">: 3 </w:t>
      </w:r>
      <w:r>
        <w:rPr>
          <w:b/>
          <w:color w:val="FF0000"/>
        </w:rPr>
        <w:t>[Status]</w:t>
      </w:r>
      <w:r>
        <w:rPr>
          <w:color w:val="FF0000"/>
        </w:rPr>
        <w:t xml:space="preserve">: </w:t>
      </w:r>
      <w:r w:rsidRPr="00C4161B">
        <w:rPr>
          <w:noProof/>
          <w:color w:val="FF0000"/>
        </w:rPr>
        <w:t xml:space="preserve">ConcAgree WI-CR </w:t>
      </w:r>
      <w:r>
        <w:rPr>
          <w:b/>
        </w:rPr>
        <w:t>[TDoc]</w:t>
      </w:r>
      <w:r>
        <w:t xml:space="preserve">: </w:t>
      </w:r>
      <w:r w:rsidRPr="00CF036C">
        <w:t>R2-20030</w:t>
      </w:r>
      <w:r>
        <w:t>89</w:t>
      </w:r>
    </w:p>
    <w:p w14:paraId="28A34DA9" w14:textId="1659AC37" w:rsidR="00AB1345" w:rsidRDefault="00AB1345" w:rsidP="00B90D33">
      <w:pPr>
        <w:pStyle w:val="CommentText"/>
      </w:pPr>
      <w:r w:rsidRPr="00CF036C">
        <w:t xml:space="preserve"> </w:t>
      </w:r>
      <w:r>
        <w:rPr>
          <w:b/>
          <w:color w:val="FF0000"/>
        </w:rPr>
        <w:t>[Proposed Conclusion]</w:t>
      </w:r>
      <w:r>
        <w:rPr>
          <w:color w:val="FF0000"/>
        </w:rPr>
        <w:t xml:space="preserve">: </w:t>
      </w:r>
    </w:p>
    <w:p w14:paraId="1BE71394" w14:textId="77777777" w:rsidR="00AB1345" w:rsidRDefault="00AB1345" w:rsidP="00B90D33">
      <w:pPr>
        <w:pStyle w:val="CommentText"/>
        <w:ind w:leftChars="180" w:left="360"/>
      </w:pPr>
      <w:r>
        <w:rPr>
          <w:b/>
        </w:rPr>
        <w:t>[Description]</w:t>
      </w:r>
      <w:r>
        <w:t>: Missing failure type – beamFailureRecoveryFailure in the SCG failure reporting</w:t>
      </w:r>
    </w:p>
    <w:p w14:paraId="0AE6DDAD" w14:textId="77777777" w:rsidR="00AB1345" w:rsidRDefault="00AB1345" w:rsidP="00B90D33">
      <w:pPr>
        <w:pStyle w:val="CommentText"/>
        <w:ind w:leftChars="180" w:left="360"/>
      </w:pPr>
      <w:r>
        <w:rPr>
          <w:b/>
        </w:rPr>
        <w:t>[Proposed Change]</w:t>
      </w:r>
      <w:r>
        <w:t xml:space="preserve">: </w:t>
      </w:r>
    </w:p>
    <w:p w14:paraId="55D2DF35" w14:textId="77777777" w:rsidR="00AB1345" w:rsidRDefault="00AB1345" w:rsidP="00B90D33">
      <w:pPr>
        <w:pStyle w:val="CommentText"/>
        <w:ind w:leftChars="180" w:left="360"/>
      </w:pPr>
      <w:r>
        <w:t>Existing text:</w:t>
      </w:r>
    </w:p>
    <w:p w14:paraId="15C9D849" w14:textId="77777777" w:rsidR="00AB1345" w:rsidRPr="00325D1F" w:rsidRDefault="00AB1345"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7B7B2ECD" w14:textId="77777777" w:rsidR="00AB1345" w:rsidRPr="00325D1F" w:rsidRDefault="00AB1345"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FBF56D9" w14:textId="77777777" w:rsidR="00AB1345" w:rsidRPr="00325D1F" w:rsidRDefault="00AB1345"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2A739DB9" w14:textId="77777777" w:rsidR="00AB1345" w:rsidRPr="00325D1F" w:rsidRDefault="00AB1345" w:rsidP="00B90D33">
      <w:pPr>
        <w:pStyle w:val="PL"/>
        <w:ind w:leftChars="180" w:left="360"/>
        <w:rPr>
          <w:rFonts w:eastAsia="Malgun Gothic"/>
        </w:rPr>
      </w:pPr>
      <w:r w:rsidRPr="00325D1F">
        <w:rPr>
          <w:rFonts w:eastAsia="Malgun Gothic"/>
        </w:rPr>
        <w:t xml:space="preserve">                                                           rlc-MaxNumRetx,</w:t>
      </w:r>
    </w:p>
    <w:p w14:paraId="30768259" w14:textId="77777777" w:rsidR="00AB1345" w:rsidRPr="00325D1F" w:rsidRDefault="00AB1345" w:rsidP="00B90D33">
      <w:pPr>
        <w:pStyle w:val="PL"/>
        <w:ind w:leftChars="180" w:left="360"/>
        <w:rPr>
          <w:rFonts w:eastAsia="Malgun Gothic"/>
        </w:rPr>
      </w:pPr>
      <w:r w:rsidRPr="00325D1F">
        <w:rPr>
          <w:rFonts w:eastAsia="Malgun Gothic"/>
        </w:rPr>
        <w:t xml:space="preserve">                                                           synchReconfigFailureSCG, scg-ReconfigFailure,</w:t>
      </w:r>
    </w:p>
    <w:p w14:paraId="4D735664" w14:textId="77777777" w:rsidR="00AB1345" w:rsidRPr="00325D1F" w:rsidRDefault="00AB1345"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5CC60DCC" w14:textId="77777777" w:rsidR="00AB1345" w:rsidRPr="00325D1F" w:rsidRDefault="00AB1345"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50C3249" w14:textId="77777777" w:rsidR="00AB1345" w:rsidRPr="00325D1F" w:rsidRDefault="00AB1345"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2FF1F8EE" w14:textId="77777777" w:rsidR="00AB1345" w:rsidRDefault="00AB1345" w:rsidP="00B90D33">
      <w:pPr>
        <w:pStyle w:val="PL"/>
        <w:ind w:leftChars="180" w:left="360"/>
        <w:rPr>
          <w:rFonts w:eastAsia="Malgun Gothic"/>
        </w:rPr>
      </w:pPr>
      <w:r w:rsidRPr="00325D1F">
        <w:rPr>
          <w:rFonts w:eastAsia="Malgun Gothic"/>
        </w:rPr>
        <w:t xml:space="preserve">    ...</w:t>
      </w:r>
      <w:r>
        <w:rPr>
          <w:rFonts w:eastAsia="Malgun Gothic"/>
        </w:rPr>
        <w:t>,</w:t>
      </w:r>
    </w:p>
    <w:p w14:paraId="70E79734" w14:textId="77777777" w:rsidR="00AB1345" w:rsidRDefault="00AB1345" w:rsidP="00B90D33">
      <w:pPr>
        <w:pStyle w:val="PL"/>
        <w:ind w:leftChars="180" w:left="360"/>
        <w:rPr>
          <w:rFonts w:eastAsia="Malgun Gothic"/>
        </w:rPr>
      </w:pPr>
      <w:r>
        <w:rPr>
          <w:rFonts w:eastAsia="Malgun Gothic"/>
        </w:rPr>
        <w:tab/>
        <w:t>[[</w:t>
      </w:r>
    </w:p>
    <w:p w14:paraId="7FA0906F" w14:textId="77777777" w:rsidR="00AB1345" w:rsidRDefault="00AB1345" w:rsidP="00B90D33">
      <w:pPr>
        <w:pStyle w:val="PL"/>
        <w:ind w:leftChars="180" w:left="360"/>
        <w:rPr>
          <w:rFonts w:eastAsia="Malgun Gothic"/>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4DD1FDEA" w14:textId="77777777" w:rsidR="00AB1345" w:rsidRPr="00325D1F" w:rsidRDefault="00AB1345" w:rsidP="00B90D33">
      <w:pPr>
        <w:pStyle w:val="PL"/>
        <w:ind w:leftChars="180" w:left="360"/>
        <w:rPr>
          <w:rFonts w:eastAsia="Malgun Gothic"/>
        </w:rPr>
      </w:pPr>
      <w:r>
        <w:rPr>
          <w:rFonts w:eastAsia="Malgun Gothic"/>
        </w:rPr>
        <w:tab/>
        <w:t>]]</w:t>
      </w:r>
    </w:p>
    <w:p w14:paraId="0C06E323" w14:textId="77777777" w:rsidR="00AB1345" w:rsidRPr="00325D1F" w:rsidRDefault="00AB1345" w:rsidP="00B90D33">
      <w:pPr>
        <w:pStyle w:val="PL"/>
        <w:ind w:leftChars="180" w:left="360"/>
        <w:rPr>
          <w:rFonts w:eastAsia="Malgun Gothic"/>
        </w:rPr>
      </w:pPr>
      <w:r w:rsidRPr="00325D1F">
        <w:rPr>
          <w:rFonts w:eastAsia="Malgun Gothic"/>
        </w:rPr>
        <w:t>}</w:t>
      </w:r>
    </w:p>
    <w:p w14:paraId="7F44631E" w14:textId="77777777" w:rsidR="00AB1345" w:rsidRDefault="00AB1345" w:rsidP="00B90D33">
      <w:pPr>
        <w:pStyle w:val="CommentText"/>
        <w:ind w:leftChars="180" w:left="360"/>
      </w:pPr>
    </w:p>
    <w:p w14:paraId="7D9B78F2" w14:textId="77777777" w:rsidR="00AB1345" w:rsidRDefault="00AB1345" w:rsidP="00B90D33">
      <w:pPr>
        <w:pStyle w:val="CommentText"/>
        <w:ind w:leftChars="180" w:left="360"/>
      </w:pPr>
      <w:r>
        <w:t>Proposed text:</w:t>
      </w:r>
    </w:p>
    <w:p w14:paraId="507BD047" w14:textId="77777777" w:rsidR="00AB1345" w:rsidRPr="00325D1F" w:rsidRDefault="00AB1345"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38F21114" w14:textId="77777777" w:rsidR="00AB1345" w:rsidRPr="00325D1F" w:rsidRDefault="00AB1345"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9860B93" w14:textId="77777777" w:rsidR="00AB1345" w:rsidRPr="00325D1F" w:rsidRDefault="00AB1345"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6676E20A" w14:textId="77777777" w:rsidR="00AB1345" w:rsidRPr="00325D1F" w:rsidRDefault="00AB1345" w:rsidP="00B90D33">
      <w:pPr>
        <w:pStyle w:val="PL"/>
        <w:ind w:leftChars="180" w:left="360"/>
        <w:rPr>
          <w:rFonts w:eastAsia="Malgun Gothic"/>
        </w:rPr>
      </w:pPr>
      <w:r w:rsidRPr="00325D1F">
        <w:rPr>
          <w:rFonts w:eastAsia="Malgun Gothic"/>
        </w:rPr>
        <w:t xml:space="preserve">                                                           rlc-MaxNumRetx,</w:t>
      </w:r>
    </w:p>
    <w:p w14:paraId="79CA7917" w14:textId="77777777" w:rsidR="00AB1345" w:rsidRPr="00325D1F" w:rsidRDefault="00AB1345" w:rsidP="00B90D33">
      <w:pPr>
        <w:pStyle w:val="PL"/>
        <w:ind w:leftChars="180" w:left="360"/>
        <w:rPr>
          <w:rFonts w:eastAsia="Malgun Gothic"/>
        </w:rPr>
      </w:pPr>
      <w:r w:rsidRPr="00325D1F">
        <w:rPr>
          <w:rFonts w:eastAsia="Malgun Gothic"/>
        </w:rPr>
        <w:t xml:space="preserve">                                                           synchReconfigFailureSCG, scg-ReconfigFailure,</w:t>
      </w:r>
    </w:p>
    <w:p w14:paraId="679450ED" w14:textId="77777777" w:rsidR="00AB1345" w:rsidRPr="00325D1F" w:rsidRDefault="00AB1345"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3FF191C1" w14:textId="77777777" w:rsidR="00AB1345" w:rsidRPr="00325D1F" w:rsidRDefault="00AB1345"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171640B" w14:textId="77777777" w:rsidR="00AB1345" w:rsidRPr="00325D1F" w:rsidRDefault="00AB1345"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6617C60C" w14:textId="77777777" w:rsidR="00AB1345" w:rsidRDefault="00AB1345" w:rsidP="00B90D33">
      <w:pPr>
        <w:pStyle w:val="PL"/>
        <w:ind w:leftChars="180" w:left="360"/>
        <w:rPr>
          <w:rFonts w:eastAsia="Malgun Gothic"/>
        </w:rPr>
      </w:pPr>
      <w:r w:rsidRPr="00325D1F">
        <w:rPr>
          <w:rFonts w:eastAsia="Malgun Gothic"/>
        </w:rPr>
        <w:t xml:space="preserve">    ...</w:t>
      </w:r>
      <w:r>
        <w:rPr>
          <w:rFonts w:eastAsia="Malgun Gothic"/>
        </w:rPr>
        <w:t>,</w:t>
      </w:r>
    </w:p>
    <w:p w14:paraId="3915A236" w14:textId="77777777" w:rsidR="00AB1345" w:rsidRDefault="00AB1345" w:rsidP="00B90D33">
      <w:pPr>
        <w:pStyle w:val="PL"/>
        <w:ind w:leftChars="180" w:left="360"/>
        <w:rPr>
          <w:rFonts w:eastAsia="Malgun Gothic"/>
        </w:rPr>
      </w:pPr>
      <w:r>
        <w:rPr>
          <w:rFonts w:eastAsia="Malgun Gothic"/>
        </w:rPr>
        <w:tab/>
        <w:t>[[</w:t>
      </w:r>
    </w:p>
    <w:p w14:paraId="0DFCC205" w14:textId="77777777" w:rsidR="00AB1345" w:rsidRDefault="00AB1345" w:rsidP="00B90D33">
      <w:pPr>
        <w:pStyle w:val="PL"/>
        <w:ind w:leftChars="180" w:left="360"/>
        <w:rPr>
          <w:color w:val="993366"/>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34ABE979" w14:textId="77777777" w:rsidR="00AB1345" w:rsidRPr="00325D1F" w:rsidRDefault="00AB1345" w:rsidP="00B90D33">
      <w:pPr>
        <w:pStyle w:val="PL"/>
        <w:ind w:leftChars="180" w:left="360"/>
        <w:rPr>
          <w:rFonts w:eastAsia="Malgun Gothic"/>
        </w:rPr>
      </w:pPr>
      <w:r>
        <w:rPr>
          <w:color w:val="993366"/>
        </w:rPr>
        <w:tab/>
      </w:r>
      <w:r>
        <w:rPr>
          <w:rFonts w:eastAsia="Malgun Gothic"/>
        </w:rPr>
        <w:t>failureTypeExtended-r16</w:t>
      </w:r>
      <w:r>
        <w:rPr>
          <w:color w:val="993366"/>
        </w:rPr>
        <w:tab/>
      </w:r>
      <w:r>
        <w:rPr>
          <w:color w:val="993366"/>
        </w:rPr>
        <w:tab/>
      </w:r>
      <w:r>
        <w:rPr>
          <w:color w:val="993366"/>
        </w:rPr>
        <w:tab/>
      </w:r>
      <w:r>
        <w:rPr>
          <w:color w:val="993366"/>
        </w:rPr>
        <w:tab/>
      </w:r>
      <w:r>
        <w:rPr>
          <w:color w:val="993366"/>
        </w:rPr>
        <w:tab/>
      </w:r>
      <w:r w:rsidRPr="00777603">
        <w:rPr>
          <w:color w:val="993366"/>
        </w:rPr>
        <w:t>ENUMERATED</w:t>
      </w:r>
      <w:r w:rsidRPr="00325D1F">
        <w:rPr>
          <w:rFonts w:eastAsia="Malgun Gothic"/>
        </w:rPr>
        <w:t xml:space="preserve"> {</w:t>
      </w:r>
    </w:p>
    <w:p w14:paraId="42288E84" w14:textId="77777777" w:rsidR="00AB1345" w:rsidRDefault="00AB1345" w:rsidP="00B90D33">
      <w:pPr>
        <w:pStyle w:val="PL"/>
        <w:ind w:leftChars="180" w:left="360"/>
        <w:rPr>
          <w:rFonts w:eastAsia="Malgun Gothic"/>
        </w:rPr>
      </w:pPr>
      <w:r w:rsidRPr="00325D1F">
        <w:rPr>
          <w:rFonts w:eastAsia="Malgun Gothic"/>
        </w:rPr>
        <w:t xml:space="preserve">                                                           </w:t>
      </w:r>
      <w:r>
        <w:rPr>
          <w:rFonts w:eastAsia="Malgun Gothic"/>
        </w:rPr>
        <w:t>beamFailureRecoveryFailure</w:t>
      </w:r>
      <w:r w:rsidRPr="00325D1F">
        <w:rPr>
          <w:rFonts w:eastAsia="Malgun Gothic"/>
        </w:rPr>
        <w:t>,</w:t>
      </w:r>
      <w:r>
        <w:rPr>
          <w:rFonts w:eastAsia="Malgun Gothic"/>
        </w:rPr>
        <w:t xml:space="preserve"> spare3, spare2, spare1</w:t>
      </w:r>
      <w:r w:rsidRPr="00325D1F">
        <w:rPr>
          <w:rFonts w:eastAsia="Malgun Gothic"/>
        </w:rPr>
        <w:t>}</w:t>
      </w:r>
    </w:p>
    <w:p w14:paraId="28F02357" w14:textId="77777777" w:rsidR="00AB1345" w:rsidRPr="00325D1F" w:rsidRDefault="00AB1345" w:rsidP="00B90D33">
      <w:pPr>
        <w:pStyle w:val="PL"/>
        <w:ind w:leftChars="180" w:left="360"/>
        <w:rPr>
          <w:rFonts w:eastAsia="Malgun Gothic"/>
        </w:rPr>
      </w:pPr>
      <w:r>
        <w:rPr>
          <w:rFonts w:eastAsia="Malgun Gothic"/>
        </w:rPr>
        <w:tab/>
        <w:t>]]</w:t>
      </w:r>
    </w:p>
    <w:p w14:paraId="1F887BBA" w14:textId="77777777" w:rsidR="00AB1345" w:rsidRPr="00325D1F" w:rsidRDefault="00AB1345" w:rsidP="00B90D33">
      <w:pPr>
        <w:pStyle w:val="PL"/>
        <w:ind w:leftChars="180" w:left="360"/>
        <w:rPr>
          <w:rFonts w:eastAsia="Malgun Gothic"/>
        </w:rPr>
      </w:pPr>
      <w:r w:rsidRPr="00325D1F">
        <w:rPr>
          <w:rFonts w:eastAsia="Malgun Gothic"/>
        </w:rPr>
        <w:t>}</w:t>
      </w:r>
    </w:p>
    <w:p w14:paraId="51FF4E1C" w14:textId="77777777" w:rsidR="00AB1345" w:rsidRDefault="00AB1345" w:rsidP="00B90D33">
      <w:pPr>
        <w:pStyle w:val="CommentText"/>
        <w:ind w:leftChars="180" w:left="360"/>
      </w:pPr>
    </w:p>
    <w:p w14:paraId="4A646336" w14:textId="5B715621" w:rsidR="00AB1345" w:rsidRDefault="00AB1345" w:rsidP="00B90D33">
      <w:pPr>
        <w:pStyle w:val="CommentText"/>
        <w:ind w:leftChars="180" w:left="360"/>
      </w:pPr>
      <w:r>
        <w:rPr>
          <w:b/>
        </w:rPr>
        <w:t>[Comments]</w:t>
      </w:r>
      <w:proofErr w:type="gramStart"/>
      <w:r>
        <w:t xml:space="preserve">: </w:t>
      </w:r>
      <w:r>
        <w:rPr>
          <w:b/>
        </w:rPr>
        <w:t>]</w:t>
      </w:r>
      <w:proofErr w:type="gramEnd"/>
      <w:r>
        <w:t>: Nokia(Tero): If we extend the field like this, the field description needs to state what is filled in for the (mandatory!) legacy field. We also normally use “Ext” to indicate extended value range, not “Extended”.</w:t>
      </w:r>
    </w:p>
    <w:p w14:paraId="083EDCB2" w14:textId="77777777" w:rsidR="00AB1345" w:rsidRPr="00F621DE" w:rsidRDefault="00AB1345" w:rsidP="00B90D33">
      <w:pPr>
        <w:pStyle w:val="CommentText"/>
        <w:ind w:leftChars="270" w:left="540"/>
      </w:pPr>
    </w:p>
  </w:comment>
  <w:comment w:id="4892" w:author="Samsung_JuneHwang" w:date="2020-05-21T11:59:00Z" w:initials="JN">
    <w:p w14:paraId="017CD221" w14:textId="3ABEFAE9" w:rsidR="00AB1345" w:rsidRDefault="00AB1345">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03 </w:t>
      </w:r>
      <w:r>
        <w:rPr>
          <w:b/>
        </w:rPr>
        <w:t>[Delegate]</w:t>
      </w:r>
      <w:r>
        <w:t>: Samsung_</w:t>
      </w:r>
      <w:proofErr w:type="gramStart"/>
      <w:r>
        <w:t xml:space="preserve">JuneHwang  </w:t>
      </w:r>
      <w:r>
        <w:rPr>
          <w:b/>
        </w:rPr>
        <w:t>[</w:t>
      </w:r>
      <w:proofErr w:type="gramEnd"/>
      <w:r>
        <w:rPr>
          <w:b/>
        </w:rPr>
        <w:t>WI]</w:t>
      </w:r>
      <w:r>
        <w:t xml:space="preserve">:IAB </w:t>
      </w:r>
      <w:r>
        <w:rPr>
          <w:b/>
        </w:rPr>
        <w:t>[Class]</w:t>
      </w:r>
      <w:r>
        <w:t xml:space="preserve">:3 </w:t>
      </w:r>
      <w:r>
        <w:rPr>
          <w:b/>
          <w:color w:val="FF0000"/>
        </w:rPr>
        <w:t>[Status]</w:t>
      </w:r>
      <w:r>
        <w:rPr>
          <w:color w:val="FF0000"/>
        </w:rPr>
        <w:t xml:space="preserve">: ToDo </w:t>
      </w:r>
      <w:r>
        <w:rPr>
          <w:b/>
        </w:rPr>
        <w:t>[TDoc]</w:t>
      </w:r>
      <w:r>
        <w:t xml:space="preserve">: in IAB AI </w:t>
      </w:r>
      <w:r>
        <w:rPr>
          <w:b/>
          <w:color w:val="FF0000"/>
        </w:rPr>
        <w:t>[Proposed Conclusion]</w:t>
      </w:r>
      <w:r>
        <w:rPr>
          <w:color w:val="FF0000"/>
        </w:rPr>
        <w:t xml:space="preserve">: </w:t>
      </w:r>
    </w:p>
    <w:p w14:paraId="7EA504A8" w14:textId="5CE61990" w:rsidR="00AB1345" w:rsidRDefault="00AB1345">
      <w:pPr>
        <w:pStyle w:val="CommentText"/>
      </w:pPr>
      <w:r>
        <w:rPr>
          <w:b/>
        </w:rPr>
        <w:t>[Description]</w:t>
      </w:r>
      <w:r>
        <w:t>: C</w:t>
      </w:r>
      <w:r>
        <w:rPr>
          <w:rFonts w:hint="eastAsia"/>
        </w:rPr>
        <w:t xml:space="preserve">urrently </w:t>
      </w:r>
      <w:r>
        <w:t xml:space="preserve">extension of failuretype is the combination of two, using otherType in legacy field and bh-RLF in new field of –v16xy. If the network is aware of that this UE is Rel-16 IAB MT, it can further ignore the legacy field and only concern the newfield. </w:t>
      </w:r>
      <w:proofErr w:type="gramStart"/>
      <w:r>
        <w:t>So</w:t>
      </w:r>
      <w:proofErr w:type="gramEnd"/>
      <w:r>
        <w:t xml:space="preserve"> in legacy field, we don’t need to otherType to indicate the extension.</w:t>
      </w:r>
    </w:p>
    <w:p w14:paraId="3619C8B9" w14:textId="77777777" w:rsidR="00AB1345" w:rsidRDefault="00AB1345" w:rsidP="00F63827">
      <w:pPr>
        <w:pStyle w:val="Heading4"/>
        <w:ind w:left="864" w:hanging="864"/>
      </w:pPr>
      <w:r>
        <w:rPr>
          <w:b/>
        </w:rPr>
        <w:t>[Proposed Change]</w:t>
      </w:r>
      <w:r>
        <w:t>: 5.7.3.5</w:t>
      </w:r>
      <w:r>
        <w:tab/>
        <w:t xml:space="preserve">Actions related to transmission of </w:t>
      </w:r>
      <w:r>
        <w:rPr>
          <w:i/>
        </w:rPr>
        <w:t>SCGFailureInformation</w:t>
      </w:r>
      <w:r>
        <w:t xml:space="preserve"> message</w:t>
      </w:r>
    </w:p>
    <w:p w14:paraId="163641CB" w14:textId="77777777" w:rsidR="00AB1345" w:rsidRPr="00024ADF" w:rsidRDefault="00AB1345" w:rsidP="00F63827">
      <w:pPr>
        <w:rPr>
          <w:lang w:val="en-US"/>
        </w:rPr>
      </w:pPr>
      <w:r w:rsidRPr="00024ADF">
        <w:rPr>
          <w:lang w:val="en-US"/>
        </w:rPr>
        <w:t>…</w:t>
      </w:r>
    </w:p>
    <w:p w14:paraId="3A86C164" w14:textId="77777777" w:rsidR="00AB1345" w:rsidRDefault="00AB1345" w:rsidP="00F63827">
      <w:pPr>
        <w:pStyle w:val="B1"/>
        <w:rPr>
          <w:lang w:val="en-US"/>
        </w:rPr>
      </w:pPr>
      <w:r>
        <w:rPr>
          <w:lang w:val="en-US"/>
        </w:rPr>
        <w:t xml:space="preserve">1&gt; else if connected as an IAB-node and the </w:t>
      </w:r>
      <w:r>
        <w:rPr>
          <w:i/>
          <w:iCs/>
          <w:lang w:val="en-US"/>
        </w:rPr>
        <w:t>SCGFailureInformation</w:t>
      </w:r>
      <w:r>
        <w:rPr>
          <w:lang w:val="en-US"/>
        </w:rPr>
        <w:t xml:space="preserve"> is initiated due to the reception of a BH RLF indication on BAP entity from the SCG:</w:t>
      </w:r>
    </w:p>
    <w:p w14:paraId="5EB5FF74" w14:textId="36760AD5" w:rsidR="00AB1345" w:rsidRDefault="00AB1345" w:rsidP="00F63827">
      <w:pPr>
        <w:pStyle w:val="B2"/>
        <w:ind w:left="1200" w:hanging="400"/>
      </w:pPr>
      <w:r>
        <w:t xml:space="preserve">2&gt;  set the </w:t>
      </w:r>
      <w:r>
        <w:rPr>
          <w:i/>
          <w:iCs/>
        </w:rPr>
        <w:t>failureType</w:t>
      </w:r>
      <w:r>
        <w:t xml:space="preserve"> as </w:t>
      </w:r>
      <w:r>
        <w:rPr>
          <w:i/>
          <w:iCs/>
        </w:rPr>
        <w:t>bh-RLF</w:t>
      </w:r>
      <w:r>
        <w:t>.</w:t>
      </w:r>
    </w:p>
    <w:p w14:paraId="0715F516" w14:textId="77777777" w:rsidR="00AB1345" w:rsidRPr="00024ADF" w:rsidRDefault="00AB1345" w:rsidP="00F63827">
      <w:pPr>
        <w:rPr>
          <w:lang w:val="en-US"/>
        </w:rPr>
      </w:pPr>
    </w:p>
    <w:p w14:paraId="70680EB4" w14:textId="77777777" w:rsidR="00AB1345" w:rsidRPr="00024ADF" w:rsidRDefault="00AB1345" w:rsidP="00F63827">
      <w:pPr>
        <w:rPr>
          <w:lang w:val="en-US"/>
        </w:rPr>
      </w:pPr>
      <w:r w:rsidRPr="00024ADF">
        <w:rPr>
          <w:lang w:val="en-US"/>
        </w:rPr>
        <w:t>A</w:t>
      </w:r>
      <w:r w:rsidRPr="00024ADF">
        <w:rPr>
          <w:rFonts w:hint="eastAsia"/>
          <w:lang w:val="en-US"/>
        </w:rPr>
        <w:t>nd,</w:t>
      </w:r>
      <w:r w:rsidRPr="00024ADF">
        <w:rPr>
          <w:lang w:val="en-US"/>
        </w:rPr>
        <w:t xml:space="preserve"> </w:t>
      </w:r>
    </w:p>
    <w:p w14:paraId="6308F4B1" w14:textId="77777777" w:rsidR="00AB1345" w:rsidRPr="00024ADF" w:rsidRDefault="00AB1345" w:rsidP="00F63827">
      <w:pPr>
        <w:keepNext/>
        <w:keepLines/>
        <w:spacing w:before="60" w:line="259" w:lineRule="auto"/>
        <w:jc w:val="center"/>
        <w:rPr>
          <w:rFonts w:ascii="Arial" w:hAnsi="Arial"/>
          <w:b/>
          <w:lang w:val="en-US" w:eastAsia="ja-JP"/>
        </w:rPr>
      </w:pPr>
      <w:r w:rsidRPr="00024ADF">
        <w:rPr>
          <w:rFonts w:ascii="Arial" w:hAnsi="Arial"/>
          <w:b/>
          <w:i/>
          <w:lang w:val="en-US" w:eastAsia="ja-JP"/>
        </w:rPr>
        <w:t>SCGFailureInformation</w:t>
      </w:r>
      <w:r w:rsidRPr="00024ADF">
        <w:rPr>
          <w:rFonts w:ascii="Arial" w:hAnsi="Arial"/>
          <w:b/>
          <w:lang w:val="en-US" w:eastAsia="ja-JP"/>
        </w:rPr>
        <w:t xml:space="preserve"> message</w:t>
      </w:r>
    </w:p>
    <w:p w14:paraId="69A01A51" w14:textId="77777777" w:rsidR="00AB1345" w:rsidRPr="00024ADF" w:rsidRDefault="00AB1345"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hAnsi="Courier New"/>
          <w:sz w:val="16"/>
          <w:lang w:val="en-US"/>
        </w:rPr>
        <w:t>-- ASN1START</w:t>
      </w:r>
    </w:p>
    <w:p w14:paraId="3E1E8478" w14:textId="77777777" w:rsidR="00AB1345" w:rsidRPr="00024ADF" w:rsidRDefault="00AB1345"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hAnsi="Courier New"/>
          <w:sz w:val="16"/>
          <w:lang w:val="en-US"/>
        </w:rPr>
        <w:t>-- TAG-SCGFAILUREINFORMATION-START</w:t>
      </w:r>
    </w:p>
    <w:p w14:paraId="33CCD0C7" w14:textId="77777777" w:rsidR="00AB1345" w:rsidRPr="00024ADF" w:rsidRDefault="00AB1345"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53722C52" w14:textId="77777777" w:rsidR="00AB1345" w:rsidRPr="00024ADF" w:rsidRDefault="00AB1345"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roofErr w:type="gramStart"/>
      <w:r w:rsidRPr="00024ADF">
        <w:rPr>
          <w:rFonts w:ascii="Courier New" w:eastAsia="Malgun Gothic" w:hAnsi="Courier New"/>
          <w:sz w:val="16"/>
          <w:lang w:val="en-US"/>
        </w:rPr>
        <w:t>SCGFailureInformation ::=</w:t>
      </w:r>
      <w:proofErr w:type="gramEnd"/>
      <w:r w:rsidRPr="00024ADF">
        <w:rPr>
          <w:rFonts w:ascii="Courier New" w:eastAsia="Malgun Gothic" w:hAnsi="Courier New"/>
          <w:sz w:val="16"/>
          <w:lang w:val="en-US"/>
        </w:rPr>
        <w:t xml:space="preserve">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5E1B314F" w14:textId="77777777" w:rsidR="00AB1345" w:rsidRPr="00024ADF" w:rsidRDefault="00AB1345"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criticalExtensions                         </w:t>
      </w:r>
      <w:r w:rsidRPr="00024ADF">
        <w:rPr>
          <w:rFonts w:ascii="Courier New" w:hAnsi="Courier New"/>
          <w:sz w:val="16"/>
          <w:lang w:val="en-US"/>
        </w:rPr>
        <w:t>CHOICE</w:t>
      </w:r>
      <w:r w:rsidRPr="00024ADF">
        <w:rPr>
          <w:rFonts w:ascii="Courier New" w:eastAsia="Malgun Gothic" w:hAnsi="Courier New"/>
          <w:sz w:val="16"/>
          <w:lang w:val="en-US"/>
        </w:rPr>
        <w:t xml:space="preserve"> {</w:t>
      </w:r>
    </w:p>
    <w:p w14:paraId="543F96A3" w14:textId="77777777" w:rsidR="00AB1345" w:rsidRPr="00024ADF" w:rsidRDefault="00AB1345"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scgFailureInformation                     SCGFailureInformation-IEs,</w:t>
      </w:r>
    </w:p>
    <w:p w14:paraId="2682DD7B" w14:textId="77777777" w:rsidR="00AB1345" w:rsidRPr="00024ADF" w:rsidRDefault="00AB1345"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criticalExtensionsFuture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0577919A" w14:textId="77777777" w:rsidR="00AB1345" w:rsidRPr="00024ADF" w:rsidRDefault="00AB1345"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
    <w:p w14:paraId="57197339" w14:textId="77777777" w:rsidR="00AB1345" w:rsidRPr="00024ADF" w:rsidRDefault="00AB1345"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066626FB" w14:textId="77777777" w:rsidR="00AB1345" w:rsidRPr="00024ADF" w:rsidRDefault="00AB1345"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17F2136C" w14:textId="77777777" w:rsidR="00AB1345" w:rsidRPr="00024ADF" w:rsidRDefault="00AB1345"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SCGFailureInformation-</w:t>
      </w:r>
      <w:proofErr w:type="gramStart"/>
      <w:r w:rsidRPr="00024ADF">
        <w:rPr>
          <w:rFonts w:ascii="Courier New" w:eastAsia="Malgun Gothic" w:hAnsi="Courier New"/>
          <w:sz w:val="16"/>
          <w:lang w:val="en-US"/>
        </w:rPr>
        <w:t>IEs ::=</w:t>
      </w:r>
      <w:proofErr w:type="gramEnd"/>
      <w:r w:rsidRPr="00024ADF">
        <w:rPr>
          <w:rFonts w:ascii="Courier New" w:hAnsi="Courier New"/>
          <w:sz w:val="16"/>
          <w:lang w:val="en-US"/>
        </w:rPr>
        <w:t xml:space="preserve">        SEQUENCE</w:t>
      </w:r>
      <w:r w:rsidRPr="00024ADF">
        <w:rPr>
          <w:rFonts w:ascii="Courier New" w:eastAsia="Malgun Gothic" w:hAnsi="Courier New"/>
          <w:sz w:val="16"/>
          <w:lang w:val="en-US"/>
        </w:rPr>
        <w:t xml:space="preserve"> {</w:t>
      </w:r>
    </w:p>
    <w:p w14:paraId="3CDFDE77" w14:textId="77777777" w:rsidR="00AB1345" w:rsidRPr="00024ADF" w:rsidRDefault="00AB1345"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r w:rsidRPr="00024ADF">
        <w:rPr>
          <w:rFonts w:ascii="Courier New" w:eastAsia="Malgun Gothic" w:hAnsi="Courier New"/>
          <w:sz w:val="16"/>
          <w:lang w:val="en-US"/>
        </w:rPr>
        <w:t>failureReportSCG</w:t>
      </w:r>
      <w:r w:rsidRPr="00024ADF">
        <w:rPr>
          <w:rFonts w:ascii="Courier New" w:hAnsi="Courier New"/>
          <w:sz w:val="16"/>
          <w:lang w:val="en-US"/>
        </w:rPr>
        <w:t xml:space="preserve">                     </w:t>
      </w:r>
      <w:r w:rsidRPr="00024ADF">
        <w:rPr>
          <w:rFonts w:ascii="Courier New" w:eastAsia="Malgun Gothic" w:hAnsi="Courier New"/>
          <w:sz w:val="16"/>
          <w:lang w:val="en-US"/>
        </w:rPr>
        <w:t>FailureReportSCG</w:t>
      </w:r>
      <w:r w:rsidRPr="00024ADF">
        <w:rPr>
          <w:rFonts w:ascii="Courier New" w:hAnsi="Courier New"/>
          <w:sz w:val="16"/>
          <w:lang w:val="en-US"/>
        </w:rPr>
        <w:t xml:space="preserve">                    OPTIONAL</w:t>
      </w:r>
      <w:r w:rsidRPr="00024ADF">
        <w:rPr>
          <w:rFonts w:ascii="Courier New" w:eastAsia="Malgun Gothic" w:hAnsi="Courier New"/>
          <w:sz w:val="16"/>
          <w:lang w:val="en-US"/>
        </w:rPr>
        <w:t>,</w:t>
      </w:r>
    </w:p>
    <w:p w14:paraId="736658F7" w14:textId="77777777" w:rsidR="00AB1345" w:rsidRPr="00024ADF" w:rsidRDefault="00AB1345"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r w:rsidRPr="00024ADF">
        <w:rPr>
          <w:rFonts w:ascii="Courier New" w:eastAsia="Malgun Gothic" w:hAnsi="Courier New"/>
          <w:sz w:val="16"/>
          <w:lang w:val="en-US"/>
        </w:rPr>
        <w:t>nonCriticalExtension</w:t>
      </w:r>
      <w:r w:rsidRPr="00024ADF">
        <w:rPr>
          <w:rFonts w:ascii="Courier New" w:hAnsi="Courier New"/>
          <w:sz w:val="16"/>
          <w:lang w:val="en-US"/>
        </w:rPr>
        <w:t xml:space="preserve">                 </w:t>
      </w:r>
      <w:r w:rsidRPr="00024ADF">
        <w:rPr>
          <w:rFonts w:ascii="Courier New" w:eastAsia="Malgun Gothic" w:hAnsi="Courier New"/>
          <w:sz w:val="16"/>
          <w:lang w:val="en-US"/>
        </w:rPr>
        <w:t>SCGFailureInformation-v1590-IEs</w:t>
      </w:r>
      <w:r w:rsidRPr="00024ADF">
        <w:rPr>
          <w:rFonts w:ascii="Courier New" w:hAnsi="Courier New"/>
          <w:sz w:val="16"/>
          <w:lang w:val="en-US"/>
        </w:rPr>
        <w:t xml:space="preserve">     OPTIONAL</w:t>
      </w:r>
    </w:p>
    <w:p w14:paraId="386FDE7D" w14:textId="77777777" w:rsidR="00AB1345" w:rsidRPr="00024ADF" w:rsidRDefault="00AB1345"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36B72479" w14:textId="77777777" w:rsidR="00AB1345" w:rsidRPr="00024ADF" w:rsidRDefault="00AB1345"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2AFEFF3D" w14:textId="77777777" w:rsidR="00AB1345" w:rsidRPr="00024ADF" w:rsidRDefault="00AB1345"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SCGFailureInformation-v1590-</w:t>
      </w:r>
      <w:proofErr w:type="gramStart"/>
      <w:r w:rsidRPr="00024ADF">
        <w:rPr>
          <w:rFonts w:ascii="Courier New" w:eastAsia="Malgun Gothic" w:hAnsi="Courier New"/>
          <w:sz w:val="16"/>
          <w:lang w:val="en-US"/>
        </w:rPr>
        <w:t>IEs ::=</w:t>
      </w:r>
      <w:proofErr w:type="gramEnd"/>
      <w:r w:rsidRPr="00024ADF">
        <w:rPr>
          <w:rFonts w:ascii="Courier New" w:eastAsia="Malgun Gothic" w:hAnsi="Courier New"/>
          <w:sz w:val="16"/>
          <w:lang w:val="en-US"/>
        </w:rPr>
        <w:t xml:space="preserve">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1392935E" w14:textId="77777777" w:rsidR="00AB1345" w:rsidRPr="00024ADF" w:rsidRDefault="00AB1345"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lateNonCriticalExtension                OCTET STRING            OPTIONAL,</w:t>
      </w:r>
    </w:p>
    <w:p w14:paraId="792C2635" w14:textId="77777777" w:rsidR="00AB1345" w:rsidRPr="00024ADF" w:rsidRDefault="00AB1345"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r w:rsidRPr="00024ADF">
        <w:rPr>
          <w:rFonts w:ascii="Courier New" w:eastAsia="Malgun Gothic" w:hAnsi="Courier New"/>
          <w:sz w:val="16"/>
          <w:lang w:val="en-US"/>
        </w:rPr>
        <w:t>nonCriticalExtension</w:t>
      </w:r>
      <w:r w:rsidRPr="00024ADF">
        <w:rPr>
          <w:rFonts w:ascii="Courier New" w:hAnsi="Courier New"/>
          <w:sz w:val="16"/>
          <w:lang w:val="en-US"/>
        </w:rPr>
        <w:t xml:space="preserve">                    SEQUENCE</w:t>
      </w:r>
      <w:r w:rsidRPr="00024ADF">
        <w:rPr>
          <w:rFonts w:ascii="Courier New" w:eastAsia="Malgun Gothic" w:hAnsi="Courier New"/>
          <w:sz w:val="16"/>
          <w:lang w:val="en-US"/>
        </w:rPr>
        <w:t xml:space="preserve"> </w:t>
      </w:r>
      <w:proofErr w:type="gramStart"/>
      <w:r w:rsidRPr="00024ADF">
        <w:rPr>
          <w:rFonts w:ascii="Courier New" w:eastAsia="Malgun Gothic" w:hAnsi="Courier New"/>
          <w:sz w:val="16"/>
          <w:lang w:val="en-US"/>
        </w:rPr>
        <w:t>{}</w:t>
      </w:r>
      <w:r w:rsidRPr="00024ADF">
        <w:rPr>
          <w:rFonts w:ascii="Courier New" w:hAnsi="Courier New"/>
          <w:sz w:val="16"/>
          <w:lang w:val="en-US"/>
        </w:rPr>
        <w:t xml:space="preserve">   </w:t>
      </w:r>
      <w:proofErr w:type="gramEnd"/>
      <w:r w:rsidRPr="00024ADF">
        <w:rPr>
          <w:rFonts w:ascii="Courier New" w:hAnsi="Courier New"/>
          <w:sz w:val="16"/>
          <w:lang w:val="en-US"/>
        </w:rPr>
        <w:t xml:space="preserve">          OPTIONAL</w:t>
      </w:r>
    </w:p>
    <w:p w14:paraId="2DC2ADC6" w14:textId="77777777" w:rsidR="00AB1345" w:rsidRPr="00024ADF" w:rsidRDefault="00AB1345"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20915BC6" w14:textId="77777777" w:rsidR="00AB1345" w:rsidRPr="00024ADF" w:rsidRDefault="00AB1345"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roofErr w:type="gramStart"/>
      <w:r w:rsidRPr="00024ADF">
        <w:rPr>
          <w:rFonts w:ascii="Courier New" w:eastAsia="Malgun Gothic" w:hAnsi="Courier New"/>
          <w:sz w:val="16"/>
          <w:lang w:val="en-US"/>
        </w:rPr>
        <w:t>FailureReportSCG ::=</w:t>
      </w:r>
      <w:proofErr w:type="gramEnd"/>
      <w:r w:rsidRPr="00024ADF">
        <w:rPr>
          <w:rFonts w:ascii="Courier New" w:eastAsia="Malgun Gothic" w:hAnsi="Courier New"/>
          <w:sz w:val="16"/>
          <w:lang w:val="en-US"/>
        </w:rPr>
        <w:t xml:space="preserve">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037A826A" w14:textId="77777777" w:rsidR="00AB1345" w:rsidRPr="00024ADF" w:rsidRDefault="00AB1345"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failureType                                    </w:t>
      </w:r>
      <w:r w:rsidRPr="00024ADF">
        <w:rPr>
          <w:rFonts w:ascii="Courier New" w:hAnsi="Courier New"/>
          <w:sz w:val="16"/>
          <w:lang w:val="en-US"/>
        </w:rPr>
        <w:t>ENUMERATED</w:t>
      </w:r>
      <w:r w:rsidRPr="00024ADF">
        <w:rPr>
          <w:rFonts w:ascii="Courier New" w:eastAsia="Malgun Gothic" w:hAnsi="Courier New"/>
          <w:sz w:val="16"/>
          <w:lang w:val="en-US"/>
        </w:rPr>
        <w:t xml:space="preserve"> {</w:t>
      </w:r>
    </w:p>
    <w:p w14:paraId="0DE9DAED" w14:textId="77777777" w:rsidR="00AB1345" w:rsidRPr="00024ADF" w:rsidRDefault="00AB1345"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t31</w:t>
      </w:r>
      <w:r w:rsidRPr="00024ADF">
        <w:rPr>
          <w:rFonts w:ascii="Courier New" w:eastAsia="MS Mincho" w:hAnsi="Courier New"/>
          <w:sz w:val="16"/>
          <w:lang w:val="en-US"/>
        </w:rPr>
        <w:t>0</w:t>
      </w:r>
      <w:r w:rsidRPr="00024ADF">
        <w:rPr>
          <w:rFonts w:ascii="Courier New" w:eastAsia="Malgun Gothic" w:hAnsi="Courier New"/>
          <w:sz w:val="16"/>
          <w:lang w:val="en-US"/>
        </w:rPr>
        <w:t>-Expiry, randomAccessProblem,</w:t>
      </w:r>
    </w:p>
    <w:p w14:paraId="5F807556" w14:textId="77777777" w:rsidR="00AB1345" w:rsidRPr="00024ADF" w:rsidRDefault="00AB1345"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rlc-MaxNumRetx,</w:t>
      </w:r>
    </w:p>
    <w:p w14:paraId="5E2249C5" w14:textId="77777777" w:rsidR="00AB1345" w:rsidRPr="00024ADF" w:rsidRDefault="00AB1345"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synchReconfigFailureSCG, scg-ReconfigFailure,</w:t>
      </w:r>
    </w:p>
    <w:p w14:paraId="6474E920" w14:textId="7ED19390" w:rsidR="00AB1345" w:rsidRPr="00024ADF" w:rsidRDefault="00AB1345"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srb3-IntegrityFailure, </w:t>
      </w:r>
      <w:r w:rsidRPr="00024ADF">
        <w:rPr>
          <w:rFonts w:ascii="Courier New" w:hAnsi="Courier New"/>
          <w:sz w:val="16"/>
          <w:lang w:val="en-US"/>
        </w:rPr>
        <w:t>scg-</w:t>
      </w:r>
      <w:proofErr w:type="gramStart"/>
      <w:r w:rsidRPr="00024ADF">
        <w:rPr>
          <w:rFonts w:ascii="Courier New" w:hAnsi="Courier New"/>
          <w:sz w:val="16"/>
          <w:lang w:val="en-US"/>
        </w:rPr>
        <w:t>lbtFailure,t</w:t>
      </w:r>
      <w:proofErr w:type="gramEnd"/>
      <w:r w:rsidRPr="00024ADF">
        <w:rPr>
          <w:rFonts w:ascii="Courier New" w:hAnsi="Courier New"/>
          <w:sz w:val="16"/>
          <w:lang w:val="en-US"/>
        </w:rPr>
        <w:t>312-Expiry-r16</w:t>
      </w:r>
      <w:r w:rsidRPr="00024ADF">
        <w:rPr>
          <w:rFonts w:ascii="Courier New" w:eastAsia="Malgun Gothic" w:hAnsi="Courier New"/>
          <w:sz w:val="16"/>
          <w:lang w:val="en-US"/>
        </w:rPr>
        <w:t>},</w:t>
      </w:r>
    </w:p>
    <w:p w14:paraId="7420534D" w14:textId="77777777" w:rsidR="00AB1345" w:rsidRPr="00024ADF" w:rsidRDefault="00AB1345"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measResultFreqList                           MeasResultFreqList                       </w:t>
      </w:r>
      <w:r w:rsidRPr="00024ADF">
        <w:rPr>
          <w:rFonts w:ascii="Courier New" w:hAnsi="Courier New"/>
          <w:sz w:val="16"/>
          <w:lang w:val="en-US"/>
        </w:rPr>
        <w:t>OPTIONAL</w:t>
      </w:r>
      <w:r w:rsidRPr="00024ADF">
        <w:rPr>
          <w:rFonts w:ascii="Courier New" w:eastAsia="Malgun Gothic" w:hAnsi="Courier New"/>
          <w:sz w:val="16"/>
          <w:lang w:val="en-US"/>
        </w:rPr>
        <w:t>,</w:t>
      </w:r>
    </w:p>
    <w:p w14:paraId="1728B9A5" w14:textId="77777777" w:rsidR="00AB1345" w:rsidRPr="00024ADF" w:rsidRDefault="00AB1345"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measResultSCG-Failure                       </w:t>
      </w:r>
      <w:r w:rsidRPr="00024ADF">
        <w:rPr>
          <w:rFonts w:ascii="Courier New" w:hAnsi="Courier New"/>
          <w:sz w:val="16"/>
          <w:lang w:val="en-US"/>
        </w:rPr>
        <w:t>OCTET</w:t>
      </w:r>
      <w:r w:rsidRPr="00024ADF">
        <w:rPr>
          <w:rFonts w:ascii="Courier New" w:eastAsia="Malgun Gothic" w:hAnsi="Courier New"/>
          <w:sz w:val="16"/>
          <w:lang w:val="en-US"/>
        </w:rPr>
        <w:t xml:space="preserve"> </w:t>
      </w:r>
      <w:r w:rsidRPr="00024ADF">
        <w:rPr>
          <w:rFonts w:ascii="Courier New" w:hAnsi="Courier New"/>
          <w:sz w:val="16"/>
          <w:lang w:val="en-US"/>
        </w:rPr>
        <w:t>STRING (CONTAINING MeasResultSCG-</w:t>
      </w:r>
      <w:proofErr w:type="gramStart"/>
      <w:r w:rsidRPr="00024ADF">
        <w:rPr>
          <w:rFonts w:ascii="Courier New" w:hAnsi="Courier New"/>
          <w:sz w:val="16"/>
          <w:lang w:val="en-US"/>
        </w:rPr>
        <w:t xml:space="preserve">Failure)   </w:t>
      </w:r>
      <w:proofErr w:type="gramEnd"/>
      <w:r w:rsidRPr="00024ADF">
        <w:rPr>
          <w:rFonts w:ascii="Courier New" w:hAnsi="Courier New"/>
          <w:sz w:val="16"/>
          <w:lang w:val="en-US"/>
        </w:rPr>
        <w:t xml:space="preserve">                           OPTIONAL</w:t>
      </w:r>
      <w:r w:rsidRPr="00024ADF">
        <w:rPr>
          <w:rFonts w:ascii="Courier New" w:eastAsia="Malgun Gothic" w:hAnsi="Courier New"/>
          <w:sz w:val="16"/>
          <w:lang w:val="en-US"/>
        </w:rPr>
        <w:t>,</w:t>
      </w:r>
    </w:p>
    <w:p w14:paraId="1066AE69" w14:textId="77777777" w:rsidR="00AB1345" w:rsidRPr="00024ADF" w:rsidRDefault="00AB1345"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
    <w:p w14:paraId="4E3D9FDA" w14:textId="77777777" w:rsidR="00AB1345" w:rsidRPr="00024ADF" w:rsidRDefault="00AB1345"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
    <w:p w14:paraId="2D2A4065" w14:textId="77777777" w:rsidR="00AB1345" w:rsidRPr="00024ADF" w:rsidRDefault="00AB1345"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eastAsia="Malgun Gothic" w:hAnsi="Courier New"/>
          <w:sz w:val="16"/>
          <w:lang w:val="en-US"/>
        </w:rPr>
        <w:t xml:space="preserve">    locationInfo-r16                              LocationInfo-r16            </w:t>
      </w:r>
      <w:r w:rsidRPr="00024ADF">
        <w:rPr>
          <w:rFonts w:ascii="Courier New" w:hAnsi="Courier New"/>
          <w:sz w:val="16"/>
          <w:lang w:val="en-US"/>
        </w:rPr>
        <w:t>OPTIONAL,</w:t>
      </w:r>
    </w:p>
    <w:p w14:paraId="48F52022" w14:textId="10AD94DC" w:rsidR="00AB1345" w:rsidRPr="00024ADF" w:rsidRDefault="00AB1345"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hAnsi="Courier New"/>
          <w:sz w:val="16"/>
          <w:lang w:val="en-US"/>
        </w:rPr>
        <w:t xml:space="preserve">   failureType-v16xy                        ENUMERATED {</w:t>
      </w:r>
      <w:r w:rsidRPr="00024ADF">
        <w:rPr>
          <w:rFonts w:ascii="Courier New" w:hAnsi="Courier New"/>
          <w:color w:val="FF0000"/>
          <w:sz w:val="16"/>
          <w:lang w:val="en-US"/>
        </w:rPr>
        <w:t>bh-RLF, spare2</w:t>
      </w:r>
      <w:r w:rsidRPr="00024ADF">
        <w:rPr>
          <w:rFonts w:ascii="Courier New" w:hAnsi="Courier New"/>
          <w:sz w:val="16"/>
          <w:lang w:val="en-US"/>
        </w:rPr>
        <w:t>, spare1, spare0}            OPTIONAL</w:t>
      </w:r>
    </w:p>
    <w:p w14:paraId="7EDE9017" w14:textId="77777777" w:rsidR="00AB1345" w:rsidRPr="00024ADF" w:rsidRDefault="00AB1345"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r w:rsidRPr="00024ADF">
        <w:rPr>
          <w:rFonts w:ascii="Courier New" w:eastAsia="Malgun Gothic" w:hAnsi="Courier New"/>
          <w:sz w:val="16"/>
          <w:lang w:val="en-US"/>
        </w:rPr>
        <w:t xml:space="preserve"> ]]</w:t>
      </w:r>
    </w:p>
    <w:p w14:paraId="3B4AB718" w14:textId="77777777" w:rsidR="00AB1345" w:rsidRPr="00024ADF" w:rsidRDefault="00AB1345"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3C5EED8F" w14:textId="77777777" w:rsidR="00AB1345" w:rsidRPr="00024ADF" w:rsidRDefault="00AB1345"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20CC58A0" w14:textId="77777777" w:rsidR="00AB1345" w:rsidRPr="00024ADF" w:rsidRDefault="00AB1345"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roofErr w:type="gramStart"/>
      <w:r w:rsidRPr="00024ADF">
        <w:rPr>
          <w:rFonts w:ascii="Courier New" w:eastAsia="Malgun Gothic" w:hAnsi="Courier New"/>
          <w:sz w:val="16"/>
          <w:lang w:val="en-US"/>
        </w:rPr>
        <w:t>MeasResultFreqList ::=</w:t>
      </w:r>
      <w:proofErr w:type="gramEnd"/>
      <w:r w:rsidRPr="00024ADF">
        <w:rPr>
          <w:rFonts w:ascii="Courier New" w:eastAsia="Malgun Gothic" w:hAnsi="Courier New"/>
          <w:sz w:val="16"/>
          <w:lang w:val="en-US"/>
        </w:rPr>
        <w:t xml:space="preserve">               </w:t>
      </w:r>
      <w:r w:rsidRPr="00024ADF">
        <w:rPr>
          <w:rFonts w:ascii="Courier New" w:hAnsi="Courier New"/>
          <w:sz w:val="16"/>
          <w:lang w:val="en-US"/>
        </w:rPr>
        <w:t>SEQUENCE</w:t>
      </w:r>
      <w:r w:rsidRPr="00024ADF">
        <w:rPr>
          <w:rFonts w:ascii="Courier New" w:eastAsia="Malgun Gothic" w:hAnsi="Courier New"/>
          <w:sz w:val="16"/>
          <w:lang w:val="en-US"/>
        </w:rPr>
        <w:t xml:space="preserve"> (</w:t>
      </w:r>
      <w:r w:rsidRPr="00024ADF">
        <w:rPr>
          <w:rFonts w:ascii="Courier New" w:hAnsi="Courier New"/>
          <w:sz w:val="16"/>
          <w:lang w:val="en-US"/>
        </w:rPr>
        <w:t>SIZE</w:t>
      </w:r>
      <w:r w:rsidRPr="00024ADF">
        <w:rPr>
          <w:rFonts w:ascii="Courier New" w:eastAsia="Malgun Gothic" w:hAnsi="Courier New"/>
          <w:sz w:val="16"/>
          <w:lang w:val="en-US"/>
        </w:rPr>
        <w:t xml:space="preserve"> (1..maxFreq)) </w:t>
      </w:r>
      <w:r w:rsidRPr="00024ADF">
        <w:rPr>
          <w:rFonts w:ascii="Courier New" w:hAnsi="Courier New"/>
          <w:sz w:val="16"/>
          <w:lang w:val="en-US"/>
        </w:rPr>
        <w:t>OF</w:t>
      </w:r>
      <w:r w:rsidRPr="00024ADF">
        <w:rPr>
          <w:rFonts w:ascii="Courier New" w:eastAsia="Malgun Gothic" w:hAnsi="Courier New"/>
          <w:sz w:val="16"/>
          <w:lang w:val="en-US"/>
        </w:rPr>
        <w:t xml:space="preserve"> MeasResult2NR</w:t>
      </w:r>
    </w:p>
    <w:p w14:paraId="5A70A526" w14:textId="77777777" w:rsidR="00AB1345" w:rsidRPr="00024ADF" w:rsidRDefault="00AB1345"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2E7C9765" w14:textId="77777777" w:rsidR="00AB1345" w:rsidRPr="00024ADF" w:rsidRDefault="00AB1345"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7CC8C971" w14:textId="77777777" w:rsidR="00AB1345" w:rsidRPr="00D57733" w:rsidRDefault="00AB1345"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rPr>
      </w:pPr>
      <w:r w:rsidRPr="00D57733">
        <w:rPr>
          <w:rFonts w:ascii="Courier New" w:hAnsi="Courier New"/>
          <w:sz w:val="16"/>
        </w:rPr>
        <w:t>-- TAG-SCGFAILUREINFORMATION-STOP</w:t>
      </w:r>
    </w:p>
    <w:p w14:paraId="3DE4E664" w14:textId="77777777" w:rsidR="00AB1345" w:rsidRPr="00D57733" w:rsidRDefault="00AB1345"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rPr>
      </w:pPr>
      <w:r w:rsidRPr="00D57733">
        <w:rPr>
          <w:rFonts w:ascii="Courier New" w:hAnsi="Courier New"/>
          <w:sz w:val="16"/>
        </w:rPr>
        <w:t>-- ASN1STOP</w:t>
      </w:r>
    </w:p>
    <w:p w14:paraId="11676B5D" w14:textId="77777777" w:rsidR="00AB1345" w:rsidRPr="00D57733" w:rsidRDefault="00AB1345" w:rsidP="00F63827">
      <w:pPr>
        <w:spacing w:line="259"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AB1345" w:rsidRPr="00D57733" w14:paraId="4272A724" w14:textId="77777777" w:rsidTr="00683CA8">
        <w:trPr>
          <w:cantSplit/>
          <w:tblHeader/>
        </w:trPr>
        <w:tc>
          <w:tcPr>
            <w:tcW w:w="14175" w:type="dxa"/>
          </w:tcPr>
          <w:p w14:paraId="478E8AE1" w14:textId="77777777" w:rsidR="00AB1345" w:rsidRPr="00D57733" w:rsidRDefault="00AB1345" w:rsidP="00F63827">
            <w:pPr>
              <w:keepNext/>
              <w:keepLines/>
              <w:spacing w:after="0" w:line="259" w:lineRule="auto"/>
              <w:jc w:val="center"/>
              <w:rPr>
                <w:rFonts w:ascii="Arial" w:eastAsia="Malgun Gothic" w:hAnsi="Arial"/>
                <w:b/>
                <w:sz w:val="18"/>
              </w:rPr>
            </w:pPr>
            <w:r w:rsidRPr="00D57733">
              <w:rPr>
                <w:rFonts w:ascii="Arial" w:eastAsia="Malgun Gothic" w:hAnsi="Arial"/>
                <w:b/>
                <w:i/>
                <w:sz w:val="18"/>
                <w:lang w:eastAsia="ja-JP"/>
              </w:rPr>
              <w:t>SCGFailureInformation</w:t>
            </w:r>
            <w:r w:rsidRPr="00D57733">
              <w:rPr>
                <w:rFonts w:ascii="Arial" w:eastAsia="Malgun Gothic" w:hAnsi="Arial"/>
                <w:b/>
                <w:i/>
                <w:iCs/>
                <w:sz w:val="18"/>
              </w:rPr>
              <w:t xml:space="preserve"> field descriptions</w:t>
            </w:r>
          </w:p>
        </w:tc>
      </w:tr>
      <w:tr w:rsidR="00AB1345" w:rsidRPr="00F31A56" w14:paraId="0E365BD6" w14:textId="77777777" w:rsidTr="00683CA8">
        <w:trPr>
          <w:cantSplit/>
          <w:tblHeader/>
        </w:trPr>
        <w:tc>
          <w:tcPr>
            <w:tcW w:w="14175" w:type="dxa"/>
          </w:tcPr>
          <w:p w14:paraId="4382DBE8" w14:textId="77777777" w:rsidR="00AB1345" w:rsidRPr="00024ADF" w:rsidRDefault="00AB1345" w:rsidP="00F63827">
            <w:pPr>
              <w:keepNext/>
              <w:keepLines/>
              <w:spacing w:after="0" w:line="259" w:lineRule="auto"/>
              <w:rPr>
                <w:rFonts w:ascii="Arial" w:eastAsia="Malgun Gothic" w:hAnsi="Arial"/>
                <w:b/>
                <w:i/>
                <w:sz w:val="18"/>
                <w:lang w:val="en-US" w:eastAsia="ja-JP"/>
              </w:rPr>
            </w:pPr>
            <w:r w:rsidRPr="00024ADF">
              <w:rPr>
                <w:rFonts w:ascii="Arial" w:eastAsia="Malgun Gothic" w:hAnsi="Arial"/>
                <w:b/>
                <w:i/>
                <w:sz w:val="18"/>
                <w:lang w:val="en-US" w:eastAsia="ja-JP"/>
              </w:rPr>
              <w:t>measResultFreqList</w:t>
            </w:r>
          </w:p>
          <w:p w14:paraId="0E3B263B" w14:textId="77777777" w:rsidR="00AB1345" w:rsidRPr="00024ADF" w:rsidRDefault="00AB1345" w:rsidP="00F63827">
            <w:pPr>
              <w:keepNext/>
              <w:keepLines/>
              <w:spacing w:after="0" w:line="259" w:lineRule="auto"/>
              <w:rPr>
                <w:rFonts w:ascii="Arial" w:eastAsia="Malgun Gothic" w:hAnsi="Arial"/>
                <w:sz w:val="18"/>
                <w:lang w:val="en-US"/>
              </w:rPr>
            </w:pPr>
            <w:r w:rsidRPr="00024ADF">
              <w:rPr>
                <w:rFonts w:ascii="Arial" w:eastAsia="Malgun Gothic" w:hAnsi="Arial"/>
                <w:sz w:val="18"/>
                <w:lang w:val="en-US"/>
              </w:rPr>
              <w:t xml:space="preserve">The field contains available results of measurements on NR frequencies the UE is configured to measure by </w:t>
            </w:r>
            <w:r w:rsidRPr="00024ADF">
              <w:rPr>
                <w:rFonts w:ascii="Arial" w:eastAsia="Malgun Gothic" w:hAnsi="Arial"/>
                <w:i/>
                <w:sz w:val="18"/>
                <w:lang w:val="en-US"/>
              </w:rPr>
              <w:t>measConfig</w:t>
            </w:r>
            <w:r w:rsidRPr="00024ADF">
              <w:rPr>
                <w:rFonts w:ascii="Arial" w:eastAsia="Malgun Gothic" w:hAnsi="Arial"/>
                <w:sz w:val="18"/>
                <w:lang w:val="en-US"/>
              </w:rPr>
              <w:t>.</w:t>
            </w:r>
          </w:p>
        </w:tc>
      </w:tr>
      <w:tr w:rsidR="00AB1345" w:rsidRPr="00F31A56" w14:paraId="475E380F" w14:textId="77777777" w:rsidTr="00683CA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6DCF46" w14:textId="77777777" w:rsidR="00AB1345" w:rsidRPr="00024ADF" w:rsidRDefault="00AB1345" w:rsidP="00F63827">
            <w:pPr>
              <w:keepNext/>
              <w:keepLines/>
              <w:spacing w:after="0" w:line="259" w:lineRule="auto"/>
              <w:rPr>
                <w:rFonts w:ascii="Arial" w:eastAsia="Malgun Gothic" w:hAnsi="Arial"/>
                <w:b/>
                <w:i/>
                <w:sz w:val="18"/>
                <w:lang w:val="en-US" w:eastAsia="ja-JP"/>
              </w:rPr>
            </w:pPr>
            <w:r w:rsidRPr="00024ADF">
              <w:rPr>
                <w:rFonts w:ascii="Arial" w:eastAsia="Malgun Gothic" w:hAnsi="Arial"/>
                <w:b/>
                <w:i/>
                <w:sz w:val="18"/>
                <w:lang w:val="en-US" w:eastAsia="ja-JP"/>
              </w:rPr>
              <w:t>measResultSCG-Failure</w:t>
            </w:r>
          </w:p>
          <w:p w14:paraId="4DB5828D" w14:textId="77777777" w:rsidR="00AB1345" w:rsidRPr="00024ADF" w:rsidRDefault="00AB1345" w:rsidP="00F63827">
            <w:pPr>
              <w:keepNext/>
              <w:keepLines/>
              <w:spacing w:after="0" w:line="259" w:lineRule="auto"/>
              <w:rPr>
                <w:rFonts w:ascii="Arial" w:eastAsia="Malgun Gothic" w:hAnsi="Arial"/>
                <w:sz w:val="18"/>
                <w:lang w:val="en-US" w:eastAsia="ja-JP"/>
              </w:rPr>
            </w:pPr>
            <w:r w:rsidRPr="00024ADF">
              <w:rPr>
                <w:rFonts w:ascii="Arial" w:eastAsia="Malgun Gothic" w:hAnsi="Arial"/>
                <w:sz w:val="18"/>
                <w:lang w:val="en-US" w:eastAsia="ja-JP"/>
              </w:rPr>
              <w:t xml:space="preserve">The field contains </w:t>
            </w:r>
            <w:r w:rsidRPr="00024ADF">
              <w:rPr>
                <w:rFonts w:ascii="Arial" w:hAnsi="Arial"/>
                <w:sz w:val="18"/>
                <w:lang w:val="en-US" w:eastAsia="ja-JP"/>
              </w:rPr>
              <w:t xml:space="preserve">the </w:t>
            </w:r>
            <w:r w:rsidRPr="00024ADF">
              <w:rPr>
                <w:rFonts w:ascii="Arial" w:hAnsi="Arial"/>
                <w:i/>
                <w:sz w:val="18"/>
                <w:lang w:val="en-US" w:eastAsia="ja-JP"/>
              </w:rPr>
              <w:t>MeasResultSCG-Failure</w:t>
            </w:r>
            <w:r w:rsidRPr="00024ADF">
              <w:rPr>
                <w:rFonts w:ascii="Arial" w:hAnsi="Arial"/>
                <w:sz w:val="18"/>
                <w:lang w:val="en-US" w:eastAsia="ja-JP"/>
              </w:rPr>
              <w:t xml:space="preserve"> IE which includes</w:t>
            </w:r>
            <w:r w:rsidRPr="00024ADF">
              <w:rPr>
                <w:rFonts w:ascii="Arial" w:eastAsia="Malgun Gothic" w:hAnsi="Arial"/>
                <w:sz w:val="18"/>
                <w:lang w:val="en-US" w:eastAsia="ja-JP"/>
              </w:rPr>
              <w:t xml:space="preserve"> available results of measurements on NR frequencies the UE is configured to measure by the NR SCG </w:t>
            </w:r>
            <w:r w:rsidRPr="00024ADF">
              <w:rPr>
                <w:rFonts w:ascii="Arial" w:eastAsia="Malgun Gothic" w:hAnsi="Arial"/>
                <w:i/>
                <w:sz w:val="18"/>
                <w:lang w:val="en-US" w:eastAsia="ja-JP"/>
              </w:rPr>
              <w:t>RRCReconfiguration</w:t>
            </w:r>
            <w:r w:rsidRPr="00024ADF">
              <w:rPr>
                <w:rFonts w:ascii="Arial" w:eastAsia="Malgun Gothic" w:hAnsi="Arial"/>
                <w:sz w:val="18"/>
                <w:lang w:val="en-US" w:eastAsia="ja-JP"/>
              </w:rPr>
              <w:t xml:space="preserve"> message.</w:t>
            </w:r>
            <w:r w:rsidRPr="00024ADF">
              <w:rPr>
                <w:sz w:val="18"/>
                <w:lang w:val="en-US" w:eastAsia="ja-JP"/>
              </w:rPr>
              <w:t xml:space="preserve"> </w:t>
            </w:r>
          </w:p>
        </w:tc>
      </w:tr>
      <w:tr w:rsidR="00AB1345" w:rsidRPr="00F31A56" w14:paraId="54954D06" w14:textId="77777777" w:rsidTr="00683CA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997351" w14:textId="77777777" w:rsidR="00AB1345" w:rsidRPr="00F63827" w:rsidRDefault="00AB1345" w:rsidP="00F63827">
            <w:pPr>
              <w:spacing w:after="0"/>
              <w:jc w:val="both"/>
              <w:rPr>
                <w:rFonts w:ascii="Malgun Gothic" w:eastAsia="Malgun Gothic" w:hAnsi="Malgun Gothic"/>
                <w:color w:val="FF0000"/>
                <w:lang w:val="en-US" w:eastAsia="ko-KR"/>
              </w:rPr>
            </w:pPr>
            <w:r w:rsidRPr="00024ADF">
              <w:rPr>
                <w:rFonts w:ascii="Arial" w:eastAsia="Malgun Gothic" w:hAnsi="Arial" w:cs="Arial"/>
                <w:b/>
                <w:bCs/>
                <w:i/>
                <w:iCs/>
                <w:color w:val="FF0000"/>
                <w:lang w:val="en-US"/>
              </w:rPr>
              <w:t>failureType</w:t>
            </w:r>
          </w:p>
          <w:p w14:paraId="0DE99211" w14:textId="77777777" w:rsidR="00AB1345" w:rsidRPr="00024ADF" w:rsidRDefault="00AB1345" w:rsidP="00F63827">
            <w:pPr>
              <w:keepNext/>
              <w:keepLines/>
              <w:spacing w:after="0" w:line="259" w:lineRule="auto"/>
              <w:rPr>
                <w:rFonts w:ascii="Arial" w:eastAsia="Malgun Gothic" w:hAnsi="Arial"/>
                <w:b/>
                <w:i/>
                <w:sz w:val="18"/>
                <w:lang w:val="en-US" w:eastAsia="ja-JP"/>
              </w:rPr>
            </w:pPr>
            <w:r w:rsidRPr="00024ADF">
              <w:rPr>
                <w:rFonts w:ascii="Arial" w:eastAsia="Malgun Gothic" w:hAnsi="Arial" w:cs="Arial"/>
                <w:color w:val="FF0000"/>
                <w:lang w:val="en-US"/>
              </w:rPr>
              <w:t xml:space="preserve">Indicates the cause of the SCG failure. If the </w:t>
            </w:r>
            <w:r w:rsidRPr="00024ADF">
              <w:rPr>
                <w:rFonts w:ascii="Arial" w:eastAsia="Malgun Gothic" w:hAnsi="Arial" w:cs="Arial"/>
                <w:i/>
                <w:iCs/>
                <w:color w:val="FF0000"/>
                <w:lang w:val="en-US"/>
              </w:rPr>
              <w:t>failureType-v16xy</w:t>
            </w:r>
            <w:r w:rsidRPr="00024ADF">
              <w:rPr>
                <w:rFonts w:ascii="Arial" w:eastAsia="Malgun Gothic" w:hAnsi="Arial" w:cs="Arial"/>
                <w:color w:val="FF0000"/>
                <w:lang w:val="en-US"/>
              </w:rPr>
              <w:t xml:space="preserve"> is included, IAB-donor-CU ignores the </w:t>
            </w:r>
            <w:r w:rsidRPr="00024ADF">
              <w:rPr>
                <w:rFonts w:ascii="Arial" w:eastAsia="Malgun Gothic" w:hAnsi="Arial" w:cs="Arial"/>
                <w:i/>
                <w:iCs/>
                <w:color w:val="FF0000"/>
                <w:lang w:val="en-US"/>
              </w:rPr>
              <w:t>failureType</w:t>
            </w:r>
            <w:r w:rsidRPr="00024ADF">
              <w:rPr>
                <w:rFonts w:ascii="Arial" w:eastAsia="Malgun Gothic" w:hAnsi="Arial" w:cs="Arial"/>
                <w:color w:val="FF0000"/>
                <w:lang w:val="en-US"/>
              </w:rPr>
              <w:t>.</w:t>
            </w:r>
          </w:p>
        </w:tc>
      </w:tr>
    </w:tbl>
    <w:p w14:paraId="7EB8B784" w14:textId="77777777" w:rsidR="00AB1345" w:rsidRPr="00024ADF" w:rsidRDefault="00AB1345" w:rsidP="00F63827">
      <w:pPr>
        <w:spacing w:line="259" w:lineRule="auto"/>
        <w:rPr>
          <w:lang w:val="en-US" w:eastAsia="ja-JP"/>
        </w:rPr>
      </w:pPr>
    </w:p>
    <w:p w14:paraId="58B1D1A8" w14:textId="77777777" w:rsidR="00AB1345" w:rsidRDefault="00AB1345">
      <w:pPr>
        <w:pStyle w:val="CommentText"/>
      </w:pPr>
    </w:p>
    <w:p w14:paraId="16CCA549" w14:textId="77777777" w:rsidR="00AB1345" w:rsidRDefault="00AB1345">
      <w:pPr>
        <w:pStyle w:val="CommentText"/>
      </w:pPr>
      <w:r>
        <w:rPr>
          <w:b/>
        </w:rPr>
        <w:t>[Comments]</w:t>
      </w:r>
      <w:r>
        <w:t xml:space="preserve">: </w:t>
      </w:r>
    </w:p>
    <w:p w14:paraId="0FC72C43" w14:textId="7819F4AE" w:rsidR="00AB1345" w:rsidRPr="00F63827" w:rsidRDefault="00AB1345">
      <w:pPr>
        <w:pStyle w:val="CommentText"/>
      </w:pPr>
    </w:p>
  </w:comment>
  <w:comment w:id="4897" w:author="" w:date="2020-04-10T14:13:00Z" w:initials="S">
    <w:p w14:paraId="0F00C94E" w14:textId="1F6C6590" w:rsidR="00AB1345" w:rsidRDefault="00AB1345"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5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C376ECF" w14:textId="77777777" w:rsidR="00AB1345" w:rsidRDefault="00AB1345" w:rsidP="00C2484A">
      <w:pPr>
        <w:pStyle w:val="CommentText"/>
      </w:pPr>
      <w:r>
        <w:rPr>
          <w:b/>
        </w:rPr>
        <w:t>[Description]</w:t>
      </w:r>
      <w:r>
        <w:t xml:space="preserve">: </w:t>
      </w:r>
      <w:r w:rsidRPr="002A53E2">
        <w:t>Upon SCG failure, UE shall set the field measResultSCG-Failure whenever SN have provided its measurement configuration. As seen in the following ASN.1, UE shall include the field locationInfo to both SCGFailreInformation and measResultSCG-Failure.</w:t>
      </w:r>
    </w:p>
    <w:p w14:paraId="65A2BAE3" w14:textId="77777777" w:rsidR="00AB1345" w:rsidRDefault="00AB1345" w:rsidP="00C2484A">
      <w:pPr>
        <w:pStyle w:val="CommentText"/>
      </w:pPr>
      <w:r>
        <w:t xml:space="preserve">It should be </w:t>
      </w:r>
      <w:r w:rsidRPr="002A53E2">
        <w:t>Avoid</w:t>
      </w:r>
      <w:r>
        <w:t>ed</w:t>
      </w:r>
      <w:r w:rsidRPr="002A53E2">
        <w:t xml:space="preserve"> that UE duplicates the location info provided upon SCG failure merely to facilitate use by both MN and SN</w:t>
      </w:r>
      <w:r>
        <w:t>.</w:t>
      </w:r>
    </w:p>
    <w:p w14:paraId="2EE87F71" w14:textId="77777777" w:rsidR="00AB1345" w:rsidRDefault="00AB1345" w:rsidP="00C2484A">
      <w:pPr>
        <w:pStyle w:val="CommentText"/>
      </w:pPr>
      <w:r>
        <w:rPr>
          <w:b/>
        </w:rPr>
        <w:t>[Proposed Change]</w:t>
      </w:r>
      <w:r>
        <w:t>: Remove locationInfo from SCGFailureInformation.</w:t>
      </w:r>
    </w:p>
    <w:p w14:paraId="17C1BA95" w14:textId="286DD7E3" w:rsidR="00AB1345" w:rsidRDefault="00AB1345" w:rsidP="00C2484A">
      <w:pPr>
        <w:pStyle w:val="CommentText"/>
      </w:pPr>
      <w:r>
        <w:rPr>
          <w:b/>
        </w:rPr>
        <w:t xml:space="preserve"> [Comments]</w:t>
      </w:r>
      <w:r>
        <w:t xml:space="preserve">: </w:t>
      </w:r>
    </w:p>
    <w:p w14:paraId="61ABBE2E" w14:textId="40EE79C1" w:rsidR="00AB1345" w:rsidRPr="00C2484A" w:rsidRDefault="00AB1345">
      <w:pPr>
        <w:pStyle w:val="CommentText"/>
      </w:pPr>
    </w:p>
  </w:comment>
  <w:comment w:id="4907" w:author="" w:date="2020-05-15T08:43:00Z" w:initials="nec">
    <w:p w14:paraId="39BFAD47" w14:textId="4D86412F" w:rsidR="00AB1345" w:rsidRDefault="00AB134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3 </w:t>
      </w:r>
      <w:r>
        <w:rPr>
          <w:b/>
        </w:rPr>
        <w:t>[Delegate]</w:t>
      </w:r>
      <w:r>
        <w:t xml:space="preserve">: NEC (Hisashi) </w:t>
      </w:r>
      <w:r>
        <w:rPr>
          <w:b/>
        </w:rPr>
        <w:t>[WI]</w:t>
      </w:r>
      <w:r>
        <w:t xml:space="preserve">: MDT </w:t>
      </w:r>
      <w:r>
        <w:rPr>
          <w:b/>
        </w:rPr>
        <w:t>[Class]</w:t>
      </w:r>
      <w:r>
        <w:t xml:space="preserve">: 2 </w:t>
      </w:r>
      <w:r>
        <w:rPr>
          <w:b/>
          <w:color w:val="FF0000"/>
        </w:rPr>
        <w:t>[Status]</w:t>
      </w:r>
      <w:r>
        <w:rPr>
          <w:color w:val="FF0000"/>
        </w:rPr>
        <w:t xml:space="preserve">: Duplicate2 </w:t>
      </w:r>
      <w:r>
        <w:rPr>
          <w:b/>
        </w:rPr>
        <w:t>[TDoc]</w:t>
      </w:r>
      <w:r>
        <w:t xml:space="preserve">: None </w:t>
      </w:r>
      <w:r>
        <w:rPr>
          <w:b/>
          <w:color w:val="FF0000"/>
        </w:rPr>
        <w:t>[Proposed Conclusion]</w:t>
      </w:r>
      <w:r>
        <w:rPr>
          <w:color w:val="FF0000"/>
        </w:rPr>
        <w:t xml:space="preserve">: </w:t>
      </w:r>
    </w:p>
    <w:p w14:paraId="2E1FC6CF" w14:textId="1842DE15" w:rsidR="00AB1345" w:rsidRDefault="00AB1345">
      <w:pPr>
        <w:pStyle w:val="CommentText"/>
      </w:pPr>
      <w:r>
        <w:rPr>
          <w:b/>
        </w:rPr>
        <w:t>[Description]</w:t>
      </w:r>
      <w:r>
        <w:t xml:space="preserve">: </w:t>
      </w:r>
      <w:r w:rsidRPr="004F03F9">
        <w:t>As legacy network may receive the SCGFailureInformation from Rel-16 UE, the legacy failureType shall be set in backward compatible manner, i.e. randomAccessProblem when the new failureTypeExt is set to beamFailureRecoveryFailure. Otherwise, the network cannot identify the failure cause appropriately. This is not only SON/MDT issue, but also NR genral issue.</w:t>
      </w:r>
    </w:p>
    <w:p w14:paraId="1F54BCE9" w14:textId="4E9A0773" w:rsidR="00AB1345" w:rsidRDefault="00AB1345" w:rsidP="004F03F9">
      <w:pPr>
        <w:pStyle w:val="CommentText"/>
      </w:pPr>
      <w:r>
        <w:rPr>
          <w:b/>
        </w:rPr>
        <w:t>[Proposed Change]</w:t>
      </w:r>
      <w:r>
        <w:t xml:space="preserve">: Change the field description to “The field contains the reason for declaring the SCG failure. When the UE includes failureTypeExt </w:t>
      </w:r>
      <w:r w:rsidRPr="004F03F9">
        <w:rPr>
          <w:color w:val="FF0000"/>
        </w:rPr>
        <w:t>set to beamFailureRecoveryFailure</w:t>
      </w:r>
      <w:r>
        <w:t xml:space="preserve">, </w:t>
      </w:r>
      <w:r w:rsidRPr="004F03F9">
        <w:rPr>
          <w:color w:val="FF0000"/>
        </w:rPr>
        <w:t>the UE shall set the failureType to randomAccessProblem</w:t>
      </w:r>
      <w:r>
        <w:t>.</w:t>
      </w:r>
      <w:r w:rsidRPr="004F03F9">
        <w:rPr>
          <w:strike/>
        </w:rPr>
        <w:t xml:space="preserve"> then the network discards the contents of the field failureTyp i.e., </w:t>
      </w:r>
      <w:r w:rsidRPr="004F03F9">
        <w:rPr>
          <w:color w:val="FF0000"/>
        </w:rPr>
        <w:t>Otherwise,</w:t>
      </w:r>
      <w:r>
        <w:t xml:space="preserve"> the UE can </w:t>
      </w:r>
      <w:proofErr w:type="gramStart"/>
      <w:r>
        <w:t>chose</w:t>
      </w:r>
      <w:proofErr w:type="gramEnd"/>
      <w:r>
        <w:t xml:space="preserve"> any of the option for failureType is failureTypeExt is included.”</w:t>
      </w:r>
    </w:p>
    <w:p w14:paraId="1AE70C59" w14:textId="4C490CB2" w:rsidR="00AB1345" w:rsidRDefault="00AB1345" w:rsidP="004F03F9">
      <w:pPr>
        <w:pStyle w:val="CommentText"/>
      </w:pPr>
      <w:r>
        <w:t>Then, Remove the corresponding NOTE in 5.7.3.3 and 5.7.3.5.</w:t>
      </w:r>
    </w:p>
    <w:p w14:paraId="12D3657D" w14:textId="21558754" w:rsidR="00AB1345" w:rsidRDefault="00AB1345">
      <w:pPr>
        <w:pStyle w:val="CommentText"/>
        <w:rPr>
          <w:color w:val="FF0000"/>
        </w:rPr>
      </w:pPr>
      <w:r>
        <w:rPr>
          <w:b/>
        </w:rPr>
        <w:t>[Comments]</w:t>
      </w:r>
      <w:r>
        <w:t>: Rapp3: My understanding is failureTypeExt can never reach a legacy gNb. ICan be discussed based on tdoc related to E206/E207/E239 that intends to resolve procedure text, ASN.1 and field descr".</w:t>
      </w:r>
    </w:p>
    <w:p w14:paraId="4317FB22" w14:textId="77777777" w:rsidR="00AB1345" w:rsidRDefault="00AB1345">
      <w:pPr>
        <w:pStyle w:val="CommentText"/>
      </w:pPr>
    </w:p>
    <w:p w14:paraId="0C77F344" w14:textId="7974D9C5" w:rsidR="00AB1345" w:rsidRPr="004F03F9" w:rsidRDefault="00AB1345">
      <w:pPr>
        <w:pStyle w:val="CommentText"/>
      </w:pPr>
    </w:p>
  </w:comment>
  <w:comment w:id="4916" w:author="" w:date="2020-05-14T14:58:00Z" w:initials="AO">
    <w:p w14:paraId="098B5E02" w14:textId="3E123E52" w:rsidR="00AB1345" w:rsidRDefault="00AB1345" w:rsidP="006F1F8D">
      <w:pPr>
        <w:pStyle w:val="CommentText"/>
      </w:pPr>
      <w:r>
        <w:rPr>
          <w:rStyle w:val="CommentReference"/>
        </w:rPr>
        <w:annotationRef/>
      </w:r>
      <w:r>
        <w:rPr>
          <w:b/>
        </w:rPr>
        <w:t>[RIL]</w:t>
      </w:r>
      <w:r>
        <w:t xml:space="preserve">: E207 </w:t>
      </w:r>
      <w:r>
        <w:rPr>
          <w:b/>
        </w:rPr>
        <w:t>[Delegate]</w:t>
      </w:r>
      <w:r>
        <w:t xml:space="preserve">: </w:t>
      </w:r>
      <w:proofErr w:type="gramStart"/>
      <w:r>
        <w:t>Ericsson(</w:t>
      </w:r>
      <w:proofErr w:type="gramEnd"/>
      <w:r>
        <w:t xml:space="preserve">Tony)  </w:t>
      </w:r>
      <w:r>
        <w:rPr>
          <w:b/>
        </w:rPr>
        <w:t>[WI]</w:t>
      </w:r>
      <w:r>
        <w:t xml:space="preserve">: IAB, NR-U </w:t>
      </w:r>
      <w:r>
        <w:rPr>
          <w:b/>
        </w:rPr>
        <w:t>[Class]</w:t>
      </w:r>
      <w:r>
        <w:t xml:space="preserve">: 2 </w:t>
      </w:r>
      <w:r>
        <w:rPr>
          <w:b/>
          <w:color w:val="FF0000"/>
        </w:rPr>
        <w:t>[Status]</w:t>
      </w:r>
      <w:r>
        <w:rPr>
          <w:color w:val="FF0000"/>
        </w:rPr>
        <w:t xml:space="preserve">: DiscMail </w:t>
      </w:r>
      <w:r>
        <w:rPr>
          <w:b/>
        </w:rPr>
        <w:t>[TDoc]</w:t>
      </w:r>
      <w:r>
        <w:t xml:space="preserve">: R2-200xxxx </w:t>
      </w:r>
      <w:r>
        <w:rPr>
          <w:b/>
          <w:color w:val="FF0000"/>
        </w:rPr>
        <w:t>[Proposed Conclusion]</w:t>
      </w:r>
      <w:r>
        <w:rPr>
          <w:color w:val="FF0000"/>
        </w:rPr>
        <w:t xml:space="preserve">: </w:t>
      </w:r>
    </w:p>
    <w:p w14:paraId="42A219FD" w14:textId="77777777" w:rsidR="00AB1345" w:rsidRDefault="00AB1345" w:rsidP="006F1F8D">
      <w:pPr>
        <w:pStyle w:val="CommentText"/>
      </w:pPr>
      <w:r>
        <w:rPr>
          <w:b/>
        </w:rPr>
        <w:t>[Description]</w:t>
      </w:r>
      <w:r>
        <w:t xml:space="preserve">: The failure types </w:t>
      </w:r>
      <w:r w:rsidRPr="00B25FD9">
        <w:rPr>
          <w:i/>
          <w:iCs/>
        </w:rPr>
        <w:t>bh-RLF</w:t>
      </w:r>
      <w:r>
        <w:t xml:space="preserve"> and </w:t>
      </w:r>
      <w:r w:rsidRPr="00B53183">
        <w:rPr>
          <w:i/>
          <w:iCs/>
        </w:rPr>
        <w:t>scg-lbtFailure</w:t>
      </w:r>
      <w:r>
        <w:t xml:space="preserve"> (and related procedural text) needs to be added in the SCGFailureInformationEUTRA.</w:t>
      </w:r>
    </w:p>
    <w:p w14:paraId="5FCBDFA4" w14:textId="77777777" w:rsidR="00AB1345" w:rsidRDefault="00AB1345" w:rsidP="006F1F8D">
      <w:pPr>
        <w:pStyle w:val="CommentText"/>
      </w:pPr>
      <w:r>
        <w:rPr>
          <w:b/>
        </w:rPr>
        <w:t>[Proposed Change]</w:t>
      </w:r>
      <w:r>
        <w:t>: Since this RIL it impacts multiple WIs, we will bring a contribution to solve this issue.</w:t>
      </w:r>
    </w:p>
    <w:p w14:paraId="2B4F8387" w14:textId="77777777" w:rsidR="00AB1345" w:rsidRDefault="00AB1345" w:rsidP="006F1F8D">
      <w:pPr>
        <w:pStyle w:val="CommentText"/>
      </w:pPr>
      <w:r>
        <w:rPr>
          <w:b/>
        </w:rPr>
        <w:t>[Comments]</w:t>
      </w:r>
      <w:r>
        <w:t xml:space="preserve">: </w:t>
      </w:r>
    </w:p>
    <w:p w14:paraId="24758991" w14:textId="77777777" w:rsidR="00AB1345" w:rsidRPr="00B25FD9" w:rsidRDefault="00AB1345" w:rsidP="006F1F8D">
      <w:pPr>
        <w:pStyle w:val="CommentText"/>
      </w:pPr>
    </w:p>
  </w:comment>
  <w:comment w:id="4944" w:author="ZTE" w:date="2020-05-21T22:02:00Z" w:initials="ZTE">
    <w:p w14:paraId="4E90672C" w14:textId="71646EB6" w:rsidR="00AB1345" w:rsidRDefault="00AB1345" w:rsidP="00F8245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Z11</w:t>
      </w:r>
      <w:r>
        <w:rPr>
          <w:lang w:val="en-US" w:eastAsia="zh-CN"/>
        </w:rPr>
        <w:t>8</w:t>
      </w:r>
      <w:r>
        <w:t xml:space="preserve"> </w:t>
      </w:r>
      <w:r>
        <w:rPr>
          <w:b/>
        </w:rPr>
        <w:t>[Delegate]</w:t>
      </w:r>
      <w:r>
        <w:t xml:space="preserve">: ZTE (Yuan) </w:t>
      </w:r>
      <w:r>
        <w:rPr>
          <w:b/>
        </w:rPr>
        <w:t>[WI]</w:t>
      </w:r>
      <w:r>
        <w:t xml:space="preserve">: Gen </w:t>
      </w:r>
      <w:r>
        <w:rPr>
          <w:b/>
        </w:rPr>
        <w:t>[Class]</w:t>
      </w:r>
      <w:r>
        <w:t xml:space="preserve">: </w:t>
      </w:r>
      <w:r>
        <w:rPr>
          <w:lang w:val="en-US" w:eastAsia="zh-CN"/>
        </w:rPr>
        <w:t>2</w:t>
      </w:r>
      <w:r>
        <w:t xml:space="preserve"> </w:t>
      </w:r>
      <w:r>
        <w:rPr>
          <w:b/>
          <w:color w:val="FF0000"/>
        </w:rPr>
        <w:t>[Status]</w:t>
      </w:r>
      <w:r>
        <w:rPr>
          <w:color w:val="FF0000"/>
        </w:rPr>
        <w:t xml:space="preserve">: DiscMail </w:t>
      </w:r>
      <w:r>
        <w:rPr>
          <w:b/>
        </w:rPr>
        <w:t>[TDoc]</w:t>
      </w:r>
      <w:r>
        <w:t>: R2-</w:t>
      </w:r>
      <w:proofErr w:type="gramStart"/>
      <w:r>
        <w:t>2004925</w:t>
      </w:r>
      <w:r>
        <w:rPr>
          <w:lang w:val="en-US" w:eastAsia="zh-CN"/>
        </w:rPr>
        <w:t>,  R</w:t>
      </w:r>
      <w:proofErr w:type="gramEnd"/>
      <w:r>
        <w:rPr>
          <w:lang w:val="en-US" w:eastAsia="zh-CN"/>
        </w:rPr>
        <w:t>2-2004926, R2-2004927, R2-2004928, R2-2004929</w:t>
      </w:r>
      <w:r>
        <w:t xml:space="preserve"> </w:t>
      </w:r>
      <w:r>
        <w:rPr>
          <w:b/>
          <w:color w:val="FF0000"/>
        </w:rPr>
        <w:t>[Proposed Conclusion]</w:t>
      </w:r>
      <w:r>
        <w:rPr>
          <w:color w:val="FF0000"/>
        </w:rPr>
        <w:t xml:space="preserve">: </w:t>
      </w:r>
    </w:p>
    <w:p w14:paraId="14D2D4A9" w14:textId="77777777" w:rsidR="00AB1345" w:rsidRDefault="00AB1345" w:rsidP="00F82454">
      <w:pPr>
        <w:pStyle w:val="CommentText"/>
      </w:pPr>
      <w:r>
        <w:rPr>
          <w:b/>
        </w:rPr>
        <w:t>[Description]</w:t>
      </w:r>
      <w:r>
        <w:t xml:space="preserve">: </w:t>
      </w:r>
    </w:p>
    <w:p w14:paraId="77350A6B" w14:textId="77777777" w:rsidR="00AB1345" w:rsidRPr="00F31A56" w:rsidRDefault="00AB1345" w:rsidP="00F82454">
      <w:pPr>
        <w:widowControl w:val="0"/>
        <w:spacing w:line="259" w:lineRule="auto"/>
        <w:rPr>
          <w:rFonts w:eastAsia="SimSun"/>
          <w:kern w:val="2"/>
          <w:szCs w:val="20"/>
          <w:lang w:val="en-US"/>
        </w:rPr>
      </w:pPr>
      <w:r w:rsidRPr="00F31A56">
        <w:rPr>
          <w:rFonts w:eastAsia="SimSun"/>
          <w:kern w:val="2"/>
          <w:szCs w:val="20"/>
          <w:lang w:val="en-US"/>
        </w:rPr>
        <w:t xml:space="preserve">In NR R15, the </w:t>
      </w:r>
      <w:r w:rsidRPr="00F31A56">
        <w:rPr>
          <w:rFonts w:eastAsia="SimSun"/>
          <w:i/>
          <w:kern w:val="2"/>
          <w:szCs w:val="20"/>
          <w:lang w:val="en-US"/>
        </w:rPr>
        <w:t>uac-AccessCategory1-SelectionAssistanceInfo</w:t>
      </w:r>
      <w:r w:rsidRPr="00F31A56">
        <w:rPr>
          <w:rFonts w:eastAsia="SimSun"/>
          <w:kern w:val="2"/>
          <w:szCs w:val="20"/>
          <w:lang w:val="en-US"/>
        </w:rPr>
        <w:t xml:space="preserve"> can be configured to assist UE to decide whether Access Category 1 applies or not. As shown below, network can either configure a common </w:t>
      </w:r>
      <w:r w:rsidRPr="00F31A56">
        <w:rPr>
          <w:rFonts w:eastAsia="SimSun"/>
          <w:i/>
          <w:kern w:val="2"/>
          <w:szCs w:val="20"/>
          <w:lang w:val="en-US"/>
        </w:rPr>
        <w:t>UAC-AccessCategory1-SelectionAssistanceInfo</w:t>
      </w:r>
      <w:r w:rsidRPr="00F31A56">
        <w:rPr>
          <w:rFonts w:eastAsia="SimSun"/>
          <w:kern w:val="2"/>
          <w:szCs w:val="20"/>
          <w:lang w:val="en-US"/>
        </w:rPr>
        <w:t xml:space="preserve"> applicable to all the PLMNs sharing the same cell via </w:t>
      </w:r>
      <w:r w:rsidRPr="00F31A56">
        <w:rPr>
          <w:rFonts w:eastAsia="SimSun"/>
          <w:i/>
          <w:kern w:val="2"/>
          <w:szCs w:val="20"/>
          <w:lang w:val="en-US"/>
        </w:rPr>
        <w:t>plmnCommon</w:t>
      </w:r>
      <w:r w:rsidRPr="00F31A56">
        <w:rPr>
          <w:rFonts w:eastAsia="SimSun"/>
          <w:kern w:val="2"/>
          <w:szCs w:val="20"/>
          <w:lang w:val="en-US"/>
        </w:rPr>
        <w:t xml:space="preserve"> or configure it for each PLMN via </w:t>
      </w:r>
      <w:r w:rsidRPr="00F31A56">
        <w:rPr>
          <w:rFonts w:eastAsia="SimSun"/>
          <w:i/>
          <w:kern w:val="2"/>
          <w:szCs w:val="20"/>
          <w:lang w:val="en-US"/>
        </w:rPr>
        <w:t>individualPLMNList</w:t>
      </w:r>
      <w:r w:rsidRPr="00F31A56">
        <w:rPr>
          <w:rFonts w:eastAsia="SimSun"/>
          <w:kern w:val="2"/>
          <w:szCs w:val="20"/>
          <w:lang w:val="en-US"/>
        </w:rPr>
        <w:t xml:space="preserve"> if different PLMNs would like to configure different values.</w:t>
      </w:r>
    </w:p>
    <w:p w14:paraId="48DD9F76" w14:textId="77777777" w:rsidR="00AB1345" w:rsidRPr="00F31A56" w:rsidRDefault="00AB1345" w:rsidP="00F82454">
      <w:pPr>
        <w:widowControl w:val="0"/>
        <w:spacing w:line="259" w:lineRule="auto"/>
        <w:rPr>
          <w:rFonts w:eastAsia="SimSun"/>
          <w:kern w:val="2"/>
          <w:szCs w:val="20"/>
          <w:lang w:val="en-US"/>
        </w:rPr>
      </w:pPr>
      <w:r w:rsidRPr="00F31A56">
        <w:rPr>
          <w:rFonts w:eastAsia="SimSun"/>
          <w:kern w:val="2"/>
          <w:szCs w:val="20"/>
          <w:lang w:val="en-US"/>
        </w:rPr>
        <w:t xml:space="preserve">However, among all the PLMNs sharing the same cell, some PLMNs may want to configure access barring for delay tolerant service while others do not. With the current ASN.1 structure, if one PLMN wants to configure access barring for delay tolerant services, other PLMNs sharing the same cell </w:t>
      </w:r>
      <w:proofErr w:type="gramStart"/>
      <w:r w:rsidRPr="00F31A56">
        <w:rPr>
          <w:rFonts w:eastAsia="SimSun"/>
          <w:kern w:val="2"/>
          <w:szCs w:val="20"/>
          <w:lang w:val="en-US"/>
        </w:rPr>
        <w:t>have to</w:t>
      </w:r>
      <w:proofErr w:type="gramEnd"/>
      <w:r w:rsidRPr="00F31A56">
        <w:rPr>
          <w:rFonts w:eastAsia="SimSun"/>
          <w:kern w:val="2"/>
          <w:szCs w:val="20"/>
          <w:lang w:val="en-US"/>
        </w:rPr>
        <w:t xml:space="preserve"> configure a “a”, “b” or “c” either via </w:t>
      </w:r>
      <w:r w:rsidRPr="00F31A56">
        <w:rPr>
          <w:rFonts w:eastAsia="SimSun"/>
          <w:i/>
          <w:kern w:val="2"/>
          <w:szCs w:val="20"/>
          <w:lang w:val="en-US"/>
        </w:rPr>
        <w:t>plmnCommon</w:t>
      </w:r>
      <w:r w:rsidRPr="00F31A56">
        <w:rPr>
          <w:rFonts w:eastAsia="SimSun"/>
          <w:kern w:val="2"/>
          <w:szCs w:val="20"/>
          <w:lang w:val="en-US"/>
        </w:rPr>
        <w:t xml:space="preserve"> or </w:t>
      </w:r>
      <w:r w:rsidRPr="00F31A56">
        <w:rPr>
          <w:rFonts w:eastAsia="SimSun"/>
          <w:i/>
          <w:kern w:val="2"/>
          <w:szCs w:val="20"/>
          <w:lang w:val="en-US"/>
        </w:rPr>
        <w:t>individualPLMNList</w:t>
      </w:r>
      <w:r w:rsidRPr="00F31A56">
        <w:rPr>
          <w:rFonts w:eastAsia="SimSun"/>
          <w:kern w:val="2"/>
          <w:szCs w:val="20"/>
          <w:lang w:val="en-US"/>
        </w:rPr>
        <w:t xml:space="preserve"> even though they do not want to do so. As a result, UE configured with delay tolerant service may select access category 1 and perform barring check based on the factor and timer associated with access category 1 upon receiving such configuration although it should have selected another access category and perform access barring check accordingly.</w:t>
      </w:r>
    </w:p>
    <w:p w14:paraId="793B3D9E" w14:textId="77777777" w:rsidR="00AB1345" w:rsidRPr="00F31A56" w:rsidRDefault="00AB1345" w:rsidP="00F82454">
      <w:pPr>
        <w:widowControl w:val="0"/>
        <w:spacing w:line="259" w:lineRule="auto"/>
        <w:rPr>
          <w:rFonts w:eastAsia="SimSun"/>
          <w:kern w:val="2"/>
          <w:szCs w:val="20"/>
          <w:lang w:val="en-US"/>
        </w:rPr>
      </w:pPr>
      <w:r w:rsidRPr="00F31A56">
        <w:rPr>
          <w:rFonts w:eastAsia="SimSun"/>
          <w:kern w:val="2"/>
          <w:szCs w:val="20"/>
          <w:lang w:val="en-US"/>
        </w:rPr>
        <w:t xml:space="preserve">Some correction on signaling </w:t>
      </w:r>
      <w:proofErr w:type="gramStart"/>
      <w:r w:rsidRPr="00F31A56">
        <w:rPr>
          <w:rFonts w:eastAsia="SimSun"/>
          <w:kern w:val="2"/>
          <w:szCs w:val="20"/>
          <w:lang w:val="en-US"/>
        </w:rPr>
        <w:t xml:space="preserve">of  </w:t>
      </w:r>
      <w:r w:rsidRPr="00F31A56">
        <w:rPr>
          <w:rFonts w:eastAsia="SimSun"/>
          <w:i/>
          <w:iCs/>
          <w:kern w:val="2"/>
          <w:szCs w:val="20"/>
          <w:lang w:val="en-US"/>
        </w:rPr>
        <w:t>AccessCategory</w:t>
      </w:r>
      <w:proofErr w:type="gramEnd"/>
      <w:r w:rsidRPr="00F31A56">
        <w:rPr>
          <w:rFonts w:eastAsia="SimSun"/>
          <w:i/>
          <w:iCs/>
          <w:kern w:val="2"/>
          <w:szCs w:val="20"/>
          <w:lang w:val="en-US"/>
        </w:rPr>
        <w:t>1-SelectionAssistanceInfo</w:t>
      </w:r>
      <w:r w:rsidRPr="00F31A56">
        <w:rPr>
          <w:rFonts w:eastAsia="SimSun"/>
          <w:kern w:val="2"/>
          <w:szCs w:val="20"/>
          <w:lang w:val="en-US"/>
        </w:rPr>
        <w:t xml:space="preserve"> is needed to allow a certain PLMN not to configure this field.</w:t>
      </w:r>
    </w:p>
    <w:p w14:paraId="70B7C8BD" w14:textId="77777777" w:rsidR="00AB1345" w:rsidRDefault="00AB1345" w:rsidP="00F82454">
      <w:pPr>
        <w:pStyle w:val="CommentText"/>
        <w:rPr>
          <w:lang w:val="en-US" w:eastAsia="zh-CN"/>
        </w:rPr>
      </w:pPr>
      <w:r>
        <w:rPr>
          <w:b/>
        </w:rPr>
        <w:t>[Proposed Change]</w:t>
      </w:r>
      <w:r>
        <w:t xml:space="preserve">: </w:t>
      </w:r>
      <w:r>
        <w:rPr>
          <w:lang w:val="en-US" w:eastAsia="zh-CN"/>
        </w:rPr>
        <w:t>See R2-</w:t>
      </w:r>
      <w:proofErr w:type="gramStart"/>
      <w:r>
        <w:rPr>
          <w:lang w:val="en-US" w:eastAsia="zh-CN"/>
        </w:rPr>
        <w:t>2004925,  R</w:t>
      </w:r>
      <w:proofErr w:type="gramEnd"/>
      <w:r>
        <w:rPr>
          <w:lang w:val="en-US" w:eastAsia="zh-CN"/>
        </w:rPr>
        <w:t>2-2004926, R2-2004927, R2-2004928, R2-2004929</w:t>
      </w:r>
    </w:p>
    <w:p w14:paraId="559CDBB1" w14:textId="77777777" w:rsidR="00AB1345" w:rsidRDefault="00AB1345" w:rsidP="00F82454">
      <w:pPr>
        <w:pStyle w:val="CommentText"/>
        <w:rPr>
          <w:lang w:val="en-US" w:eastAsia="zh-CN"/>
        </w:rPr>
      </w:pPr>
      <w:r>
        <w:rPr>
          <w:lang w:val="en-US" w:eastAsia="zh-CN"/>
        </w:rPr>
        <w:t xml:space="preserve">Down select from the following four </w:t>
      </w:r>
      <w:proofErr w:type="gramStart"/>
      <w:r>
        <w:rPr>
          <w:lang w:val="en-US" w:eastAsia="zh-CN"/>
        </w:rPr>
        <w:t xml:space="preserve">options </w:t>
      </w:r>
      <w:r>
        <w:t xml:space="preserve"> to</w:t>
      </w:r>
      <w:proofErr w:type="gramEnd"/>
      <w:r>
        <w:t xml:space="preserve"> allow more flexibility in network configuration on uac-</w:t>
      </w:r>
      <w:r>
        <w:rPr>
          <w:i/>
          <w:iCs/>
        </w:rPr>
        <w:t>AccessCategory1-SelectionAssistanceInfo</w:t>
      </w:r>
      <w:r>
        <w:rPr>
          <w:i/>
          <w:iCs/>
          <w:lang w:val="en-US" w:eastAsia="zh-CN"/>
        </w:rPr>
        <w:t xml:space="preserve"> </w:t>
      </w:r>
      <w:r>
        <w:rPr>
          <w:lang w:val="en-US" w:eastAsia="zh-CN"/>
        </w:rPr>
        <w:t>and agree the corresponding CR.</w:t>
      </w:r>
    </w:p>
    <w:p w14:paraId="7DA4F7D4" w14:textId="77777777" w:rsidR="00AB1345" w:rsidRDefault="00AB1345" w:rsidP="00F82454">
      <w:pPr>
        <w:pStyle w:val="CommentText"/>
      </w:pPr>
      <w:r>
        <w:rPr>
          <w:rFonts w:hint="eastAsia"/>
        </w:rPr>
        <w:t></w:t>
      </w:r>
      <w:r>
        <w:t xml:space="preserve">Option 1: Introduce UAC-AccessCategory1-SelectionAssistanceInfo-v16xy with value {a, b, c, null}.  </w:t>
      </w:r>
    </w:p>
    <w:p w14:paraId="3CC47AC0" w14:textId="77777777" w:rsidR="00AB1345" w:rsidRDefault="00AB1345" w:rsidP="00F82454">
      <w:pPr>
        <w:pStyle w:val="CommentText"/>
      </w:pPr>
      <w:r>
        <w:rPr>
          <w:rFonts w:hint="eastAsia"/>
        </w:rPr>
        <w:t></w:t>
      </w:r>
      <w:r>
        <w:t xml:space="preserve">Option 2: Introduce UAC-AccessCategory1-SelectionAssistanceInfoExt-v16xy with value </w:t>
      </w:r>
      <w:r>
        <w:rPr>
          <w:rFonts w:hint="eastAsia"/>
        </w:rPr>
        <w:t>“</w:t>
      </w:r>
      <w:r>
        <w:t>null</w:t>
      </w:r>
      <w:r>
        <w:rPr>
          <w:rFonts w:hint="eastAsia"/>
        </w:rPr>
        <w:t>”</w:t>
      </w:r>
      <w:r>
        <w:t xml:space="preserve">. </w:t>
      </w:r>
    </w:p>
    <w:p w14:paraId="58A5DF9B" w14:textId="77777777" w:rsidR="00AB1345" w:rsidRDefault="00AB1345" w:rsidP="00F82454">
      <w:pPr>
        <w:pStyle w:val="CommentText"/>
      </w:pPr>
      <w:r>
        <w:rPr>
          <w:rFonts w:hint="eastAsia"/>
        </w:rPr>
        <w:t></w:t>
      </w:r>
      <w:r>
        <w:t>Option 3: Introduce individualPLMNList-v16xy in which a list of network index and the associated UAC-AccessCategory1-SelectionAssistanceInfo are included.</w:t>
      </w:r>
    </w:p>
    <w:p w14:paraId="6E801E90" w14:textId="77777777" w:rsidR="00AB1345" w:rsidRDefault="00AB1345" w:rsidP="00F82454">
      <w:pPr>
        <w:pStyle w:val="CommentText"/>
        <w:rPr>
          <w:rFonts w:eastAsia="Times New Roman"/>
          <w:lang w:eastAsia="ja-JP"/>
        </w:rPr>
      </w:pPr>
      <w:r>
        <w:rPr>
          <w:rFonts w:hint="eastAsia"/>
        </w:rPr>
        <w:t></w:t>
      </w:r>
      <w:r>
        <w:t>Option 4:</w:t>
      </w:r>
      <w:r>
        <w:rPr>
          <w:lang w:val="en-US" w:eastAsia="zh-CN"/>
        </w:rPr>
        <w:t xml:space="preserve"> </w:t>
      </w:r>
      <w:r>
        <w:t>Introduce uac-AccessCategory1-SelectionAssistanceInfo-PresenceBitmap-r16 to indicate whether the value (e.g. a, b or c) configured via plmnCommon or individualPLMN for each PLMN is valid or not.</w:t>
      </w:r>
    </w:p>
    <w:p w14:paraId="442171AC" w14:textId="49412EC8" w:rsidR="00AB1345" w:rsidRPr="00F31A56" w:rsidRDefault="00AB1345" w:rsidP="00F82454">
      <w:pPr>
        <w:rPr>
          <w:rFonts w:eastAsiaTheme="minorEastAsia"/>
          <w:lang w:val="en-US" w:eastAsia="zh-CN"/>
        </w:rPr>
      </w:pPr>
      <w:r w:rsidRPr="00F31A56">
        <w:rPr>
          <w:b/>
          <w:lang w:val="en-US"/>
        </w:rPr>
        <w:t>[Comments]</w:t>
      </w:r>
      <w:r w:rsidRPr="00F31A56">
        <w:rPr>
          <w:lang w:val="en-US"/>
        </w:rPr>
        <w:t>:</w:t>
      </w:r>
      <w:r>
        <w:rPr>
          <w:lang w:val="en-US"/>
        </w:rPr>
        <w:t xml:space="preserve"> See also N020</w:t>
      </w:r>
    </w:p>
    <w:p w14:paraId="06F08A5F" w14:textId="249DA35A" w:rsidR="00AB1345" w:rsidRPr="00F82454" w:rsidRDefault="00AB1345" w:rsidP="00F82454">
      <w:pPr>
        <w:pStyle w:val="CommentText"/>
      </w:pPr>
    </w:p>
  </w:comment>
  <w:comment w:id="4945" w:author="" w:date="2020-05-21T10:54:00Z" w:initials="Nokia">
    <w:p w14:paraId="3EB60A99" w14:textId="777800AA" w:rsidR="00AB1345" w:rsidRDefault="00AB1345" w:rsidP="000D74D2">
      <w:pPr>
        <w:pStyle w:val="CommentText"/>
      </w:pPr>
      <w:r>
        <w:rPr>
          <w:b/>
        </w:rPr>
        <w:t>[RIL]</w:t>
      </w:r>
      <w:r>
        <w:t xml:space="preserve">: N020 </w:t>
      </w:r>
      <w:r>
        <w:rPr>
          <w:b/>
        </w:rPr>
        <w:t>[Delegate]</w:t>
      </w:r>
      <w:r>
        <w:t xml:space="preserve">: </w:t>
      </w:r>
      <w:proofErr w:type="gramStart"/>
      <w:r>
        <w:t>Nokia(</w:t>
      </w:r>
      <w:proofErr w:type="gramEnd"/>
      <w:r>
        <w:t xml:space="preserve">Gosia)  </w:t>
      </w:r>
      <w:r>
        <w:rPr>
          <w:b/>
        </w:rPr>
        <w:t>[WI]</w:t>
      </w:r>
      <w:r>
        <w:t xml:space="preserve">: Gen </w:t>
      </w:r>
      <w:r>
        <w:rPr>
          <w:b/>
        </w:rPr>
        <w:t>[Class]</w:t>
      </w:r>
      <w:r>
        <w:t xml:space="preserve">: 2 </w:t>
      </w:r>
      <w:r>
        <w:rPr>
          <w:b/>
          <w:color w:val="FF0000"/>
        </w:rPr>
        <w:t>[Status]</w:t>
      </w:r>
      <w:r>
        <w:rPr>
          <w:color w:val="FF0000"/>
        </w:rPr>
        <w:t xml:space="preserve">: </w:t>
      </w:r>
      <w:r>
        <w:rPr>
          <w:noProof/>
          <w:color w:val="FF0000"/>
        </w:rPr>
        <w:t>Duplicate</w:t>
      </w:r>
      <w:r>
        <w:rPr>
          <w:color w:val="FF0000"/>
        </w:rPr>
        <w:t xml:space="preserve"> [</w:t>
      </w:r>
      <w:r>
        <w:rPr>
          <w:b/>
        </w:rPr>
        <w:t>TDoc]</w:t>
      </w:r>
      <w:r>
        <w:t xml:space="preserve">: None </w:t>
      </w:r>
      <w:r>
        <w:rPr>
          <w:b/>
          <w:color w:val="FF0000"/>
        </w:rPr>
        <w:t>[Proposed Conclusion]</w:t>
      </w:r>
      <w:r>
        <w:rPr>
          <w:color w:val="FF0000"/>
        </w:rPr>
        <w:t xml:space="preserve">: </w:t>
      </w:r>
    </w:p>
    <w:p w14:paraId="37F8CA07" w14:textId="6A7B6BCB" w:rsidR="00AB1345" w:rsidRPr="00024ADF" w:rsidRDefault="00AB1345" w:rsidP="00205B49">
      <w:pPr>
        <w:rPr>
          <w:lang w:val="en-US"/>
        </w:rPr>
      </w:pPr>
      <w:r w:rsidRPr="00024ADF">
        <w:rPr>
          <w:b/>
          <w:lang w:val="en-US"/>
        </w:rPr>
        <w:t>[Description]</w:t>
      </w:r>
      <w:r w:rsidRPr="00024ADF">
        <w:rPr>
          <w:lang w:val="en-US"/>
        </w:rPr>
        <w:t>: individualPLMNList in the uac-BarringInfo does not have plmn-IdentityIndex inside the structure. It uses UAC-AccessCategory1-SelectionAssistanceInfo in order, without making any reference to a PLMN:</w:t>
      </w:r>
    </w:p>
    <w:p w14:paraId="5E6B4B27" w14:textId="77777777" w:rsidR="00AB1345" w:rsidRDefault="00AB1345" w:rsidP="00205B49">
      <w:pPr>
        <w:rPr>
          <w:lang w:val="en-US"/>
        </w:rPr>
      </w:pPr>
      <w:r>
        <w:rPr>
          <w:lang w:val="en-US"/>
        </w:rPr>
        <w:t xml:space="preserve">individualPLMNList = </w:t>
      </w:r>
    </w:p>
    <w:p w14:paraId="552F047D" w14:textId="77777777" w:rsidR="00AB1345" w:rsidRDefault="00AB1345" w:rsidP="00205B49">
      <w:pPr>
        <w:rPr>
          <w:lang w:val="en-US"/>
        </w:rPr>
      </w:pPr>
      <w:r>
        <w:rPr>
          <w:lang w:val="en-US"/>
        </w:rPr>
        <w:t>UAC-AccessCategory1-SelectionAssistanceInfo            </w:t>
      </w:r>
    </w:p>
    <w:p w14:paraId="07CC09C7" w14:textId="77777777" w:rsidR="00AB1345" w:rsidRDefault="00AB1345" w:rsidP="00205B49">
      <w:pPr>
        <w:rPr>
          <w:lang w:val="en-US"/>
        </w:rPr>
      </w:pPr>
      <w:r>
        <w:rPr>
          <w:lang w:val="en-US"/>
        </w:rPr>
        <w:t>UAC-AccessCategory1-SelectionAssistanceInfo            </w:t>
      </w:r>
    </w:p>
    <w:p w14:paraId="399FCD04" w14:textId="77777777" w:rsidR="00AB1345" w:rsidRDefault="00AB1345" w:rsidP="00205B49">
      <w:pPr>
        <w:rPr>
          <w:lang w:val="en-US"/>
        </w:rPr>
      </w:pPr>
      <w:r>
        <w:rPr>
          <w:lang w:val="en-US"/>
        </w:rPr>
        <w:t>UAC-AccessCategory1-SelectionAssistanceInfo            </w:t>
      </w:r>
    </w:p>
    <w:p w14:paraId="4288F55C" w14:textId="77777777" w:rsidR="00AB1345" w:rsidRDefault="00AB1345" w:rsidP="00205B49">
      <w:pPr>
        <w:rPr>
          <w:lang w:val="en-US"/>
        </w:rPr>
      </w:pPr>
      <w:r>
        <w:rPr>
          <w:lang w:val="en-US"/>
        </w:rPr>
        <w:t xml:space="preserve">It is not defined which PLMN the </w:t>
      </w:r>
      <w:proofErr w:type="gramStart"/>
      <w:r>
        <w:rPr>
          <w:lang w:val="en-US"/>
        </w:rPr>
        <w:t>particular entry</w:t>
      </w:r>
      <w:proofErr w:type="gramEnd"/>
      <w:r>
        <w:rPr>
          <w:lang w:val="en-US"/>
        </w:rPr>
        <w:t xml:space="preserve"> from individualPLMNList should refer to.</w:t>
      </w:r>
    </w:p>
    <w:p w14:paraId="0C824522" w14:textId="202CD62E" w:rsidR="00AB1345" w:rsidRPr="00024ADF" w:rsidRDefault="00AB1345" w:rsidP="00205B49">
      <w:pPr>
        <w:rPr>
          <w:rFonts w:ascii="Cambria" w:hAnsi="Cambria"/>
          <w:color w:val="003300"/>
          <w:lang w:val="en-US" w:eastAsia="en-US"/>
        </w:rPr>
      </w:pPr>
      <w:r w:rsidRPr="00024ADF">
        <w:rPr>
          <w:b/>
          <w:lang w:val="en-US"/>
        </w:rPr>
        <w:t>[Proposed Change]</w:t>
      </w:r>
      <w:r w:rsidRPr="00024ADF">
        <w:rPr>
          <w:lang w:val="en-US"/>
        </w:rPr>
        <w:t>: Add to the field description of UAC-AccessCategory1-SelectionAssistanceInfo:</w:t>
      </w:r>
      <w:proofErr w:type="gramStart"/>
      <w:r w:rsidRPr="00024ADF">
        <w:rPr>
          <w:lang w:val="en-US"/>
        </w:rPr>
        <w:t xml:space="preserve">  ”</w:t>
      </w:r>
      <w:r w:rsidRPr="00024ADF">
        <w:rPr>
          <w:rFonts w:eastAsia="Calibri"/>
          <w:szCs w:val="22"/>
          <w:lang w:val="en-US"/>
        </w:rPr>
        <w:t>If</w:t>
      </w:r>
      <w:proofErr w:type="gramEnd"/>
      <w:r w:rsidRPr="00024ADF">
        <w:rPr>
          <w:rFonts w:eastAsia="Calibri"/>
          <w:szCs w:val="22"/>
          <w:lang w:val="en-US"/>
        </w:rPr>
        <w:t xml:space="preserve"> the PLMN specific configuration is provided, the configuration entries associate to </w:t>
      </w:r>
      <w:r>
        <w:rPr>
          <w:lang w:val="en-US"/>
        </w:rPr>
        <w:t>PLMN index from SIB1 list</w:t>
      </w:r>
      <w:r w:rsidRPr="00024ADF">
        <w:rPr>
          <w:rFonts w:eastAsia="Calibri"/>
          <w:szCs w:val="22"/>
          <w:lang w:val="en-US"/>
        </w:rPr>
        <w:t>.”</w:t>
      </w:r>
    </w:p>
    <w:p w14:paraId="4DF8018C" w14:textId="5FECF8F4" w:rsidR="00AB1345" w:rsidRDefault="00AB1345">
      <w:pPr>
        <w:pStyle w:val="CommentText"/>
      </w:pPr>
      <w:r>
        <w:rPr>
          <w:b/>
        </w:rPr>
        <w:t>[Comments]</w:t>
      </w:r>
      <w:r>
        <w:t xml:space="preserve">: Rapp3: </w:t>
      </w:r>
      <w:r w:rsidRPr="00EC67BE">
        <w:t>Rel-15 issue. RIL does not provide background, hence better to discuss in email directly.</w:t>
      </w:r>
      <w:r>
        <w:rPr>
          <w:noProof/>
        </w:rPr>
        <w:t xml:space="preserve"> Duplicate, see Z118</w:t>
      </w:r>
    </w:p>
    <w:p w14:paraId="64950EB9" w14:textId="14D86DC6" w:rsidR="00AB1345" w:rsidRPr="00205B49" w:rsidRDefault="00AB1345">
      <w:pPr>
        <w:pStyle w:val="CommentText"/>
      </w:pPr>
    </w:p>
  </w:comment>
  <w:comment w:id="4950" w:author="Intel" w:date="2020-04-13T21:28:00Z" w:initials="I">
    <w:p w14:paraId="5B98E07D" w14:textId="59FFFA6E" w:rsidR="00AB1345" w:rsidRDefault="00AB1345" w:rsidP="004A14BF">
      <w:pPr>
        <w:pStyle w:val="CommentText"/>
      </w:pPr>
      <w:r>
        <w:rPr>
          <w:rStyle w:val="CommentReference"/>
        </w:rPr>
        <w:annotationRef/>
      </w:r>
      <w:r>
        <w:rPr>
          <w:b/>
        </w:rPr>
        <w:t>[RIL]</w:t>
      </w:r>
      <w:r>
        <w:t xml:space="preserve">: </w:t>
      </w:r>
      <w:r w:rsidRPr="00302132">
        <w:rPr>
          <w:highlight w:val="green"/>
        </w:rPr>
        <w:t>I674</w:t>
      </w:r>
      <w:r>
        <w:t xml:space="preserve"> </w:t>
      </w:r>
      <w:r>
        <w:rPr>
          <w:b/>
        </w:rPr>
        <w:t>[Delegate]</w:t>
      </w:r>
      <w:r>
        <w:t>: Intel (</w:t>
      </w:r>
      <w:proofErr w:type="gramStart"/>
      <w:r>
        <w:t xml:space="preserve">Sudeep)  </w:t>
      </w:r>
      <w:r>
        <w:rPr>
          <w:b/>
        </w:rPr>
        <w:t>[</w:t>
      </w:r>
      <w:proofErr w:type="gramEnd"/>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2E91027" w14:textId="77777777" w:rsidR="00AB1345" w:rsidRDefault="00AB1345" w:rsidP="004A14BF">
      <w:pPr>
        <w:pStyle w:val="CommentText"/>
      </w:pPr>
      <w:r>
        <w:rPr>
          <w:b/>
        </w:rPr>
        <w:t>[Description]</w:t>
      </w:r>
      <w:r>
        <w:t>: We normally use Need R in SIBs</w:t>
      </w:r>
    </w:p>
    <w:p w14:paraId="121D5B7F" w14:textId="77777777" w:rsidR="00AB1345" w:rsidRDefault="00AB1345" w:rsidP="004A14BF">
      <w:pPr>
        <w:pStyle w:val="CommentText"/>
      </w:pPr>
      <w:r>
        <w:rPr>
          <w:b/>
        </w:rPr>
        <w:t>[Proposed Change]</w:t>
      </w:r>
      <w:r>
        <w:t>: Change to Need R.</w:t>
      </w:r>
    </w:p>
    <w:p w14:paraId="693C2F82" w14:textId="77777777" w:rsidR="00AB1345" w:rsidRDefault="00AB1345" w:rsidP="004A14BF">
      <w:pPr>
        <w:pStyle w:val="CommentText"/>
      </w:pPr>
      <w:r>
        <w:rPr>
          <w:b/>
        </w:rPr>
        <w:t>[Comments]</w:t>
      </w:r>
      <w:r>
        <w:t>:</w:t>
      </w:r>
    </w:p>
    <w:p w14:paraId="716066BC" w14:textId="29BDD6CD" w:rsidR="00AB1345" w:rsidRDefault="00AB1345" w:rsidP="004A14BF">
      <w:pPr>
        <w:pStyle w:val="CommentText"/>
      </w:pPr>
      <w:r>
        <w:t>Oumer: Implemented</w:t>
      </w:r>
    </w:p>
  </w:comment>
  <w:comment w:id="4981" w:author="NeedForGap" w:date="2020-04-14T18:17:00Z" w:initials="TH">
    <w:p w14:paraId="1EAA5C96" w14:textId="7B66307C" w:rsidR="00AB1345" w:rsidRDefault="00AB1345" w:rsidP="004947D5">
      <w:pPr>
        <w:pStyle w:val="CommentText"/>
      </w:pPr>
      <w:r>
        <w:rPr>
          <w:rStyle w:val="CommentReference"/>
        </w:rPr>
        <w:annotationRef/>
      </w:r>
      <w:r>
        <w:rPr>
          <w:b/>
        </w:rPr>
        <w:t>[RIL]</w:t>
      </w:r>
      <w:r>
        <w:t xml:space="preserve">: </w:t>
      </w:r>
      <w:r w:rsidRPr="00302132">
        <w:rPr>
          <w:highlight w:val="green"/>
        </w:rPr>
        <w:t>N022</w:t>
      </w:r>
      <w:r>
        <w:t xml:space="preserve"> </w:t>
      </w:r>
      <w:r>
        <w:rPr>
          <w:b/>
        </w:rPr>
        <w:t>[Delegate]</w:t>
      </w:r>
      <w:r>
        <w:t>: Nokia (</w:t>
      </w:r>
      <w:proofErr w:type="gramStart"/>
      <w:r>
        <w:t xml:space="preserve">Tero)  </w:t>
      </w:r>
      <w:r>
        <w:rPr>
          <w:b/>
        </w:rPr>
        <w:t>[</w:t>
      </w:r>
      <w:proofErr w:type="gramEnd"/>
      <w:r>
        <w:rPr>
          <w:b/>
        </w:rPr>
        <w:t>WI]</w:t>
      </w:r>
      <w:r>
        <w:t xml:space="preserve">:V2X </w:t>
      </w:r>
      <w:r>
        <w:rPr>
          <w:b/>
        </w:rPr>
        <w:t>[Class]</w:t>
      </w:r>
      <w:r>
        <w:t>: 2</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8AE9F11" w14:textId="77777777" w:rsidR="00AB1345" w:rsidRDefault="00AB1345" w:rsidP="004947D5">
      <w:pPr>
        <w:pStyle w:val="CommentText"/>
      </w:pPr>
      <w:r>
        <w:rPr>
          <w:b/>
        </w:rPr>
        <w:t>[Description]</w:t>
      </w:r>
      <w:r>
        <w:t xml:space="preserve">: Should use the defined type </w:t>
      </w:r>
      <w:r w:rsidRPr="00F537EB">
        <w:t>SL-InterestedFreqList-r16</w:t>
      </w:r>
      <w:r>
        <w:t xml:space="preserve"> instead of using the “plain” definition.</w:t>
      </w:r>
    </w:p>
    <w:p w14:paraId="2E1907F9" w14:textId="77777777" w:rsidR="00AB1345" w:rsidRDefault="00AB1345" w:rsidP="004947D5">
      <w:pPr>
        <w:pStyle w:val="CommentText"/>
      </w:pPr>
      <w:r>
        <w:rPr>
          <w:b/>
        </w:rPr>
        <w:t>[Proposed Change]</w:t>
      </w:r>
      <w:r>
        <w:t>: Use the following:</w:t>
      </w:r>
    </w:p>
    <w:p w14:paraId="1153A929" w14:textId="77777777" w:rsidR="00AB1345" w:rsidRDefault="00AB1345" w:rsidP="004947D5">
      <w:pPr>
        <w:pStyle w:val="PL"/>
      </w:pPr>
      <w:r w:rsidRPr="00F537EB">
        <w:t xml:space="preserve">    sl-TxInterestedFreqList-r16            SL-InterestedFreqList-r16</w:t>
      </w:r>
      <w:r>
        <w:t xml:space="preserve">        </w:t>
      </w:r>
      <w:r w:rsidRPr="00F537EB">
        <w:t>OPTIONAL</w:t>
      </w:r>
    </w:p>
    <w:p w14:paraId="518D4B3B" w14:textId="77777777" w:rsidR="00AB1345" w:rsidRDefault="00AB1345" w:rsidP="004947D5">
      <w:pPr>
        <w:pStyle w:val="CommentText"/>
      </w:pPr>
      <w:r>
        <w:rPr>
          <w:b/>
        </w:rPr>
        <w:t>[Comments]</w:t>
      </w:r>
      <w:r>
        <w:t xml:space="preserve">: </w:t>
      </w:r>
    </w:p>
    <w:p w14:paraId="5AA2700B" w14:textId="4299BB11" w:rsidR="00AB1345" w:rsidRDefault="00AB1345" w:rsidP="004947D5">
      <w:pPr>
        <w:pStyle w:val="CommentText"/>
      </w:pPr>
    </w:p>
    <w:p w14:paraId="5AE36C60" w14:textId="72AC64C3" w:rsidR="00AB1345" w:rsidRPr="004947D5" w:rsidRDefault="00AB1345">
      <w:pPr>
        <w:pStyle w:val="CommentText"/>
      </w:pPr>
    </w:p>
  </w:comment>
  <w:comment w:id="4982" w:author="" w:date="2020-04-14T08:45:00Z" w:initials="ZTE(By)">
    <w:p w14:paraId="3EA091BC" w14:textId="77777777" w:rsidR="00AB1345" w:rsidRDefault="00AB1345" w:rsidP="001F594D">
      <w:pPr>
        <w:pStyle w:val="CommentText"/>
        <w:rPr>
          <w:lang w:val="en-US" w:eastAsia="zh-CN"/>
        </w:rPr>
      </w:pPr>
      <w:r>
        <w:rPr>
          <w:rStyle w:val="CommentReference"/>
        </w:rPr>
        <w:annotationRef/>
      </w:r>
      <w:r>
        <w:rPr>
          <w:rFonts w:hint="eastAsia"/>
          <w:b/>
          <w:bCs/>
        </w:rPr>
        <w:t>[RIL</w:t>
      </w:r>
      <w:proofErr w:type="gramStart"/>
      <w:r>
        <w:rPr>
          <w:rFonts w:hint="eastAsia"/>
          <w:b/>
          <w:bCs/>
        </w:rPr>
        <w:t>]:</w:t>
      </w:r>
      <w:r w:rsidRPr="00302132">
        <w:rPr>
          <w:rFonts w:hint="eastAsia"/>
          <w:highlight w:val="green"/>
        </w:rPr>
        <w:t>Z</w:t>
      </w:r>
      <w:proofErr w:type="gramEnd"/>
      <w:r w:rsidRPr="00302132">
        <w:rPr>
          <w:rFonts w:hint="eastAsia"/>
          <w:highlight w:val="green"/>
        </w:rPr>
        <w:t>401</w:t>
      </w:r>
      <w:r>
        <w:rPr>
          <w:rFonts w:hint="eastAsia"/>
        </w:rPr>
        <w:t xml:space="preserve"> </w:t>
      </w:r>
      <w:r>
        <w:rPr>
          <w:rFonts w:hint="eastAsia"/>
          <w:b/>
          <w:bCs/>
        </w:rPr>
        <w:t>[Delegate]:</w:t>
      </w:r>
      <w:r>
        <w:rPr>
          <w:rFonts w:hint="eastAsia"/>
        </w:rPr>
        <w:t>ZTE(Boyuan Zhang)</w:t>
      </w:r>
    </w:p>
    <w:p w14:paraId="3103B17A" w14:textId="4B0B71FA" w:rsidR="00AB1345" w:rsidRDefault="00AB1345" w:rsidP="001F594D">
      <w:pPr>
        <w:pStyle w:val="CommentText"/>
      </w:pPr>
      <w:r>
        <w:rPr>
          <w:rFonts w:hint="eastAsia"/>
          <w:b/>
          <w:bCs/>
        </w:rPr>
        <w:t>[WI</w:t>
      </w:r>
      <w:proofErr w:type="gramStart"/>
      <w:r>
        <w:rPr>
          <w:rFonts w:hint="eastAsia"/>
          <w:b/>
          <w:bCs/>
        </w:rPr>
        <w:t>]:</w:t>
      </w:r>
      <w:r>
        <w:rPr>
          <w:rFonts w:hint="eastAsia"/>
        </w:rPr>
        <w:t>V</w:t>
      </w:r>
      <w:proofErr w:type="gramEnd"/>
      <w:r>
        <w:rPr>
          <w:rFonts w:hint="eastAsia"/>
        </w:rPr>
        <w:t xml:space="preserve">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75BC5049" w14:textId="77777777" w:rsidR="00AB1345" w:rsidRDefault="00AB1345" w:rsidP="001F594D">
      <w:pPr>
        <w:pStyle w:val="CommentText"/>
        <w:rPr>
          <w:b/>
          <w:bCs/>
          <w:color w:val="FF0000"/>
        </w:rPr>
      </w:pPr>
      <w:r>
        <w:rPr>
          <w:rFonts w:hint="eastAsia"/>
          <w:b/>
          <w:bCs/>
          <w:color w:val="FF0000"/>
        </w:rPr>
        <w:t>[Proposed Conclusion]:</w:t>
      </w:r>
    </w:p>
    <w:p w14:paraId="5460FED9" w14:textId="77777777" w:rsidR="00AB1345" w:rsidRDefault="00AB1345" w:rsidP="001F594D">
      <w:pPr>
        <w:pStyle w:val="CommentText"/>
      </w:pPr>
      <w:r>
        <w:rPr>
          <w:rFonts w:hint="eastAsia"/>
          <w:b/>
          <w:bCs/>
        </w:rPr>
        <w:t>[Description</w:t>
      </w:r>
      <w:proofErr w:type="gramStart"/>
      <w:r>
        <w:rPr>
          <w:rFonts w:hint="eastAsia"/>
          <w:b/>
          <w:bCs/>
        </w:rPr>
        <w:t>]:</w:t>
      </w:r>
      <w:r>
        <w:rPr>
          <w:rFonts w:hint="eastAsia"/>
        </w:rPr>
        <w:t>The</w:t>
      </w:r>
      <w:proofErr w:type="gramEnd"/>
      <w:r>
        <w:rPr>
          <w:rFonts w:hint="eastAsia"/>
        </w:rPr>
        <w:t xml:space="preserve"> RLC mode will either be RLC UM or RLC AM, there will be no chance that both of the two modes can be appeared, thus, sequence should be changed into choice</w:t>
      </w:r>
    </w:p>
    <w:p w14:paraId="281DAE43" w14:textId="77777777" w:rsidR="00AB1345" w:rsidRPr="003B17B0" w:rsidRDefault="00AB1345" w:rsidP="00370800">
      <w:pPr>
        <w:rPr>
          <w:rFonts w:eastAsia="Batang"/>
          <w:lang w:val="en-US"/>
        </w:rPr>
      </w:pPr>
      <w:r w:rsidRPr="003B17B0">
        <w:rPr>
          <w:b/>
          <w:bCs/>
          <w:lang w:val="en-US"/>
        </w:rPr>
        <w:t xml:space="preserve">[Proposed Change]: </w:t>
      </w:r>
    </w:p>
    <w:p w14:paraId="15B31B9B" w14:textId="77777777" w:rsidR="00AB1345" w:rsidRDefault="00AB1345" w:rsidP="001F594D">
      <w:pPr>
        <w:pStyle w:val="PL"/>
        <w:rPr>
          <w:rFonts w:eastAsia="Yu Mincho"/>
        </w:rPr>
      </w:pPr>
      <w:r>
        <w:rPr>
          <w:rFonts w:eastAsia="Yu Mincho"/>
        </w:rPr>
        <w:t>SL-RLC-ModeIndication-r16 ::=</w:t>
      </w:r>
      <w:r>
        <w:t xml:space="preserve">          </w:t>
      </w:r>
      <w:r>
        <w:rPr>
          <w:rFonts w:eastAsia="SimSun" w:hint="eastAsia"/>
          <w:color w:val="FF0000"/>
        </w:rPr>
        <w:t>CHOICE</w:t>
      </w:r>
      <w:r>
        <w:rPr>
          <w:rFonts w:eastAsia="Yu Mincho"/>
        </w:rPr>
        <w:t xml:space="preserve"> {</w:t>
      </w:r>
    </w:p>
    <w:p w14:paraId="1336C5EE" w14:textId="77777777" w:rsidR="00AB1345" w:rsidRDefault="00AB1345" w:rsidP="001F594D">
      <w:pPr>
        <w:pStyle w:val="PL"/>
      </w:pPr>
      <w:r>
        <w:t xml:space="preserve">    sl-AM-Mode-r16                     SEQUENCE {</w:t>
      </w:r>
    </w:p>
    <w:p w14:paraId="3753ECEA" w14:textId="77777777" w:rsidR="00AB1345" w:rsidRDefault="00AB1345" w:rsidP="001F594D">
      <w:pPr>
        <w:pStyle w:val="PL"/>
      </w:pPr>
      <w:r>
        <w:t xml:space="preserve">        sl-AM-Mode-r16                     ENUMERATED {true},</w:t>
      </w:r>
    </w:p>
    <w:p w14:paraId="29B4A25A" w14:textId="77777777" w:rsidR="00AB1345" w:rsidRDefault="00AB1345" w:rsidP="001F594D">
      <w:pPr>
        <w:pStyle w:val="PL"/>
        <w:rPr>
          <w:rFonts w:eastAsia="Yu Mincho"/>
        </w:rPr>
      </w:pPr>
      <w:r>
        <w:t xml:space="preserve">        sl-AM-QoS-InfoList-r16             SEQUENCE (SIZE (1..maxNrofSL-QFIsPerDest-r16)) OF SL-QoS-Info-r16</w:t>
      </w:r>
    </w:p>
    <w:p w14:paraId="11C52C44" w14:textId="77777777" w:rsidR="00AB1345" w:rsidRDefault="00AB1345" w:rsidP="001F594D">
      <w:pPr>
        <w:pStyle w:val="PL"/>
        <w:rPr>
          <w:rFonts w:eastAsia="Yu Mincho"/>
        </w:rPr>
      </w:pPr>
      <w:r>
        <w:t xml:space="preserve">    }                                                                                                                 OPTIONAL,</w:t>
      </w:r>
    </w:p>
    <w:p w14:paraId="543FF0D0" w14:textId="77777777" w:rsidR="00AB1345" w:rsidRDefault="00AB1345" w:rsidP="001F594D">
      <w:pPr>
        <w:pStyle w:val="PL"/>
      </w:pPr>
      <w:r>
        <w:t xml:space="preserve">    sl-UM-Mode-r16                     SEQUENCE {</w:t>
      </w:r>
    </w:p>
    <w:p w14:paraId="340639AC" w14:textId="77777777" w:rsidR="00AB1345" w:rsidRDefault="00AB1345" w:rsidP="001F594D">
      <w:pPr>
        <w:pStyle w:val="PL"/>
      </w:pPr>
      <w:r>
        <w:t xml:space="preserve">        sl-UM-Mode-r16                     ENUMERATED {true},</w:t>
      </w:r>
    </w:p>
    <w:p w14:paraId="6DDF5AB7" w14:textId="77777777" w:rsidR="00AB1345" w:rsidRDefault="00AB1345" w:rsidP="001F594D">
      <w:pPr>
        <w:pStyle w:val="PL"/>
      </w:pPr>
      <w:r>
        <w:t xml:space="preserve">        sl-UM-QoS-InfoList-r16             SEQUENCE (SIZE (1..maxNrofSL-QFIsPerDest-r16)) OF SL-QoS-Info-r16</w:t>
      </w:r>
    </w:p>
    <w:p w14:paraId="2CA81984" w14:textId="77777777" w:rsidR="00AB1345" w:rsidRDefault="00AB1345" w:rsidP="001F594D">
      <w:pPr>
        <w:pStyle w:val="PL"/>
      </w:pPr>
      <w:r>
        <w:t xml:space="preserve">    }                                                                                                                 OPTIONAL</w:t>
      </w:r>
    </w:p>
    <w:p w14:paraId="47E79A52" w14:textId="77777777" w:rsidR="00AB1345" w:rsidRDefault="00AB1345" w:rsidP="001F594D">
      <w:pPr>
        <w:pStyle w:val="PL"/>
        <w:rPr>
          <w:b/>
          <w:bCs/>
        </w:rPr>
      </w:pPr>
      <w:r>
        <w:rPr>
          <w:rFonts w:eastAsia="Yu Mincho"/>
        </w:rPr>
        <w:t>}</w:t>
      </w:r>
    </w:p>
    <w:p w14:paraId="1B180C90" w14:textId="77777777" w:rsidR="00AB1345" w:rsidRDefault="00AB1345" w:rsidP="001F594D">
      <w:pPr>
        <w:pStyle w:val="CommentText"/>
      </w:pPr>
      <w:r>
        <w:rPr>
          <w:rFonts w:hint="eastAsia"/>
          <w:b/>
          <w:bCs/>
        </w:rPr>
        <w:t>[Comments]:</w:t>
      </w:r>
    </w:p>
    <w:p w14:paraId="6AF11BBD" w14:textId="3EC2046B" w:rsidR="00AB1345" w:rsidRDefault="00AB1345">
      <w:pPr>
        <w:pStyle w:val="CommentText"/>
      </w:pPr>
    </w:p>
  </w:comment>
  <w:comment w:id="4983" w:author="" w:date="2020-04-09T14:56:00Z" w:initials="Samsung">
    <w:p w14:paraId="2AC56709" w14:textId="24A42C50" w:rsidR="00AB1345" w:rsidRDefault="00AB1345">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S103</w:t>
      </w:r>
      <w:r>
        <w:t xml:space="preserve"> </w:t>
      </w:r>
      <w:r>
        <w:rPr>
          <w:b/>
        </w:rPr>
        <w:t>[Delegate]</w:t>
      </w:r>
      <w:r>
        <w:t xml:space="preserve">: </w:t>
      </w:r>
      <w:proofErr w:type="gramStart"/>
      <w:r>
        <w:t>Samsung(</w:t>
      </w:r>
      <w:proofErr w:type="gramEnd"/>
      <w:r>
        <w:t xml:space="preserve">Hyunjeong)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536C77F0" w14:textId="77777777" w:rsidR="00AB1345" w:rsidRDefault="00AB1345" w:rsidP="002717B0">
      <w:pPr>
        <w:pStyle w:val="CommentText"/>
        <w:ind w:leftChars="180" w:left="360"/>
      </w:pPr>
      <w:r>
        <w:rPr>
          <w:b/>
        </w:rPr>
        <w:t>[Description]</w:t>
      </w:r>
      <w:r>
        <w:t xml:space="preserve">: </w:t>
      </w:r>
      <w:r w:rsidRPr="0042755C">
        <w:t>No need of ENUMERATED {true}</w:t>
      </w:r>
      <w:r>
        <w:t xml:space="preserve"> for sl-AM-Mode-r16 and sl-UM-Mode-r16</w:t>
      </w:r>
    </w:p>
    <w:p w14:paraId="4929C03C" w14:textId="77777777" w:rsidR="00AB1345" w:rsidRDefault="00AB1345">
      <w:pPr>
        <w:pStyle w:val="CommentText"/>
        <w:ind w:leftChars="180" w:left="360"/>
      </w:pPr>
      <w:r>
        <w:rPr>
          <w:b/>
        </w:rPr>
        <w:t>[Proposed Change]</w:t>
      </w:r>
      <w:r>
        <w:t xml:space="preserve">: </w:t>
      </w:r>
    </w:p>
    <w:p w14:paraId="045BF4E5" w14:textId="77777777" w:rsidR="00AB1345" w:rsidRPr="00F537EB" w:rsidRDefault="00AB1345" w:rsidP="002717B0">
      <w:pPr>
        <w:pStyle w:val="PL"/>
        <w:ind w:leftChars="180" w:left="360"/>
      </w:pPr>
      <w:r w:rsidRPr="00F537EB">
        <w:t>sl-AM-Mode-r16                     SEQUENCE {</w:t>
      </w:r>
    </w:p>
    <w:p w14:paraId="56CE9B54" w14:textId="77777777" w:rsidR="00AB1345" w:rsidRPr="0042755C" w:rsidRDefault="00AB1345" w:rsidP="002717B0">
      <w:pPr>
        <w:pStyle w:val="PL"/>
        <w:ind w:leftChars="180" w:left="360"/>
        <w:rPr>
          <w:strike/>
        </w:rPr>
      </w:pPr>
      <w:r w:rsidRPr="00F537EB">
        <w:t xml:space="preserve">   </w:t>
      </w:r>
      <w:r w:rsidRPr="0042755C">
        <w:rPr>
          <w:strike/>
          <w:color w:val="FF0000"/>
        </w:rPr>
        <w:t>sl-AM-Mode-r16                     ENUMERATED {true},</w:t>
      </w:r>
    </w:p>
    <w:p w14:paraId="4F29D0D0" w14:textId="77777777" w:rsidR="00AB1345" w:rsidRPr="00F537EB" w:rsidRDefault="00AB1345" w:rsidP="002717B0">
      <w:pPr>
        <w:pStyle w:val="PL"/>
        <w:ind w:leftChars="180" w:left="360"/>
        <w:rPr>
          <w:rFonts w:eastAsiaTheme="minorEastAsia"/>
        </w:rPr>
      </w:pPr>
      <w:r w:rsidRPr="00F537EB">
        <w:t xml:space="preserve">   sl-AM-QoS-InfoList-r16             SEQUENCE (SIZE (1..maxNrofSL-QFIsPerDest-r16)) OF SL-QoS-Info-r16</w:t>
      </w:r>
    </w:p>
    <w:p w14:paraId="123C999A" w14:textId="77777777" w:rsidR="00AB1345" w:rsidRPr="00F537EB" w:rsidRDefault="00AB1345" w:rsidP="002717B0">
      <w:pPr>
        <w:pStyle w:val="PL"/>
        <w:ind w:leftChars="180" w:left="360"/>
        <w:rPr>
          <w:rFonts w:eastAsiaTheme="minorEastAsia"/>
        </w:rPr>
      </w:pPr>
      <w:r w:rsidRPr="00F537EB">
        <w:t xml:space="preserve">    }                                                                                                                 OPTIONAL,</w:t>
      </w:r>
    </w:p>
    <w:p w14:paraId="39DD5AD9" w14:textId="77777777" w:rsidR="00AB1345" w:rsidRPr="00F537EB" w:rsidRDefault="00AB1345" w:rsidP="002717B0">
      <w:pPr>
        <w:pStyle w:val="PL"/>
        <w:ind w:leftChars="180" w:left="360"/>
      </w:pPr>
      <w:r w:rsidRPr="00F537EB">
        <w:t>sl-UM-Mode-r16                     SEQUENCE {</w:t>
      </w:r>
    </w:p>
    <w:p w14:paraId="7BF30F9E" w14:textId="77777777" w:rsidR="00AB1345" w:rsidRPr="0042755C" w:rsidRDefault="00AB1345" w:rsidP="002717B0">
      <w:pPr>
        <w:pStyle w:val="PL"/>
        <w:ind w:leftChars="180" w:left="360"/>
        <w:rPr>
          <w:strike/>
        </w:rPr>
      </w:pPr>
      <w:r w:rsidRPr="00F537EB">
        <w:t xml:space="preserve">    </w:t>
      </w:r>
      <w:r w:rsidRPr="0042755C">
        <w:rPr>
          <w:strike/>
          <w:color w:val="FF0000"/>
        </w:rPr>
        <w:t>sl-UM-Mode-r16                     ENUMERATED {true},</w:t>
      </w:r>
    </w:p>
    <w:p w14:paraId="36AB29F8" w14:textId="77777777" w:rsidR="00AB1345" w:rsidRPr="00F537EB" w:rsidRDefault="00AB1345" w:rsidP="002717B0">
      <w:pPr>
        <w:pStyle w:val="PL"/>
        <w:ind w:leftChars="180" w:left="360"/>
      </w:pPr>
      <w:r w:rsidRPr="00F537EB">
        <w:t xml:space="preserve">    sl-UM-QoS-InfoList-r16             SEQUENCE (SIZE (1..maxNrofSL-QFIsPerDest-r16)) OF SL-QoS-Info-r16</w:t>
      </w:r>
    </w:p>
    <w:p w14:paraId="5F75D573" w14:textId="77777777" w:rsidR="00AB1345" w:rsidRDefault="00AB1345" w:rsidP="002717B0">
      <w:pPr>
        <w:pStyle w:val="PL"/>
        <w:ind w:leftChars="180" w:left="360"/>
      </w:pPr>
      <w:r w:rsidRPr="00F537EB">
        <w:t xml:space="preserve">    }                                                                                                             OPTIONAL</w:t>
      </w:r>
    </w:p>
    <w:p w14:paraId="502248C5" w14:textId="77777777" w:rsidR="00AB1345" w:rsidRDefault="00AB1345" w:rsidP="004947D5">
      <w:pPr>
        <w:pStyle w:val="CommentText"/>
        <w:ind w:leftChars="180" w:left="360"/>
      </w:pPr>
      <w:r>
        <w:rPr>
          <w:b/>
        </w:rPr>
        <w:t>[Comments]</w:t>
      </w:r>
      <w:r>
        <w:t xml:space="preserve">: Nokia (Tero): Agree with the Samsung comment, and would note that the list is the same for both cases, with only the mode being different. Hence, even the wrapper SEQUENCEs can be </w:t>
      </w:r>
      <w:proofErr w:type="gramStart"/>
      <w:r>
        <w:t>removed</w:t>
      </w:r>
      <w:proofErr w:type="gramEnd"/>
      <w:r>
        <w:t xml:space="preserve"> and the IE would be much simpler as follows:</w:t>
      </w:r>
    </w:p>
    <w:p w14:paraId="4E4E926B" w14:textId="77777777" w:rsidR="00AB1345" w:rsidRPr="00F537EB" w:rsidRDefault="00AB1345"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3753FF71" w14:textId="7974D409" w:rsidR="00AB1345" w:rsidRPr="00F537EB" w:rsidRDefault="00AB1345" w:rsidP="004947D5">
      <w:pPr>
        <w:pStyle w:val="PL"/>
      </w:pPr>
      <w:r w:rsidRPr="00F537EB">
        <w:t xml:space="preserve">    sl-AM-Mode-r16                  </w:t>
      </w:r>
      <w:r>
        <w:t>ENUMERATED {rlc-UM, rlc-AM},</w:t>
      </w:r>
    </w:p>
    <w:p w14:paraId="2C7B7376" w14:textId="77777777" w:rsidR="00AB1345" w:rsidRPr="00F537EB" w:rsidRDefault="00AB1345" w:rsidP="004947D5">
      <w:pPr>
        <w:pStyle w:val="PL"/>
        <w:rPr>
          <w:rFonts w:eastAsiaTheme="minorEastAsia"/>
        </w:rPr>
      </w:pPr>
      <w:r>
        <w:t xml:space="preserve"> </w:t>
      </w:r>
      <w:r w:rsidRPr="00F537EB">
        <w:t xml:space="preserve">   sl-QoS-InfoList-r16             SEQUENCE (SIZE (1..maxNrofSL-QFIsPerDest-r16)) OF SL-QoS-Info-r16</w:t>
      </w:r>
    </w:p>
    <w:p w14:paraId="17092E71" w14:textId="77777777" w:rsidR="00AB1345" w:rsidRPr="00F537EB" w:rsidRDefault="00AB1345" w:rsidP="004947D5">
      <w:pPr>
        <w:pStyle w:val="PL"/>
      </w:pPr>
      <w:r w:rsidRPr="00F537EB">
        <w:rPr>
          <w:rFonts w:eastAsiaTheme="minorEastAsia"/>
        </w:rPr>
        <w:t>}</w:t>
      </w:r>
    </w:p>
    <w:p w14:paraId="56475DD8" w14:textId="4BE6B561" w:rsidR="00AB1345" w:rsidRDefault="00AB1345" w:rsidP="004947D5">
      <w:pPr>
        <w:pStyle w:val="CommentText"/>
        <w:ind w:leftChars="180" w:left="360"/>
      </w:pPr>
      <w:r>
        <w:t>Note that this is assuming only either RLC UM or RLC AM can be configured – if that’s not the case and both can be configured at the same time, then the following structure is needed:</w:t>
      </w:r>
    </w:p>
    <w:p w14:paraId="0AE81B89" w14:textId="77777777" w:rsidR="00AB1345" w:rsidRPr="00F537EB" w:rsidRDefault="00AB1345"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0575181C" w14:textId="77777777" w:rsidR="00AB1345" w:rsidRPr="00F537EB" w:rsidRDefault="00AB1345" w:rsidP="004947D5">
      <w:pPr>
        <w:pStyle w:val="PL"/>
        <w:rPr>
          <w:rFonts w:eastAsiaTheme="minorEastAsia"/>
        </w:rPr>
      </w:pPr>
      <w:r>
        <w:t xml:space="preserve"> </w:t>
      </w:r>
      <w:r w:rsidRPr="00F537EB">
        <w:t xml:space="preserve">   sl-</w:t>
      </w:r>
      <w:r>
        <w:t>UM-</w:t>
      </w:r>
      <w:r w:rsidRPr="00F537EB">
        <w:t>QoS-InfoList-r16             SEQUENCE (SIZE (1..maxNrofSL-QFIsPerDest-r16)) OF SL-QoS-Info-r16</w:t>
      </w:r>
      <w:r>
        <w:t xml:space="preserve">         OPTIONAL,</w:t>
      </w:r>
    </w:p>
    <w:p w14:paraId="782AACA1" w14:textId="77777777" w:rsidR="00AB1345" w:rsidRPr="00F537EB" w:rsidRDefault="00AB1345" w:rsidP="004947D5">
      <w:pPr>
        <w:pStyle w:val="PL"/>
        <w:rPr>
          <w:rFonts w:eastAsiaTheme="minorEastAsia"/>
        </w:rPr>
      </w:pPr>
      <w:r>
        <w:t xml:space="preserve"> </w:t>
      </w:r>
      <w:r w:rsidRPr="00F537EB">
        <w:t xml:space="preserve">   sl-</w:t>
      </w:r>
      <w:r>
        <w:t>AM-</w:t>
      </w:r>
      <w:r w:rsidRPr="00F537EB">
        <w:t>QoS-InfoList-r16             SEQUENCE (SIZE (1..maxNrofSL-QFIsPerDest-r16)) OF SL-QoS-Info-r16</w:t>
      </w:r>
      <w:r>
        <w:t xml:space="preserve">         OPTIONAL</w:t>
      </w:r>
    </w:p>
    <w:p w14:paraId="182DA11D" w14:textId="204D0FA1" w:rsidR="00AB1345" w:rsidRDefault="00AB1345" w:rsidP="004947D5">
      <w:pPr>
        <w:pStyle w:val="PL"/>
        <w:rPr>
          <w:rFonts w:eastAsiaTheme="minorEastAsia"/>
        </w:rPr>
      </w:pPr>
      <w:r w:rsidRPr="00F537EB">
        <w:rPr>
          <w:rFonts w:eastAsiaTheme="minorEastAsia"/>
        </w:rPr>
        <w:t>}</w:t>
      </w:r>
    </w:p>
    <w:p w14:paraId="475D60F7" w14:textId="645DB686" w:rsidR="00AB1345" w:rsidRDefault="00AB1345" w:rsidP="004947D5">
      <w:pPr>
        <w:pStyle w:val="PL"/>
        <w:rPr>
          <w:rFonts w:eastAsiaTheme="minorEastAsia"/>
        </w:rPr>
      </w:pPr>
    </w:p>
    <w:p w14:paraId="7A3027DD" w14:textId="04559C15" w:rsidR="00AB1345" w:rsidRPr="00F537EB" w:rsidRDefault="00AB1345" w:rsidP="004947D5">
      <w:pPr>
        <w:pStyle w:val="PL"/>
      </w:pPr>
      <w:r w:rsidRPr="00350840">
        <w:t>Rapp2: Flagged, handled in WI session</w:t>
      </w:r>
    </w:p>
    <w:p w14:paraId="298A9C7E" w14:textId="77777777" w:rsidR="00AB1345" w:rsidRPr="002717B0" w:rsidRDefault="00AB1345" w:rsidP="004947D5">
      <w:pPr>
        <w:pStyle w:val="CommentText"/>
        <w:ind w:leftChars="270" w:left="540"/>
      </w:pPr>
    </w:p>
    <w:p w14:paraId="1B4A9DE1" w14:textId="77777777" w:rsidR="00AB1345" w:rsidRDefault="00AB1345">
      <w:pPr>
        <w:pStyle w:val="CommentText"/>
        <w:ind w:leftChars="180" w:left="360"/>
      </w:pPr>
    </w:p>
    <w:p w14:paraId="6FE1AB7A" w14:textId="360FE82C" w:rsidR="00AB1345" w:rsidRPr="002717B0" w:rsidRDefault="00AB1345">
      <w:pPr>
        <w:pStyle w:val="CommentText"/>
        <w:ind w:leftChars="270" w:left="540"/>
      </w:pPr>
    </w:p>
  </w:comment>
  <w:comment w:id="5042" w:author="" w:date="2020-05-15T16:04:00Z" w:initials="AO">
    <w:p w14:paraId="6A80AA91" w14:textId="77777777" w:rsidR="00AB1345" w:rsidRDefault="00AB1345" w:rsidP="006F1F8D">
      <w:pPr>
        <w:pStyle w:val="CommentText"/>
      </w:pPr>
      <w:r>
        <w:rPr>
          <w:rStyle w:val="CommentReference"/>
        </w:rPr>
        <w:annotationRef/>
      </w:r>
      <w:r>
        <w:rPr>
          <w:b/>
        </w:rPr>
        <w:t>[RIL]</w:t>
      </w:r>
      <w:r>
        <w:t xml:space="preserve">: E245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1C766F" w14:textId="77777777" w:rsidR="00AB1345" w:rsidRDefault="00AB1345" w:rsidP="006F1F8D">
      <w:pPr>
        <w:pStyle w:val="CommentText"/>
      </w:pPr>
      <w:r>
        <w:rPr>
          <w:b/>
        </w:rPr>
        <w:t>[Description]</w:t>
      </w:r>
      <w:r>
        <w:t>: The text in the field description is wrong as the OCTET STRING does not “indicate” but “contains” and the SidelinkUEInformation is an RRC message and not an IE.</w:t>
      </w:r>
    </w:p>
    <w:p w14:paraId="0FF86089" w14:textId="77777777" w:rsidR="00AB1345" w:rsidRDefault="00AB1345" w:rsidP="006F1F8D">
      <w:pPr>
        <w:pStyle w:val="CommentText"/>
      </w:pPr>
      <w:r>
        <w:rPr>
          <w:b/>
        </w:rPr>
        <w:t>[Proposed Change]</w:t>
      </w:r>
      <w:r>
        <w:t>: Change the field description as follow:</w:t>
      </w:r>
    </w:p>
    <w:p w14:paraId="469C23F0" w14:textId="77777777" w:rsidR="00AB1345" w:rsidRDefault="00AB1345" w:rsidP="006F1F8D">
      <w:pPr>
        <w:pStyle w:val="CommentText"/>
      </w:pPr>
      <w:r>
        <w:t xml:space="preserve">This field </w:t>
      </w:r>
      <w:r w:rsidRPr="006E22B8">
        <w:rPr>
          <w:color w:val="00B050"/>
        </w:rPr>
        <w:t xml:space="preserve">includes </w:t>
      </w:r>
      <w:r>
        <w:t xml:space="preserve">the </w:t>
      </w:r>
      <w:r>
        <w:rPr>
          <w:color w:val="00B050"/>
        </w:rPr>
        <w:t>E-UTRA</w:t>
      </w:r>
      <w:r w:rsidRPr="00E870E7">
        <w:rPr>
          <w:color w:val="00B050"/>
        </w:rPr>
        <w:t xml:space="preserve"> </w:t>
      </w:r>
      <w:r>
        <w:t xml:space="preserve">SidelinkUEInformation </w:t>
      </w:r>
      <w:r w:rsidRPr="006E22B8">
        <w:rPr>
          <w:color w:val="00B050"/>
        </w:rPr>
        <w:t xml:space="preserve">message </w:t>
      </w:r>
      <w:r>
        <w:t>as specified in TS 36.331 [10] for the indication of V2X sidelink information.</w:t>
      </w:r>
    </w:p>
    <w:p w14:paraId="6F1B828E" w14:textId="77777777" w:rsidR="00AB1345" w:rsidRDefault="00AB1345" w:rsidP="006F1F8D">
      <w:pPr>
        <w:pStyle w:val="CommentText"/>
      </w:pPr>
      <w:r>
        <w:rPr>
          <w:b/>
        </w:rPr>
        <w:t>[Comments]</w:t>
      </w:r>
      <w:r>
        <w:t xml:space="preserve">: </w:t>
      </w:r>
    </w:p>
    <w:p w14:paraId="0D6C6FA9" w14:textId="77777777" w:rsidR="00AB1345" w:rsidRPr="006E22B8" w:rsidRDefault="00AB1345" w:rsidP="006F1F8D">
      <w:pPr>
        <w:pStyle w:val="CommentText"/>
      </w:pPr>
    </w:p>
  </w:comment>
  <w:comment w:id="5057" w:author="" w:date="2020-04-10T14:32:00Z" w:initials="S">
    <w:p w14:paraId="602BCD2F" w14:textId="79D2440C" w:rsidR="00AB1345" w:rsidRDefault="00AB1345"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7 </w:t>
      </w:r>
      <w:r>
        <w:rPr>
          <w:b/>
        </w:rPr>
        <w:t>[Delegate]</w:t>
      </w:r>
      <w:r>
        <w:t>: Samsung (</w:t>
      </w:r>
      <w:proofErr w:type="gramStart"/>
      <w:r>
        <w:t xml:space="preserve">Himke)  </w:t>
      </w:r>
      <w:r>
        <w:rPr>
          <w:b/>
        </w:rPr>
        <w:t>[</w:t>
      </w:r>
      <w:proofErr w:type="gramEnd"/>
      <w:r>
        <w:rPr>
          <w:b/>
        </w:rPr>
        <w:t>WI]</w:t>
      </w:r>
      <w:r>
        <w:t xml:space="preserve">: PowSave </w:t>
      </w:r>
      <w:r>
        <w:rPr>
          <w:b/>
        </w:rPr>
        <w:t>[Class]</w:t>
      </w:r>
      <w:r>
        <w:t xml:space="preserve">: 3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0B6B784B" w14:textId="77777777" w:rsidR="00AB1345" w:rsidRDefault="00AB1345"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34F27E28" w14:textId="77777777" w:rsidR="00AB1345" w:rsidRDefault="00AB1345" w:rsidP="002A6402">
      <w:pPr>
        <w:pStyle w:val="CommentText"/>
      </w:pPr>
      <w:r>
        <w:rPr>
          <w:b/>
        </w:rPr>
        <w:t>[Proposed Change]</w:t>
      </w:r>
      <w:r>
        <w:t xml:space="preserve">: Use IE </w:t>
      </w:r>
      <w:r w:rsidRPr="00A64EAC">
        <w:t>MaxCC-Preference-r16</w:t>
      </w:r>
    </w:p>
    <w:p w14:paraId="6F77ED93" w14:textId="6F16929E" w:rsidR="00AB1345" w:rsidRDefault="00AB1345" w:rsidP="002A6402">
      <w:pPr>
        <w:pStyle w:val="CommentText"/>
      </w:pPr>
      <w:r>
        <w:rPr>
          <w:b/>
        </w:rPr>
        <w:t xml:space="preserve"> [Comments]</w:t>
      </w:r>
      <w:r>
        <w:t xml:space="preserve">: </w:t>
      </w:r>
    </w:p>
    <w:p w14:paraId="5003B102" w14:textId="38AA6C13" w:rsidR="00AB1345" w:rsidRDefault="00AB1345" w:rsidP="002A6402">
      <w:pPr>
        <w:pStyle w:val="CommentText"/>
      </w:pPr>
    </w:p>
    <w:p w14:paraId="7D00E047" w14:textId="7D8789CB" w:rsidR="00AB1345" w:rsidRDefault="00AB1345" w:rsidP="002A6402">
      <w:pPr>
        <w:pStyle w:val="CommentText"/>
      </w:pPr>
      <w:r>
        <w:t>Rapp1: PowerSav rapporteur informed that more time is needed.</w:t>
      </w:r>
    </w:p>
    <w:p w14:paraId="53BE208A" w14:textId="638CD3B1" w:rsidR="00AB1345" w:rsidRDefault="00AB1345" w:rsidP="002A6402">
      <w:pPr>
        <w:pStyle w:val="CommentText"/>
      </w:pPr>
      <w:r>
        <w:t xml:space="preserve">Rapp3: Agree to the </w:t>
      </w:r>
      <w:proofErr w:type="gramStart"/>
      <w:r>
        <w:t>intention, but</w:t>
      </w:r>
      <w:proofErr w:type="gramEnd"/>
      <w:r>
        <w:t xml:space="preserve"> changed class 2-&gt;3 to be agreed at WI session.</w:t>
      </w:r>
    </w:p>
    <w:p w14:paraId="12897793" w14:textId="3EBCF594" w:rsidR="00AB1345" w:rsidRDefault="00AB1345" w:rsidP="002A6402">
      <w:pPr>
        <w:pStyle w:val="CommentText"/>
      </w:pPr>
      <w:r>
        <w:t>RappPS: Current agreements in PS will make this change NBC</w:t>
      </w:r>
    </w:p>
    <w:p w14:paraId="7B235ED4" w14:textId="39182CB5" w:rsidR="00AB1345" w:rsidRPr="002A6402" w:rsidRDefault="00AB1345">
      <w:pPr>
        <w:pStyle w:val="CommentText"/>
      </w:pPr>
    </w:p>
  </w:comment>
  <w:comment w:id="5058" w:author="" w:date="2020-04-10T14:32:00Z" w:initials="S">
    <w:p w14:paraId="3CA73112" w14:textId="007369AB" w:rsidR="00AB1345" w:rsidRDefault="00AB1345"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8 </w:t>
      </w:r>
      <w:r>
        <w:rPr>
          <w:b/>
        </w:rPr>
        <w:t>[Delegate]</w:t>
      </w:r>
      <w:r>
        <w:t>: Samsung (</w:t>
      </w:r>
      <w:proofErr w:type="gramStart"/>
      <w:r>
        <w:t xml:space="preserve">Himke)  </w:t>
      </w:r>
      <w:r>
        <w:rPr>
          <w:b/>
        </w:rPr>
        <w:t>[</w:t>
      </w:r>
      <w:proofErr w:type="gramEnd"/>
      <w:r>
        <w:rPr>
          <w:b/>
        </w:rPr>
        <w:t>WI]</w:t>
      </w:r>
      <w:r>
        <w:t xml:space="preserve">: PowSave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512491E" w14:textId="77777777" w:rsidR="00AB1345" w:rsidRDefault="00AB1345"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598BEBF9" w14:textId="77777777" w:rsidR="00AB1345" w:rsidRDefault="00AB1345" w:rsidP="002A6402">
      <w:pPr>
        <w:pStyle w:val="CommentText"/>
      </w:pPr>
      <w:r>
        <w:rPr>
          <w:b/>
        </w:rPr>
        <w:t>[Proposed Change]</w:t>
      </w:r>
      <w:r>
        <w:t xml:space="preserve">: For </w:t>
      </w:r>
      <w:r w:rsidRPr="00A64EAC">
        <w:t>reducedMaxBW-FR1</w:t>
      </w:r>
      <w:r>
        <w:t xml:space="preserve">/ 2, use IE </w:t>
      </w:r>
      <w:r w:rsidRPr="00A64EAC">
        <w:t>MaxBW-Preference-r16</w:t>
      </w:r>
      <w:r>
        <w:t xml:space="preserve"> (Name can be decided)</w:t>
      </w:r>
    </w:p>
    <w:p w14:paraId="1BB48BB4" w14:textId="08081914" w:rsidR="00AB1345" w:rsidRDefault="00AB1345" w:rsidP="002A6402">
      <w:pPr>
        <w:pStyle w:val="CommentText"/>
      </w:pPr>
      <w:r>
        <w:rPr>
          <w:b/>
        </w:rPr>
        <w:t xml:space="preserve"> [Comments]</w:t>
      </w:r>
      <w:r>
        <w:t xml:space="preserve">: </w:t>
      </w:r>
    </w:p>
    <w:p w14:paraId="39B6CB90" w14:textId="34AC2F1A" w:rsidR="00AB1345" w:rsidRDefault="00AB1345" w:rsidP="002A6402">
      <w:pPr>
        <w:pStyle w:val="CommentText"/>
      </w:pPr>
    </w:p>
    <w:p w14:paraId="4C97BF7A" w14:textId="4F53D4FA" w:rsidR="00AB1345" w:rsidRDefault="00AB1345" w:rsidP="002A6402">
      <w:pPr>
        <w:pStyle w:val="CommentText"/>
      </w:pPr>
      <w:r>
        <w:t>Rapp1: PowerSav rapporteur informed that more time is needed.</w:t>
      </w:r>
    </w:p>
    <w:p w14:paraId="5E1E649E" w14:textId="57D2E546" w:rsidR="00AB1345" w:rsidRDefault="00AB1345" w:rsidP="002A6402">
      <w:pPr>
        <w:pStyle w:val="CommentText"/>
      </w:pPr>
      <w:r w:rsidRPr="00DE591F">
        <w:t xml:space="preserve">Rapp3: Agree to the </w:t>
      </w:r>
      <w:proofErr w:type="gramStart"/>
      <w:r w:rsidRPr="00DE591F">
        <w:t>intention, but</w:t>
      </w:r>
      <w:proofErr w:type="gramEnd"/>
      <w:r w:rsidRPr="00DE591F">
        <w:t xml:space="preserve"> changed class 2-&gt;3 to be agreed at WI session.</w:t>
      </w:r>
    </w:p>
    <w:p w14:paraId="66A969E9" w14:textId="381FAC03" w:rsidR="00AB1345" w:rsidRDefault="00AB1345" w:rsidP="002A6402">
      <w:pPr>
        <w:pStyle w:val="CommentText"/>
      </w:pPr>
      <w:r>
        <w:t>RappPS: Overheating and power saving feedback structures can be merged for feedback on aggregated BW</w:t>
      </w:r>
    </w:p>
    <w:p w14:paraId="1047DC89" w14:textId="3F1820F1" w:rsidR="00AB1345" w:rsidRPr="002A6402" w:rsidRDefault="00AB1345">
      <w:pPr>
        <w:pStyle w:val="CommentText"/>
      </w:pPr>
    </w:p>
  </w:comment>
  <w:comment w:id="5059" w:author="" w:date="2020-04-10T14:33:00Z" w:initials="S">
    <w:p w14:paraId="7BA7EB57" w14:textId="30187F8E" w:rsidR="00AB1345" w:rsidRDefault="00AB1345"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406</w:t>
      </w:r>
      <w:r>
        <w:t xml:space="preserve"> </w:t>
      </w:r>
      <w:r>
        <w:rPr>
          <w:b/>
        </w:rPr>
        <w:t>[Delegate]</w:t>
      </w:r>
      <w:r>
        <w:t>: Samsung (</w:t>
      </w:r>
      <w:proofErr w:type="gramStart"/>
      <w:r>
        <w:t xml:space="preserve">Himke)  </w:t>
      </w:r>
      <w:r>
        <w:rPr>
          <w:b/>
        </w:rPr>
        <w:t>[</w:t>
      </w:r>
      <w:proofErr w:type="gramEnd"/>
      <w:r>
        <w:rPr>
          <w:b/>
        </w:rPr>
        <w:t>WI]</w:t>
      </w:r>
      <w:r>
        <w:t xml:space="preserve">: PowSa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3FC6043" w14:textId="77777777" w:rsidR="00AB1345" w:rsidRDefault="00AB1345" w:rsidP="002A6402">
      <w:pPr>
        <w:pStyle w:val="CommentText"/>
      </w:pPr>
      <w:r>
        <w:rPr>
          <w:b/>
        </w:rPr>
        <w:t>[Description]</w:t>
      </w:r>
      <w:r>
        <w:t>: The Power saving information should be grouped alike for every UE assistance reporting feature</w:t>
      </w:r>
    </w:p>
    <w:p w14:paraId="3405EDB1" w14:textId="77777777" w:rsidR="00AB1345" w:rsidRDefault="00AB1345" w:rsidP="002A6402">
      <w:pPr>
        <w:pStyle w:val="CommentText"/>
      </w:pPr>
      <w:r>
        <w:rPr>
          <w:b/>
        </w:rPr>
        <w:t>[Proposed Change]</w:t>
      </w:r>
      <w:r>
        <w:t>: Create an IE as shown below</w:t>
      </w:r>
    </w:p>
    <w:p w14:paraId="627C62CF" w14:textId="77777777" w:rsidR="00AB1345" w:rsidRPr="003B17B0" w:rsidRDefault="00AB1345"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PowerSavingAssistance-r</w:t>
      </w:r>
      <w:proofErr w:type="gramStart"/>
      <w:r w:rsidRPr="003B17B0">
        <w:rPr>
          <w:rFonts w:ascii="Courier New" w:hAnsi="Courier New"/>
          <w:color w:val="FF0000"/>
          <w:sz w:val="16"/>
          <w:lang w:val="en-US"/>
        </w:rPr>
        <w:t>16 ::=</w:t>
      </w:r>
      <w:proofErr w:type="gramEnd"/>
      <w:r w:rsidRPr="003B17B0">
        <w:rPr>
          <w:rFonts w:ascii="Courier New" w:hAnsi="Courier New"/>
          <w:color w:val="FF0000"/>
          <w:sz w:val="16"/>
          <w:lang w:val="en-US"/>
        </w:rPr>
        <w:t xml:space="preserve"> SEQUENCE {</w:t>
      </w:r>
    </w:p>
    <w:p w14:paraId="58E7924A" w14:textId="77777777" w:rsidR="00AB1345" w:rsidRPr="003B17B0" w:rsidRDefault="00AB1345"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drx-Preference-r16                  DRX-Preference-r16                  OPTIONAL,</w:t>
      </w:r>
    </w:p>
    <w:p w14:paraId="46E3FAB9" w14:textId="77777777" w:rsidR="00AB1345" w:rsidRPr="003B17B0" w:rsidRDefault="00AB1345"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BW-Preference-r16                MaxBW-Preference-r16                OPTIONAL,</w:t>
      </w:r>
    </w:p>
    <w:p w14:paraId="33165CE1" w14:textId="77777777" w:rsidR="00AB1345" w:rsidRPr="003B17B0" w:rsidRDefault="00AB1345"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CC-Preference-r16                MaxCC-Preference-r16                OPTIONAL,</w:t>
      </w:r>
    </w:p>
    <w:p w14:paraId="7BF5FD20" w14:textId="77777777" w:rsidR="00AB1345" w:rsidRPr="003B17B0" w:rsidRDefault="00AB1345"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MIMO-LayerPreference-r16         MaxMIMO-LayerPreference-r16         OPTIONAL,</w:t>
      </w:r>
    </w:p>
    <w:p w14:paraId="26FCA937" w14:textId="77777777" w:rsidR="00AB1345" w:rsidRPr="003B17B0" w:rsidRDefault="00AB1345"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inSchedulingOffsetPreference-r16   MinSchedulingOffsetPreference-r16   OPTIONAL,</w:t>
      </w:r>
    </w:p>
    <w:p w14:paraId="45F46EBC" w14:textId="77777777" w:rsidR="00AB1345" w:rsidRPr="003B17B0" w:rsidRDefault="00AB1345"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releasePreference-r16               ENUMERATED {idle, inactive, </w:t>
      </w:r>
      <w:proofErr w:type="gramStart"/>
      <w:r w:rsidRPr="003B17B0">
        <w:rPr>
          <w:rFonts w:ascii="Courier New" w:hAnsi="Courier New"/>
          <w:sz w:val="16"/>
          <w:lang w:val="en-US"/>
        </w:rPr>
        <w:t>idleOrInactive}   </w:t>
      </w:r>
      <w:proofErr w:type="gramEnd"/>
      <w:r w:rsidRPr="003B17B0">
        <w:rPr>
          <w:rFonts w:ascii="Courier New" w:hAnsi="Courier New"/>
          <w:sz w:val="16"/>
          <w:lang w:val="en-US"/>
        </w:rPr>
        <w:t>      OPTIONAL,</w:t>
      </w:r>
    </w:p>
    <w:p w14:paraId="4D48EE46" w14:textId="77777777" w:rsidR="00AB1345" w:rsidRPr="003B17B0" w:rsidRDefault="00AB1345"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nonCriticalExtension                SEQUENCE </w:t>
      </w:r>
      <w:proofErr w:type="gramStart"/>
      <w:r w:rsidRPr="003B17B0">
        <w:rPr>
          <w:rFonts w:ascii="Courier New" w:hAnsi="Courier New"/>
          <w:sz w:val="16"/>
          <w:lang w:val="en-US"/>
        </w:rPr>
        <w:t>{}   </w:t>
      </w:r>
      <w:proofErr w:type="gramEnd"/>
      <w:r w:rsidRPr="003B17B0">
        <w:rPr>
          <w:rFonts w:ascii="Courier New" w:hAnsi="Courier New"/>
          <w:sz w:val="16"/>
          <w:lang w:val="en-US"/>
        </w:rPr>
        <w:t>                      OPTIONAL</w:t>
      </w:r>
    </w:p>
    <w:p w14:paraId="01E9D451" w14:textId="77777777" w:rsidR="00AB1345" w:rsidRPr="003B17B0" w:rsidRDefault="00AB1345"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w:t>
      </w:r>
    </w:p>
    <w:p w14:paraId="0282D596" w14:textId="77777777" w:rsidR="00AB1345" w:rsidRDefault="00AB1345" w:rsidP="002A6402">
      <w:pPr>
        <w:pStyle w:val="CommentText"/>
      </w:pPr>
    </w:p>
    <w:p w14:paraId="456C4CB2" w14:textId="36E23763" w:rsidR="00AB1345" w:rsidRDefault="00AB1345" w:rsidP="002A6402">
      <w:pPr>
        <w:pStyle w:val="CommentText"/>
      </w:pPr>
      <w:r>
        <w:rPr>
          <w:b/>
        </w:rPr>
        <w:t xml:space="preserve"> [Comments]</w:t>
      </w:r>
      <w:r>
        <w:t xml:space="preserve">: </w:t>
      </w:r>
    </w:p>
    <w:p w14:paraId="1F73B1C6" w14:textId="7363A47A" w:rsidR="00AB1345" w:rsidRDefault="00AB1345" w:rsidP="002A6402">
      <w:pPr>
        <w:pStyle w:val="CommentText"/>
      </w:pPr>
      <w:r w:rsidRPr="00C76B6B">
        <w:t>Rapp2: Flagged, handled in WI session, set Class to 3</w:t>
      </w:r>
    </w:p>
    <w:p w14:paraId="04AA45BC" w14:textId="708F52E7" w:rsidR="00AB1345" w:rsidRPr="002A6402" w:rsidRDefault="00AB1345">
      <w:pPr>
        <w:pStyle w:val="CommentText"/>
      </w:pPr>
    </w:p>
  </w:comment>
  <w:comment w:id="5064" w:author="Ericsson (Rapporteur)" w:date="2020-05-21T00:45:00Z" w:initials="E">
    <w:p w14:paraId="50A8F1C2" w14:textId="5E0A255A" w:rsidR="00AB1345" w:rsidRDefault="00AB1345" w:rsidP="003E55C8">
      <w:pPr>
        <w:pStyle w:val="CommentText"/>
      </w:pPr>
      <w:r>
        <w:rPr>
          <w:rStyle w:val="CommentReference"/>
        </w:rPr>
        <w:annotationRef/>
      </w:r>
      <w:r>
        <w:rPr>
          <w:b/>
          <w:bCs/>
        </w:rPr>
        <w:t>[RIL]</w:t>
      </w:r>
      <w:r>
        <w:t xml:space="preserve">: E265 </w:t>
      </w:r>
      <w:r>
        <w:rPr>
          <w:b/>
          <w:bCs/>
        </w:rPr>
        <w:t>[Delegate]</w:t>
      </w:r>
      <w:r>
        <w:t>: Ericsson (</w:t>
      </w:r>
      <w:proofErr w:type="gramStart"/>
      <w:r>
        <w:t xml:space="preserve">Martin)  </w:t>
      </w:r>
      <w:r>
        <w:rPr>
          <w:b/>
          <w:bCs/>
        </w:rPr>
        <w:t>[</w:t>
      </w:r>
      <w:proofErr w:type="gramEnd"/>
      <w:r>
        <w:rPr>
          <w:b/>
          <w:bCs/>
        </w:rPr>
        <w:t>WI]</w:t>
      </w:r>
      <w:r>
        <w:t xml:space="preserve">: PowSave </w:t>
      </w:r>
      <w:r>
        <w:rPr>
          <w:b/>
          <w:bCs/>
        </w:rPr>
        <w:t>[Class]</w:t>
      </w:r>
      <w:r>
        <w:t xml:space="preserve">: 3 </w:t>
      </w:r>
      <w:r>
        <w:rPr>
          <w:b/>
          <w:bCs/>
          <w:color w:val="FF0000"/>
        </w:rPr>
        <w:t>[Status]</w:t>
      </w:r>
      <w:r>
        <w:rPr>
          <w:color w:val="FF0000"/>
        </w:rPr>
        <w:t xml:space="preserve">: </w:t>
      </w:r>
      <w:r w:rsidRPr="00513589">
        <w:rPr>
          <w:color w:val="FF0000"/>
        </w:rPr>
        <w:t>DiscMailPS</w:t>
      </w:r>
      <w:r>
        <w:rPr>
          <w:color w:val="FF0000"/>
        </w:rPr>
        <w:t xml:space="preserve"> </w:t>
      </w:r>
      <w:r>
        <w:rPr>
          <w:b/>
          <w:bCs/>
        </w:rPr>
        <w:t>[TDoc]</w:t>
      </w:r>
      <w:r>
        <w:t xml:space="preserve">: None </w:t>
      </w:r>
      <w:r>
        <w:rPr>
          <w:b/>
          <w:bCs/>
          <w:color w:val="FF0000"/>
        </w:rPr>
        <w:t>[Proposed Conclusion]</w:t>
      </w:r>
      <w:r>
        <w:rPr>
          <w:color w:val="FF0000"/>
        </w:rPr>
        <w:t xml:space="preserve">: </w:t>
      </w:r>
    </w:p>
    <w:p w14:paraId="7C4F750B" w14:textId="77777777" w:rsidR="00AB1345" w:rsidRDefault="00AB1345" w:rsidP="003E55C8">
      <w:pPr>
        <w:pStyle w:val="CommentText"/>
      </w:pPr>
      <w:r>
        <w:rPr>
          <w:b/>
          <w:bCs/>
        </w:rPr>
        <w:t>[Description]</w:t>
      </w:r>
      <w:r>
        <w:t xml:space="preserve">: </w:t>
      </w:r>
    </w:p>
    <w:p w14:paraId="0F4A1179" w14:textId="77777777" w:rsidR="00AB1345" w:rsidRDefault="00AB1345" w:rsidP="003E55C8">
      <w:pPr>
        <w:pStyle w:val="CommentText"/>
        <w:rPr>
          <w:b/>
          <w:bCs/>
        </w:rPr>
      </w:pPr>
      <w:r>
        <w:t>“connected” signalling creates unnecessary signalling</w:t>
      </w:r>
    </w:p>
    <w:p w14:paraId="278D06C8" w14:textId="77777777" w:rsidR="00AB1345" w:rsidRDefault="00AB1345" w:rsidP="003E55C8">
      <w:pPr>
        <w:pStyle w:val="CommentText"/>
      </w:pPr>
      <w:r>
        <w:rPr>
          <w:b/>
          <w:bCs/>
        </w:rPr>
        <w:t>[Proposed Change]</w:t>
      </w:r>
      <w:r>
        <w:t xml:space="preserve">: </w:t>
      </w:r>
    </w:p>
    <w:p w14:paraId="6849E67E" w14:textId="77777777" w:rsidR="00AB1345" w:rsidRDefault="00AB1345" w:rsidP="003E55C8">
      <w:pPr>
        <w:pStyle w:val="TAL"/>
        <w:rPr>
          <w:lang w:eastAsia="zh-CN"/>
        </w:rPr>
      </w:pPr>
      <w:r>
        <w:rPr>
          <w:lang w:eastAsia="zh-CN"/>
        </w:rPr>
        <w:t>Remove “connected”:</w:t>
      </w:r>
    </w:p>
    <w:p w14:paraId="761C66AF" w14:textId="77777777" w:rsidR="00AB1345" w:rsidRDefault="00AB1345" w:rsidP="003E55C8">
      <w:pPr>
        <w:pStyle w:val="CommentText"/>
        <w:rPr>
          <w:b/>
          <w:bCs/>
        </w:rPr>
      </w:pPr>
      <w:r>
        <w:t xml:space="preserve">preferredRRC-State-r16   ENUMERATED {idle, inactive, </w:t>
      </w:r>
      <w:r>
        <w:rPr>
          <w:strike/>
          <w:color w:val="FF0000"/>
        </w:rPr>
        <w:t>connected,</w:t>
      </w:r>
      <w:r>
        <w:rPr>
          <w:color w:val="FF0000"/>
        </w:rPr>
        <w:t xml:space="preserve"> </w:t>
      </w:r>
      <w:r>
        <w:t>outOfConnected}</w:t>
      </w:r>
    </w:p>
    <w:p w14:paraId="3A9C2B87" w14:textId="77777777" w:rsidR="00AB1345" w:rsidRPr="00024ADF" w:rsidRDefault="00AB1345" w:rsidP="003E55C8">
      <w:pPr>
        <w:rPr>
          <w:lang w:val="en-US"/>
        </w:rPr>
      </w:pPr>
      <w:r w:rsidRPr="00024ADF">
        <w:rPr>
          <w:b/>
          <w:bCs/>
          <w:lang w:val="en-US"/>
        </w:rPr>
        <w:t>[Comments]</w:t>
      </w:r>
      <w:r w:rsidRPr="00024ADF">
        <w:rPr>
          <w:lang w:val="en-US"/>
        </w:rPr>
        <w:t>:</w:t>
      </w:r>
    </w:p>
    <w:p w14:paraId="01F0B065" w14:textId="6A18B371" w:rsidR="00AB1345" w:rsidRDefault="00AB1345" w:rsidP="003E55C8">
      <w:pPr>
        <w:pStyle w:val="CommentText"/>
      </w:pPr>
    </w:p>
    <w:p w14:paraId="15F8559A" w14:textId="61A494E3" w:rsidR="00AB1345" w:rsidRPr="003E55C8" w:rsidRDefault="00AB1345">
      <w:pPr>
        <w:pStyle w:val="CommentText"/>
      </w:pPr>
    </w:p>
  </w:comment>
  <w:comment w:id="5069" w:author="" w:date="2020-04-09T14:59:00Z" w:initials="Samsung">
    <w:p w14:paraId="42302418" w14:textId="7013DCD2" w:rsidR="00AB1345" w:rsidRDefault="00AB1345">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104</w:t>
      </w:r>
      <w:r>
        <w:t xml:space="preserve"> </w:t>
      </w:r>
      <w:r>
        <w:rPr>
          <w:b/>
        </w:rPr>
        <w:t>[Delegate]</w:t>
      </w:r>
      <w:r>
        <w:t xml:space="preserve">: </w:t>
      </w:r>
      <w:proofErr w:type="gramStart"/>
      <w:r>
        <w:t>Samsung(</w:t>
      </w:r>
      <w:proofErr w:type="gramEnd"/>
      <w:r>
        <w:t xml:space="preserve">Hyunjeong)  </w:t>
      </w:r>
      <w:r>
        <w:rPr>
          <w:b/>
        </w:rPr>
        <w:t>[WI]</w:t>
      </w:r>
      <w:r>
        <w:t xml:space="preserve">: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0B5F19F7" w14:textId="63724F9E" w:rsidR="00AB1345" w:rsidRDefault="00AB1345">
      <w:pPr>
        <w:pStyle w:val="CommentText"/>
        <w:ind w:leftChars="180" w:left="360"/>
      </w:pPr>
      <w:r>
        <w:rPr>
          <w:b/>
        </w:rPr>
        <w:t>[Description]</w:t>
      </w:r>
      <w:r>
        <w:t xml:space="preserve">: </w:t>
      </w:r>
      <w:r w:rsidRPr="0042755C">
        <w:t>timing offset, message size and</w:t>
      </w:r>
      <w:r>
        <w:t xml:space="preserve"> sidelink QoS </w:t>
      </w:r>
      <w:r w:rsidRPr="0042755C">
        <w:t>flow identity should not be optional.</w:t>
      </w:r>
    </w:p>
    <w:p w14:paraId="68B8517E" w14:textId="77777777" w:rsidR="00AB1345" w:rsidRDefault="00AB1345">
      <w:pPr>
        <w:pStyle w:val="CommentText"/>
        <w:ind w:leftChars="180" w:left="360"/>
      </w:pPr>
      <w:r>
        <w:rPr>
          <w:b/>
        </w:rPr>
        <w:t>[Proposed Change]</w:t>
      </w:r>
      <w:r>
        <w:t xml:space="preserve">: </w:t>
      </w:r>
    </w:p>
    <w:p w14:paraId="4B7721AF" w14:textId="77777777" w:rsidR="00AB1345" w:rsidRDefault="00AB1345" w:rsidP="002717B0">
      <w:pPr>
        <w:pStyle w:val="CommentText"/>
        <w:ind w:leftChars="180" w:left="360"/>
      </w:pPr>
      <w:r>
        <w:t>timingOffset-r16 INTEGER (</w:t>
      </w:r>
      <w:proofErr w:type="gramStart"/>
      <w:r>
        <w:t>0..</w:t>
      </w:r>
      <w:proofErr w:type="gramEnd"/>
      <w:r>
        <w:t xml:space="preserve">10239)                               </w:t>
      </w:r>
      <w:r w:rsidRPr="0042755C">
        <w:rPr>
          <w:strike/>
          <w:color w:val="FF0000"/>
        </w:rPr>
        <w:t>OPTIONAL</w:t>
      </w:r>
      <w:r>
        <w:t>,</w:t>
      </w:r>
    </w:p>
    <w:p w14:paraId="34541669" w14:textId="77777777" w:rsidR="00AB1345" w:rsidRDefault="00AB1345" w:rsidP="002717B0">
      <w:pPr>
        <w:pStyle w:val="CommentText"/>
        <w:ind w:leftChars="180" w:left="360"/>
      </w:pPr>
      <w:r>
        <w:t>messageSize-r</w:t>
      </w:r>
      <w:proofErr w:type="gramStart"/>
      <w:r>
        <w:t>16  BIT</w:t>
      </w:r>
      <w:proofErr w:type="gramEnd"/>
      <w:r>
        <w:t xml:space="preserve"> STRING (SIZE (8))                             </w:t>
      </w:r>
      <w:r w:rsidRPr="0042755C">
        <w:rPr>
          <w:strike/>
          <w:color w:val="FF0000"/>
        </w:rPr>
        <w:t>OPTIONAL</w:t>
      </w:r>
      <w:r>
        <w:t>,</w:t>
      </w:r>
    </w:p>
    <w:p w14:paraId="72373848" w14:textId="18EC79D6" w:rsidR="00AB1345" w:rsidRDefault="00AB1345" w:rsidP="002717B0">
      <w:pPr>
        <w:pStyle w:val="CommentText"/>
        <w:ind w:leftChars="180" w:left="360"/>
      </w:pPr>
      <w:r>
        <w:t>sl-QoS-FlowIdentity-r</w:t>
      </w:r>
      <w:proofErr w:type="gramStart"/>
      <w:r>
        <w:t>16  SL</w:t>
      </w:r>
      <w:proofErr w:type="gramEnd"/>
      <w:r>
        <w:t xml:space="preserve">-QoS-FlowIdentity-r16                           </w:t>
      </w:r>
      <w:r w:rsidRPr="0042755C">
        <w:rPr>
          <w:strike/>
          <w:color w:val="FF0000"/>
        </w:rPr>
        <w:t>OPTIONAL</w:t>
      </w:r>
    </w:p>
    <w:p w14:paraId="24731A32" w14:textId="77777777" w:rsidR="00AB1345" w:rsidRDefault="00AB1345">
      <w:pPr>
        <w:pStyle w:val="CommentText"/>
        <w:ind w:leftChars="180" w:left="360"/>
      </w:pPr>
      <w:r>
        <w:rPr>
          <w:b/>
        </w:rPr>
        <w:t>[Comments]</w:t>
      </w:r>
      <w:r>
        <w:t xml:space="preserve">: </w:t>
      </w:r>
    </w:p>
    <w:p w14:paraId="468A8C1F" w14:textId="6C2D6470" w:rsidR="00AB1345" w:rsidRPr="002717B0" w:rsidRDefault="00AB1345">
      <w:pPr>
        <w:pStyle w:val="CommentText"/>
        <w:ind w:leftChars="270" w:left="540"/>
      </w:pPr>
    </w:p>
  </w:comment>
  <w:comment w:id="5075" w:author="R2-2004136" w:date="2020-05-21T16:37:00Z" w:initials="C">
    <w:p w14:paraId="6E5FD5B5" w14:textId="4573EC1A" w:rsidR="00AB1345" w:rsidRPr="00024ADF" w:rsidRDefault="00AB1345" w:rsidP="00345CF1">
      <w:pPr>
        <w:rPr>
          <w:rFonts w:eastAsiaTheme="minorEastAsia"/>
          <w:lang w:val="en-US" w:eastAsia="zh-CN"/>
        </w:rPr>
      </w:pPr>
      <w:r>
        <w:fldChar w:fldCharType="begin"/>
      </w:r>
      <w:r w:rsidRPr="00024ADF">
        <w:rPr>
          <w:rStyle w:val="CommentReference"/>
          <w:lang w:val="en-US"/>
        </w:rPr>
        <w:instrText xml:space="preserve"> </w:instrText>
      </w:r>
      <w:r w:rsidRPr="00024ADF">
        <w:rPr>
          <w:lang w:val="en-US"/>
        </w:rPr>
        <w:instrText>PAGE</w:instrText>
      </w:r>
      <w:r w:rsidRPr="00024ADF">
        <w:rPr>
          <w:rFonts w:hint="eastAsia"/>
          <w:lang w:val="en-US"/>
        </w:rPr>
        <w:instrText xml:space="preserve"> \# "'</w:instrText>
      </w:r>
      <w:r>
        <w:rPr>
          <w:rFonts w:ascii="SimSun" w:eastAsia="SimSun" w:hAnsi="SimSun" w:cs="SimSun" w:hint="eastAsia"/>
        </w:rPr>
        <w:instrText>页</w:instrText>
      </w:r>
      <w:r w:rsidRPr="00024ADF">
        <w:rPr>
          <w:rFonts w:hint="eastAsia"/>
          <w:lang w:val="en-US"/>
        </w:rPr>
        <w:instrText>: '#'</w:instrText>
      </w:r>
      <w:r w:rsidRPr="00024ADF">
        <w:rPr>
          <w:rFonts w:hint="eastAsia"/>
          <w:lang w:val="en-US"/>
        </w:rPr>
        <w:br/>
        <w:instrText>'"</w:instrText>
      </w:r>
      <w:r w:rsidRPr="00024ADF">
        <w:rPr>
          <w:rStyle w:val="CommentReference"/>
          <w:lang w:val="en-US"/>
        </w:rPr>
        <w:instrText xml:space="preserve"> </w:instrText>
      </w:r>
      <w:r>
        <w:fldChar w:fldCharType="end"/>
      </w:r>
      <w:r>
        <w:rPr>
          <w:rStyle w:val="CommentReference"/>
        </w:rPr>
        <w:annotationRef/>
      </w:r>
      <w:r w:rsidRPr="00024ADF">
        <w:rPr>
          <w:b/>
          <w:lang w:val="en-US"/>
        </w:rPr>
        <w:t>[RIL]</w:t>
      </w:r>
      <w:r w:rsidRPr="00024ADF">
        <w:rPr>
          <w:lang w:val="en-US"/>
        </w:rPr>
        <w:t xml:space="preserve">: C302 </w:t>
      </w:r>
      <w:r w:rsidRPr="00024ADF">
        <w:rPr>
          <w:b/>
          <w:bCs/>
          <w:lang w:val="en-US"/>
        </w:rPr>
        <w:t>[Delegate]</w:t>
      </w:r>
      <w:r w:rsidRPr="00024ADF">
        <w:rPr>
          <w:lang w:val="en-US"/>
        </w:rPr>
        <w:t xml:space="preserve">: </w:t>
      </w:r>
      <w:r>
        <w:rPr>
          <w:lang w:val="en-GB"/>
        </w:rPr>
        <w:t xml:space="preserve">CATT (Pierre) </w:t>
      </w:r>
      <w:r w:rsidRPr="00024ADF">
        <w:rPr>
          <w:b/>
          <w:bCs/>
          <w:lang w:val="en-US"/>
        </w:rPr>
        <w:t>[WI]</w:t>
      </w:r>
      <w:r w:rsidRPr="00024ADF">
        <w:rPr>
          <w:lang w:val="en-US"/>
        </w:rPr>
        <w:t xml:space="preserve">: PowSave </w:t>
      </w:r>
      <w:r w:rsidRPr="00024ADF">
        <w:rPr>
          <w:b/>
          <w:bCs/>
          <w:lang w:val="en-US"/>
        </w:rPr>
        <w:t>[Class]</w:t>
      </w:r>
      <w:r w:rsidRPr="00024ADF">
        <w:rPr>
          <w:lang w:val="en-US"/>
        </w:rPr>
        <w:t xml:space="preserve">:3 </w:t>
      </w:r>
      <w:r w:rsidRPr="00024ADF">
        <w:rPr>
          <w:b/>
          <w:bCs/>
          <w:color w:val="FF0000"/>
          <w:lang w:val="en-US"/>
        </w:rPr>
        <w:t>[Status]</w:t>
      </w:r>
      <w:r w:rsidRPr="00024ADF">
        <w:rPr>
          <w:color w:val="FF0000"/>
          <w:lang w:val="en-US"/>
        </w:rPr>
        <w:t xml:space="preserve">: </w:t>
      </w:r>
      <w:r w:rsidRPr="00513589">
        <w:rPr>
          <w:color w:val="FF0000"/>
          <w:lang w:val="en-US"/>
        </w:rPr>
        <w:t>DiscMailPS</w:t>
      </w:r>
      <w:r w:rsidRPr="00024ADF">
        <w:rPr>
          <w:color w:val="FF0000"/>
          <w:lang w:val="en-US"/>
        </w:rPr>
        <w:t xml:space="preserve"> </w:t>
      </w:r>
      <w:r w:rsidRPr="00024ADF">
        <w:rPr>
          <w:b/>
          <w:bCs/>
          <w:lang w:val="en-US"/>
        </w:rPr>
        <w:t>[TDoc]</w:t>
      </w:r>
      <w:r w:rsidRPr="00024ADF">
        <w:rPr>
          <w:lang w:val="en-US"/>
        </w:rPr>
        <w:t xml:space="preserve">: </w:t>
      </w:r>
      <w:r w:rsidRPr="00024ADF">
        <w:rPr>
          <w:color w:val="1F497D"/>
          <w:sz w:val="22"/>
          <w:szCs w:val="22"/>
          <w:lang w:val="en-US"/>
        </w:rPr>
        <w:t>None</w:t>
      </w:r>
      <w:r w:rsidRPr="00024ADF">
        <w:rPr>
          <w:rFonts w:hint="eastAsia"/>
          <w:color w:val="1F497D"/>
          <w:sz w:val="22"/>
          <w:szCs w:val="22"/>
          <w:lang w:val="en-US" w:eastAsia="zh-CN"/>
        </w:rPr>
        <w:t xml:space="preserve"> </w:t>
      </w:r>
      <w:r w:rsidRPr="00024ADF">
        <w:rPr>
          <w:b/>
          <w:bCs/>
          <w:color w:val="FF0000"/>
          <w:lang w:val="en-US"/>
        </w:rPr>
        <w:t>[Proposed Conclusion]</w:t>
      </w:r>
      <w:r w:rsidRPr="00024ADF">
        <w:rPr>
          <w:color w:val="FF0000"/>
          <w:lang w:val="en-US"/>
        </w:rPr>
        <w:t xml:space="preserve">: </w:t>
      </w:r>
    </w:p>
    <w:p w14:paraId="6D968321" w14:textId="77777777" w:rsidR="00AB1345" w:rsidRDefault="00AB1345" w:rsidP="00345CF1">
      <w:pPr>
        <w:pStyle w:val="CommentText"/>
        <w:rPr>
          <w:lang w:eastAsia="zh-CN"/>
        </w:rPr>
      </w:pPr>
      <w:r>
        <w:rPr>
          <w:b/>
        </w:rPr>
        <w:t>[Description]</w:t>
      </w:r>
      <w:r>
        <w:t xml:space="preserve">: </w:t>
      </w:r>
      <w:r w:rsidRPr="000C76BF">
        <w:t>To align with text descriptions, add ‘of a cell group’ to the field descriptions of preference on minimumSchedulingOffset of cross-slot scheduling, preference on DRX parameters, preference on K0/K2, and preference on the maximum number of MIMO layers</w:t>
      </w:r>
      <w:r>
        <w:rPr>
          <w:rFonts w:hint="eastAsia"/>
          <w:lang w:eastAsia="zh-CN"/>
        </w:rPr>
        <w:t>.</w:t>
      </w:r>
    </w:p>
    <w:p w14:paraId="42317BDB" w14:textId="77777777" w:rsidR="00AB1345" w:rsidRDefault="00AB1345" w:rsidP="00345CF1">
      <w:pPr>
        <w:pStyle w:val="CommentText"/>
        <w:rPr>
          <w:lang w:eastAsia="zh-CN"/>
        </w:rPr>
      </w:pPr>
      <w:r>
        <w:rPr>
          <w:b/>
        </w:rPr>
        <w:t>[Proposed Change]</w:t>
      </w:r>
      <w:r>
        <w:t xml:space="preserve">: </w:t>
      </w:r>
    </w:p>
    <w:p w14:paraId="7F694590" w14:textId="77777777" w:rsidR="00AB1345" w:rsidRDefault="00AB1345" w:rsidP="00345CF1">
      <w:pPr>
        <w:pStyle w:val="CommentText"/>
        <w:rPr>
          <w:lang w:eastAsia="zh-CN"/>
        </w:rPr>
      </w:pPr>
      <w:r w:rsidRPr="000C76BF">
        <w:t>Take filed descriptions of minSchedulingOffsetPreference as an example:</w:t>
      </w:r>
    </w:p>
    <w:p w14:paraId="049EB0AF" w14:textId="77777777" w:rsidR="00AB1345" w:rsidRDefault="00AB1345" w:rsidP="00345CF1">
      <w:pPr>
        <w:keepNext/>
        <w:rPr>
          <w:rFonts w:ascii="Arial" w:hAnsi="Arial" w:cs="Arial"/>
          <w:b/>
          <w:bCs/>
          <w:i/>
          <w:iCs/>
          <w:sz w:val="18"/>
          <w:szCs w:val="18"/>
          <w:lang w:val="en-GB" w:eastAsia="en-US"/>
        </w:rPr>
      </w:pPr>
      <w:r>
        <w:rPr>
          <w:rFonts w:ascii="Arial" w:hAnsi="Arial" w:cs="Arial"/>
          <w:b/>
          <w:bCs/>
          <w:i/>
          <w:iCs/>
          <w:sz w:val="18"/>
          <w:szCs w:val="18"/>
          <w:lang w:val="en-GB"/>
        </w:rPr>
        <w:t>minSchedulingOffsetPreference</w:t>
      </w:r>
    </w:p>
    <w:p w14:paraId="56ECD75B" w14:textId="77777777" w:rsidR="00AB1345" w:rsidRPr="000C76BF" w:rsidRDefault="00AB1345" w:rsidP="00345CF1">
      <w:pPr>
        <w:overflowPunct w:val="0"/>
        <w:autoSpaceDE w:val="0"/>
        <w:autoSpaceDN w:val="0"/>
        <w:rPr>
          <w:rFonts w:eastAsiaTheme="minorEastAsia"/>
          <w:szCs w:val="20"/>
          <w:lang w:val="en-US" w:eastAsia="zh-CN"/>
        </w:rPr>
      </w:pPr>
      <w:r w:rsidRPr="00024ADF">
        <w:rPr>
          <w:szCs w:val="20"/>
          <w:lang w:val="en-US"/>
        </w:rPr>
        <w:t xml:space="preserve">Indicates the UE's preferences on </w:t>
      </w:r>
      <w:r w:rsidRPr="00024ADF">
        <w:rPr>
          <w:i/>
          <w:iCs/>
          <w:szCs w:val="20"/>
          <w:lang w:val="en-US"/>
        </w:rPr>
        <w:t>minimumSchedulingOffset</w:t>
      </w:r>
      <w:r w:rsidRPr="00024ADF">
        <w:rPr>
          <w:szCs w:val="20"/>
          <w:lang w:val="en-US"/>
        </w:rPr>
        <w:t xml:space="preserve"> of cross-slot scheduling for power saving </w:t>
      </w:r>
      <w:r w:rsidRPr="00024ADF">
        <w:rPr>
          <w:color w:val="FF0000"/>
          <w:szCs w:val="20"/>
          <w:u w:val="single"/>
          <w:lang w:val="en-US"/>
        </w:rPr>
        <w:t>of a cell group</w:t>
      </w:r>
      <w:r w:rsidRPr="00024ADF">
        <w:rPr>
          <w:szCs w:val="20"/>
          <w:lang w:val="en-US"/>
        </w:rPr>
        <w:t>.</w:t>
      </w:r>
    </w:p>
    <w:p w14:paraId="5A3A74AB" w14:textId="570E9739" w:rsidR="00AB1345" w:rsidRDefault="00AB1345" w:rsidP="00345CF1">
      <w:pPr>
        <w:pStyle w:val="CommentText"/>
      </w:pPr>
      <w:r>
        <w:rPr>
          <w:b/>
        </w:rPr>
        <w:t>[Comments]</w:t>
      </w:r>
      <w:r>
        <w:t xml:space="preserve">: </w:t>
      </w:r>
    </w:p>
    <w:p w14:paraId="3DEED72A" w14:textId="4CAE6A8D" w:rsidR="00AB1345" w:rsidRPr="00345CF1" w:rsidRDefault="00AB1345">
      <w:pPr>
        <w:pStyle w:val="CommentText"/>
      </w:pPr>
    </w:p>
  </w:comment>
  <w:comment w:id="5076" w:author="" w:date="2020-05-18T17:49:00Z" w:initials="vivo">
    <w:p w14:paraId="587DD150" w14:textId="3C7DFE7C" w:rsidR="00AB1345" w:rsidRDefault="00AB1345"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6 </w:t>
      </w:r>
      <w:r>
        <w:rPr>
          <w:b/>
        </w:rPr>
        <w:t>[Delegate]</w:t>
      </w:r>
      <w:r>
        <w:t>: vivo-</w:t>
      </w:r>
      <w:proofErr w:type="gramStart"/>
      <w:r>
        <w:t xml:space="preserve">Chenli  </w:t>
      </w:r>
      <w:r>
        <w:rPr>
          <w:b/>
        </w:rPr>
        <w:t>[</w:t>
      </w:r>
      <w:proofErr w:type="gramEnd"/>
      <w:r>
        <w:rPr>
          <w:b/>
        </w:rPr>
        <w:t>WI]</w:t>
      </w:r>
      <w:r>
        <w:t>: PowSave</w:t>
      </w:r>
      <w:r>
        <w:rPr>
          <w:b/>
        </w:rPr>
        <w:t>[Class]</w:t>
      </w:r>
      <w:r>
        <w:t xml:space="preserve">: 3 </w:t>
      </w:r>
      <w:r>
        <w:rPr>
          <w:b/>
          <w:color w:val="FF0000"/>
        </w:rPr>
        <w:t>[Status]</w:t>
      </w:r>
      <w:r>
        <w:rPr>
          <w:color w:val="FF0000"/>
        </w:rPr>
        <w:t xml:space="preserve">: </w:t>
      </w:r>
      <w:r w:rsidRPr="00351E54">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6DD3DECC" w14:textId="77777777" w:rsidR="00AB1345" w:rsidRDefault="00AB1345" w:rsidP="003E4FC4">
      <w:pPr>
        <w:pStyle w:val="CommentText"/>
      </w:pPr>
      <w:r>
        <w:rPr>
          <w:b/>
        </w:rPr>
        <w:t>[Description]</w:t>
      </w:r>
      <w:r>
        <w:t xml:space="preserve">: In RAN2#109bis-e meeting, we agreed that “When reporting a ‘feature’, the all parameters that the UE </w:t>
      </w:r>
      <w:proofErr w:type="gramStart"/>
      <w:r>
        <w:t>has a preference for</w:t>
      </w:r>
      <w:proofErr w:type="gramEnd"/>
      <w:r>
        <w:t xml:space="preserve"> are included. Parameters that are not included are interpreted as the UE having no preference for those parameters.”. we think it is better to have some description to reflect this agreement in the field description. </w:t>
      </w:r>
      <w:proofErr w:type="gramStart"/>
      <w:r>
        <w:t>Similar to</w:t>
      </w:r>
      <w:proofErr w:type="gramEnd"/>
      <w:r>
        <w:t xml:space="preserve"> all other UE assistance information for power saving.</w:t>
      </w:r>
    </w:p>
    <w:p w14:paraId="74173829" w14:textId="77777777" w:rsidR="00AB1345" w:rsidRPr="007148C8" w:rsidRDefault="00AB1345" w:rsidP="003E4FC4">
      <w:pPr>
        <w:rPr>
          <w:lang w:val="en-US"/>
        </w:rPr>
      </w:pPr>
      <w:r w:rsidRPr="007148C8">
        <w:rPr>
          <w:b/>
          <w:lang w:val="en-US"/>
        </w:rPr>
        <w:t>[Proposed Change]</w:t>
      </w:r>
      <w:r w:rsidRPr="007148C8">
        <w:rPr>
          <w:lang w:val="en-US"/>
        </w:rPr>
        <w:t>: Add the clarification in the filed description: “Parameters that are not included are interpreted as the UE having no preference for those parameters.”</w:t>
      </w:r>
    </w:p>
    <w:p w14:paraId="39D26712" w14:textId="39D7C759" w:rsidR="00AB1345" w:rsidRDefault="00AB1345" w:rsidP="003E4FC4">
      <w:pPr>
        <w:pStyle w:val="CommentText"/>
      </w:pPr>
      <w:r>
        <w:rPr>
          <w:b/>
        </w:rPr>
        <w:t>[Comments</w:t>
      </w:r>
      <w:proofErr w:type="gramStart"/>
      <w:r>
        <w:rPr>
          <w:b/>
        </w:rPr>
        <w:t>]</w:t>
      </w:r>
      <w:r>
        <w:t>:Rapp</w:t>
      </w:r>
      <w:proofErr w:type="gramEnd"/>
      <w:r>
        <w:t xml:space="preserve">3: This discussion should continue in WI-session. Changed Class 2-&gt;3. Note also there is RIL to add similar change to procedure text. </w:t>
      </w:r>
    </w:p>
    <w:p w14:paraId="57C8DFD9" w14:textId="77777777" w:rsidR="00AB1345" w:rsidRPr="00142CE7" w:rsidRDefault="00AB1345" w:rsidP="003E4FC4">
      <w:pPr>
        <w:pStyle w:val="CommentText"/>
      </w:pPr>
    </w:p>
  </w:comment>
  <w:comment w:id="5085" w:author="" w:date="2020-05-18T17:51:00Z" w:initials="vivo">
    <w:p w14:paraId="0B9C066E" w14:textId="6D97F866" w:rsidR="00AB1345" w:rsidRDefault="00AB1345"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7 </w:t>
      </w:r>
      <w:r>
        <w:rPr>
          <w:b/>
        </w:rPr>
        <w:t>[Delegate]</w:t>
      </w:r>
      <w:r>
        <w:t>: vivo-</w:t>
      </w:r>
      <w:proofErr w:type="gramStart"/>
      <w:r>
        <w:t xml:space="preserve">Chenli  </w:t>
      </w:r>
      <w:r>
        <w:rPr>
          <w:b/>
        </w:rPr>
        <w:t>[</w:t>
      </w:r>
      <w:proofErr w:type="gramEnd"/>
      <w:r>
        <w:rPr>
          <w:b/>
        </w:rPr>
        <w:t>WI]</w:t>
      </w:r>
      <w:r>
        <w:t xml:space="preserve">: PowSave </w:t>
      </w:r>
      <w:r>
        <w:rPr>
          <w:b/>
        </w:rPr>
        <w:t>[Class]</w:t>
      </w:r>
      <w:r>
        <w:t>: 3</w:t>
      </w:r>
      <w:r>
        <w:rPr>
          <w:b/>
          <w:color w:val="FF0000"/>
        </w:rPr>
        <w:t>[Status]</w:t>
      </w:r>
      <w:r>
        <w:rPr>
          <w:color w:val="FF0000"/>
        </w:rPr>
        <w:t xml:space="preserve">: </w:t>
      </w:r>
      <w:r w:rsidRPr="00351E54">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7BAF55DE" w14:textId="77777777" w:rsidR="00AB1345" w:rsidRDefault="00AB1345" w:rsidP="003E4FC4">
      <w:pPr>
        <w:pStyle w:val="CommentText"/>
      </w:pPr>
      <w:r>
        <w:rPr>
          <w:b/>
        </w:rPr>
        <w:t>[Description]</w:t>
      </w:r>
      <w:r>
        <w:t xml:space="preserve">: There is no conclusion on whether the UE can </w:t>
      </w:r>
      <w:r w:rsidRPr="002962BF">
        <w:t>indicate any preferred value within its capability</w:t>
      </w:r>
      <w:r>
        <w:t xml:space="preserve"> or the configured values </w:t>
      </w:r>
      <w:r w:rsidRPr="002962BF">
        <w:t>for maximum aggregated bandwidth, number of carriers, MIMO layers and minimum scheduling offset.</w:t>
      </w:r>
      <w:r>
        <w:t xml:space="preserve"> Thus, we prefer to keep this as FFS. </w:t>
      </w:r>
      <w:proofErr w:type="gramStart"/>
      <w:r>
        <w:t>Similar to</w:t>
      </w:r>
      <w:proofErr w:type="gramEnd"/>
      <w:r>
        <w:t xml:space="preserve"> all other UE assistance information for power saving.</w:t>
      </w:r>
    </w:p>
    <w:p w14:paraId="107E106D" w14:textId="77777777" w:rsidR="00AB1345" w:rsidRPr="007148C8" w:rsidRDefault="00AB1345" w:rsidP="003E4FC4">
      <w:pPr>
        <w:rPr>
          <w:lang w:val="en-US"/>
        </w:rPr>
      </w:pPr>
      <w:r w:rsidRPr="007148C8">
        <w:rPr>
          <w:b/>
          <w:lang w:val="en-US"/>
        </w:rPr>
        <w:t>[Proposed Change]</w:t>
      </w:r>
      <w:r w:rsidRPr="007148C8">
        <w:rPr>
          <w:lang w:val="en-US"/>
        </w:rPr>
        <w:t xml:space="preserve">: Change this to FFS by now. </w:t>
      </w:r>
    </w:p>
    <w:p w14:paraId="4F48D2EE" w14:textId="77777777" w:rsidR="00AB1345" w:rsidRDefault="00AB1345" w:rsidP="003E4FC4">
      <w:pPr>
        <w:pStyle w:val="CommentText"/>
      </w:pPr>
    </w:p>
    <w:p w14:paraId="37D0CA2E" w14:textId="77777777" w:rsidR="00AB1345" w:rsidRDefault="00AB1345" w:rsidP="003E4FC4">
      <w:pPr>
        <w:pStyle w:val="CommentText"/>
      </w:pPr>
      <w:r>
        <w:rPr>
          <w:b/>
        </w:rPr>
        <w:t>[Comments]</w:t>
      </w:r>
      <w:r>
        <w:t xml:space="preserve">: </w:t>
      </w:r>
    </w:p>
    <w:p w14:paraId="5FE918C1" w14:textId="77777777" w:rsidR="00AB1345" w:rsidRPr="00142CE7" w:rsidRDefault="00AB1345" w:rsidP="003E4FC4">
      <w:pPr>
        <w:pStyle w:val="CommentText"/>
      </w:pPr>
    </w:p>
  </w:comment>
  <w:comment w:id="5123" w:author="" w:date="2020-04-09T15:00:00Z" w:initials="Samsung">
    <w:p w14:paraId="1FB86C51" w14:textId="5F3AFD0B" w:rsidR="00AB1345" w:rsidRDefault="00AB1345">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105</w:t>
      </w:r>
      <w:r>
        <w:t xml:space="preserve"> </w:t>
      </w:r>
      <w:r>
        <w:rPr>
          <w:b/>
        </w:rPr>
        <w:t>[Delegate]</w:t>
      </w:r>
      <w:r>
        <w:t xml:space="preserve">: </w:t>
      </w:r>
      <w:proofErr w:type="gramStart"/>
      <w:r>
        <w:t>Samsung(</w:t>
      </w:r>
      <w:proofErr w:type="gramEnd"/>
      <w:r>
        <w:t xml:space="preserve">Hyunjeong)  </w:t>
      </w:r>
      <w:r>
        <w:rPr>
          <w:b/>
        </w:rPr>
        <w:t>[WI]</w:t>
      </w:r>
      <w:r>
        <w:t>: V2X</w:t>
      </w:r>
      <w:r>
        <w:rPr>
          <w:b/>
        </w:rPr>
        <w:t>[Class]</w:t>
      </w:r>
      <w:r>
        <w:t>: 3</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33C6123C" w14:textId="77777777" w:rsidR="00AB1345" w:rsidRDefault="00AB1345" w:rsidP="002717B0">
      <w:pPr>
        <w:pStyle w:val="CommentText"/>
        <w:ind w:leftChars="180" w:left="360"/>
      </w:pPr>
      <w:r>
        <w:rPr>
          <w:b/>
        </w:rPr>
        <w:t>[Description]</w:t>
      </w:r>
      <w:r>
        <w:t xml:space="preserve">: sl-DestinationIndex is not </w:t>
      </w:r>
      <w:r w:rsidRPr="0042755C">
        <w:t xml:space="preserve">needed </w:t>
      </w:r>
      <w:r>
        <w:t xml:space="preserve">and </w:t>
      </w:r>
      <w:r w:rsidRPr="0042755C">
        <w:t>sl-QoS-FlowIdentity should be included in the field descriptions.</w:t>
      </w:r>
    </w:p>
    <w:p w14:paraId="22B03E8F" w14:textId="77777777" w:rsidR="00AB1345" w:rsidRDefault="00AB1345">
      <w:pPr>
        <w:pStyle w:val="CommentText"/>
        <w:ind w:leftChars="180" w:left="360"/>
      </w:pPr>
      <w:r>
        <w:rPr>
          <w:b/>
        </w:rPr>
        <w:t>[Proposed Change]</w:t>
      </w:r>
      <w:r>
        <w:t xml:space="preserve">: </w:t>
      </w:r>
    </w:p>
    <w:p w14:paraId="2C1C8320" w14:textId="77777777" w:rsidR="00AB1345" w:rsidRPr="0042755C" w:rsidRDefault="00AB1345" w:rsidP="002717B0">
      <w:pPr>
        <w:pStyle w:val="TAL"/>
        <w:ind w:leftChars="180" w:left="360"/>
        <w:rPr>
          <w:b/>
          <w:bCs/>
          <w:i/>
          <w:iCs/>
          <w:strike/>
          <w:color w:val="FF0000"/>
          <w:lang w:eastAsia="en-GB"/>
        </w:rPr>
      </w:pPr>
      <w:r w:rsidRPr="0042755C">
        <w:rPr>
          <w:b/>
          <w:bCs/>
          <w:i/>
          <w:iCs/>
          <w:strike/>
          <w:color w:val="FF0000"/>
          <w:lang w:eastAsia="en-GB"/>
        </w:rPr>
        <w:t>sl-DestinationIndex</w:t>
      </w:r>
    </w:p>
    <w:p w14:paraId="5CDF2948" w14:textId="77777777" w:rsidR="00AB1345" w:rsidRDefault="00AB1345" w:rsidP="002717B0">
      <w:pPr>
        <w:pStyle w:val="CommentText"/>
        <w:ind w:leftChars="180" w:left="360"/>
      </w:pPr>
      <w:r w:rsidRPr="0042755C">
        <w:rPr>
          <w:strike/>
          <w:color w:val="FF0000"/>
          <w:lang w:eastAsia="en-GB"/>
        </w:rPr>
        <w:t xml:space="preserve">Indicates the index of the destination for which the UE is interested to perform NR sidelink communication. The value 0 corresponds to the destination of the first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the value 1 corresponds to the destination of the second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and so on.</w:t>
      </w:r>
    </w:p>
    <w:p w14:paraId="783F9402" w14:textId="77777777" w:rsidR="00AB1345" w:rsidRPr="0042755C" w:rsidRDefault="00AB1345" w:rsidP="002717B0">
      <w:pPr>
        <w:pStyle w:val="CommentText"/>
        <w:ind w:leftChars="180" w:left="360"/>
        <w:rPr>
          <w:b/>
          <w:i/>
          <w:u w:val="single"/>
        </w:rPr>
      </w:pPr>
      <w:r w:rsidRPr="0042755C">
        <w:rPr>
          <w:b/>
          <w:i/>
          <w:u w:val="single"/>
        </w:rPr>
        <w:t>sl-QoS</w:t>
      </w:r>
      <w:r>
        <w:rPr>
          <w:b/>
          <w:i/>
          <w:u w:val="single"/>
        </w:rPr>
        <w:t>-</w:t>
      </w:r>
      <w:r w:rsidRPr="0042755C">
        <w:rPr>
          <w:b/>
          <w:i/>
          <w:u w:val="single"/>
        </w:rPr>
        <w:t>FlowIdentity</w:t>
      </w:r>
    </w:p>
    <w:p w14:paraId="3A1DFD4C" w14:textId="77777777" w:rsidR="00AB1345" w:rsidRPr="0042755C" w:rsidRDefault="00AB1345" w:rsidP="002717B0">
      <w:pPr>
        <w:pStyle w:val="CommentText"/>
        <w:ind w:leftChars="180" w:left="360"/>
        <w:rPr>
          <w:u w:val="single"/>
        </w:rPr>
      </w:pPr>
      <w:r w:rsidRPr="0042755C">
        <w:rPr>
          <w:u w:val="single"/>
        </w:rPr>
        <w:t xml:space="preserve">Indicates the index of the sidelink QoS flow for which the UE is interested to perform NR sidelink communication. The value 0 corresponds to the sidelink QoS flow of the first entry in </w:t>
      </w:r>
      <w:r w:rsidRPr="0042755C">
        <w:rPr>
          <w:i/>
          <w:u w:val="single"/>
        </w:rPr>
        <w:t>sl-TxResourceReqList</w:t>
      </w:r>
      <w:r w:rsidRPr="0042755C">
        <w:rPr>
          <w:u w:val="single"/>
        </w:rPr>
        <w:t xml:space="preserve"> in SidelinkUEInformationNR, the value 1 corresponds to the sidelink QoS flow of the second entry in </w:t>
      </w:r>
      <w:r w:rsidRPr="0042755C">
        <w:rPr>
          <w:i/>
          <w:u w:val="single"/>
        </w:rPr>
        <w:t>sl-TxResourceReqList</w:t>
      </w:r>
      <w:r w:rsidRPr="0042755C">
        <w:rPr>
          <w:u w:val="single"/>
        </w:rPr>
        <w:t xml:space="preserve"> in </w:t>
      </w:r>
      <w:r w:rsidRPr="0042755C">
        <w:rPr>
          <w:i/>
          <w:u w:val="single"/>
        </w:rPr>
        <w:t>SidelinkUEInformationNR</w:t>
      </w:r>
      <w:r w:rsidRPr="0042755C">
        <w:rPr>
          <w:u w:val="single"/>
        </w:rPr>
        <w:t xml:space="preserve"> and so on.</w:t>
      </w:r>
    </w:p>
    <w:p w14:paraId="6D4F2B54" w14:textId="77777777" w:rsidR="00AB1345" w:rsidRDefault="00AB1345">
      <w:pPr>
        <w:pStyle w:val="CommentText"/>
        <w:ind w:leftChars="180" w:left="360"/>
      </w:pPr>
      <w:r>
        <w:rPr>
          <w:b/>
        </w:rPr>
        <w:t>[Comments]</w:t>
      </w:r>
      <w:r>
        <w:t xml:space="preserve">: </w:t>
      </w:r>
    </w:p>
    <w:p w14:paraId="430AC95B" w14:textId="2378D34E" w:rsidR="00AB1345" w:rsidRPr="002717B0" w:rsidRDefault="00AB1345">
      <w:pPr>
        <w:pStyle w:val="CommentText"/>
        <w:ind w:leftChars="270" w:left="540"/>
      </w:pPr>
    </w:p>
  </w:comment>
  <w:comment w:id="5124" w:author="" w:date="2020-04-14T08:47:00Z" w:initials="ZTE(By)">
    <w:p w14:paraId="2FDF209F" w14:textId="77777777" w:rsidR="00AB1345" w:rsidRDefault="00AB1345" w:rsidP="001F594D">
      <w:pPr>
        <w:pStyle w:val="CommentText"/>
        <w:rPr>
          <w:lang w:val="en-US" w:eastAsia="zh-CN"/>
        </w:rPr>
      </w:pPr>
      <w:r>
        <w:rPr>
          <w:rStyle w:val="CommentReference"/>
        </w:rPr>
        <w:annotationRef/>
      </w:r>
      <w:r>
        <w:rPr>
          <w:rFonts w:hint="eastAsia"/>
          <w:b/>
          <w:bCs/>
        </w:rPr>
        <w:t>[RIL</w:t>
      </w:r>
      <w:proofErr w:type="gramStart"/>
      <w:r>
        <w:rPr>
          <w:rFonts w:hint="eastAsia"/>
          <w:b/>
          <w:bCs/>
        </w:rPr>
        <w:t>]:</w:t>
      </w:r>
      <w:r w:rsidRPr="002407A9">
        <w:rPr>
          <w:rFonts w:hint="eastAsia"/>
          <w:highlight w:val="green"/>
        </w:rPr>
        <w:t>Z</w:t>
      </w:r>
      <w:proofErr w:type="gramEnd"/>
      <w:r w:rsidRPr="002407A9">
        <w:rPr>
          <w:rFonts w:hint="eastAsia"/>
          <w:highlight w:val="green"/>
        </w:rPr>
        <w:t>402</w:t>
      </w:r>
      <w:r>
        <w:rPr>
          <w:rFonts w:hint="eastAsia"/>
        </w:rPr>
        <w:t xml:space="preserve"> </w:t>
      </w:r>
      <w:r>
        <w:rPr>
          <w:rFonts w:hint="eastAsia"/>
          <w:b/>
          <w:bCs/>
        </w:rPr>
        <w:t>[Delegate]:</w:t>
      </w:r>
      <w:r>
        <w:rPr>
          <w:rFonts w:hint="eastAsia"/>
        </w:rPr>
        <w:t>ZTE(Boyuan Zhang)</w:t>
      </w:r>
    </w:p>
    <w:p w14:paraId="1DF32DFC" w14:textId="2AFA5033" w:rsidR="00AB1345" w:rsidRDefault="00AB1345" w:rsidP="001F594D">
      <w:pPr>
        <w:pStyle w:val="CommentText"/>
      </w:pPr>
      <w:r>
        <w:rPr>
          <w:rFonts w:hint="eastAsia"/>
          <w:b/>
          <w:bCs/>
        </w:rPr>
        <w:t>[WI</w:t>
      </w:r>
      <w:proofErr w:type="gramStart"/>
      <w:r>
        <w:rPr>
          <w:rFonts w:hint="eastAsia"/>
          <w:b/>
          <w:bCs/>
        </w:rPr>
        <w:t>]:</w:t>
      </w:r>
      <w:r>
        <w:rPr>
          <w:rFonts w:hint="eastAsia"/>
        </w:rPr>
        <w:t>V</w:t>
      </w:r>
      <w:proofErr w:type="gramEnd"/>
      <w:r>
        <w:rPr>
          <w:rFonts w:hint="eastAsia"/>
        </w:rPr>
        <w:t xml:space="preserve">2X </w:t>
      </w:r>
      <w:r>
        <w:rPr>
          <w:rFonts w:hint="eastAsia"/>
          <w:b/>
          <w:bCs/>
        </w:rPr>
        <w:t>[Class]:</w:t>
      </w:r>
      <w:r>
        <w:t>3</w:t>
      </w:r>
      <w:r>
        <w:rPr>
          <w:rFonts w:hint="eastAsia"/>
        </w:rPr>
        <w:t xml:space="preserve"> </w:t>
      </w:r>
      <w:r>
        <w:rPr>
          <w:rFonts w:hint="eastAsia"/>
          <w:b/>
          <w:bCs/>
          <w:color w:val="FF0000"/>
        </w:rPr>
        <w:t xml:space="preserve">[Status]: </w:t>
      </w:r>
      <w:r>
        <w:rPr>
          <w:color w:val="FF0000"/>
        </w:rPr>
        <w:t>ConcAgree WI-CR [</w:t>
      </w:r>
      <w:r>
        <w:rPr>
          <w:rFonts w:hint="eastAsia"/>
          <w:b/>
          <w:bCs/>
        </w:rPr>
        <w:t>TDoc]:</w:t>
      </w:r>
      <w:r>
        <w:rPr>
          <w:rFonts w:hint="eastAsia"/>
        </w:rPr>
        <w:t>None</w:t>
      </w:r>
    </w:p>
    <w:p w14:paraId="1537D532" w14:textId="77777777" w:rsidR="00AB1345" w:rsidRDefault="00AB1345" w:rsidP="001F594D">
      <w:pPr>
        <w:pStyle w:val="CommentText"/>
        <w:rPr>
          <w:b/>
          <w:bCs/>
          <w:color w:val="FF0000"/>
        </w:rPr>
      </w:pPr>
      <w:r>
        <w:rPr>
          <w:rFonts w:hint="eastAsia"/>
          <w:b/>
          <w:bCs/>
          <w:color w:val="FF0000"/>
        </w:rPr>
        <w:t>[Proposed Conclusion]:</w:t>
      </w:r>
    </w:p>
    <w:p w14:paraId="19FA9EEE" w14:textId="77777777" w:rsidR="00AB1345" w:rsidRDefault="00AB1345" w:rsidP="001F594D">
      <w:pPr>
        <w:pStyle w:val="CommentText"/>
      </w:pPr>
      <w:r>
        <w:rPr>
          <w:rFonts w:hint="eastAsia"/>
          <w:b/>
          <w:bCs/>
        </w:rPr>
        <w:t>[Description</w:t>
      </w:r>
      <w:proofErr w:type="gramStart"/>
      <w:r>
        <w:rPr>
          <w:rFonts w:hint="eastAsia"/>
          <w:b/>
          <w:bCs/>
        </w:rPr>
        <w:t>]:</w:t>
      </w:r>
      <w:r>
        <w:rPr>
          <w:rFonts w:hint="eastAsia"/>
        </w:rPr>
        <w:t>So</w:t>
      </w:r>
      <w:proofErr w:type="gramEnd"/>
      <w:r>
        <w:rPr>
          <w:rFonts w:hint="eastAsia"/>
        </w:rPr>
        <w:t xml:space="preserve"> far in the spec it has used QoS flow ID to report the traffic pattern information, instead of using destination index.</w:t>
      </w:r>
    </w:p>
    <w:p w14:paraId="3EAFDA0A" w14:textId="77777777" w:rsidR="00AB1345" w:rsidRPr="003B17B0" w:rsidRDefault="00AB1345" w:rsidP="00370800">
      <w:pPr>
        <w:rPr>
          <w:b/>
          <w:bCs/>
          <w:lang w:val="en-US"/>
        </w:rPr>
      </w:pPr>
      <w:r w:rsidRPr="003B17B0">
        <w:rPr>
          <w:b/>
          <w:bCs/>
          <w:lang w:val="en-US"/>
        </w:rPr>
        <w:t xml:space="preserve">[Proposed Change]: </w:t>
      </w:r>
    </w:p>
    <w:p w14:paraId="7B4C99B4" w14:textId="77777777" w:rsidR="00AB1345" w:rsidRPr="003B17B0" w:rsidRDefault="00AB1345" w:rsidP="00370800">
      <w:pPr>
        <w:rPr>
          <w:lang w:val="en-US"/>
        </w:rPr>
      </w:pPr>
      <w:r w:rsidRPr="003B17B0">
        <w:rPr>
          <w:lang w:val="en-US"/>
        </w:rPr>
        <w:t>Removing the field description of sl-DestinationIndex.</w:t>
      </w:r>
    </w:p>
    <w:p w14:paraId="44B19A0F" w14:textId="77777777" w:rsidR="00AB1345" w:rsidRDefault="00AB1345" w:rsidP="001F594D">
      <w:pPr>
        <w:pStyle w:val="CommentText"/>
        <w:rPr>
          <w:b/>
          <w:bCs/>
        </w:rPr>
      </w:pPr>
      <w:r>
        <w:rPr>
          <w:rFonts w:hint="eastAsia"/>
          <w:b/>
          <w:bCs/>
        </w:rPr>
        <w:t>[Comments]:</w:t>
      </w:r>
    </w:p>
    <w:p w14:paraId="04A6C2D0" w14:textId="0C8C5884" w:rsidR="00AB1345" w:rsidRDefault="00AB1345">
      <w:pPr>
        <w:pStyle w:val="CommentText"/>
      </w:pPr>
    </w:p>
  </w:comment>
  <w:comment w:id="5138" w:author="" w:date="2020-05-15T16:11:00Z" w:initials="AO">
    <w:p w14:paraId="0A8B939D" w14:textId="77777777" w:rsidR="00AB1345" w:rsidRDefault="00AB1345" w:rsidP="006F1F8D">
      <w:pPr>
        <w:pStyle w:val="CommentText"/>
      </w:pPr>
      <w:r>
        <w:rPr>
          <w:rStyle w:val="CommentReference"/>
        </w:rPr>
        <w:annotationRef/>
      </w:r>
      <w:r>
        <w:rPr>
          <w:b/>
        </w:rPr>
        <w:t>[RIL]</w:t>
      </w:r>
      <w:r>
        <w:t xml:space="preserve">: E246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AA990C" w14:textId="77777777" w:rsidR="00AB1345" w:rsidRDefault="00AB1345" w:rsidP="006F1F8D">
      <w:pPr>
        <w:pStyle w:val="CommentText"/>
      </w:pPr>
      <w:r>
        <w:rPr>
          <w:b/>
        </w:rPr>
        <w:t>[Description]</w:t>
      </w:r>
      <w:r>
        <w:t xml:space="preserve">: </w:t>
      </w:r>
      <w:r w:rsidRPr="00E870E7">
        <w:t>The text in the field description is wrong as the OCTET STRING does not “indicate” but “contains” and the UEAssistanceInformation is an RRC message and not an IE.</w:t>
      </w:r>
    </w:p>
    <w:p w14:paraId="56BE1EE0" w14:textId="77777777" w:rsidR="00AB1345" w:rsidRDefault="00AB1345" w:rsidP="006F1F8D">
      <w:pPr>
        <w:pStyle w:val="CommentText"/>
      </w:pPr>
      <w:r>
        <w:rPr>
          <w:b/>
        </w:rPr>
        <w:t>[Proposed Change]</w:t>
      </w:r>
      <w:r>
        <w:t>: The the field description as follow:</w:t>
      </w:r>
    </w:p>
    <w:p w14:paraId="56B35615" w14:textId="77777777" w:rsidR="00AB1345" w:rsidRPr="00E870E7" w:rsidRDefault="00AB1345" w:rsidP="006F1F8D">
      <w:pPr>
        <w:pStyle w:val="CommentText"/>
      </w:pPr>
      <w:r w:rsidRPr="00F537EB">
        <w:rPr>
          <w:lang w:eastAsia="en-GB"/>
        </w:rPr>
        <w:t xml:space="preserve">This field </w:t>
      </w:r>
      <w:r w:rsidRPr="00E870E7">
        <w:rPr>
          <w:color w:val="00B050"/>
          <w:lang w:eastAsia="en-GB"/>
        </w:rPr>
        <w:t xml:space="preserve">contains </w:t>
      </w:r>
      <w:r w:rsidRPr="00F537EB">
        <w:rPr>
          <w:lang w:eastAsia="en-GB"/>
        </w:rPr>
        <w:t xml:space="preserve">the </w:t>
      </w:r>
      <w:r>
        <w:rPr>
          <w:color w:val="00B050"/>
          <w:lang w:eastAsia="en-GB"/>
        </w:rPr>
        <w:t>E-UTRA</w:t>
      </w:r>
      <w:r w:rsidRPr="00E870E7">
        <w:rPr>
          <w:color w:val="00B050"/>
          <w:lang w:eastAsia="en-GB"/>
        </w:rPr>
        <w:t xml:space="preserve"> </w:t>
      </w:r>
      <w:r w:rsidRPr="00F537EB">
        <w:rPr>
          <w:i/>
          <w:iCs/>
          <w:lang w:eastAsia="en-GB"/>
        </w:rPr>
        <w:t>UEAssistanceInformation</w:t>
      </w:r>
      <w:r>
        <w:rPr>
          <w:i/>
          <w:iCs/>
          <w:lang w:eastAsia="en-GB"/>
        </w:rPr>
        <w:t xml:space="preserve"> </w:t>
      </w:r>
      <w:r w:rsidRPr="00E870E7">
        <w:rPr>
          <w:color w:val="00B050"/>
          <w:lang w:eastAsia="en-GB"/>
        </w:rPr>
        <w:t xml:space="preserve">message </w:t>
      </w:r>
      <w:r w:rsidRPr="00E870E7">
        <w:rPr>
          <w:lang w:eastAsia="en-GB"/>
        </w:rPr>
        <w:t>as specified in TS 36.331 [10] for the indication of traffic characteristic of sidelink logical channel(s) that are setup for V2X sidelink communication. In this version of sp</w:t>
      </w:r>
      <w:r w:rsidRPr="00E870E7">
        <w:rPr>
          <w:color w:val="00B050"/>
          <w:lang w:eastAsia="en-GB"/>
        </w:rPr>
        <w:t>e</w:t>
      </w:r>
      <w:r w:rsidRPr="00E870E7">
        <w:rPr>
          <w:lang w:eastAsia="en-GB"/>
        </w:rPr>
        <w:t xml:space="preserve">cification, </w:t>
      </w:r>
      <w:r>
        <w:rPr>
          <w:lang w:eastAsia="en-GB"/>
        </w:rPr>
        <w:t xml:space="preserve">the </w:t>
      </w:r>
      <w:r>
        <w:rPr>
          <w:color w:val="00B050"/>
          <w:lang w:eastAsia="en-GB"/>
        </w:rPr>
        <w:t>E-UTRA</w:t>
      </w:r>
      <w:r w:rsidRPr="00E870E7">
        <w:rPr>
          <w:color w:val="00B050"/>
          <w:lang w:eastAsia="en-GB"/>
        </w:rPr>
        <w:t xml:space="preserve"> </w:t>
      </w:r>
      <w:r w:rsidRPr="00E870E7">
        <w:rPr>
          <w:i/>
          <w:iCs/>
          <w:color w:val="00B050"/>
          <w:lang w:eastAsia="en-GB"/>
        </w:rPr>
        <w:t>UEAssistanceInformation</w:t>
      </w:r>
      <w:r w:rsidRPr="00E870E7">
        <w:rPr>
          <w:color w:val="00B050"/>
          <w:lang w:eastAsia="en-GB"/>
        </w:rPr>
        <w:t xml:space="preserve"> message</w:t>
      </w:r>
      <w:r w:rsidRPr="00E870E7">
        <w:rPr>
          <w:lang w:eastAsia="en-GB"/>
        </w:rPr>
        <w:t xml:space="preserve"> </w:t>
      </w:r>
      <w:r w:rsidRPr="00E870E7">
        <w:rPr>
          <w:color w:val="00B050"/>
          <w:lang w:eastAsia="en-GB"/>
        </w:rPr>
        <w:t xml:space="preserve">can </w:t>
      </w:r>
      <w:r w:rsidRPr="00E870E7">
        <w:rPr>
          <w:lang w:eastAsia="en-GB"/>
        </w:rPr>
        <w:t xml:space="preserve">only </w:t>
      </w:r>
      <w:r w:rsidRPr="00E870E7">
        <w:rPr>
          <w:color w:val="00B050"/>
          <w:lang w:eastAsia="en-GB"/>
        </w:rPr>
        <w:t xml:space="preserve">contain </w:t>
      </w:r>
      <w:r w:rsidRPr="00E870E7">
        <w:rPr>
          <w:lang w:eastAsia="en-GB"/>
        </w:rPr>
        <w:t>the fields trafficPatternInfoListSL-r14 and/or trafficPatternInfoListSL-v1530.</w:t>
      </w:r>
    </w:p>
    <w:p w14:paraId="38FA543F" w14:textId="77777777" w:rsidR="00AB1345" w:rsidRDefault="00AB1345" w:rsidP="006F1F8D">
      <w:pPr>
        <w:pStyle w:val="CommentText"/>
      </w:pPr>
      <w:r>
        <w:rPr>
          <w:b/>
        </w:rPr>
        <w:t>[Comments]</w:t>
      </w:r>
      <w:r>
        <w:t xml:space="preserve">: </w:t>
      </w:r>
    </w:p>
    <w:p w14:paraId="767ECEF3" w14:textId="77777777" w:rsidR="00AB1345" w:rsidRPr="00E870E7" w:rsidRDefault="00AB1345" w:rsidP="006F1F8D">
      <w:pPr>
        <w:pStyle w:val="CommentText"/>
      </w:pPr>
    </w:p>
  </w:comment>
  <w:comment w:id="5155" w:author="Intel" w:date="2020-04-13T21:29:00Z" w:initials="I">
    <w:p w14:paraId="3BD68AA7" w14:textId="2F3FB81A" w:rsidR="00AB1345" w:rsidRDefault="00AB1345" w:rsidP="004A14BF">
      <w:pPr>
        <w:pStyle w:val="CommentText"/>
      </w:pPr>
      <w:r>
        <w:rPr>
          <w:rStyle w:val="CommentReference"/>
        </w:rPr>
        <w:annotationRef/>
      </w:r>
      <w:r>
        <w:rPr>
          <w:b/>
        </w:rPr>
        <w:t>[RIL]</w:t>
      </w:r>
      <w:r>
        <w:t xml:space="preserve">: I671 </w:t>
      </w:r>
      <w:r>
        <w:rPr>
          <w:b/>
        </w:rPr>
        <w:t>[Delegate]</w:t>
      </w:r>
      <w:r>
        <w:t>: Intel (</w:t>
      </w:r>
      <w:proofErr w:type="gramStart"/>
      <w:r>
        <w:t xml:space="preserve">Sudeep)  </w:t>
      </w:r>
      <w:r>
        <w:rPr>
          <w:b/>
        </w:rPr>
        <w:t>[</w:t>
      </w:r>
      <w:proofErr w:type="gramEnd"/>
      <w:r>
        <w:rPr>
          <w:b/>
        </w:rPr>
        <w:t>WI]</w:t>
      </w:r>
      <w:r>
        <w:t xml:space="preserve">: </w:t>
      </w:r>
      <w:r w:rsidRPr="000018D5">
        <w:t xml:space="preserve">MDT </w:t>
      </w:r>
      <w:r>
        <w:rPr>
          <w:b/>
        </w:rPr>
        <w:t>[Class]</w:t>
      </w:r>
      <w:r>
        <w:t xml:space="preserve">: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3091F984" w14:textId="77777777" w:rsidR="00AB1345" w:rsidRDefault="00AB1345" w:rsidP="004A14BF">
      <w:pPr>
        <w:pStyle w:val="CommentText"/>
      </w:pPr>
      <w:r>
        <w:rPr>
          <w:b/>
        </w:rPr>
        <w:t>[Description]</w:t>
      </w:r>
      <w:r>
        <w:t>: Missing Need codes.  All of them seem to be one-shot processing in the UE.</w:t>
      </w:r>
    </w:p>
    <w:p w14:paraId="6B1E166A" w14:textId="77777777" w:rsidR="00AB1345" w:rsidRDefault="00AB1345" w:rsidP="004A14BF">
      <w:pPr>
        <w:pStyle w:val="CommentText"/>
      </w:pPr>
      <w:r>
        <w:rPr>
          <w:b/>
        </w:rPr>
        <w:t>[Proposed Change]</w:t>
      </w:r>
      <w:r>
        <w:t>: Add Need N for all these fields.</w:t>
      </w:r>
    </w:p>
    <w:p w14:paraId="7C4EDC10" w14:textId="77777777" w:rsidR="00AB1345" w:rsidRDefault="00AB1345" w:rsidP="004A14BF">
      <w:pPr>
        <w:pStyle w:val="CommentText"/>
      </w:pPr>
      <w:r>
        <w:rPr>
          <w:b/>
        </w:rPr>
        <w:t>[Comments]</w:t>
      </w:r>
      <w:r>
        <w:t xml:space="preserve">: </w:t>
      </w:r>
    </w:p>
    <w:p w14:paraId="59B6BE39" w14:textId="52AC6CCB" w:rsidR="00AB1345" w:rsidRDefault="00AB1345">
      <w:pPr>
        <w:pStyle w:val="CommentText"/>
      </w:pPr>
    </w:p>
  </w:comment>
  <w:comment w:id="5160" w:author="" w:date="2020-04-10T06:59:00Z" w:initials="C">
    <w:p w14:paraId="012799DA" w14:textId="1EE00080" w:rsidR="00AB1345" w:rsidRDefault="00AB1345"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F376C">
        <w:rPr>
          <w:b/>
          <w:lang w:eastAsia="zh-CN"/>
        </w:rPr>
        <w:t xml:space="preserve"> </w:t>
      </w:r>
      <w:r>
        <w:rPr>
          <w:b/>
        </w:rPr>
        <w:t>[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745F7B7" w14:textId="77777777" w:rsidR="00AB1345" w:rsidRDefault="00AB1345" w:rsidP="003F376C">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23D182E" w14:textId="77777777" w:rsidR="00AB1345" w:rsidRDefault="00AB1345" w:rsidP="003F376C">
      <w:pPr>
        <w:pStyle w:val="CommentText"/>
        <w:ind w:leftChars="180" w:left="360"/>
        <w:rPr>
          <w:lang w:eastAsia="zh-CN"/>
        </w:rPr>
      </w:pPr>
      <w:r>
        <w:rPr>
          <w:b/>
        </w:rPr>
        <w:t>[Proposed Change]</w:t>
      </w:r>
      <w:r>
        <w:t xml:space="preserve">: </w:t>
      </w:r>
    </w:p>
    <w:p w14:paraId="7CD53C7A" w14:textId="77777777" w:rsidR="00AB1345" w:rsidRPr="001A3E7B" w:rsidRDefault="00AB1345" w:rsidP="003F376C">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B7E1520" w14:textId="77777777" w:rsidR="00AB1345" w:rsidRPr="00F537EB" w:rsidRDefault="00AB1345" w:rsidP="003F376C">
      <w:pPr>
        <w:pStyle w:val="PL"/>
        <w:ind w:leftChars="180" w:left="360"/>
      </w:pPr>
      <w:r w:rsidRPr="001A3E7B">
        <w:rPr>
          <w:strike/>
          <w:color w:val="FF0000"/>
        </w:rPr>
        <w:t xml:space="preserve">    logMeasAvailableWLAN-r16             ENUMERATED {true}                   OPTIONAL,</w:t>
      </w:r>
    </w:p>
    <w:p w14:paraId="4EFD4052" w14:textId="77777777" w:rsidR="00AB1345" w:rsidRDefault="00AB1345" w:rsidP="003F376C">
      <w:pPr>
        <w:pStyle w:val="CommentText"/>
        <w:ind w:leftChars="180" w:left="360"/>
        <w:rPr>
          <w:lang w:eastAsia="zh-CN"/>
        </w:rPr>
      </w:pPr>
    </w:p>
    <w:p w14:paraId="5BA5EF93" w14:textId="77777777" w:rsidR="00AB1345" w:rsidRDefault="00AB1345">
      <w:pPr>
        <w:pStyle w:val="CommentText"/>
        <w:ind w:leftChars="180" w:left="360"/>
      </w:pPr>
      <w:r>
        <w:rPr>
          <w:b/>
        </w:rPr>
        <w:t>[Comments]</w:t>
      </w:r>
      <w:r>
        <w:t xml:space="preserve">: </w:t>
      </w:r>
    </w:p>
    <w:p w14:paraId="168C315E" w14:textId="59C452B6" w:rsidR="00AB1345" w:rsidRPr="003F376C" w:rsidRDefault="00AB1345">
      <w:pPr>
        <w:pStyle w:val="CommentText"/>
        <w:ind w:leftChars="270" w:left="540"/>
      </w:pPr>
    </w:p>
  </w:comment>
  <w:comment w:id="5161" w:author="" w:date="2020-04-10T15:13:00Z" w:initials="S">
    <w:p w14:paraId="6AB564DB" w14:textId="50DEB08A" w:rsidR="00AB1345" w:rsidRDefault="00AB1345"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1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EB0C49" w14:textId="77777777" w:rsidR="00AB1345" w:rsidRDefault="00AB1345" w:rsidP="00EF74AC">
      <w:pPr>
        <w:pStyle w:val="CommentText"/>
      </w:pPr>
      <w:r>
        <w:rPr>
          <w:b/>
        </w:rPr>
        <w:t>[Description]</w:t>
      </w:r>
      <w:r>
        <w:t>: In RAN2#109e, RAN2 made the following agrement:</w:t>
      </w:r>
    </w:p>
    <w:p w14:paraId="1343277C" w14:textId="77777777" w:rsidR="00AB1345" w:rsidRDefault="00AB1345" w:rsidP="00EF74AC">
      <w:pPr>
        <w:pStyle w:val="CommentText"/>
      </w:pPr>
      <w:r>
        <w:t xml:space="preserve">5 UE configured for the event-triggerd logged MDT logs the cell ID, location information if available and time stamp information on </w:t>
      </w:r>
    </w:p>
    <w:p w14:paraId="124E8728" w14:textId="77777777" w:rsidR="00AB1345" w:rsidRDefault="00AB1345" w:rsidP="00EF74AC">
      <w:pPr>
        <w:pStyle w:val="CommentText"/>
      </w:pPr>
      <w:r>
        <w:t xml:space="preserve">  - </w:t>
      </w:r>
      <w:r w:rsidRPr="0068131E">
        <w:rPr>
          <w:color w:val="FF0000"/>
        </w:rPr>
        <w:t>first serving cell after leaving the OOC</w:t>
      </w:r>
    </w:p>
    <w:p w14:paraId="69A3CB77" w14:textId="77777777" w:rsidR="00AB1345" w:rsidRDefault="00AB1345" w:rsidP="00EF74AC">
      <w:pPr>
        <w:pStyle w:val="CommentText"/>
      </w:pPr>
      <w:r>
        <w:t>It is the leaving condition.</w:t>
      </w:r>
    </w:p>
    <w:p w14:paraId="4BC18E70" w14:textId="77777777" w:rsidR="00AB1345" w:rsidRDefault="00AB1345" w:rsidP="00EF74AC">
      <w:pPr>
        <w:pStyle w:val="CommentText"/>
      </w:pPr>
      <w:r>
        <w:t>Need details for ASN.1, i.e. in current running CR, nothing.</w:t>
      </w:r>
    </w:p>
    <w:p w14:paraId="5B824257" w14:textId="77777777" w:rsidR="00AB1345" w:rsidRDefault="00AB1345" w:rsidP="00EF74AC">
      <w:pPr>
        <w:pStyle w:val="CommentText"/>
      </w:pPr>
      <w:r>
        <w:t xml:space="preserve">For instance, we can introduce </w:t>
      </w:r>
      <w:proofErr w:type="gramStart"/>
      <w:r>
        <w:t>a</w:t>
      </w:r>
      <w:proofErr w:type="gramEnd"/>
      <w:r>
        <w:t xml:space="preserve"> optional field into LogMeasInfo-r16. In last entry (i.e. leaving OOC) only, the IE is present.</w:t>
      </w:r>
    </w:p>
    <w:p w14:paraId="2F37F3C6" w14:textId="77777777" w:rsidR="00AB1345" w:rsidRDefault="00AB1345" w:rsidP="00EF74AC">
      <w:pPr>
        <w:pStyle w:val="CommentText"/>
      </w:pPr>
      <w:r>
        <w:rPr>
          <w:b/>
        </w:rPr>
        <w:t>[Proposed Change]</w:t>
      </w:r>
      <w:r>
        <w:t xml:space="preserve">: </w:t>
      </w:r>
    </w:p>
    <w:p w14:paraId="108FC98D" w14:textId="77777777" w:rsidR="00AB1345" w:rsidRPr="00F537EB" w:rsidRDefault="00AB1345" w:rsidP="00EF74AC">
      <w:pPr>
        <w:pStyle w:val="PL"/>
      </w:pPr>
      <w:r w:rsidRPr="00F537EB">
        <w:t>measResultNeighCells-r16             SEQUENCE {</w:t>
      </w:r>
    </w:p>
    <w:p w14:paraId="7733D8CC" w14:textId="77777777" w:rsidR="00AB1345" w:rsidRPr="00F537EB" w:rsidRDefault="00AB1345" w:rsidP="00EF74AC">
      <w:pPr>
        <w:pStyle w:val="PL"/>
      </w:pPr>
      <w:r w:rsidRPr="00F537EB">
        <w:t xml:space="preserve">        measResultNeighCellListNR            MeasResultListLogging2NR-r16    OPTIONAL,</w:t>
      </w:r>
    </w:p>
    <w:p w14:paraId="1B10FB41" w14:textId="77777777" w:rsidR="00AB1345" w:rsidRPr="00F537EB" w:rsidRDefault="00AB1345" w:rsidP="00EF74AC">
      <w:pPr>
        <w:pStyle w:val="PL"/>
      </w:pPr>
      <w:r w:rsidRPr="00F537EB">
        <w:t xml:space="preserve">        measResultNeighCellListEUTRA         MeasResultList2EUTRA-r16        OPTIONAL</w:t>
      </w:r>
    </w:p>
    <w:p w14:paraId="7583AAE0" w14:textId="77777777" w:rsidR="00AB1345" w:rsidRPr="00F537EB" w:rsidRDefault="00AB1345" w:rsidP="00EF74AC">
      <w:pPr>
        <w:pStyle w:val="PL"/>
      </w:pPr>
      <w:r w:rsidRPr="00F537EB">
        <w:t xml:space="preserve">    },</w:t>
      </w:r>
    </w:p>
    <w:p w14:paraId="573F5167" w14:textId="77777777" w:rsidR="00AB1345" w:rsidRDefault="00AB1345" w:rsidP="00EF74AC">
      <w:pPr>
        <w:pStyle w:val="PL"/>
        <w:rPr>
          <w:color w:val="FF0000"/>
        </w:rPr>
      </w:pPr>
      <w:r w:rsidRPr="00F537EB">
        <w:t xml:space="preserve">    </w:t>
      </w:r>
      <w:r w:rsidRPr="00F537EB">
        <w:rPr>
          <w:rFonts w:eastAsia="Malgun Gothic"/>
        </w:rPr>
        <w:t>anyCellSelection</w:t>
      </w:r>
      <w:r w:rsidRPr="00F537EB">
        <w:t>Detected-r16         ENUMERATED {true}                   OPTIONAL</w:t>
      </w:r>
      <w:r w:rsidRPr="0068131E">
        <w:rPr>
          <w:color w:val="FF0000"/>
        </w:rPr>
        <w:t>,</w:t>
      </w:r>
    </w:p>
    <w:p w14:paraId="3322CA57" w14:textId="77777777" w:rsidR="00AB1345" w:rsidRPr="00F537EB" w:rsidRDefault="00AB1345" w:rsidP="00EF74AC">
      <w:pPr>
        <w:pStyle w:val="PL"/>
      </w:pPr>
      <w:r>
        <w:rPr>
          <w:color w:val="FF0000"/>
        </w:rPr>
        <w:tab/>
        <w:t>firstServCellIdentity-r16</w:t>
      </w:r>
      <w:r>
        <w:rPr>
          <w:color w:val="FF0000"/>
        </w:rPr>
        <w:tab/>
        <w:t>CGI-Info-Logging-r16</w:t>
      </w:r>
      <w:r>
        <w:rPr>
          <w:color w:val="FF0000"/>
        </w:rPr>
        <w:tab/>
      </w:r>
      <w:r>
        <w:rPr>
          <w:color w:val="FF0000"/>
        </w:rPr>
        <w:tab/>
        <w:t>OPTIONAL</w:t>
      </w:r>
    </w:p>
    <w:p w14:paraId="58B930FD" w14:textId="77777777" w:rsidR="00AB1345" w:rsidRPr="00F537EB" w:rsidRDefault="00AB1345" w:rsidP="00EF74AC">
      <w:pPr>
        <w:pStyle w:val="PL"/>
      </w:pPr>
      <w:r w:rsidRPr="00F537EB">
        <w:t>}</w:t>
      </w:r>
    </w:p>
    <w:p w14:paraId="53993B64" w14:textId="77777777" w:rsidR="00AB1345" w:rsidRDefault="00AB1345" w:rsidP="00EF74AC">
      <w:pPr>
        <w:pStyle w:val="CommentText"/>
      </w:pPr>
      <w:r>
        <w:rPr>
          <w:rFonts w:ascii="Calibri" w:hAnsi="Calibri" w:cs="Calibri"/>
          <w:color w:val="000000"/>
        </w:rPr>
        <w:t>field descriptions</w:t>
      </w:r>
      <w:r>
        <w:rPr>
          <w:rFonts w:ascii="Calibri" w:hAnsi="Calibri" w:cs="Calibri"/>
          <w:color w:val="000000"/>
        </w:rPr>
        <w:br/>
      </w:r>
      <w:r>
        <w:rPr>
          <w:rFonts w:ascii="Calibri" w:hAnsi="Calibri" w:cs="Calibri"/>
          <w:color w:val="FF0000"/>
        </w:rPr>
        <w:t>firstServCellIdentity</w:t>
      </w:r>
      <w:r>
        <w:rPr>
          <w:rFonts w:ascii="Calibri" w:hAnsi="Calibri" w:cs="Calibri"/>
          <w:color w:val="FF0000"/>
        </w:rPr>
        <w:br/>
        <w:t xml:space="preserve">This field is used to indicate the first serving cell after leaving the out-of-coverage. In last entry only </w:t>
      </w:r>
      <w:r w:rsidRPr="0068131E">
        <w:rPr>
          <w:rFonts w:ascii="Calibri" w:hAnsi="Calibri" w:cs="Calibri"/>
          <w:color w:val="FF0000"/>
        </w:rPr>
        <w:t>leaving OOC, the IE is present.</w:t>
      </w:r>
    </w:p>
    <w:p w14:paraId="3755DB93" w14:textId="58EAA2E8" w:rsidR="00AB1345" w:rsidRDefault="00AB1345" w:rsidP="00EF74AC">
      <w:pPr>
        <w:pStyle w:val="CommentText"/>
      </w:pPr>
      <w:r>
        <w:rPr>
          <w:b/>
        </w:rPr>
        <w:t xml:space="preserve"> [Comments]</w:t>
      </w:r>
      <w:r>
        <w:t>: Rapp1: Changed Class 2 to 3</w:t>
      </w:r>
    </w:p>
    <w:p w14:paraId="39AD8FBC" w14:textId="2C18327E" w:rsidR="00AB1345" w:rsidRPr="00EF74AC" w:rsidRDefault="00AB1345">
      <w:pPr>
        <w:pStyle w:val="CommentText"/>
      </w:pPr>
    </w:p>
  </w:comment>
  <w:comment w:id="5163" w:author="" w:date="2020-04-01T07:11:00Z" w:initials="E">
    <w:p w14:paraId="1D0D1289" w14:textId="37A5C026" w:rsidR="00AB1345" w:rsidRDefault="00AB1345" w:rsidP="00B90D33">
      <w:pPr>
        <w:pStyle w:val="CommentText"/>
      </w:pPr>
      <w:r>
        <w:rPr>
          <w:rStyle w:val="CommentReference"/>
        </w:rPr>
        <w:annotationRef/>
      </w:r>
      <w:r>
        <w:rPr>
          <w:b/>
        </w:rPr>
        <w:t>[RIL]</w:t>
      </w:r>
      <w:r>
        <w:t xml:space="preserve">: </w:t>
      </w:r>
      <w:r w:rsidRPr="002407A9">
        <w:rPr>
          <w:highlight w:val="green"/>
        </w:rPr>
        <w:t>E041</w:t>
      </w:r>
      <w:r>
        <w:t xml:space="preserve"> </w:t>
      </w:r>
      <w:r>
        <w:rPr>
          <w:b/>
        </w:rPr>
        <w:t>[Delegate]</w:t>
      </w:r>
      <w:r>
        <w:t>: Ericsson (</w:t>
      </w:r>
      <w:proofErr w:type="gramStart"/>
      <w:r>
        <w:t xml:space="preserve">Pradeepa)  </w:t>
      </w:r>
      <w:r>
        <w:rPr>
          <w:b/>
        </w:rPr>
        <w:t>[</w:t>
      </w:r>
      <w:proofErr w:type="gramEnd"/>
      <w:r>
        <w:rPr>
          <w:b/>
        </w:rPr>
        <w:t>WI]</w:t>
      </w:r>
      <w:r>
        <w:t>: MDT</w:t>
      </w:r>
      <w:r w:rsidRPr="00212D6E">
        <w:t xml:space="preserve"> </w:t>
      </w:r>
      <w:r>
        <w:rPr>
          <w:b/>
        </w:rPr>
        <w:t>[Class]</w:t>
      </w:r>
      <w:r>
        <w:t xml:space="preserve">: 3 </w:t>
      </w:r>
      <w:r>
        <w:rPr>
          <w:b/>
          <w:color w:val="FF0000"/>
        </w:rPr>
        <w:t>[Status]</w:t>
      </w:r>
      <w:r>
        <w:rPr>
          <w:color w:val="FF0000"/>
        </w:rPr>
        <w:t>: ConcAgree WI-CR [</w:t>
      </w:r>
      <w:r>
        <w:rPr>
          <w:b/>
        </w:rPr>
        <w:t>TDoc]</w:t>
      </w:r>
      <w:r>
        <w:t xml:space="preserve">: </w:t>
      </w:r>
      <w:r w:rsidRPr="00CF036C">
        <w:t xml:space="preserve">R2-2003093 </w:t>
      </w:r>
      <w:r>
        <w:rPr>
          <w:b/>
          <w:color w:val="FF0000"/>
        </w:rPr>
        <w:t>[Proposed Conclusion]</w:t>
      </w:r>
      <w:r>
        <w:rPr>
          <w:color w:val="FF0000"/>
        </w:rPr>
        <w:t xml:space="preserve">: </w:t>
      </w:r>
    </w:p>
    <w:p w14:paraId="198CD150" w14:textId="77777777" w:rsidR="00AB1345" w:rsidRDefault="00AB1345" w:rsidP="00B90D33">
      <w:pPr>
        <w:pStyle w:val="CommentText"/>
        <w:ind w:leftChars="180" w:left="360"/>
      </w:pPr>
      <w:r>
        <w:rPr>
          <w:b/>
        </w:rPr>
        <w:t>[Description]</w:t>
      </w:r>
      <w:r>
        <w:t xml:space="preserve">: When the UE performs logging in any cell selection state, the UE does not have any serving cell and therefore the UE does not have any servCellIdentity to report. Currently this field is mandatory. This should be optional. </w:t>
      </w:r>
    </w:p>
    <w:p w14:paraId="4A469EBD" w14:textId="77777777" w:rsidR="00AB1345" w:rsidRDefault="00AB1345" w:rsidP="00B90D33">
      <w:pPr>
        <w:pStyle w:val="CommentText"/>
        <w:ind w:leftChars="180" w:left="360"/>
      </w:pPr>
      <w:r>
        <w:rPr>
          <w:b/>
        </w:rPr>
        <w:t>[Proposed Change]</w:t>
      </w:r>
      <w:r>
        <w:t>: Make servCellIdentity OPTIONAL</w:t>
      </w:r>
    </w:p>
    <w:p w14:paraId="124486BD" w14:textId="77777777" w:rsidR="00AB1345" w:rsidRDefault="00AB1345" w:rsidP="00B90D33">
      <w:pPr>
        <w:pStyle w:val="CommentText"/>
        <w:ind w:leftChars="180" w:left="360"/>
      </w:pPr>
      <w:r>
        <w:rPr>
          <w:b/>
        </w:rPr>
        <w:t>[Comments]</w:t>
      </w:r>
      <w:r>
        <w:t xml:space="preserve">: </w:t>
      </w:r>
    </w:p>
    <w:p w14:paraId="69F1BE79" w14:textId="77777777" w:rsidR="00AB1345" w:rsidRPr="00052F2E" w:rsidRDefault="00AB1345" w:rsidP="00B90D33">
      <w:pPr>
        <w:pStyle w:val="CommentText"/>
        <w:ind w:leftChars="270" w:left="540"/>
      </w:pPr>
    </w:p>
  </w:comment>
  <w:comment w:id="5164" w:author="" w:date="2020-05-17T10:38:00Z" w:initials="Z">
    <w:p w14:paraId="6DF6F65E" w14:textId="0AC0AB29" w:rsidR="00AB1345" w:rsidRDefault="00AB1345">
      <w:pPr>
        <w:pStyle w:val="CommentText"/>
      </w:pPr>
      <w:r>
        <w:rPr>
          <w:rStyle w:val="CommentReference"/>
        </w:rPr>
        <w:annotationRef/>
      </w:r>
      <w:r>
        <w:rPr>
          <w:b/>
        </w:rPr>
        <w:t>[RIL]</w:t>
      </w:r>
      <w:r>
        <w:t xml:space="preserve">: Z166 </w:t>
      </w:r>
      <w:r>
        <w:rPr>
          <w:b/>
        </w:rPr>
        <w:t>[Delegate]</w:t>
      </w:r>
      <w:r>
        <w:t>: Z(</w:t>
      </w:r>
      <w:proofErr w:type="gramStart"/>
      <w:r>
        <w:t xml:space="preserve">Zhihong)  </w:t>
      </w:r>
      <w:r>
        <w:rPr>
          <w:b/>
        </w:rPr>
        <w:t>[</w:t>
      </w:r>
      <w:proofErr w:type="gramEnd"/>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AA9EEF7" w14:textId="0950A9EC" w:rsidR="00AB1345" w:rsidRPr="007148C8" w:rsidRDefault="00AB1345" w:rsidP="007045C0">
      <w:pPr>
        <w:rPr>
          <w:rFonts w:eastAsia="SimSun"/>
          <w:szCs w:val="20"/>
          <w:lang w:val="en-US"/>
        </w:rPr>
      </w:pPr>
      <w:r w:rsidRPr="007148C8">
        <w:rPr>
          <w:b/>
          <w:lang w:val="en-US"/>
        </w:rPr>
        <w:t>[Description]</w:t>
      </w:r>
      <w:r w:rsidRPr="007148C8">
        <w:rPr>
          <w:lang w:val="en-US"/>
        </w:rPr>
        <w:t xml:space="preserve">: </w:t>
      </w:r>
      <w:r>
        <w:rPr>
          <w:rFonts w:eastAsia="SimSun" w:hint="eastAsia"/>
          <w:szCs w:val="20"/>
          <w:lang w:val="en-US" w:eastAsia="zh-CN"/>
        </w:rPr>
        <w:t xml:space="preserve">In TS 37.320, the RA resource information is included in CEF report, while the RA resource information is missing in the ASN.1. </w:t>
      </w:r>
      <w:proofErr w:type="gramStart"/>
      <w:r>
        <w:rPr>
          <w:rFonts w:eastAsia="SimSun" w:hint="eastAsia"/>
          <w:szCs w:val="20"/>
          <w:lang w:val="en-US" w:eastAsia="zh-CN"/>
        </w:rPr>
        <w:t>Also  the</w:t>
      </w:r>
      <w:proofErr w:type="gramEnd"/>
      <w:r>
        <w:rPr>
          <w:rFonts w:eastAsia="SimSun" w:hint="eastAsia"/>
          <w:szCs w:val="20"/>
          <w:lang w:val="en-US" w:eastAsia="zh-CN"/>
        </w:rPr>
        <w:t xml:space="preserve"> inclusion RA resource information is missing from the corresponding procedure part.</w:t>
      </w:r>
    </w:p>
    <w:p w14:paraId="0D1F132B" w14:textId="03A87E2E" w:rsidR="00AB1345" w:rsidRDefault="00AB1345">
      <w:pPr>
        <w:pStyle w:val="CommentText"/>
      </w:pPr>
      <w:r>
        <w:rPr>
          <w:b/>
        </w:rPr>
        <w:t>[Proposed Change]</w:t>
      </w:r>
      <w:r>
        <w:t xml:space="preserve">: We will have a contribution on this. </w:t>
      </w:r>
    </w:p>
    <w:p w14:paraId="6A911689" w14:textId="77777777" w:rsidR="00AB1345" w:rsidRDefault="00AB1345">
      <w:pPr>
        <w:pStyle w:val="CommentText"/>
      </w:pPr>
      <w:r>
        <w:rPr>
          <w:b/>
        </w:rPr>
        <w:t>[Comments]</w:t>
      </w:r>
      <w:r>
        <w:t xml:space="preserve">: </w:t>
      </w:r>
    </w:p>
    <w:p w14:paraId="7CB0C8DC" w14:textId="36B8CCAF" w:rsidR="00AB1345" w:rsidRPr="00712D4A" w:rsidRDefault="00AB1345">
      <w:pPr>
        <w:pStyle w:val="CommentText"/>
      </w:pPr>
    </w:p>
  </w:comment>
  <w:comment w:id="5168" w:author="" w:date="2020-04-10T07:32:00Z" w:initials="C">
    <w:p w14:paraId="2025EEEF" w14:textId="2A90B655" w:rsidR="00AB1345" w:rsidRDefault="00AB1345" w:rsidP="00C6582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A4C0E9A" w14:textId="77777777" w:rsidR="00AB1345" w:rsidRDefault="00AB1345" w:rsidP="00C65820">
      <w:pPr>
        <w:pStyle w:val="CommentText"/>
        <w:rPr>
          <w:lang w:eastAsia="zh-CN"/>
        </w:rPr>
      </w:pPr>
      <w:r>
        <w:rPr>
          <w:b/>
        </w:rPr>
        <w:t>[Description]</w:t>
      </w:r>
      <w:r>
        <w:t>:</w:t>
      </w:r>
      <w:r>
        <w:rPr>
          <w:rFonts w:hint="eastAsia"/>
          <w:lang w:eastAsia="zh-CN"/>
        </w:rPr>
        <w:t xml:space="preserve"> </w:t>
      </w:r>
      <w:r w:rsidRPr="004F2FC9">
        <w:rPr>
          <w:lang w:eastAsia="zh-CN"/>
        </w:rPr>
        <w:t xml:space="preserve">If timer T300 or T319 expires, the UE will store the CEF information in the VarConnEstFailReport, and if the numberOfConnFail is smaller than the maximum value, the numberOfConnFail will be added with 1. </w:t>
      </w:r>
      <w:proofErr w:type="gramStart"/>
      <w:r w:rsidRPr="004F2FC9">
        <w:rPr>
          <w:lang w:eastAsia="zh-CN"/>
        </w:rPr>
        <w:t>So</w:t>
      </w:r>
      <w:proofErr w:type="gramEnd"/>
      <w:r w:rsidRPr="004F2FC9">
        <w:rPr>
          <w:lang w:eastAsia="zh-CN"/>
        </w:rPr>
        <w:t xml:space="preserve"> value 0 is useless.</w:t>
      </w:r>
    </w:p>
    <w:p w14:paraId="02D92A9A" w14:textId="77777777" w:rsidR="00AB1345" w:rsidRDefault="00AB1345" w:rsidP="00C65820">
      <w:pPr>
        <w:pStyle w:val="CommentText"/>
        <w:rPr>
          <w:lang w:eastAsia="zh-CN"/>
        </w:rPr>
      </w:pPr>
      <w:r>
        <w:rPr>
          <w:b/>
        </w:rPr>
        <w:t>[Proposed Change]</w:t>
      </w:r>
      <w:r>
        <w:t xml:space="preserve">: </w:t>
      </w:r>
    </w:p>
    <w:p w14:paraId="604404B3" w14:textId="77777777" w:rsidR="00AB1345" w:rsidRPr="00F537EB" w:rsidRDefault="00AB1345" w:rsidP="00C65820">
      <w:pPr>
        <w:pStyle w:val="PL"/>
      </w:pPr>
      <w:r w:rsidRPr="00F537EB">
        <w:t xml:space="preserve">    numberOfConnFail-r16                 INTEGER (</w:t>
      </w:r>
      <w:r w:rsidRPr="00F40236">
        <w:rPr>
          <w:strike/>
          <w:color w:val="FF0000"/>
        </w:rPr>
        <w:t>0</w:t>
      </w:r>
      <w:r w:rsidRPr="00F40236">
        <w:rPr>
          <w:rFonts w:hint="eastAsia"/>
          <w:color w:val="FF0000"/>
          <w:lang w:eastAsia="zh-CN"/>
        </w:rPr>
        <w:t>1</w:t>
      </w:r>
      <w:r w:rsidRPr="00F40236">
        <w:rPr>
          <w:color w:val="FF0000"/>
        </w:rPr>
        <w:t>..</w:t>
      </w:r>
      <w:r w:rsidRPr="00F40236">
        <w:rPr>
          <w:strike/>
          <w:color w:val="FF0000"/>
        </w:rPr>
        <w:t>7</w:t>
      </w:r>
      <w:r w:rsidRPr="00F40236">
        <w:rPr>
          <w:rFonts w:hint="eastAsia"/>
          <w:color w:val="FF0000"/>
          <w:lang w:eastAsia="zh-CN"/>
        </w:rPr>
        <w:t>8</w:t>
      </w:r>
      <w:r w:rsidRPr="00F537EB">
        <w:t>),</w:t>
      </w:r>
    </w:p>
    <w:p w14:paraId="2C752E0F" w14:textId="77777777" w:rsidR="00AB1345" w:rsidRDefault="00AB1345" w:rsidP="00C65820">
      <w:pPr>
        <w:pStyle w:val="CommentText"/>
        <w:rPr>
          <w:lang w:eastAsia="zh-CN"/>
        </w:rPr>
      </w:pPr>
    </w:p>
    <w:p w14:paraId="296AEC48" w14:textId="77777777" w:rsidR="00AB1345" w:rsidRDefault="00AB1345">
      <w:pPr>
        <w:pStyle w:val="CommentText"/>
      </w:pPr>
      <w:r>
        <w:rPr>
          <w:b/>
        </w:rPr>
        <w:t>[Comments]</w:t>
      </w:r>
      <w:r>
        <w:t xml:space="preserve">: </w:t>
      </w:r>
    </w:p>
    <w:p w14:paraId="1D9FC185" w14:textId="2E165295" w:rsidR="00AB1345" w:rsidRPr="00C65820" w:rsidRDefault="00AB1345">
      <w:pPr>
        <w:pStyle w:val="CommentText"/>
      </w:pPr>
    </w:p>
  </w:comment>
  <w:comment w:id="5171" w:author="" w:date="2020-03-30T15:40:00Z" w:initials="E">
    <w:p w14:paraId="260304EA" w14:textId="00F4CFCA" w:rsidR="00AB1345" w:rsidRDefault="00AB1345" w:rsidP="00B90D33">
      <w:pPr>
        <w:pStyle w:val="CommentText"/>
      </w:pPr>
      <w:r>
        <w:rPr>
          <w:rStyle w:val="CommentReference"/>
        </w:rPr>
        <w:annotationRef/>
      </w:r>
      <w:r>
        <w:rPr>
          <w:b/>
        </w:rPr>
        <w:t>[RIL]</w:t>
      </w:r>
      <w:r>
        <w:t xml:space="preserve">: </w:t>
      </w:r>
      <w:r w:rsidRPr="002407A9">
        <w:rPr>
          <w:highlight w:val="green"/>
        </w:rPr>
        <w:t>E024</w:t>
      </w:r>
      <w:r>
        <w:t xml:space="preserve"> </w:t>
      </w:r>
      <w:r>
        <w:rPr>
          <w:b/>
        </w:rPr>
        <w:t>[Delegate]</w:t>
      </w:r>
      <w:r>
        <w:t>: Ericsson (</w:t>
      </w:r>
      <w:proofErr w:type="gramStart"/>
      <w:r>
        <w:t xml:space="preserve">Pradeepa)  </w:t>
      </w:r>
      <w:r>
        <w:rPr>
          <w:b/>
        </w:rPr>
        <w:t>[</w:t>
      </w:r>
      <w:proofErr w:type="gramEnd"/>
      <w:r>
        <w:rPr>
          <w:b/>
        </w:rPr>
        <w:t>WI]</w:t>
      </w:r>
      <w:r>
        <w:t>: MDT</w:t>
      </w:r>
      <w:r w:rsidRPr="007227DE">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5CE04E5C" w14:textId="77777777" w:rsidR="00AB1345" w:rsidRDefault="00AB1345" w:rsidP="00B90D33">
      <w:pPr>
        <w:pStyle w:val="CommentText"/>
        <w:ind w:leftChars="180" w:left="360"/>
      </w:pPr>
      <w:r>
        <w:rPr>
          <w:b/>
        </w:rPr>
        <w:t>[Description]</w:t>
      </w:r>
      <w:r>
        <w:t xml:space="preserve">: The procedural text mandates the inclusion of perRAInfoList whereas as per the ASN.1 text it is optional. This needs to </w:t>
      </w:r>
      <w:proofErr w:type="gramStart"/>
      <w:r>
        <w:t>corrected</w:t>
      </w:r>
      <w:proofErr w:type="gramEnd"/>
      <w:r>
        <w:t>.</w:t>
      </w:r>
    </w:p>
    <w:p w14:paraId="242B18F5" w14:textId="77777777" w:rsidR="00AB1345" w:rsidRDefault="00AB1345" w:rsidP="00B90D33">
      <w:pPr>
        <w:pStyle w:val="CommentText"/>
        <w:ind w:leftChars="180" w:left="360"/>
      </w:pPr>
      <w:r>
        <w:rPr>
          <w:b/>
        </w:rPr>
        <w:t>[Proposed Change]</w:t>
      </w:r>
      <w:r>
        <w:t xml:space="preserve">: </w:t>
      </w:r>
    </w:p>
    <w:p w14:paraId="24693A4F" w14:textId="77777777" w:rsidR="00AB1345" w:rsidRDefault="00AB1345" w:rsidP="00B90D33">
      <w:pPr>
        <w:pStyle w:val="CommentText"/>
        <w:ind w:leftChars="180" w:left="360"/>
      </w:pPr>
      <w:r>
        <w:t>Existing text:</w:t>
      </w:r>
    </w:p>
    <w:p w14:paraId="73EEB13A" w14:textId="77777777" w:rsidR="00AB1345" w:rsidRDefault="00AB1345"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2711F7AE" w14:textId="77777777" w:rsidR="00AB1345" w:rsidRDefault="00AB1345" w:rsidP="00B90D33">
      <w:pPr>
        <w:pStyle w:val="PL"/>
        <w:ind w:leftChars="180" w:left="360"/>
      </w:pPr>
      <w:r>
        <w:rPr>
          <w:lang w:eastAsia="zh-CN"/>
        </w:rPr>
        <w:tab/>
      </w:r>
      <w:r>
        <w:t>measResultFailedCell-r16</w:t>
      </w:r>
      <w:r>
        <w:tab/>
      </w:r>
      <w:r>
        <w:tab/>
      </w:r>
      <w:r>
        <w:tab/>
      </w:r>
      <w:r>
        <w:tab/>
        <w:t>MeasResultFailedCell-r16,</w:t>
      </w:r>
    </w:p>
    <w:p w14:paraId="7757A08E" w14:textId="77777777" w:rsidR="00AB1345" w:rsidRDefault="00AB1345"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77B75953" w14:textId="77777777" w:rsidR="00AB1345" w:rsidRDefault="00AB1345" w:rsidP="00B90D33">
      <w:pPr>
        <w:pStyle w:val="PL"/>
        <w:ind w:leftChars="180" w:left="360"/>
      </w:pPr>
      <w:r>
        <w:tab/>
        <w:t>measResultNeighCells-r16</w:t>
      </w:r>
      <w:r>
        <w:tab/>
      </w:r>
      <w:r>
        <w:tab/>
      </w:r>
      <w:r>
        <w:tab/>
      </w:r>
      <w:r>
        <w:rPr>
          <w:color w:val="993366"/>
        </w:rPr>
        <w:t>SEQUENCE</w:t>
      </w:r>
      <w:r>
        <w:t xml:space="preserve"> {</w:t>
      </w:r>
    </w:p>
    <w:p w14:paraId="4FEABB2A" w14:textId="77777777" w:rsidR="00AB1345" w:rsidRDefault="00AB1345"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7B1B1764" w14:textId="77777777" w:rsidR="00AB1345" w:rsidRDefault="00AB1345"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595D4F10" w14:textId="77777777" w:rsidR="00AB1345" w:rsidRDefault="00AB1345" w:rsidP="00B90D33">
      <w:pPr>
        <w:pStyle w:val="PL"/>
        <w:ind w:leftChars="180" w:left="360"/>
        <w:rPr>
          <w:lang w:val="en-US"/>
        </w:rPr>
      </w:pPr>
      <w:r>
        <w:rPr>
          <w:color w:val="993366"/>
          <w:lang w:val="en-US"/>
        </w:rPr>
        <w:tab/>
      </w:r>
      <w:r>
        <w:rPr>
          <w:lang w:val="en-US"/>
        </w:rPr>
        <w:t>},</w:t>
      </w:r>
    </w:p>
    <w:p w14:paraId="6BAEFCD7" w14:textId="77777777" w:rsidR="00AB1345" w:rsidRDefault="00AB1345"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3326B0C1" w14:textId="77777777" w:rsidR="00AB1345" w:rsidRDefault="00AB1345"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p>
    <w:p w14:paraId="6E579E46" w14:textId="77777777" w:rsidR="00AB1345" w:rsidRDefault="00AB1345" w:rsidP="00B90D33">
      <w:pPr>
        <w:pStyle w:val="PL"/>
        <w:ind w:leftChars="180" w:left="360"/>
      </w:pPr>
      <w:r>
        <w:rPr>
          <w:lang w:val="en-US"/>
        </w:rPr>
        <w:tab/>
      </w:r>
      <w:r>
        <w:t>timeSinceFailure-r16</w:t>
      </w:r>
      <w:r>
        <w:tab/>
      </w:r>
      <w:r>
        <w:tab/>
      </w:r>
      <w:r>
        <w:tab/>
      </w:r>
      <w:r>
        <w:tab/>
        <w:t>TimeSinceFailure-r16,</w:t>
      </w:r>
    </w:p>
    <w:p w14:paraId="325FCC2E" w14:textId="77777777" w:rsidR="00AB1345" w:rsidRDefault="00AB1345" w:rsidP="00B90D33">
      <w:pPr>
        <w:pStyle w:val="PL"/>
        <w:ind w:leftChars="180" w:left="360"/>
      </w:pPr>
      <w:r>
        <w:tab/>
        <w:t>...</w:t>
      </w:r>
    </w:p>
    <w:p w14:paraId="2028D828" w14:textId="77777777" w:rsidR="00AB1345" w:rsidRDefault="00AB1345" w:rsidP="00B90D33">
      <w:pPr>
        <w:pStyle w:val="PL"/>
        <w:ind w:leftChars="180" w:left="360"/>
      </w:pPr>
      <w:r>
        <w:t>}</w:t>
      </w:r>
    </w:p>
    <w:p w14:paraId="59F92908" w14:textId="77777777" w:rsidR="00AB1345" w:rsidRDefault="00AB1345" w:rsidP="00B90D33">
      <w:pPr>
        <w:pStyle w:val="CommentText"/>
        <w:ind w:leftChars="180" w:left="360"/>
      </w:pPr>
    </w:p>
    <w:p w14:paraId="46A80214" w14:textId="77777777" w:rsidR="00AB1345" w:rsidRDefault="00AB1345" w:rsidP="00B90D33">
      <w:pPr>
        <w:pStyle w:val="CommentText"/>
        <w:ind w:leftChars="180" w:left="360"/>
      </w:pPr>
      <w:r>
        <w:t>Proposed text:</w:t>
      </w:r>
    </w:p>
    <w:p w14:paraId="3664A1DE" w14:textId="77777777" w:rsidR="00AB1345" w:rsidRDefault="00AB1345"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4DA28B01" w14:textId="77777777" w:rsidR="00AB1345" w:rsidRDefault="00AB1345" w:rsidP="00B90D33">
      <w:pPr>
        <w:pStyle w:val="PL"/>
        <w:ind w:leftChars="180" w:left="360"/>
      </w:pPr>
      <w:r>
        <w:rPr>
          <w:lang w:eastAsia="zh-CN"/>
        </w:rPr>
        <w:tab/>
      </w:r>
      <w:r>
        <w:t>measResultFailedCell-r16</w:t>
      </w:r>
      <w:r>
        <w:tab/>
      </w:r>
      <w:r>
        <w:tab/>
      </w:r>
      <w:r>
        <w:tab/>
      </w:r>
      <w:r>
        <w:tab/>
        <w:t>MeasResultFailedCell-r16,</w:t>
      </w:r>
    </w:p>
    <w:p w14:paraId="6FBB7888" w14:textId="77777777" w:rsidR="00AB1345" w:rsidRDefault="00AB1345"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060BEB14" w14:textId="77777777" w:rsidR="00AB1345" w:rsidRDefault="00AB1345" w:rsidP="00B90D33">
      <w:pPr>
        <w:pStyle w:val="PL"/>
        <w:ind w:leftChars="180" w:left="360"/>
      </w:pPr>
      <w:r>
        <w:tab/>
        <w:t>measResultNeighCells-r16</w:t>
      </w:r>
      <w:r>
        <w:tab/>
      </w:r>
      <w:r>
        <w:tab/>
      </w:r>
      <w:r>
        <w:tab/>
      </w:r>
      <w:r>
        <w:rPr>
          <w:color w:val="993366"/>
        </w:rPr>
        <w:t>SEQUENCE</w:t>
      </w:r>
      <w:r>
        <w:t xml:space="preserve"> {</w:t>
      </w:r>
    </w:p>
    <w:p w14:paraId="12460083" w14:textId="77777777" w:rsidR="00AB1345" w:rsidRDefault="00AB1345"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228E5571" w14:textId="77777777" w:rsidR="00AB1345" w:rsidRDefault="00AB1345"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49709E33" w14:textId="77777777" w:rsidR="00AB1345" w:rsidRDefault="00AB1345" w:rsidP="00B90D33">
      <w:pPr>
        <w:pStyle w:val="PL"/>
        <w:ind w:leftChars="180" w:left="360"/>
        <w:rPr>
          <w:lang w:val="en-US"/>
        </w:rPr>
      </w:pPr>
      <w:r>
        <w:rPr>
          <w:color w:val="993366"/>
          <w:lang w:val="en-US"/>
        </w:rPr>
        <w:tab/>
      </w:r>
      <w:r>
        <w:rPr>
          <w:lang w:val="en-US"/>
        </w:rPr>
        <w:t>},</w:t>
      </w:r>
    </w:p>
    <w:p w14:paraId="0071F5AE" w14:textId="77777777" w:rsidR="00AB1345" w:rsidRDefault="00AB1345"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2EEABDF3" w14:textId="77777777" w:rsidR="00AB1345" w:rsidRDefault="00AB1345"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sidRPr="007227DE">
        <w:rPr>
          <w:strike/>
          <w:color w:val="993366"/>
          <w:highlight w:val="yellow"/>
          <w:lang w:val="en-US"/>
        </w:rPr>
        <w:t>OPTIONAL</w:t>
      </w:r>
      <w:r>
        <w:rPr>
          <w:color w:val="993366"/>
          <w:lang w:val="en-US"/>
        </w:rPr>
        <w:t>,</w:t>
      </w:r>
    </w:p>
    <w:p w14:paraId="7E85CD6B" w14:textId="77777777" w:rsidR="00AB1345" w:rsidRDefault="00AB1345" w:rsidP="00B90D33">
      <w:pPr>
        <w:pStyle w:val="PL"/>
        <w:ind w:leftChars="180" w:left="360"/>
      </w:pPr>
      <w:r>
        <w:rPr>
          <w:lang w:val="en-US"/>
        </w:rPr>
        <w:tab/>
      </w:r>
      <w:r>
        <w:t>timeSinceFailure-r16</w:t>
      </w:r>
      <w:r>
        <w:tab/>
      </w:r>
      <w:r>
        <w:tab/>
      </w:r>
      <w:r>
        <w:tab/>
      </w:r>
      <w:r>
        <w:tab/>
        <w:t>TimeSinceFailure-r16,</w:t>
      </w:r>
    </w:p>
    <w:p w14:paraId="6E268BC6" w14:textId="77777777" w:rsidR="00AB1345" w:rsidRDefault="00AB1345" w:rsidP="00B90D33">
      <w:pPr>
        <w:pStyle w:val="PL"/>
        <w:ind w:leftChars="180" w:left="360"/>
      </w:pPr>
      <w:r>
        <w:tab/>
        <w:t>...</w:t>
      </w:r>
    </w:p>
    <w:p w14:paraId="57CD23F0" w14:textId="77777777" w:rsidR="00AB1345" w:rsidRDefault="00AB1345" w:rsidP="00B90D33">
      <w:pPr>
        <w:pStyle w:val="PL"/>
        <w:ind w:leftChars="180" w:left="360"/>
      </w:pPr>
      <w:r>
        <w:t>}</w:t>
      </w:r>
    </w:p>
    <w:p w14:paraId="73E89583" w14:textId="77777777" w:rsidR="00AB1345" w:rsidRDefault="00AB1345" w:rsidP="00B90D33">
      <w:pPr>
        <w:pStyle w:val="CommentText"/>
        <w:ind w:leftChars="180" w:left="360"/>
      </w:pPr>
    </w:p>
    <w:p w14:paraId="3CBCAEF0" w14:textId="77777777" w:rsidR="00AB1345" w:rsidRDefault="00AB1345" w:rsidP="00B90D33">
      <w:pPr>
        <w:pStyle w:val="CommentText"/>
        <w:ind w:leftChars="180" w:left="360"/>
      </w:pPr>
      <w:r>
        <w:rPr>
          <w:b/>
        </w:rPr>
        <w:t>[Comments]</w:t>
      </w:r>
      <w:r>
        <w:t xml:space="preserve">: </w:t>
      </w:r>
    </w:p>
    <w:p w14:paraId="2D8FF9D7" w14:textId="77777777" w:rsidR="00AB1345" w:rsidRPr="007227DE" w:rsidRDefault="00AB1345" w:rsidP="00B90D33">
      <w:pPr>
        <w:pStyle w:val="CommentText"/>
        <w:ind w:leftChars="270" w:left="540"/>
      </w:pPr>
    </w:p>
  </w:comment>
  <w:comment w:id="5174" w:author="" w:date="2020-04-10T07:33:00Z" w:initials="E">
    <w:p w14:paraId="7B74D180" w14:textId="6148CDE7" w:rsidR="00AB1345" w:rsidRDefault="00AB1345" w:rsidP="00B90D33">
      <w:pPr>
        <w:pStyle w:val="CommentText"/>
      </w:pPr>
      <w:r>
        <w:rPr>
          <w:rStyle w:val="CommentReference"/>
        </w:rPr>
        <w:annotationRef/>
      </w:r>
      <w:r>
        <w:rPr>
          <w:b/>
        </w:rPr>
        <w:t>[RIL]</w:t>
      </w:r>
      <w:r>
        <w:t xml:space="preserve">: </w:t>
      </w:r>
      <w:r w:rsidRPr="002407A9">
        <w:rPr>
          <w:highlight w:val="green"/>
        </w:rPr>
        <w:t>E025</w:t>
      </w:r>
      <w:r>
        <w:t xml:space="preserve"> </w:t>
      </w:r>
      <w:r>
        <w:rPr>
          <w:b/>
        </w:rPr>
        <w:t>[Delegate]</w:t>
      </w:r>
      <w:r>
        <w:t>: Ericsson (</w:t>
      </w:r>
      <w:proofErr w:type="gramStart"/>
      <w:r>
        <w:t xml:space="preserve">Pradeepa)  </w:t>
      </w:r>
      <w:r>
        <w:rPr>
          <w:b/>
        </w:rPr>
        <w:t>[</w:t>
      </w:r>
      <w:proofErr w:type="gramEnd"/>
      <w:r>
        <w:rPr>
          <w:b/>
        </w:rPr>
        <w:t>WI]</w:t>
      </w:r>
      <w:r>
        <w:t>: MDT</w:t>
      </w:r>
      <w:r w:rsidRPr="00867950">
        <w:t xml:space="preserve">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None</w:t>
      </w:r>
      <w:r>
        <w:rPr>
          <w:b/>
          <w:color w:val="FF0000"/>
        </w:rPr>
        <w:t xml:space="preserve"> [Proposed Conclusion]</w:t>
      </w:r>
      <w:r>
        <w:rPr>
          <w:color w:val="FF0000"/>
        </w:rPr>
        <w:t xml:space="preserve">: </w:t>
      </w:r>
    </w:p>
    <w:p w14:paraId="4B9605D3" w14:textId="77777777" w:rsidR="00AB1345" w:rsidRDefault="00AB1345" w:rsidP="00B90D33">
      <w:pPr>
        <w:pStyle w:val="CommentText"/>
        <w:ind w:leftChars="180" w:left="360"/>
      </w:pPr>
      <w:r>
        <w:rPr>
          <w:b/>
        </w:rPr>
        <w:t>[Description]</w:t>
      </w:r>
      <w:r>
        <w:t xml:space="preserve">: </w:t>
      </w:r>
    </w:p>
    <w:p w14:paraId="556A3FE6" w14:textId="77777777" w:rsidR="00AB1345" w:rsidRDefault="00AB1345" w:rsidP="00B90D33">
      <w:pPr>
        <w:pStyle w:val="CommentText"/>
        <w:ind w:leftChars="180" w:left="360"/>
      </w:pPr>
      <w:r>
        <w:t>MDT report contains several samples and therefore reducing the size of each sample is important. As the CGI of the camped cell is already included, there is no need to store the PCI as well.</w:t>
      </w:r>
    </w:p>
    <w:p w14:paraId="682248FF" w14:textId="77777777" w:rsidR="00AB1345" w:rsidRDefault="00AB1345" w:rsidP="00B90D33">
      <w:pPr>
        <w:pStyle w:val="CommentText"/>
        <w:ind w:leftChars="180" w:left="360"/>
      </w:pPr>
      <w:r>
        <w:rPr>
          <w:b/>
        </w:rPr>
        <w:t>[Proposed Change]</w:t>
      </w:r>
      <w:r>
        <w:t xml:space="preserve">: </w:t>
      </w:r>
    </w:p>
    <w:p w14:paraId="065754CD" w14:textId="77777777" w:rsidR="00AB1345" w:rsidRDefault="00AB1345" w:rsidP="00B90D33">
      <w:pPr>
        <w:pStyle w:val="CommentText"/>
        <w:ind w:leftChars="180" w:left="360"/>
      </w:pPr>
      <w:r>
        <w:t>Existing text:</w:t>
      </w:r>
    </w:p>
    <w:p w14:paraId="5F5D011B" w14:textId="77777777" w:rsidR="00AB1345" w:rsidRDefault="00AB1345"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0E005156" w14:textId="77777777" w:rsidR="00AB1345" w:rsidRDefault="00AB1345" w:rsidP="00B90D33">
      <w:pPr>
        <w:pStyle w:val="PL"/>
        <w:ind w:leftChars="180" w:left="360"/>
        <w:rPr>
          <w:lang w:eastAsia="zh-CN"/>
        </w:rPr>
      </w:pPr>
      <w:r>
        <w:rPr>
          <w:lang w:eastAsia="zh-CN"/>
        </w:rPr>
        <w:tab/>
        <w:t>physCellId                              PhysCellId</w:t>
      </w:r>
      <w:r>
        <w:rPr>
          <w:lang w:eastAsia="zh-CN"/>
        </w:rPr>
        <w:tab/>
      </w:r>
      <w:r>
        <w:rPr>
          <w:lang w:eastAsia="zh-CN"/>
        </w:rPr>
        <w:tab/>
      </w:r>
      <w:r>
        <w:rPr>
          <w:lang w:eastAsia="zh-CN"/>
        </w:rPr>
        <w:tab/>
      </w:r>
      <w:r>
        <w:rPr>
          <w:lang w:eastAsia="zh-CN"/>
        </w:rPr>
        <w:tab/>
      </w:r>
      <w:r>
        <w:rPr>
          <w:color w:val="993366"/>
        </w:rPr>
        <w:t>OPTIONAL</w:t>
      </w:r>
      <w:r>
        <w:rPr>
          <w:lang w:eastAsia="zh-CN"/>
        </w:rPr>
        <w:t>,</w:t>
      </w:r>
    </w:p>
    <w:p w14:paraId="3D3D12A1" w14:textId="77777777" w:rsidR="00AB1345" w:rsidRDefault="00AB1345"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6B0081C7" w14:textId="77777777" w:rsidR="00AB1345" w:rsidRDefault="00AB1345"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0D7FA097" w14:textId="77777777" w:rsidR="00AB1345" w:rsidRDefault="00AB1345" w:rsidP="00B90D33">
      <w:pPr>
        <w:pStyle w:val="PL"/>
        <w:ind w:leftChars="180" w:left="360"/>
        <w:rPr>
          <w:lang w:eastAsia="zh-CN"/>
        </w:rPr>
      </w:pPr>
      <w:r>
        <w:rPr>
          <w:lang w:eastAsia="zh-CN"/>
        </w:rPr>
        <w:tab/>
      </w:r>
      <w:r>
        <w:rPr>
          <w:lang w:eastAsia="zh-CN"/>
        </w:rPr>
        <w:tab/>
      </w:r>
      <w:r>
        <w:rPr>
          <w:lang w:eastAsia="zh-CN"/>
        </w:rPr>
        <w:tab/>
        <w:t>best-ssb-Index                  SSB-Index,</w:t>
      </w:r>
    </w:p>
    <w:p w14:paraId="7440668B" w14:textId="77777777" w:rsidR="00AB1345" w:rsidRDefault="00AB1345"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5AACA58" w14:textId="77777777" w:rsidR="00AB1345" w:rsidRDefault="00AB1345"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642188E1" w14:textId="77777777" w:rsidR="00AB1345" w:rsidRDefault="00AB1345"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758D03B1" w14:textId="77777777" w:rsidR="00AB1345" w:rsidRDefault="00AB1345" w:rsidP="00B90D33">
      <w:pPr>
        <w:pStyle w:val="PL"/>
        <w:ind w:leftChars="180" w:left="360"/>
        <w:rPr>
          <w:lang w:eastAsia="zh-CN"/>
        </w:rPr>
      </w:pPr>
      <w:r>
        <w:rPr>
          <w:lang w:eastAsia="zh-CN"/>
        </w:rPr>
        <w:tab/>
        <w:t>...</w:t>
      </w:r>
    </w:p>
    <w:p w14:paraId="3DD382FB" w14:textId="77777777" w:rsidR="00AB1345" w:rsidRDefault="00AB1345" w:rsidP="00B90D33">
      <w:pPr>
        <w:pStyle w:val="PL"/>
        <w:ind w:leftChars="180" w:left="360"/>
        <w:rPr>
          <w:lang w:eastAsia="zh-CN"/>
        </w:rPr>
      </w:pPr>
      <w:r>
        <w:rPr>
          <w:lang w:eastAsia="zh-CN"/>
        </w:rPr>
        <w:t>}</w:t>
      </w:r>
    </w:p>
    <w:p w14:paraId="76549D63" w14:textId="77777777" w:rsidR="00AB1345" w:rsidRDefault="00AB1345" w:rsidP="00B90D33">
      <w:pPr>
        <w:pStyle w:val="PL"/>
        <w:ind w:leftChars="180" w:left="360"/>
        <w:rPr>
          <w:lang w:eastAsia="zh-CN"/>
        </w:rPr>
      </w:pPr>
    </w:p>
    <w:p w14:paraId="2726E6BD" w14:textId="77777777" w:rsidR="00AB1345" w:rsidRDefault="00AB1345" w:rsidP="00B90D33">
      <w:pPr>
        <w:pStyle w:val="CommentText"/>
        <w:ind w:leftChars="180" w:left="360"/>
      </w:pPr>
    </w:p>
    <w:p w14:paraId="1A6E993C" w14:textId="77777777" w:rsidR="00AB1345" w:rsidRDefault="00AB1345" w:rsidP="00B90D33">
      <w:pPr>
        <w:pStyle w:val="CommentText"/>
        <w:ind w:leftChars="180" w:left="360"/>
      </w:pPr>
      <w:r>
        <w:t>Proposed text:</w:t>
      </w:r>
    </w:p>
    <w:p w14:paraId="1FF94B98" w14:textId="77777777" w:rsidR="00AB1345" w:rsidRDefault="00AB1345"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39D5D3EC" w14:textId="77777777" w:rsidR="00AB1345" w:rsidRPr="00EA1BF0" w:rsidRDefault="00AB1345" w:rsidP="00B90D33">
      <w:pPr>
        <w:pStyle w:val="PL"/>
        <w:ind w:leftChars="180" w:left="360"/>
        <w:rPr>
          <w:strike/>
          <w:lang w:eastAsia="zh-CN"/>
        </w:rPr>
      </w:pPr>
      <w:r w:rsidRPr="00EA1BF0">
        <w:rPr>
          <w:strike/>
          <w:lang w:eastAsia="zh-CN"/>
        </w:rPr>
        <w:tab/>
      </w:r>
      <w:r w:rsidRPr="00EA1BF0">
        <w:rPr>
          <w:strike/>
          <w:highlight w:val="yellow"/>
          <w:lang w:eastAsia="zh-CN"/>
        </w:rPr>
        <w:t>physCellId                              PhysCellId</w:t>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color w:val="993366"/>
          <w:highlight w:val="yellow"/>
        </w:rPr>
        <w:t>OPTIONAL</w:t>
      </w:r>
      <w:r w:rsidRPr="00EA1BF0">
        <w:rPr>
          <w:strike/>
          <w:highlight w:val="yellow"/>
          <w:lang w:eastAsia="zh-CN"/>
        </w:rPr>
        <w:t>,</w:t>
      </w:r>
    </w:p>
    <w:p w14:paraId="5B2FC612" w14:textId="77777777" w:rsidR="00AB1345" w:rsidRDefault="00AB1345"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52CE895D" w14:textId="77777777" w:rsidR="00AB1345" w:rsidRDefault="00AB1345"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5878930B" w14:textId="77777777" w:rsidR="00AB1345" w:rsidRDefault="00AB1345" w:rsidP="00B90D33">
      <w:pPr>
        <w:pStyle w:val="PL"/>
        <w:ind w:leftChars="180" w:left="360"/>
        <w:rPr>
          <w:lang w:eastAsia="zh-CN"/>
        </w:rPr>
      </w:pPr>
      <w:r>
        <w:rPr>
          <w:lang w:eastAsia="zh-CN"/>
        </w:rPr>
        <w:tab/>
      </w:r>
      <w:r>
        <w:rPr>
          <w:lang w:eastAsia="zh-CN"/>
        </w:rPr>
        <w:tab/>
      </w:r>
      <w:r>
        <w:rPr>
          <w:lang w:eastAsia="zh-CN"/>
        </w:rPr>
        <w:tab/>
        <w:t>best-ssb-Index                  SSB-Index,</w:t>
      </w:r>
    </w:p>
    <w:p w14:paraId="24ADFA2B" w14:textId="77777777" w:rsidR="00AB1345" w:rsidRDefault="00AB1345"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4163100C" w14:textId="77777777" w:rsidR="00AB1345" w:rsidRDefault="00AB1345"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106B80B1" w14:textId="77777777" w:rsidR="00AB1345" w:rsidRDefault="00AB1345"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0734C219" w14:textId="77777777" w:rsidR="00AB1345" w:rsidRDefault="00AB1345" w:rsidP="00B90D33">
      <w:pPr>
        <w:pStyle w:val="PL"/>
        <w:ind w:leftChars="180" w:left="360"/>
        <w:rPr>
          <w:lang w:eastAsia="zh-CN"/>
        </w:rPr>
      </w:pPr>
      <w:r>
        <w:rPr>
          <w:lang w:eastAsia="zh-CN"/>
        </w:rPr>
        <w:tab/>
        <w:t>...</w:t>
      </w:r>
    </w:p>
    <w:p w14:paraId="0E06EA9D" w14:textId="77777777" w:rsidR="00AB1345" w:rsidRDefault="00AB1345" w:rsidP="00B90D33">
      <w:pPr>
        <w:pStyle w:val="PL"/>
        <w:ind w:leftChars="180" w:left="360"/>
        <w:rPr>
          <w:lang w:eastAsia="zh-CN"/>
        </w:rPr>
      </w:pPr>
      <w:r>
        <w:rPr>
          <w:lang w:eastAsia="zh-CN"/>
        </w:rPr>
        <w:t>}</w:t>
      </w:r>
    </w:p>
    <w:p w14:paraId="3A633EFC" w14:textId="77777777" w:rsidR="00AB1345" w:rsidRDefault="00AB1345" w:rsidP="00B90D33">
      <w:pPr>
        <w:pStyle w:val="PL"/>
        <w:ind w:leftChars="180" w:left="360"/>
        <w:rPr>
          <w:lang w:eastAsia="zh-CN"/>
        </w:rPr>
      </w:pPr>
    </w:p>
    <w:p w14:paraId="0C741AFF" w14:textId="77777777" w:rsidR="00AB1345" w:rsidRDefault="00AB1345" w:rsidP="00B90D33">
      <w:pPr>
        <w:pStyle w:val="CommentText"/>
        <w:ind w:leftChars="180" w:left="360"/>
      </w:pPr>
    </w:p>
    <w:p w14:paraId="5D3C6D1F" w14:textId="77777777" w:rsidR="00AB1345" w:rsidRDefault="00AB1345" w:rsidP="00B90D33">
      <w:pPr>
        <w:pStyle w:val="CommentText"/>
        <w:ind w:leftChars="180" w:left="360"/>
        <w:rPr>
          <w:lang w:eastAsia="zh-CN"/>
        </w:rPr>
      </w:pPr>
      <w:r>
        <w:rPr>
          <w:b/>
        </w:rPr>
        <w:t>[Comments]</w:t>
      </w:r>
      <w:r>
        <w:t xml:space="preserve">: </w:t>
      </w:r>
    </w:p>
    <w:p w14:paraId="31986A0D" w14:textId="668C863B" w:rsidR="00AB1345" w:rsidRDefault="00AB1345" w:rsidP="00B90D33">
      <w:pPr>
        <w:pStyle w:val="CommentText"/>
        <w:ind w:leftChars="180" w:left="360"/>
        <w:rPr>
          <w:lang w:eastAsia="zh-CN"/>
        </w:rPr>
      </w:pPr>
      <w:r>
        <w:rPr>
          <w:rFonts w:hint="eastAsia"/>
          <w:b/>
          <w:lang w:eastAsia="zh-CN"/>
        </w:rPr>
        <w:t>CATT</w:t>
      </w:r>
      <w:r w:rsidRPr="001D742E">
        <w:rPr>
          <w:rFonts w:hint="eastAsia"/>
          <w:lang w:eastAsia="zh-CN"/>
        </w:rPr>
        <w:t>:</w:t>
      </w:r>
      <w:r>
        <w:rPr>
          <w:rFonts w:hint="eastAsia"/>
          <w:lang w:eastAsia="zh-CN"/>
        </w:rPr>
        <w:t xml:space="preserve"> Agree with Ericsson</w:t>
      </w:r>
    </w:p>
    <w:p w14:paraId="723318D9" w14:textId="77777777" w:rsidR="00AB1345" w:rsidRPr="00F97A7F" w:rsidRDefault="00AB1345" w:rsidP="00B90D33">
      <w:pPr>
        <w:pStyle w:val="CommentText"/>
        <w:ind w:leftChars="180" w:left="360"/>
      </w:pPr>
    </w:p>
  </w:comment>
  <w:comment w:id="5175" w:author="" w:date="2020-03-30T16:14:00Z" w:initials="E">
    <w:p w14:paraId="17B0992B" w14:textId="4A56184B" w:rsidR="00AB1345" w:rsidRDefault="00AB1345" w:rsidP="00B90D33">
      <w:pPr>
        <w:pStyle w:val="CommentText"/>
      </w:pPr>
      <w:r>
        <w:rPr>
          <w:rStyle w:val="CommentReference"/>
        </w:rPr>
        <w:annotationRef/>
      </w:r>
      <w:r>
        <w:rPr>
          <w:b/>
        </w:rPr>
        <w:t>[RIL]</w:t>
      </w:r>
      <w:r>
        <w:t xml:space="preserve">: </w:t>
      </w:r>
      <w:r w:rsidRPr="00055319">
        <w:t>E026</w:t>
      </w:r>
      <w:r>
        <w:t xml:space="preserve"> </w:t>
      </w:r>
      <w:r>
        <w:rPr>
          <w:b/>
        </w:rPr>
        <w:t>[Delegate]</w:t>
      </w:r>
      <w:r>
        <w:t>: Ericsson (</w:t>
      </w:r>
      <w:proofErr w:type="gramStart"/>
      <w:r>
        <w:t xml:space="preserve">Pradeepa)  </w:t>
      </w:r>
      <w:r>
        <w:rPr>
          <w:b/>
        </w:rPr>
        <w:t>[</w:t>
      </w:r>
      <w:proofErr w:type="gramEnd"/>
      <w:r>
        <w:rPr>
          <w:b/>
        </w:rPr>
        <w:t>WI]</w:t>
      </w:r>
      <w:r>
        <w:t>: MDT</w:t>
      </w:r>
      <w:r w:rsidRPr="00E62D9F">
        <w:t xml:space="preserve"> </w:t>
      </w:r>
      <w:r>
        <w:rPr>
          <w:b/>
        </w:rPr>
        <w:t>[Class]</w:t>
      </w:r>
      <w:r>
        <w:t xml:space="preserve">: 3 </w:t>
      </w:r>
      <w:r>
        <w:rPr>
          <w:b/>
          <w:color w:val="FF0000"/>
        </w:rPr>
        <w:t>[Status]</w:t>
      </w:r>
      <w:r>
        <w:rPr>
          <w:color w:val="FF0000"/>
        </w:rPr>
        <w:t xml:space="preserve">: ToDo Ph1 </w:t>
      </w:r>
      <w:r>
        <w:rPr>
          <w:b/>
        </w:rPr>
        <w:t>[TDoc]</w:t>
      </w:r>
      <w:r>
        <w:t xml:space="preserve">: </w:t>
      </w:r>
      <w:r w:rsidRPr="00CF036C">
        <w:t xml:space="preserve">R2-2003091 </w:t>
      </w:r>
      <w:r>
        <w:rPr>
          <w:b/>
          <w:color w:val="FF0000"/>
        </w:rPr>
        <w:t>[Proposed Conclusion]</w:t>
      </w:r>
      <w:r>
        <w:rPr>
          <w:color w:val="FF0000"/>
        </w:rPr>
        <w:t xml:space="preserve">: </w:t>
      </w:r>
    </w:p>
    <w:p w14:paraId="6CF0D73E" w14:textId="77777777" w:rsidR="00AB1345" w:rsidRDefault="00AB1345" w:rsidP="00B90D33">
      <w:pPr>
        <w:pStyle w:val="CommentText"/>
        <w:ind w:leftChars="180" w:left="360"/>
      </w:pPr>
      <w:r>
        <w:rPr>
          <w:b/>
        </w:rPr>
        <w:t>[Description]</w:t>
      </w:r>
      <w:r>
        <w:t xml:space="preserve">: </w:t>
      </w:r>
    </w:p>
    <w:p w14:paraId="6E7E5072" w14:textId="77777777" w:rsidR="00AB1345" w:rsidRDefault="00AB1345" w:rsidP="00B90D33">
      <w:pPr>
        <w:pStyle w:val="CommentText"/>
        <w:ind w:leftChars="180" w:left="360"/>
      </w:pPr>
      <w:r>
        <w:t>MDT report contains several samples and therefore reducing the size of each sample is important. MeasQuantityResults includes the SINR measurement which is never included in the idle/inactive. But since we use this IE, we always end up using extra bits to indicate SINR not available. Therefore, we can create a new IE MeasQuantityResults which includes only RSRP and RSRQ.</w:t>
      </w:r>
    </w:p>
    <w:p w14:paraId="7EE1070B" w14:textId="77777777" w:rsidR="00AB1345" w:rsidRDefault="00AB1345" w:rsidP="00B90D33">
      <w:pPr>
        <w:pStyle w:val="CommentText"/>
        <w:ind w:leftChars="180" w:left="360"/>
      </w:pPr>
      <w:r>
        <w:rPr>
          <w:b/>
        </w:rPr>
        <w:t>[Proposed Change]</w:t>
      </w:r>
      <w:r>
        <w:t xml:space="preserve">: </w:t>
      </w:r>
    </w:p>
    <w:p w14:paraId="19D824EA" w14:textId="77777777" w:rsidR="00AB1345" w:rsidRDefault="00AB1345" w:rsidP="00B90D33">
      <w:pPr>
        <w:pStyle w:val="CommentText"/>
        <w:ind w:leftChars="180" w:left="360"/>
      </w:pPr>
      <w:r>
        <w:t>Create a new IE measQuantityResultsLogged that does not contain SINR based measurements.</w:t>
      </w:r>
    </w:p>
    <w:p w14:paraId="140CD87D" w14:textId="77777777" w:rsidR="00AB1345" w:rsidRDefault="00AB1345" w:rsidP="00B90D33">
      <w:pPr>
        <w:pStyle w:val="CommentText"/>
        <w:ind w:leftChars="180" w:left="360"/>
      </w:pPr>
      <w:r>
        <w:rPr>
          <w:b/>
        </w:rPr>
        <w:t>[Comments]</w:t>
      </w:r>
      <w:r>
        <w:t xml:space="preserve">: </w:t>
      </w:r>
    </w:p>
    <w:p w14:paraId="4BD9DEB8" w14:textId="77777777" w:rsidR="00AB1345" w:rsidRPr="00E62D9F" w:rsidRDefault="00AB1345" w:rsidP="00B90D33">
      <w:pPr>
        <w:pStyle w:val="CommentText"/>
        <w:ind w:leftChars="270" w:left="540"/>
      </w:pPr>
    </w:p>
  </w:comment>
  <w:comment w:id="5178" w:author="" w:date="2020-03-30T16:18:00Z" w:initials="E">
    <w:p w14:paraId="478B8E69" w14:textId="4A4CD574" w:rsidR="00AB1345" w:rsidRDefault="00AB1345" w:rsidP="00B90D33">
      <w:pPr>
        <w:pStyle w:val="CommentText"/>
      </w:pPr>
      <w:r>
        <w:rPr>
          <w:rStyle w:val="CommentReference"/>
        </w:rPr>
        <w:annotationRef/>
      </w:r>
      <w:r>
        <w:rPr>
          <w:b/>
        </w:rPr>
        <w:t>[RIL]</w:t>
      </w:r>
      <w:r>
        <w:t xml:space="preserve">: </w:t>
      </w:r>
      <w:r w:rsidRPr="002407A9">
        <w:rPr>
          <w:highlight w:val="green"/>
        </w:rPr>
        <w:t>E027</w:t>
      </w:r>
      <w:r>
        <w:t xml:space="preserve"> </w:t>
      </w:r>
      <w:r>
        <w:rPr>
          <w:b/>
        </w:rPr>
        <w:t>[Delegate]</w:t>
      </w:r>
      <w:r>
        <w:t>: Ericsson (</w:t>
      </w:r>
      <w:proofErr w:type="gramStart"/>
      <w:r>
        <w:t xml:space="preserve">Pradeepa)  </w:t>
      </w:r>
      <w:r>
        <w:rPr>
          <w:b/>
        </w:rPr>
        <w:t>[</w:t>
      </w:r>
      <w:proofErr w:type="gramEnd"/>
      <w:r>
        <w:rPr>
          <w:b/>
        </w:rPr>
        <w:t>WI]</w:t>
      </w:r>
      <w:r>
        <w:t>: MDT</w:t>
      </w:r>
      <w:r w:rsidRPr="00BA6299">
        <w:t xml:space="preserve"> </w:t>
      </w:r>
      <w:r>
        <w:rPr>
          <w:b/>
        </w:rPr>
        <w:t>[Class]</w:t>
      </w:r>
      <w:r>
        <w:t>: 3</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4FE32C22" w14:textId="77777777" w:rsidR="00AB1345" w:rsidRDefault="00AB1345" w:rsidP="00B90D33">
      <w:pPr>
        <w:pStyle w:val="CommentText"/>
        <w:ind w:leftChars="180" w:left="360"/>
      </w:pPr>
      <w:r>
        <w:rPr>
          <w:b/>
        </w:rPr>
        <w:t>[Description]</w:t>
      </w:r>
      <w:r>
        <w:t xml:space="preserve">: </w:t>
      </w:r>
    </w:p>
    <w:p w14:paraId="5920F3F5" w14:textId="77777777" w:rsidR="00AB1345" w:rsidRDefault="00AB1345" w:rsidP="00B90D33">
      <w:pPr>
        <w:pStyle w:val="CommentText"/>
        <w:ind w:leftChars="180" w:left="360"/>
      </w:pPr>
      <w:r>
        <w:t xml:space="preserve">Once the UE includes </w:t>
      </w:r>
      <w:r>
        <w:rPr>
          <w:lang w:eastAsia="zh-CN"/>
        </w:rPr>
        <w:t>best-ssb-index</w:t>
      </w:r>
      <w:r>
        <w:t xml:space="preserve">, it shall also include RSRP and/or RSRQ. If none of RSRP or RSRQ is available, what value does the UE include for </w:t>
      </w:r>
      <w:r>
        <w:rPr>
          <w:lang w:eastAsia="zh-CN"/>
        </w:rPr>
        <w:t>best-ssb-index</w:t>
      </w:r>
      <w:r>
        <w:t>? Therefore, the SSB measurement quantities are not optional once the UE includes resultsSSB.</w:t>
      </w:r>
    </w:p>
    <w:p w14:paraId="603BF583" w14:textId="77777777" w:rsidR="00AB1345" w:rsidRDefault="00AB1345" w:rsidP="00B90D33">
      <w:pPr>
        <w:pStyle w:val="CommentText"/>
        <w:ind w:leftChars="180" w:left="360"/>
      </w:pPr>
      <w:r>
        <w:rPr>
          <w:b/>
        </w:rPr>
        <w:t>[Proposed Change]</w:t>
      </w:r>
      <w:r>
        <w:t xml:space="preserve">: </w:t>
      </w:r>
    </w:p>
    <w:p w14:paraId="774697ED" w14:textId="77777777" w:rsidR="00AB1345" w:rsidRDefault="00AB1345" w:rsidP="00B90D33">
      <w:pPr>
        <w:pStyle w:val="CommentText"/>
        <w:ind w:leftChars="180" w:left="360"/>
      </w:pPr>
      <w:r>
        <w:t>Exisitng text:</w:t>
      </w:r>
    </w:p>
    <w:p w14:paraId="6A3F4A2B" w14:textId="77777777" w:rsidR="00AB1345" w:rsidRDefault="00AB1345"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190D4331" w14:textId="77777777" w:rsidR="00AB1345" w:rsidRDefault="00AB1345" w:rsidP="00B90D33">
      <w:pPr>
        <w:pStyle w:val="PL"/>
        <w:ind w:leftChars="180" w:left="360"/>
        <w:rPr>
          <w:lang w:eastAsia="zh-CN"/>
        </w:rPr>
      </w:pPr>
      <w:r>
        <w:rPr>
          <w:lang w:eastAsia="zh-CN"/>
        </w:rPr>
        <w:tab/>
      </w:r>
      <w:r>
        <w:rPr>
          <w:lang w:eastAsia="zh-CN"/>
        </w:rPr>
        <w:tab/>
      </w:r>
      <w:r>
        <w:rPr>
          <w:lang w:eastAsia="zh-CN"/>
        </w:rPr>
        <w:tab/>
        <w:t>best-ssb-Index                  SSB-Index,</w:t>
      </w:r>
    </w:p>
    <w:p w14:paraId="2CD77409" w14:textId="77777777" w:rsidR="00AB1345" w:rsidRDefault="00AB1345"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08B50D0" w14:textId="77777777" w:rsidR="00AB1345" w:rsidRDefault="00AB1345"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5BA829B5" w14:textId="77777777" w:rsidR="00AB1345" w:rsidRDefault="00AB1345" w:rsidP="00B90D33">
      <w:pPr>
        <w:pStyle w:val="CommentText"/>
        <w:ind w:leftChars="180" w:left="360"/>
      </w:pPr>
      <w:r>
        <w:rPr>
          <w:lang w:eastAsia="zh-CN"/>
        </w:rPr>
        <w:t xml:space="preserve">    </w:t>
      </w:r>
      <w:r>
        <w:rPr>
          <w:rFonts w:hint="eastAsia"/>
          <w:lang w:eastAsia="zh-CN"/>
        </w:rPr>
        <w:t>}</w:t>
      </w:r>
      <w:r>
        <w:rPr>
          <w:rFonts w:hint="eastAsia"/>
          <w:lang w:eastAsia="zh-CN"/>
        </w:rPr>
        <w:tab/>
      </w:r>
    </w:p>
    <w:p w14:paraId="5D54DF0B" w14:textId="77777777" w:rsidR="00AB1345" w:rsidRDefault="00AB1345" w:rsidP="00B90D33">
      <w:pPr>
        <w:pStyle w:val="CommentText"/>
        <w:ind w:leftChars="180" w:left="360"/>
      </w:pPr>
      <w:r>
        <w:t>Proposed text:</w:t>
      </w:r>
    </w:p>
    <w:p w14:paraId="1BFD7E1E" w14:textId="77777777" w:rsidR="00AB1345" w:rsidRDefault="00AB1345"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66DC058F" w14:textId="77777777" w:rsidR="00AB1345" w:rsidRDefault="00AB1345" w:rsidP="00B90D33">
      <w:pPr>
        <w:pStyle w:val="PL"/>
        <w:ind w:leftChars="180" w:left="360"/>
        <w:rPr>
          <w:lang w:eastAsia="zh-CN"/>
        </w:rPr>
      </w:pPr>
      <w:r>
        <w:rPr>
          <w:lang w:eastAsia="zh-CN"/>
        </w:rPr>
        <w:tab/>
      </w:r>
      <w:r>
        <w:rPr>
          <w:lang w:eastAsia="zh-CN"/>
        </w:rPr>
        <w:tab/>
      </w:r>
      <w:r>
        <w:rPr>
          <w:lang w:eastAsia="zh-CN"/>
        </w:rPr>
        <w:tab/>
        <w:t>best-ssb-Index                  SSB-Index,</w:t>
      </w:r>
    </w:p>
    <w:p w14:paraId="21CE35CA" w14:textId="77777777" w:rsidR="00AB1345" w:rsidRDefault="00AB1345"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sidRPr="007D00BC">
        <w:rPr>
          <w:strike/>
          <w:color w:val="993366"/>
          <w:highlight w:val="yellow"/>
        </w:rPr>
        <w:t>OPTIONAL</w:t>
      </w:r>
      <w:r>
        <w:rPr>
          <w:lang w:eastAsia="zh-CN"/>
        </w:rPr>
        <w:t>,</w:t>
      </w:r>
    </w:p>
    <w:p w14:paraId="7EF23D01" w14:textId="77777777" w:rsidR="00AB1345" w:rsidRDefault="00AB1345"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2E1B392A" w14:textId="77777777" w:rsidR="00AB1345" w:rsidRDefault="00AB1345" w:rsidP="00B90D33">
      <w:pPr>
        <w:pStyle w:val="CommentText"/>
        <w:ind w:leftChars="180" w:left="360"/>
      </w:pPr>
      <w:r>
        <w:rPr>
          <w:lang w:eastAsia="zh-CN"/>
        </w:rPr>
        <w:t xml:space="preserve">    </w:t>
      </w:r>
      <w:r>
        <w:rPr>
          <w:rFonts w:hint="eastAsia"/>
          <w:lang w:eastAsia="zh-CN"/>
        </w:rPr>
        <w:t>}</w:t>
      </w:r>
      <w:r>
        <w:rPr>
          <w:rFonts w:hint="eastAsia"/>
          <w:lang w:eastAsia="zh-CN"/>
        </w:rPr>
        <w:tab/>
      </w:r>
    </w:p>
    <w:p w14:paraId="656CC604" w14:textId="77777777" w:rsidR="00AB1345" w:rsidRDefault="00AB1345" w:rsidP="00B90D33">
      <w:pPr>
        <w:pStyle w:val="CommentText"/>
        <w:ind w:leftChars="180" w:left="360"/>
      </w:pPr>
      <w:r>
        <w:rPr>
          <w:b/>
        </w:rPr>
        <w:t>[Comments]</w:t>
      </w:r>
      <w:r>
        <w:t xml:space="preserve">: </w:t>
      </w:r>
    </w:p>
    <w:p w14:paraId="18F5656A" w14:textId="77777777" w:rsidR="00AB1345" w:rsidRPr="001F31B8" w:rsidRDefault="00AB1345" w:rsidP="00B90D33">
      <w:pPr>
        <w:pStyle w:val="CommentText"/>
        <w:ind w:leftChars="270" w:left="540"/>
      </w:pPr>
    </w:p>
  </w:comment>
  <w:comment w:id="5180" w:author="" w:date="2020-05-15T07:47:00Z" w:initials="E">
    <w:p w14:paraId="6485750B" w14:textId="2F583CE4" w:rsidR="00AB1345" w:rsidRDefault="00AB1345" w:rsidP="00A06BD5">
      <w:pPr>
        <w:pStyle w:val="CommentText"/>
      </w:pPr>
      <w:r>
        <w:rPr>
          <w:rStyle w:val="CommentReference"/>
        </w:rPr>
        <w:annotationRef/>
      </w:r>
      <w:r>
        <w:rPr>
          <w:b/>
        </w:rPr>
        <w:t>[RIL]</w:t>
      </w:r>
      <w:r>
        <w:t xml:space="preserve">: E203 </w:t>
      </w:r>
      <w:r>
        <w:rPr>
          <w:b/>
        </w:rPr>
        <w:t>[Delegate]</w:t>
      </w:r>
      <w:r>
        <w:t>: Ericsson (</w:t>
      </w:r>
      <w:proofErr w:type="gramStart"/>
      <w:r>
        <w:t xml:space="preserve">Pradeepa)  </w:t>
      </w:r>
      <w:r>
        <w:rPr>
          <w:b/>
        </w:rPr>
        <w:t>[</w:t>
      </w:r>
      <w:proofErr w:type="gramEnd"/>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E80B53" w14:textId="77777777" w:rsidR="00AB1345" w:rsidRDefault="00AB1345" w:rsidP="00A06BD5">
      <w:pPr>
        <w:pStyle w:val="CommentText"/>
      </w:pPr>
      <w:r>
        <w:rPr>
          <w:b/>
        </w:rPr>
        <w:t>[Description]</w:t>
      </w:r>
      <w:r>
        <w:t xml:space="preserve">: The presence of ‘…’ in the MeasResultServingCell will create a lot of additional overhead. MeasResultServingCell is included in every sample of logged MDT report and thus this extension marker should be removed to reduce the logged MDT report size. </w:t>
      </w:r>
    </w:p>
    <w:p w14:paraId="5707514F" w14:textId="77777777" w:rsidR="00AB1345" w:rsidRDefault="00AB1345" w:rsidP="00A06BD5">
      <w:pPr>
        <w:pStyle w:val="CommentText"/>
      </w:pPr>
      <w:r>
        <w:rPr>
          <w:b/>
        </w:rPr>
        <w:t>[Proposed Change]</w:t>
      </w:r>
      <w:r>
        <w:t xml:space="preserve">: </w:t>
      </w:r>
    </w:p>
    <w:p w14:paraId="4EC71BBD" w14:textId="77777777" w:rsidR="00AB1345" w:rsidRDefault="00AB1345" w:rsidP="00A06BD5">
      <w:pPr>
        <w:pStyle w:val="CommentText"/>
      </w:pPr>
      <w:r>
        <w:t>Remove ‘…’ in MeasResultServingCell-r16 in UEInformationResponse message.</w:t>
      </w:r>
    </w:p>
    <w:p w14:paraId="316D267E" w14:textId="2FC18D58" w:rsidR="00AB1345" w:rsidRDefault="00AB1345" w:rsidP="00A06BD5">
      <w:pPr>
        <w:pStyle w:val="CommentText"/>
      </w:pPr>
      <w:r>
        <w:rPr>
          <w:b/>
        </w:rPr>
        <w:t>[Comments]</w:t>
      </w:r>
      <w:r>
        <w:t xml:space="preserve">: </w:t>
      </w:r>
    </w:p>
    <w:p w14:paraId="0603299B" w14:textId="5D7D77E3" w:rsidR="00AB1345" w:rsidRPr="00A06BD5" w:rsidRDefault="00AB1345">
      <w:pPr>
        <w:pStyle w:val="CommentText"/>
      </w:pPr>
    </w:p>
  </w:comment>
  <w:comment w:id="5183" w:author="" w:date="2020-04-10T07:34:00Z" w:initials="C">
    <w:p w14:paraId="1ABAC382" w14:textId="6EC0211E" w:rsidR="00AB1345" w:rsidRDefault="00AB1345"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09EB112C" w14:textId="77777777" w:rsidR="00AB1345" w:rsidRDefault="00AB1345" w:rsidP="004743CC">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E459FFF" w14:textId="19FE6847" w:rsidR="00AB1345" w:rsidRDefault="00AB1345" w:rsidP="004743CC">
      <w:pPr>
        <w:pStyle w:val="CommentText"/>
      </w:pPr>
      <w:r>
        <w:rPr>
          <w:b/>
        </w:rPr>
        <w:t>[Proposed Change]</w:t>
      </w:r>
      <w:r>
        <w:t>:</w:t>
      </w:r>
      <w:r>
        <w:rPr>
          <w:rFonts w:hint="eastAsia"/>
          <w:lang w:eastAsia="zh-CN"/>
        </w:rPr>
        <w:t xml:space="preserve"> </w:t>
      </w:r>
      <w:r w:rsidRPr="004F2FC9">
        <w:rPr>
          <w:lang w:eastAsia="zh-CN"/>
        </w:rPr>
        <w:t>Remove the field of physCellId.</w:t>
      </w:r>
      <w:r>
        <w:t xml:space="preserve"> </w:t>
      </w:r>
    </w:p>
    <w:p w14:paraId="017EFEB3" w14:textId="77777777" w:rsidR="00AB1345" w:rsidRDefault="00AB1345">
      <w:pPr>
        <w:pStyle w:val="CommentText"/>
      </w:pPr>
      <w:r>
        <w:rPr>
          <w:b/>
        </w:rPr>
        <w:t>[Comments]</w:t>
      </w:r>
      <w:r>
        <w:t xml:space="preserve">: </w:t>
      </w:r>
    </w:p>
    <w:p w14:paraId="32BEC016" w14:textId="49168F29" w:rsidR="00AB1345" w:rsidRPr="004743CC" w:rsidRDefault="00AB1345">
      <w:pPr>
        <w:pStyle w:val="CommentText"/>
      </w:pPr>
    </w:p>
  </w:comment>
  <w:comment w:id="5188" w:author="" w:date="2020-05-17T10:59:00Z" w:initials="Z">
    <w:p w14:paraId="78172C43" w14:textId="70AB1652" w:rsidR="00AB1345" w:rsidRDefault="00AB1345">
      <w:pPr>
        <w:pStyle w:val="CommentText"/>
      </w:pPr>
      <w:r>
        <w:rPr>
          <w:rStyle w:val="CommentReference"/>
        </w:rPr>
        <w:annotationRef/>
      </w:r>
      <w:r>
        <w:rPr>
          <w:b/>
        </w:rPr>
        <w:t>[RIL]</w:t>
      </w:r>
      <w:r>
        <w:t xml:space="preserve">: Z172 </w:t>
      </w:r>
      <w:r>
        <w:rPr>
          <w:b/>
        </w:rPr>
        <w:t>[Delegate]</w:t>
      </w:r>
      <w:r>
        <w:t>: Z(</w:t>
      </w:r>
      <w:proofErr w:type="gramStart"/>
      <w:r>
        <w:t xml:space="preserve">Zhihong)  </w:t>
      </w:r>
      <w:r>
        <w:rPr>
          <w:b/>
        </w:rPr>
        <w:t>[</w:t>
      </w:r>
      <w:proofErr w:type="gramEnd"/>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5FD0C07" w14:textId="3DE725D4" w:rsidR="00AB1345" w:rsidRDefault="00AB1345">
      <w:pPr>
        <w:pStyle w:val="CommentText"/>
      </w:pPr>
      <w:r>
        <w:rPr>
          <w:b/>
        </w:rPr>
        <w:t>[Description]</w:t>
      </w:r>
      <w:r>
        <w:t xml:space="preserve">: </w:t>
      </w:r>
      <w:r>
        <w:rPr>
          <w:rFonts w:hint="eastAsia"/>
          <w:lang w:val="en-US" w:eastAsia="zh-CN"/>
        </w:rPr>
        <w:t>It is agreed in RAN2#109bis to align the common part of RA information included in RLF report and RA report.</w:t>
      </w:r>
    </w:p>
    <w:p w14:paraId="37ACD294" w14:textId="319D3BA2" w:rsidR="00AB1345" w:rsidRDefault="00AB1345">
      <w:pPr>
        <w:pStyle w:val="CommentText"/>
      </w:pPr>
      <w:r>
        <w:rPr>
          <w:b/>
        </w:rPr>
        <w:t>[Proposed Change]</w:t>
      </w:r>
      <w:r>
        <w:t xml:space="preserve">: </w:t>
      </w:r>
    </w:p>
    <w:p w14:paraId="6DA30584" w14:textId="77777777" w:rsidR="00AB1345" w:rsidRDefault="00AB1345" w:rsidP="003255C4">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UEInformationResponse message</w:t>
      </w:r>
    </w:p>
    <w:p w14:paraId="22179A5B" w14:textId="77777777" w:rsidR="00AB1345" w:rsidRDefault="00AB134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7E896335" w14:textId="77777777" w:rsidR="00AB1345" w:rsidRDefault="00AB134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ART</w:t>
      </w:r>
    </w:p>
    <w:p w14:paraId="77AFD366" w14:textId="77777777" w:rsidR="00AB1345" w:rsidRDefault="00AB134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F4DE6AB" w14:textId="77777777" w:rsidR="00AB1345" w:rsidRDefault="00AB134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UEInformationResponse-r</w:t>
      </w:r>
      <w:proofErr w:type="gramStart"/>
      <w:r>
        <w:rPr>
          <w:rFonts w:ascii="Courier New" w:hAnsi="Courier New"/>
          <w:sz w:val="16"/>
          <w:lang w:val="en-GB"/>
        </w:rPr>
        <w:t>16 ::=</w:t>
      </w:r>
      <w:proofErr w:type="gramEnd"/>
      <w:r>
        <w:rPr>
          <w:rFonts w:ascii="Courier New" w:hAnsi="Courier New"/>
          <w:sz w:val="16"/>
          <w:lang w:val="en-GB"/>
        </w:rPr>
        <w:t xml:space="preserve">        SEQUENCE {</w:t>
      </w:r>
    </w:p>
    <w:p w14:paraId="5A96F647" w14:textId="77777777" w:rsidR="00AB1345" w:rsidRDefault="00AB134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rc-TransactionIdentifier            RRC-TransactionIdentifier,</w:t>
      </w:r>
    </w:p>
    <w:p w14:paraId="6C72D88F" w14:textId="77777777" w:rsidR="00AB1345" w:rsidRDefault="00AB134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                   CHOICE {</w:t>
      </w:r>
    </w:p>
    <w:p w14:paraId="0CEACCD4" w14:textId="77777777" w:rsidR="00AB1345" w:rsidRDefault="00AB134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ueInformationResponse-r16            UEInformationResponse-r16-IEs,</w:t>
      </w:r>
    </w:p>
    <w:p w14:paraId="26C0A3A1" w14:textId="77777777" w:rsidR="00AB1345" w:rsidRDefault="00AB134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Future             SEQUENCE {}</w:t>
      </w:r>
    </w:p>
    <w:p w14:paraId="47521D52" w14:textId="77777777" w:rsidR="00AB1345" w:rsidRDefault="00AB134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343BB7B8" w14:textId="77777777" w:rsidR="00AB1345" w:rsidRDefault="00AB134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7203DB04" w14:textId="77777777" w:rsidR="00AB1345" w:rsidRDefault="00AB134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8F62C1B" w14:textId="77777777" w:rsidR="00AB1345" w:rsidRPr="007148C8" w:rsidRDefault="00AB134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3706C0D4" w14:textId="77777777" w:rsidR="00AB1345" w:rsidRDefault="00AB134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92067A0" w14:textId="77777777" w:rsidR="00AB1345" w:rsidRDefault="00AB134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RA-Report-r</w:t>
      </w:r>
      <w:proofErr w:type="gramStart"/>
      <w:r>
        <w:rPr>
          <w:rFonts w:ascii="Courier New" w:hAnsi="Courier New"/>
          <w:sz w:val="16"/>
          <w:lang w:val="en-GB"/>
        </w:rPr>
        <w:t>16 ::=</w:t>
      </w:r>
      <w:proofErr w:type="gramEnd"/>
      <w:r>
        <w:rPr>
          <w:rFonts w:ascii="Courier New" w:hAnsi="Courier New"/>
          <w:sz w:val="16"/>
          <w:lang w:val="en-GB"/>
        </w:rPr>
        <w:t xml:space="preserve">                    SEQUENCE {</w:t>
      </w:r>
    </w:p>
    <w:p w14:paraId="0B341A1A" w14:textId="77777777" w:rsidR="00AB1345" w:rsidRDefault="00AB134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ellId-r16                           CGI-Info-Logging-r16,</w:t>
      </w:r>
    </w:p>
    <w:p w14:paraId="68DA1B07" w14:textId="77777777" w:rsidR="00AB1345" w:rsidRDefault="00AB134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absoluteFrequencyPointA-r16          ARFCN-ValueNR,</w:t>
      </w:r>
    </w:p>
    <w:p w14:paraId="124BD59B" w14:textId="77777777" w:rsidR="00AB1345" w:rsidRDefault="00AB134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locationAndBandwidth-r16             INTEGER (</w:t>
      </w:r>
      <w:proofErr w:type="gramStart"/>
      <w:r>
        <w:rPr>
          <w:rFonts w:ascii="Courier New" w:hAnsi="Courier New"/>
          <w:strike/>
          <w:color w:val="FF0000"/>
          <w:sz w:val="16"/>
          <w:lang w:val="en-GB"/>
        </w:rPr>
        <w:t>0..</w:t>
      </w:r>
      <w:proofErr w:type="gramEnd"/>
      <w:r>
        <w:rPr>
          <w:rFonts w:ascii="Courier New" w:hAnsi="Courier New"/>
          <w:strike/>
          <w:color w:val="FF0000"/>
          <w:sz w:val="16"/>
          <w:lang w:val="en-GB"/>
        </w:rPr>
        <w:t>37949),</w:t>
      </w:r>
    </w:p>
    <w:p w14:paraId="024E4AAB" w14:textId="77777777" w:rsidR="00AB1345" w:rsidRDefault="00AB134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subcarrierSpacing-r16                SubcarrierSpacing,</w:t>
      </w:r>
    </w:p>
    <w:p w14:paraId="10932DCF" w14:textId="77777777" w:rsidR="00AB1345" w:rsidRDefault="00AB134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r16              INTEGER (</w:t>
      </w:r>
      <w:proofErr w:type="gramStart"/>
      <w:r>
        <w:rPr>
          <w:rFonts w:ascii="Courier New" w:hAnsi="Courier New"/>
          <w:strike/>
          <w:color w:val="FF0000"/>
          <w:sz w:val="16"/>
          <w:lang w:val="en-GB"/>
        </w:rPr>
        <w:t>0..</w:t>
      </w:r>
      <w:proofErr w:type="gramEnd"/>
      <w:r>
        <w:rPr>
          <w:rFonts w:ascii="Courier New" w:hAnsi="Courier New"/>
          <w:strike/>
          <w:color w:val="FF0000"/>
          <w:sz w:val="16"/>
          <w:lang w:val="en-GB"/>
        </w:rPr>
        <w:t>maxNrofPhysicalResourceBlocks-1),</w:t>
      </w:r>
    </w:p>
    <w:p w14:paraId="79510DB4" w14:textId="77777777" w:rsidR="00AB1345" w:rsidRDefault="00AB134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CFRA-r16          INTEGER (</w:t>
      </w:r>
      <w:proofErr w:type="gramStart"/>
      <w:r>
        <w:rPr>
          <w:rFonts w:ascii="Courier New" w:hAnsi="Courier New"/>
          <w:strike/>
          <w:color w:val="FF0000"/>
          <w:sz w:val="16"/>
          <w:lang w:val="en-GB"/>
        </w:rPr>
        <w:t>0..</w:t>
      </w:r>
      <w:proofErr w:type="gramEnd"/>
      <w:r>
        <w:rPr>
          <w:rFonts w:ascii="Courier New" w:hAnsi="Courier New"/>
          <w:strike/>
          <w:color w:val="FF0000"/>
          <w:sz w:val="16"/>
          <w:lang w:val="en-GB"/>
        </w:rPr>
        <w:t>maxNrofPhysicalResourceBlocks-1)</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3587A961" w14:textId="77777777" w:rsidR="00AB1345" w:rsidRDefault="00AB134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r16           SubcarrierSpacing,</w:t>
      </w:r>
    </w:p>
    <w:p w14:paraId="3079B2CD" w14:textId="77777777" w:rsidR="00AB1345" w:rsidRDefault="00AB134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CFRA-r16       SubcarrierSpacing</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47CD1DAA" w14:textId="77777777" w:rsidR="00AB1345" w:rsidRDefault="00AB134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r16                         ENUMERATED {one, two, four, eight},</w:t>
      </w:r>
    </w:p>
    <w:p w14:paraId="22F7EFA1" w14:textId="77777777" w:rsidR="00AB1345" w:rsidRDefault="00AB134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CFRA-r16                     ENUMERATED {one, two, four, eight}</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1CB0CA68" w14:textId="77777777" w:rsidR="00AB1345" w:rsidRDefault="00AB134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aPurpose-r16                        ENUMERATED {accessRelated, beamFailureRecovery, reconfigurationWithSync, ulUnSynchronized,</w:t>
      </w:r>
    </w:p>
    <w:p w14:paraId="4551C63B" w14:textId="77777777" w:rsidR="00AB1345" w:rsidRDefault="00AB134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schedulingRequestFailure, noPUCCHResourceAvailable, sCellAdditionTAAdjestment,</w:t>
      </w:r>
    </w:p>
    <w:p w14:paraId="6D2EA617" w14:textId="77777777" w:rsidR="00AB1345" w:rsidRDefault="00AB134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equestForOtherSI, spare8, spare7, spare6, spare5, spare4, spare3, spare2, spare1},</w:t>
      </w:r>
    </w:p>
    <w:p w14:paraId="31A6A656" w14:textId="77777777" w:rsidR="00AB1345" w:rsidRDefault="00AB134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eastAsia="DengXian" w:hAnsi="Courier New"/>
          <w:strike/>
          <w:color w:val="FF0000"/>
          <w:sz w:val="16"/>
          <w:lang w:val="en-GB"/>
        </w:rPr>
      </w:pPr>
      <w:r>
        <w:rPr>
          <w:rFonts w:ascii="Courier New" w:eastAsia="DengXian" w:hAnsi="Courier New"/>
          <w:strike/>
          <w:color w:val="FF0000"/>
          <w:sz w:val="16"/>
          <w:lang w:val="en-GB"/>
        </w:rPr>
        <w:t>perRAInfoList-r16</w:t>
      </w:r>
      <w:r>
        <w:rPr>
          <w:rFonts w:ascii="Courier New" w:hAnsi="Courier New"/>
          <w:strike/>
          <w:color w:val="FF0000"/>
          <w:sz w:val="16"/>
          <w:lang w:val="en-GB"/>
        </w:rPr>
        <w:t xml:space="preserve">                    </w:t>
      </w:r>
      <w:r>
        <w:rPr>
          <w:rFonts w:ascii="Courier New" w:eastAsia="DengXian" w:hAnsi="Courier New"/>
          <w:strike/>
          <w:color w:val="FF0000"/>
          <w:sz w:val="16"/>
          <w:lang w:val="en-GB"/>
        </w:rPr>
        <w:t>PerRAInfoList-r16</w:t>
      </w:r>
    </w:p>
    <w:p w14:paraId="6147ECF5" w14:textId="77777777" w:rsidR="00AB1345" w:rsidRPr="007148C8" w:rsidRDefault="00AB134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eastAsia="SimSun" w:hAnsi="Courier New"/>
          <w:color w:val="FF0000"/>
          <w:sz w:val="16"/>
          <w:lang w:val="en-US"/>
        </w:rPr>
      </w:pPr>
      <w:r>
        <w:rPr>
          <w:rFonts w:ascii="Courier New" w:eastAsia="DengXian" w:hAnsi="Courier New" w:hint="eastAsia"/>
          <w:color w:val="FF0000"/>
          <w:sz w:val="16"/>
          <w:lang w:val="en-US" w:eastAsia="zh-CN"/>
        </w:rPr>
        <w:t>ra-InformationCommon-r16</w:t>
      </w:r>
      <w:r>
        <w:rPr>
          <w:rFonts w:ascii="Courier New" w:hAnsi="Courier New"/>
          <w:color w:val="FF0000"/>
          <w:sz w:val="16"/>
          <w:lang w:val="en-GB"/>
        </w:rPr>
        <w:t xml:space="preserve">              </w:t>
      </w:r>
      <w:r>
        <w:rPr>
          <w:rFonts w:ascii="Courier New" w:eastAsia="SimSun" w:hAnsi="Courier New" w:hint="eastAsia"/>
          <w:color w:val="FF0000"/>
          <w:sz w:val="16"/>
          <w:lang w:val="en-US" w:eastAsia="zh-CN"/>
        </w:rPr>
        <w:t>RA-InformationCommon-r16</w:t>
      </w:r>
    </w:p>
    <w:p w14:paraId="1F5A6A4B" w14:textId="77777777" w:rsidR="00AB1345" w:rsidRDefault="00AB134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6AAC7950" w14:textId="77777777" w:rsidR="00AB1345" w:rsidRDefault="00AB134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p>
    <w:p w14:paraId="75B6E97F" w14:textId="77777777" w:rsidR="00AB1345" w:rsidRDefault="00AB134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FF0000"/>
          <w:sz w:val="16"/>
          <w:lang w:val="en-GB"/>
        </w:rPr>
      </w:pPr>
      <w:r>
        <w:rPr>
          <w:rFonts w:ascii="Courier New" w:eastAsia="SimSun" w:hAnsi="Courier New" w:hint="eastAsia"/>
          <w:color w:val="FF0000"/>
          <w:sz w:val="16"/>
          <w:lang w:val="en-US" w:eastAsia="zh-CN"/>
        </w:rPr>
        <w:t>RA-InformationCommon-r</w:t>
      </w:r>
      <w:proofErr w:type="gramStart"/>
      <w:r>
        <w:rPr>
          <w:rFonts w:ascii="Courier New" w:eastAsia="SimSun" w:hAnsi="Courier New" w:hint="eastAsia"/>
          <w:color w:val="FF0000"/>
          <w:sz w:val="16"/>
          <w:lang w:val="en-US" w:eastAsia="zh-CN"/>
        </w:rPr>
        <w:t>16</w:t>
      </w:r>
      <w:r>
        <w:rPr>
          <w:rFonts w:ascii="Courier New" w:eastAsia="DengXian" w:hAnsi="Courier New"/>
          <w:color w:val="FF0000"/>
          <w:sz w:val="16"/>
          <w:lang w:val="en-GB"/>
        </w:rPr>
        <w:t xml:space="preserve"> ::=</w:t>
      </w:r>
      <w:proofErr w:type="gramEnd"/>
      <w:r>
        <w:rPr>
          <w:rFonts w:ascii="Courier New" w:hAnsi="Courier New"/>
          <w:color w:val="FF0000"/>
          <w:sz w:val="16"/>
          <w:lang w:val="en-GB"/>
        </w:rPr>
        <w:t xml:space="preserve">           SEQUENCE </w:t>
      </w:r>
      <w:r>
        <w:rPr>
          <w:rFonts w:ascii="Courier New" w:eastAsia="DengXian" w:hAnsi="Courier New"/>
          <w:color w:val="FF0000"/>
          <w:sz w:val="16"/>
          <w:lang w:val="en-GB"/>
        </w:rPr>
        <w:t>{</w:t>
      </w:r>
    </w:p>
    <w:p w14:paraId="05289B83" w14:textId="77777777" w:rsidR="00AB1345" w:rsidRDefault="00AB134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color w:val="FF0000"/>
          <w:sz w:val="16"/>
          <w:lang w:val="en-GB"/>
        </w:rPr>
        <w:t xml:space="preserve">    absoluteFrequencyPointA-r16          ARFCN-ValueNR                   </w:t>
      </w:r>
    </w:p>
    <w:p w14:paraId="01E29323" w14:textId="77777777" w:rsidR="00AB1345" w:rsidRDefault="00AB134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color w:val="FF0000"/>
          <w:sz w:val="16"/>
          <w:lang w:val="en-GB"/>
        </w:rPr>
        <w:t xml:space="preserve">    locationAndBandwidth-r16             INTEGER (</w:t>
      </w:r>
      <w:proofErr w:type="gramStart"/>
      <w:r>
        <w:rPr>
          <w:rFonts w:ascii="Courier New" w:hAnsi="Courier New"/>
          <w:color w:val="FF0000"/>
          <w:sz w:val="16"/>
          <w:lang w:val="en-GB"/>
        </w:rPr>
        <w:t>0..</w:t>
      </w:r>
      <w:proofErr w:type="gramEnd"/>
      <w:r>
        <w:rPr>
          <w:rFonts w:ascii="Courier New" w:hAnsi="Courier New"/>
          <w:color w:val="FF0000"/>
          <w:sz w:val="16"/>
          <w:lang w:val="en-GB"/>
        </w:rPr>
        <w:t xml:space="preserve">37949)              </w:t>
      </w:r>
    </w:p>
    <w:p w14:paraId="6C334F13" w14:textId="77777777" w:rsidR="00AB1345" w:rsidRDefault="00AB134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FF0000"/>
          <w:sz w:val="16"/>
          <w:lang w:val="en-GB"/>
        </w:rPr>
      </w:pPr>
      <w:r>
        <w:rPr>
          <w:rFonts w:ascii="Courier New" w:hAnsi="Courier New"/>
          <w:color w:val="FF0000"/>
          <w:sz w:val="16"/>
          <w:lang w:val="en-GB"/>
        </w:rPr>
        <w:t xml:space="preserve">    subcarrierSpacing-r16                SubcarrierSpacing               </w:t>
      </w:r>
    </w:p>
    <w:p w14:paraId="076D6FF0" w14:textId="77777777" w:rsidR="00AB1345" w:rsidRDefault="00AB1345" w:rsidP="003255C4">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Common</w:t>
      </w:r>
      <w:r>
        <w:rPr>
          <w:color w:val="FF0000"/>
          <w:szCs w:val="16"/>
        </w:rPr>
        <w:t xml:space="preserve">-r16             </w:t>
      </w:r>
      <w:r>
        <w:rPr>
          <w:rFonts w:eastAsia="SimSun" w:hint="eastAsia"/>
          <w:color w:val="FF0000"/>
          <w:szCs w:val="16"/>
          <w:lang w:val="en-US" w:eastAsia="zh-CN"/>
        </w:rPr>
        <w:t xml:space="preserve">   </w:t>
      </w:r>
      <w:r>
        <w:rPr>
          <w:color w:val="FF0000"/>
          <w:szCs w:val="16"/>
        </w:rPr>
        <w:t>SEQUENCE {</w:t>
      </w:r>
    </w:p>
    <w:p w14:paraId="0C6C011D" w14:textId="77777777" w:rsidR="00AB1345" w:rsidRDefault="00AB134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w:t>
      </w:r>
      <w:proofErr w:type="gramStart"/>
      <w:r>
        <w:rPr>
          <w:rFonts w:ascii="Courier New" w:hAnsi="Courier New"/>
          <w:color w:val="FF0000"/>
          <w:sz w:val="16"/>
          <w:szCs w:val="16"/>
          <w:lang w:val="en-GB"/>
        </w:rPr>
        <w:t>0..</w:t>
      </w:r>
      <w:proofErr w:type="gramEnd"/>
      <w:r>
        <w:rPr>
          <w:rFonts w:ascii="Courier New" w:hAnsi="Courier New"/>
          <w:color w:val="FF0000"/>
          <w:sz w:val="16"/>
          <w:szCs w:val="16"/>
          <w:lang w:val="en-GB"/>
        </w:rPr>
        <w:t>maxNrofPhysicalResourceBlocks-1),</w:t>
      </w:r>
    </w:p>
    <w:p w14:paraId="26736E7C" w14:textId="77777777" w:rsidR="00AB1345" w:rsidRDefault="00AB134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p>
    <w:p w14:paraId="35624052" w14:textId="77777777" w:rsidR="00AB1345" w:rsidRDefault="00AB134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DM-r16                         ENUMERATED {one, two, four, eight},</w:t>
      </w:r>
    </w:p>
    <w:p w14:paraId="154A6940" w14:textId="77777777" w:rsidR="00AB1345" w:rsidRDefault="00AB1345" w:rsidP="003255C4">
      <w:pPr>
        <w:pStyle w:val="PL"/>
        <w:ind w:firstLine="320"/>
        <w:rPr>
          <w:color w:val="FF0000"/>
          <w:szCs w:val="16"/>
        </w:rPr>
      </w:pPr>
      <w:r>
        <w:rPr>
          <w:color w:val="FF0000"/>
          <w:szCs w:val="16"/>
        </w:rPr>
        <w:t>},</w:t>
      </w:r>
    </w:p>
    <w:p w14:paraId="62B47F75" w14:textId="77777777" w:rsidR="00AB1345" w:rsidRDefault="00AB1345" w:rsidP="003255C4">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Dedicated</w:t>
      </w:r>
      <w:r>
        <w:rPr>
          <w:color w:val="FF0000"/>
          <w:szCs w:val="16"/>
        </w:rPr>
        <w:t>-r16             SEQUENCE {</w:t>
      </w:r>
    </w:p>
    <w:p w14:paraId="418AA915" w14:textId="77777777" w:rsidR="00AB1345" w:rsidRPr="007148C8" w:rsidRDefault="00AB134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FF0000"/>
          <w:sz w:val="16"/>
          <w:szCs w:val="16"/>
          <w:lang w:val="en-US"/>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w:t>
      </w:r>
      <w:proofErr w:type="gramStart"/>
      <w:r>
        <w:rPr>
          <w:rFonts w:ascii="Courier New" w:hAnsi="Courier New"/>
          <w:color w:val="FF0000"/>
          <w:sz w:val="16"/>
          <w:szCs w:val="16"/>
          <w:lang w:val="en-GB"/>
        </w:rPr>
        <w:t>0..</w:t>
      </w:r>
      <w:proofErr w:type="gramEnd"/>
      <w:r>
        <w:rPr>
          <w:rFonts w:ascii="Courier New" w:hAnsi="Courier New"/>
          <w:color w:val="FF0000"/>
          <w:sz w:val="16"/>
          <w:szCs w:val="16"/>
          <w:lang w:val="en-GB"/>
        </w:rPr>
        <w:t>maxNrofPhysicalResourceBlocks-1)</w:t>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7F8574F3" w14:textId="77777777" w:rsidR="00AB1345" w:rsidRDefault="00AB134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b/>
          <w:bCs/>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3DE484D0" w14:textId="77777777" w:rsidR="00AB1345" w:rsidRDefault="00AB134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w:t>
      </w:r>
      <w:r>
        <w:rPr>
          <w:rFonts w:ascii="Courier New" w:hAnsi="Courier New" w:hint="eastAsia"/>
          <w:color w:val="FF0000"/>
          <w:sz w:val="16"/>
          <w:szCs w:val="16"/>
          <w:lang w:val="en-US" w:eastAsia="zh-CN"/>
        </w:rPr>
        <w:t>FDM</w:t>
      </w:r>
      <w:r>
        <w:rPr>
          <w:rFonts w:ascii="Courier New" w:hAnsi="Courier New"/>
          <w:color w:val="FF0000"/>
          <w:sz w:val="16"/>
          <w:szCs w:val="16"/>
          <w:lang w:val="en-GB"/>
        </w:rPr>
        <w:t>-r16                         ENUMERATED {one, two, four, eigh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eastAsia="SimSun" w:hAnsi="Courier New" w:hint="eastAsia"/>
          <w:color w:val="FF0000"/>
          <w:sz w:val="16"/>
          <w:szCs w:val="16"/>
          <w:lang w:val="en-US" w:eastAsia="zh-CN"/>
        </w:rPr>
        <w:t>,</w:t>
      </w:r>
      <w:r>
        <w:rPr>
          <w:rFonts w:ascii="Courier New" w:hAnsi="Courier New" w:hint="eastAsia"/>
          <w:color w:val="FF0000"/>
          <w:sz w:val="16"/>
          <w:szCs w:val="16"/>
          <w:lang w:val="en-US" w:eastAsia="zh-CN"/>
        </w:rPr>
        <w:t xml:space="preserve">                    </w:t>
      </w:r>
    </w:p>
    <w:p w14:paraId="02C80731" w14:textId="77777777" w:rsidR="00AB1345" w:rsidRDefault="00AB134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160"/>
        <w:textAlignment w:val="baseline"/>
        <w:rPr>
          <w:rFonts w:ascii="Courier New" w:hAnsi="Courier New"/>
          <w:color w:val="FF0000"/>
          <w:sz w:val="16"/>
          <w:szCs w:val="16"/>
          <w:lang w:val="en-GB"/>
        </w:rPr>
      </w:pPr>
      <w:r w:rsidRPr="007148C8">
        <w:rPr>
          <w:color w:val="FF0000"/>
          <w:sz w:val="16"/>
          <w:szCs w:val="16"/>
          <w:lang w:val="en-US"/>
        </w:rPr>
        <w: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eastAsia="SimSun" w:hAnsi="Courier New" w:hint="eastAsia"/>
          <w:color w:val="FF0000"/>
          <w:sz w:val="16"/>
          <w:szCs w:val="16"/>
          <w:lang w:val="en-US" w:eastAsia="zh-CN"/>
        </w:rPr>
        <w:t xml:space="preserve">    </w:t>
      </w:r>
      <w:r>
        <w:rPr>
          <w:rFonts w:ascii="Courier New" w:hAnsi="Courier New"/>
          <w:color w:val="FF0000"/>
          <w:sz w:val="16"/>
          <w:szCs w:val="16"/>
          <w:lang w:val="en-GB"/>
        </w:rPr>
        <w:t>OPTIONAL</w:t>
      </w:r>
      <w:r>
        <w:rPr>
          <w:rFonts w:ascii="Courier New" w:eastAsia="SimSun" w:hAnsi="Courier New" w:hint="eastAsia"/>
          <w:color w:val="FF0000"/>
          <w:sz w:val="16"/>
          <w:szCs w:val="16"/>
          <w:lang w:val="en-US" w:eastAsia="zh-CN"/>
        </w:rPr>
        <w:t>,</w:t>
      </w:r>
      <w:r>
        <w:rPr>
          <w:rFonts w:ascii="Courier New" w:hAnsi="Courier New"/>
          <w:color w:val="FF0000"/>
          <w:sz w:val="16"/>
          <w:szCs w:val="16"/>
          <w:lang w:val="en-GB"/>
        </w:rPr>
        <w:tab/>
      </w:r>
    </w:p>
    <w:p w14:paraId="4EC89E4B" w14:textId="77777777" w:rsidR="00AB1345" w:rsidRDefault="00AB134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hAnsi="Courier New"/>
          <w:color w:val="FF0000"/>
          <w:sz w:val="16"/>
          <w:szCs w:val="16"/>
          <w:lang w:val="en-GB"/>
        </w:rPr>
      </w:pPr>
      <w:r>
        <w:rPr>
          <w:rFonts w:ascii="Courier New" w:eastAsia="DengXian" w:hAnsi="Courier New"/>
          <w:color w:val="FF0000"/>
          <w:sz w:val="16"/>
          <w:lang w:val="en-GB"/>
        </w:rPr>
        <w:t>perRAInfoList-r16</w:t>
      </w:r>
      <w:r>
        <w:rPr>
          <w:rFonts w:ascii="Courier New" w:hAnsi="Courier New"/>
          <w:color w:val="FF0000"/>
          <w:sz w:val="16"/>
          <w:lang w:val="en-GB"/>
        </w:rPr>
        <w:t xml:space="preserve">                    </w:t>
      </w:r>
      <w:r>
        <w:rPr>
          <w:rFonts w:ascii="Courier New" w:eastAsia="DengXian" w:hAnsi="Courier New"/>
          <w:color w:val="FF0000"/>
          <w:sz w:val="16"/>
          <w:lang w:val="en-GB"/>
        </w:rPr>
        <w:t>PerRAInfoList-r16</w:t>
      </w:r>
    </w:p>
    <w:p w14:paraId="016D85A2" w14:textId="77777777" w:rsidR="00AB1345" w:rsidRPr="007148C8" w:rsidRDefault="00AB134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FF0000"/>
          <w:sz w:val="16"/>
          <w:lang w:val="en-US"/>
        </w:rPr>
      </w:pPr>
      <w:r>
        <w:rPr>
          <w:rFonts w:ascii="Courier New" w:eastAsia="DengXian" w:hAnsi="Courier New" w:hint="eastAsia"/>
          <w:color w:val="FF0000"/>
          <w:sz w:val="16"/>
          <w:lang w:val="en-US" w:eastAsia="zh-CN"/>
        </w:rPr>
        <w:t>}</w:t>
      </w:r>
    </w:p>
    <w:p w14:paraId="61AC4EEC" w14:textId="77777777" w:rsidR="00AB1345" w:rsidRDefault="00AB134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p>
    <w:p w14:paraId="2A5CA0FC" w14:textId="77777777" w:rsidR="00AB1345" w:rsidRPr="007148C8" w:rsidRDefault="00AB134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3E989C0B" w14:textId="77777777" w:rsidR="00AB1345" w:rsidRDefault="00AB134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p>
    <w:p w14:paraId="7FA72A2F" w14:textId="77777777" w:rsidR="00AB1345" w:rsidRDefault="00AB134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RLF-Report-r</w:t>
      </w:r>
      <w:proofErr w:type="gramStart"/>
      <w:r>
        <w:rPr>
          <w:rFonts w:ascii="Courier New" w:hAnsi="Courier New"/>
          <w:sz w:val="16"/>
          <w:lang w:val="en-GB"/>
        </w:rPr>
        <w:t>16 ::=</w:t>
      </w:r>
      <w:proofErr w:type="gramEnd"/>
      <w:r>
        <w:rPr>
          <w:rFonts w:ascii="Courier New" w:hAnsi="Courier New"/>
          <w:sz w:val="16"/>
          <w:lang w:val="en-GB"/>
        </w:rPr>
        <w:t xml:space="preserve">                   CHOICE {</w:t>
      </w:r>
    </w:p>
    <w:p w14:paraId="4B0A4542" w14:textId="77777777" w:rsidR="00AB1345" w:rsidRDefault="00AB134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nr-RLF-Report-r16                    SEQUENCE {</w:t>
      </w:r>
    </w:p>
    <w:p w14:paraId="640FDC4D" w14:textId="77777777" w:rsidR="00AB1345" w:rsidRDefault="00AB134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astServCell-r16           MeasResultRLFNR-r16,</w:t>
      </w:r>
    </w:p>
    <w:p w14:paraId="4F836251" w14:textId="77777777" w:rsidR="00AB1345" w:rsidRDefault="00AB134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NeighCells-r16             SEQUENCE {</w:t>
      </w:r>
    </w:p>
    <w:p w14:paraId="7E5FB04A" w14:textId="77777777" w:rsidR="00AB1345" w:rsidRDefault="00AB134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istNR-r16                 MeasResultList2NR-r16       OPTIONAL,</w:t>
      </w:r>
    </w:p>
    <w:p w14:paraId="37FAF22E" w14:textId="77777777" w:rsidR="00AB1345" w:rsidRDefault="00AB134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istEUTRA-r16              MeasResultList2EUTRA-r16    OPTIONAL</w:t>
      </w:r>
    </w:p>
    <w:p w14:paraId="3129ACBF" w14:textId="77777777" w:rsidR="00AB1345" w:rsidRDefault="00AB134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gramStart"/>
      <w:r>
        <w:rPr>
          <w:rFonts w:ascii="Courier New" w:hAnsi="Courier New"/>
          <w:sz w:val="16"/>
          <w:lang w:val="en-GB"/>
        </w:rPr>
        <w:t xml:space="preserve">}   </w:t>
      </w:r>
      <w:proofErr w:type="gramEnd"/>
      <w:r>
        <w:rPr>
          <w:rFonts w:ascii="Courier New" w:hAnsi="Courier New"/>
          <w:sz w:val="16"/>
          <w:lang w:val="en-GB"/>
        </w:rPr>
        <w:t xml:space="preserve">                                             OPTIONAL,</w:t>
      </w:r>
    </w:p>
    <w:p w14:paraId="26D4F3A7" w14:textId="77777777" w:rsidR="00AB1345" w:rsidRDefault="00AB134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NTI-r16                           RNTI-Value,</w:t>
      </w:r>
    </w:p>
    <w:p w14:paraId="52942675" w14:textId="77777777" w:rsidR="00AB1345" w:rsidRDefault="00AB134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reviousPCellId-r16                  CGI-Info-Logging-r16    OPTIONAL,</w:t>
      </w:r>
    </w:p>
    <w:p w14:paraId="189439B6" w14:textId="77777777" w:rsidR="00AB1345" w:rsidRDefault="00AB134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failedPCellId-r16                    CHOICE {</w:t>
      </w:r>
    </w:p>
    <w:p w14:paraId="0976C17A" w14:textId="77777777" w:rsidR="00AB1345" w:rsidRDefault="00AB134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ellGlobalId-r16                     CGI-Info-Logging-r16,</w:t>
      </w:r>
    </w:p>
    <w:p w14:paraId="2BE92E4D" w14:textId="77777777" w:rsidR="00AB1345" w:rsidRDefault="00AB134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ci-arfcn-r16                        SEQUENCE {</w:t>
      </w:r>
    </w:p>
    <w:p w14:paraId="2BA216AB" w14:textId="77777777" w:rsidR="00AB1345" w:rsidRDefault="00AB134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hysCellId-r16                       PhysCellId,</w:t>
      </w:r>
    </w:p>
    <w:p w14:paraId="044C57AC" w14:textId="77777777" w:rsidR="00AB1345" w:rsidRDefault="00AB134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arrierFreq-r16                      ARFCN-ValueNR</w:t>
      </w:r>
    </w:p>
    <w:p w14:paraId="7FCC01C6" w14:textId="77777777" w:rsidR="00AB1345" w:rsidRDefault="00AB134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506D1425" w14:textId="77777777" w:rsidR="00AB1345" w:rsidRDefault="00AB134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eastAsia="DengXian"/>
          <w:sz w:val="16"/>
          <w:lang w:val="en-GB" w:eastAsia="en-US"/>
        </w:rPr>
        <w:t xml:space="preserve"> </w:t>
      </w:r>
    </w:p>
    <w:p w14:paraId="03AABC2B" w14:textId="77777777" w:rsidR="00AB1345" w:rsidRDefault="00AB134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eestablishmentCellId-r16            CGI-Info-Logging-r16            OPTIONAL,</w:t>
      </w:r>
    </w:p>
    <w:p w14:paraId="4801603D" w14:textId="77777777" w:rsidR="00AB1345" w:rsidRDefault="00AB134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imeConnFailure-r16                  INTEGER (</w:t>
      </w:r>
      <w:proofErr w:type="gramStart"/>
      <w:r>
        <w:rPr>
          <w:rFonts w:ascii="Courier New" w:hAnsi="Courier New"/>
          <w:sz w:val="16"/>
          <w:lang w:val="en-GB"/>
        </w:rPr>
        <w:t>0..</w:t>
      </w:r>
      <w:proofErr w:type="gramEnd"/>
      <w:r>
        <w:rPr>
          <w:rFonts w:ascii="Courier New" w:hAnsi="Courier New"/>
          <w:sz w:val="16"/>
          <w:lang w:val="en-GB"/>
        </w:rPr>
        <w:t>1023)               OPTIONAL,</w:t>
      </w:r>
    </w:p>
    <w:p w14:paraId="77D5DAD9" w14:textId="77777777" w:rsidR="00AB1345" w:rsidRDefault="00AB134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imeSinceFailure-r16                 TimeSinceFailure-r16,</w:t>
      </w:r>
    </w:p>
    <w:p w14:paraId="6239BD1A" w14:textId="77777777" w:rsidR="00AB1345" w:rsidRDefault="00AB134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onnectionFailureType-r16            ENUMERATED {rlf, hof},</w:t>
      </w:r>
      <w:r>
        <w:rPr>
          <w:rFonts w:eastAsia="DengXian"/>
          <w:sz w:val="16"/>
          <w:lang w:val="en-GB" w:eastAsia="en-US"/>
        </w:rPr>
        <w:t xml:space="preserve"> </w:t>
      </w:r>
    </w:p>
    <w:p w14:paraId="5C187B77" w14:textId="77777777" w:rsidR="00AB1345" w:rsidRDefault="00AB134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lf-Cause-r16                        ENUMERATED {t310-Expiry, randomAccessProblem, rlc-MaxNumRetx,</w:t>
      </w:r>
    </w:p>
    <w:p w14:paraId="32456916" w14:textId="77777777" w:rsidR="00AB1345" w:rsidRDefault="00AB134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beamFailureRecoveryFailure, spare4, spare3, spare2, spare1},</w:t>
      </w:r>
    </w:p>
    <w:p w14:paraId="2BDD3734" w14:textId="77777777" w:rsidR="00AB1345" w:rsidRPr="007148C8" w:rsidRDefault="00AB134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FF0000"/>
          <w:sz w:val="16"/>
          <w:lang w:val="en-US"/>
        </w:rPr>
      </w:pPr>
      <w:r>
        <w:rPr>
          <w:rFonts w:ascii="Courier New" w:hAnsi="Courier New"/>
          <w:sz w:val="16"/>
          <w:lang w:val="en-GB"/>
        </w:rPr>
        <w:t xml:space="preserve">        </w:t>
      </w:r>
      <w:r>
        <w:rPr>
          <w:rFonts w:ascii="Courier New" w:eastAsia="SimSun" w:hAnsi="Courier New" w:hint="eastAsia"/>
          <w:color w:val="FF0000"/>
          <w:sz w:val="16"/>
          <w:lang w:val="en-US" w:eastAsia="zh-CN"/>
        </w:rPr>
        <w:t>r</w:t>
      </w:r>
      <w:r>
        <w:rPr>
          <w:rFonts w:ascii="Courier New" w:eastAsia="DengXian" w:hAnsi="Courier New" w:hint="eastAsia"/>
          <w:color w:val="FF0000"/>
          <w:sz w:val="16"/>
          <w:lang w:val="en-US" w:eastAsia="zh-CN"/>
        </w:rPr>
        <w:t>a-InformationCommon-r16</w:t>
      </w:r>
      <w:r>
        <w:rPr>
          <w:rFonts w:ascii="Courier New" w:hAnsi="Courier New"/>
          <w:color w:val="FF0000"/>
          <w:sz w:val="16"/>
          <w:lang w:val="en-GB"/>
        </w:rPr>
        <w:t xml:space="preserve">              </w:t>
      </w:r>
      <w:r>
        <w:rPr>
          <w:rFonts w:ascii="Courier New" w:eastAsia="SimSun" w:hAnsi="Courier New" w:hint="eastAsia"/>
          <w:color w:val="FF0000"/>
          <w:sz w:val="16"/>
          <w:lang w:val="en-US" w:eastAsia="zh-CN"/>
        </w:rPr>
        <w:t>RA-InformationCommon-r16</w:t>
      </w:r>
      <w:r>
        <w:rPr>
          <w:rFonts w:ascii="Courier New" w:hAnsi="Courier New"/>
          <w:color w:val="FF0000"/>
          <w:sz w:val="16"/>
          <w:lang w:val="en-GB"/>
        </w:rPr>
        <w:t xml:space="preserve">         OPTIONAL,</w:t>
      </w:r>
    </w:p>
    <w:p w14:paraId="609B80EF" w14:textId="77777777" w:rsidR="00AB1345" w:rsidRDefault="00AB134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48AE2FC2" w14:textId="77777777" w:rsidR="00AB1345" w:rsidRDefault="00AB134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locationInfo-r16                     LocationInfo-r16                OPTIONAL</w:t>
      </w:r>
      <w:r>
        <w:rPr>
          <w:rFonts w:ascii="Courier New" w:eastAsia="DengXian" w:hAnsi="Courier New"/>
          <w:strike/>
          <w:color w:val="FF0000"/>
          <w:sz w:val="16"/>
          <w:lang w:val="en-GB"/>
        </w:rPr>
        <w:t>,</w:t>
      </w:r>
    </w:p>
    <w:p w14:paraId="5D6B04A2" w14:textId="77777777" w:rsidR="00AB1345" w:rsidRDefault="00AB134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 xml:space="preserve"> absoluteFrequencyPointA-r16          ARFCN-ValueNR                   OPTIONAL,</w:t>
      </w:r>
    </w:p>
    <w:p w14:paraId="6D9DAEEA" w14:textId="77777777" w:rsidR="00AB1345" w:rsidRDefault="00AB134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locationAndBandwidth-r16             INTEGER (</w:t>
      </w:r>
      <w:proofErr w:type="gramStart"/>
      <w:r>
        <w:rPr>
          <w:rFonts w:ascii="Courier New" w:hAnsi="Courier New"/>
          <w:sz w:val="16"/>
          <w:lang w:val="en-GB"/>
        </w:rPr>
        <w:t>0..</w:t>
      </w:r>
      <w:proofErr w:type="gramEnd"/>
      <w:r>
        <w:rPr>
          <w:rFonts w:ascii="Courier New" w:hAnsi="Courier New"/>
          <w:sz w:val="16"/>
          <w:lang w:val="en-GB"/>
        </w:rPr>
        <w:t>37949)              OPTIONAL,</w:t>
      </w:r>
    </w:p>
    <w:p w14:paraId="554C2EB5" w14:textId="77777777" w:rsidR="00AB1345" w:rsidRDefault="00AB134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subcarrierSpacing-r16                SubcarrierSpacing               OPTIONAL,</w:t>
      </w:r>
    </w:p>
    <w:p w14:paraId="66A8BE94" w14:textId="77777777" w:rsidR="00AB1345" w:rsidRDefault="00AB134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r16              INTEGER (</w:t>
      </w:r>
      <w:proofErr w:type="gramStart"/>
      <w:r>
        <w:rPr>
          <w:rFonts w:ascii="Courier New" w:hAnsi="Courier New"/>
          <w:strike/>
          <w:color w:val="FF0000"/>
          <w:sz w:val="16"/>
          <w:lang w:val="en-GB"/>
        </w:rPr>
        <w:t>0..</w:t>
      </w:r>
      <w:proofErr w:type="gramEnd"/>
      <w:r>
        <w:rPr>
          <w:rFonts w:ascii="Courier New" w:hAnsi="Courier New"/>
          <w:strike/>
          <w:color w:val="FF0000"/>
          <w:sz w:val="16"/>
          <w:lang w:val="en-GB"/>
        </w:rPr>
        <w:t>maxNrofPhysicalResourceBlocks-1)  OPTIONAL,</w:t>
      </w:r>
    </w:p>
    <w:p w14:paraId="72A41206" w14:textId="77777777" w:rsidR="00AB1345" w:rsidRDefault="00AB134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r16           SubcarrierSpacing    OPTIONAL,</w:t>
      </w:r>
    </w:p>
    <w:p w14:paraId="1B545D5A" w14:textId="77777777" w:rsidR="00AB1345" w:rsidRDefault="00AB134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r16                         ENUMERATED {one, two, four, </w:t>
      </w:r>
      <w:proofErr w:type="gramStart"/>
      <w:r>
        <w:rPr>
          <w:rFonts w:ascii="Courier New" w:hAnsi="Courier New"/>
          <w:strike/>
          <w:color w:val="FF0000"/>
          <w:sz w:val="16"/>
          <w:lang w:val="en-GB"/>
        </w:rPr>
        <w:t>eight}  OPTIONAL</w:t>
      </w:r>
      <w:proofErr w:type="gramEnd"/>
      <w:r>
        <w:rPr>
          <w:rFonts w:ascii="Courier New" w:hAnsi="Courier New"/>
          <w:strike/>
          <w:color w:val="FF0000"/>
          <w:sz w:val="16"/>
          <w:lang w:val="en-GB"/>
        </w:rPr>
        <w:t>,</w:t>
      </w:r>
    </w:p>
    <w:p w14:paraId="0E8E1233" w14:textId="77777777" w:rsidR="00AB1345" w:rsidRDefault="00AB134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CFRA-r16          INTEGER (</w:t>
      </w:r>
      <w:proofErr w:type="gramStart"/>
      <w:r>
        <w:rPr>
          <w:rFonts w:ascii="Courier New" w:hAnsi="Courier New"/>
          <w:strike/>
          <w:color w:val="FF0000"/>
          <w:sz w:val="16"/>
          <w:lang w:val="en-GB"/>
        </w:rPr>
        <w:t>0..</w:t>
      </w:r>
      <w:proofErr w:type="gramEnd"/>
      <w:r>
        <w:rPr>
          <w:rFonts w:ascii="Courier New" w:hAnsi="Courier New"/>
          <w:strike/>
          <w:color w:val="FF0000"/>
          <w:sz w:val="16"/>
          <w:lang w:val="en-GB"/>
        </w:rPr>
        <w:t>maxNrofPhysicalResourceBlocks-1)  OPTIONAL,</w:t>
      </w:r>
    </w:p>
    <w:p w14:paraId="7B5CF375" w14:textId="77777777" w:rsidR="00AB1345" w:rsidRDefault="00AB134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CFRA-r16       SubcarrierSpacing    OPTIONAL,</w:t>
      </w:r>
    </w:p>
    <w:p w14:paraId="37F4D3E7" w14:textId="77777777" w:rsidR="00AB1345" w:rsidRDefault="00AB134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CFRA-r16                     ENUMERATED {one, two, four, </w:t>
      </w:r>
      <w:proofErr w:type="gramStart"/>
      <w:r>
        <w:rPr>
          <w:rFonts w:ascii="Courier New" w:hAnsi="Courier New"/>
          <w:strike/>
          <w:color w:val="FF0000"/>
          <w:sz w:val="16"/>
          <w:lang w:val="en-GB"/>
        </w:rPr>
        <w:t>eight}  OPTIONAL</w:t>
      </w:r>
      <w:proofErr w:type="gramEnd"/>
      <w:r>
        <w:rPr>
          <w:rFonts w:ascii="Courier New" w:hAnsi="Courier New"/>
          <w:strike/>
          <w:color w:val="FF0000"/>
          <w:sz w:val="16"/>
          <w:lang w:val="en-GB"/>
        </w:rPr>
        <w:t>,</w:t>
      </w:r>
    </w:p>
    <w:p w14:paraId="46721D42" w14:textId="77777777" w:rsidR="00AB1345" w:rsidRDefault="00AB134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trike/>
          <w:color w:val="FF0000"/>
          <w:sz w:val="16"/>
          <w:lang w:val="en-GB"/>
        </w:rPr>
      </w:pPr>
      <w:r>
        <w:rPr>
          <w:rFonts w:ascii="Courier New" w:hAnsi="Courier New"/>
          <w:strike/>
          <w:color w:val="FF0000"/>
          <w:sz w:val="16"/>
          <w:lang w:val="en-GB"/>
        </w:rPr>
        <w:t xml:space="preserve">        </w:t>
      </w:r>
      <w:r>
        <w:rPr>
          <w:rFonts w:ascii="Courier New" w:eastAsia="DengXian" w:hAnsi="Courier New"/>
          <w:strike/>
          <w:color w:val="FF0000"/>
          <w:sz w:val="16"/>
          <w:lang w:val="en-GB"/>
        </w:rPr>
        <w:t>perRAInfoList-r16</w:t>
      </w:r>
      <w:r>
        <w:rPr>
          <w:rFonts w:ascii="Courier New" w:hAnsi="Courier New"/>
          <w:strike/>
          <w:color w:val="FF0000"/>
          <w:sz w:val="16"/>
          <w:lang w:val="en-GB"/>
        </w:rPr>
        <w:t xml:space="preserve">                    </w:t>
      </w:r>
      <w:r>
        <w:rPr>
          <w:rFonts w:ascii="Courier New" w:eastAsia="DengXian" w:hAnsi="Courier New"/>
          <w:strike/>
          <w:color w:val="FF0000"/>
          <w:sz w:val="16"/>
          <w:lang w:val="en-GB"/>
        </w:rPr>
        <w:t>PerRAInfoList-r16</w:t>
      </w:r>
      <w:r>
        <w:rPr>
          <w:rFonts w:ascii="Courier New" w:hAnsi="Courier New"/>
          <w:strike/>
          <w:color w:val="FF0000"/>
          <w:sz w:val="16"/>
          <w:lang w:val="en-GB"/>
        </w:rPr>
        <w:t xml:space="preserve">               OPTIONAL,</w:t>
      </w:r>
    </w:p>
    <w:p w14:paraId="22D94CBD" w14:textId="77777777" w:rsidR="00AB1345" w:rsidRDefault="00AB134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noSuitableCellFound-r16              ENUMERATED {</w:t>
      </w:r>
      <w:proofErr w:type="gramStart"/>
      <w:r>
        <w:rPr>
          <w:rFonts w:ascii="Courier New" w:hAnsi="Courier New"/>
          <w:sz w:val="16"/>
          <w:lang w:val="en-GB"/>
        </w:rPr>
        <w:t xml:space="preserve">true}   </w:t>
      </w:r>
      <w:proofErr w:type="gramEnd"/>
      <w:r>
        <w:rPr>
          <w:rFonts w:ascii="Courier New" w:hAnsi="Courier New"/>
          <w:sz w:val="16"/>
          <w:lang w:val="en-GB"/>
        </w:rPr>
        <w:t xml:space="preserve">            OPTIONAL</w:t>
      </w:r>
    </w:p>
    <w:p w14:paraId="0561A763" w14:textId="77777777" w:rsidR="00AB1345" w:rsidRDefault="00AB134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0E5F2156" w14:textId="77777777" w:rsidR="00AB1345" w:rsidRDefault="00AB134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eutra-RLF-Report-r16                 SEQUENCE {</w:t>
      </w:r>
    </w:p>
    <w:p w14:paraId="728EA5B3" w14:textId="77777777" w:rsidR="00AB1345" w:rsidRDefault="00AB134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failedPCellId-EUTRA                  CGI-InfoEUTRALogging,</w:t>
      </w:r>
    </w:p>
    <w:p w14:paraId="6577AC7A" w14:textId="77777777" w:rsidR="00AB1345" w:rsidRDefault="00AB134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val="en-GB"/>
        </w:rPr>
      </w:pPr>
      <w:r>
        <w:rPr>
          <w:rFonts w:ascii="Courier New" w:hAnsi="Courier New"/>
          <w:sz w:val="16"/>
          <w:lang w:val="en-GB"/>
        </w:rPr>
        <w:t xml:space="preserve">        measResult-RLF-Report-EUTRA-r16      OCTET</w:t>
      </w:r>
      <w:r>
        <w:rPr>
          <w:rFonts w:ascii="Courier New" w:eastAsia="Malgun Gothic" w:hAnsi="Courier New"/>
          <w:sz w:val="16"/>
          <w:lang w:val="en-GB"/>
        </w:rPr>
        <w:t xml:space="preserve"> </w:t>
      </w:r>
      <w:r>
        <w:rPr>
          <w:rFonts w:ascii="Courier New" w:hAnsi="Courier New"/>
          <w:sz w:val="16"/>
          <w:lang w:val="en-GB"/>
        </w:rPr>
        <w:t>STRING</w:t>
      </w:r>
    </w:p>
    <w:p w14:paraId="3B20A641" w14:textId="77777777" w:rsidR="00AB1345" w:rsidRDefault="00AB134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6E96CE99" w14:textId="77777777" w:rsidR="00AB1345" w:rsidRDefault="00AB134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val="en-GB"/>
        </w:rPr>
      </w:pPr>
      <w:r>
        <w:rPr>
          <w:rFonts w:ascii="Courier New" w:hAnsi="Courier New"/>
          <w:sz w:val="16"/>
          <w:lang w:val="en-GB"/>
        </w:rPr>
        <w:t>}</w:t>
      </w:r>
    </w:p>
    <w:p w14:paraId="2A80AC42" w14:textId="77777777" w:rsidR="00AB1345" w:rsidRDefault="00AB134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55D3060" w14:textId="77777777" w:rsidR="00AB1345" w:rsidRPr="007148C8" w:rsidRDefault="00AB134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0315A8E6" w14:textId="77777777" w:rsidR="00AB1345" w:rsidRDefault="00AB134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70FD20BF" w14:textId="77777777" w:rsidR="00AB1345" w:rsidRDefault="00AB134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OP</w:t>
      </w:r>
    </w:p>
    <w:p w14:paraId="39DE2B23" w14:textId="77777777" w:rsidR="00AB1345" w:rsidRDefault="00AB1345"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OP</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B1345" w14:paraId="294E6173" w14:textId="77777777" w:rsidTr="00D93669">
        <w:tc>
          <w:tcPr>
            <w:tcW w:w="14173" w:type="dxa"/>
            <w:tcBorders>
              <w:top w:val="single" w:sz="4" w:space="0" w:color="auto"/>
              <w:left w:val="single" w:sz="4" w:space="0" w:color="auto"/>
              <w:bottom w:val="single" w:sz="4" w:space="0" w:color="auto"/>
              <w:right w:val="single" w:sz="4" w:space="0" w:color="auto"/>
            </w:tcBorders>
          </w:tcPr>
          <w:p w14:paraId="1B29AFEA" w14:textId="77777777" w:rsidR="00AB1345" w:rsidRDefault="00AB1345" w:rsidP="003255C4">
            <w:pPr>
              <w:keepNext/>
              <w:keepLines/>
              <w:overflowPunct w:val="0"/>
              <w:autoSpaceDE w:val="0"/>
              <w:autoSpaceDN w:val="0"/>
              <w:adjustRightInd w:val="0"/>
              <w:spacing w:after="0"/>
              <w:jc w:val="center"/>
              <w:textAlignment w:val="baseline"/>
              <w:rPr>
                <w:rFonts w:ascii="Arial" w:hAnsi="Arial"/>
                <w:b/>
                <w:sz w:val="18"/>
                <w:lang w:val="en-GB" w:eastAsia="ja-JP"/>
              </w:rPr>
            </w:pPr>
            <w:r>
              <w:rPr>
                <w:rFonts w:ascii="Arial" w:hAnsi="Arial"/>
                <w:b/>
                <w:i/>
                <w:iCs/>
                <w:sz w:val="18"/>
                <w:szCs w:val="20"/>
                <w:lang w:val="en-GB" w:eastAsia="ko-KR"/>
              </w:rPr>
              <w:t>RA-Report</w:t>
            </w:r>
            <w:r>
              <w:rPr>
                <w:rFonts w:ascii="Arial" w:hAnsi="Arial"/>
                <w:b/>
                <w:iCs/>
                <w:sz w:val="18"/>
                <w:szCs w:val="20"/>
                <w:lang w:val="en-GB"/>
              </w:rPr>
              <w:t xml:space="preserve"> field descriptions</w:t>
            </w:r>
          </w:p>
        </w:tc>
      </w:tr>
      <w:tr w:rsidR="00AB1345" w:rsidRPr="00F31A56" w14:paraId="7AE77BFD" w14:textId="77777777" w:rsidTr="00D93669">
        <w:tc>
          <w:tcPr>
            <w:tcW w:w="14173" w:type="dxa"/>
            <w:tcBorders>
              <w:top w:val="single" w:sz="4" w:space="0" w:color="auto"/>
              <w:left w:val="single" w:sz="4" w:space="0" w:color="auto"/>
              <w:bottom w:val="single" w:sz="4" w:space="0" w:color="auto"/>
              <w:right w:val="single" w:sz="4" w:space="0" w:color="auto"/>
            </w:tcBorders>
          </w:tcPr>
          <w:p w14:paraId="3EFD5085" w14:textId="77777777" w:rsidR="00AB1345" w:rsidRDefault="00AB1345" w:rsidP="003255C4">
            <w:pPr>
              <w:keepNext/>
              <w:keepLines/>
              <w:overflowPunct w:val="0"/>
              <w:autoSpaceDE w:val="0"/>
              <w:autoSpaceDN w:val="0"/>
              <w:adjustRightInd w:val="0"/>
              <w:spacing w:after="0"/>
              <w:textAlignment w:val="baseline"/>
              <w:rPr>
                <w:rFonts w:ascii="Arial" w:hAnsi="Arial"/>
                <w:b/>
                <w:bCs/>
                <w:i/>
                <w:iCs/>
                <w:color w:val="FF0000"/>
                <w:sz w:val="18"/>
                <w:szCs w:val="20"/>
                <w:lang w:val="en-GB" w:eastAsia="ja-JP"/>
              </w:rPr>
            </w:pPr>
            <w:r>
              <w:rPr>
                <w:rFonts w:ascii="Arial" w:eastAsia="SimSun" w:hAnsi="Arial" w:hint="eastAsia"/>
                <w:b/>
                <w:bCs/>
                <w:i/>
                <w:iCs/>
                <w:color w:val="FF0000"/>
                <w:sz w:val="18"/>
                <w:szCs w:val="20"/>
                <w:lang w:val="en-US" w:eastAsia="zh-CN"/>
              </w:rPr>
              <w:t>r</w:t>
            </w:r>
            <w:r>
              <w:rPr>
                <w:rFonts w:ascii="Arial" w:hAnsi="Arial" w:hint="eastAsia"/>
                <w:b/>
                <w:bCs/>
                <w:i/>
                <w:iCs/>
                <w:color w:val="FF0000"/>
                <w:sz w:val="18"/>
                <w:szCs w:val="20"/>
                <w:lang w:val="en-GB" w:eastAsia="ja-JP"/>
              </w:rPr>
              <w:t>a</w:t>
            </w:r>
            <w:r>
              <w:rPr>
                <w:rFonts w:ascii="Arial" w:eastAsia="SimSun" w:hAnsi="Arial" w:hint="eastAsia"/>
                <w:b/>
                <w:bCs/>
                <w:i/>
                <w:iCs/>
                <w:color w:val="FF0000"/>
                <w:sz w:val="18"/>
                <w:szCs w:val="20"/>
                <w:lang w:val="en-US" w:eastAsia="zh-CN"/>
              </w:rPr>
              <w:t>-</w:t>
            </w:r>
            <w:r>
              <w:rPr>
                <w:rFonts w:ascii="Arial" w:hAnsi="Arial" w:hint="eastAsia"/>
                <w:b/>
                <w:bCs/>
                <w:i/>
                <w:iCs/>
                <w:color w:val="FF0000"/>
                <w:sz w:val="18"/>
                <w:szCs w:val="20"/>
                <w:lang w:val="en-GB" w:eastAsia="ja-JP"/>
              </w:rPr>
              <w:t>InformationCommon</w:t>
            </w:r>
          </w:p>
          <w:p w14:paraId="1706CCB2" w14:textId="77777777" w:rsidR="00AB1345" w:rsidRPr="007148C8" w:rsidRDefault="00AB1345" w:rsidP="003255C4">
            <w:pPr>
              <w:keepNext/>
              <w:keepLines/>
              <w:overflowPunct w:val="0"/>
              <w:autoSpaceDE w:val="0"/>
              <w:autoSpaceDN w:val="0"/>
              <w:adjustRightInd w:val="0"/>
              <w:spacing w:after="0"/>
              <w:textAlignment w:val="baseline"/>
              <w:rPr>
                <w:rFonts w:ascii="Arial" w:eastAsia="SimSun" w:hAnsi="Arial"/>
                <w:sz w:val="18"/>
                <w:szCs w:val="20"/>
                <w:lang w:val="en-US"/>
              </w:rPr>
            </w:pPr>
            <w:r>
              <w:rPr>
                <w:rFonts w:ascii="Arial" w:eastAsia="SimSun" w:hAnsi="Arial" w:hint="eastAsia"/>
                <w:color w:val="FF0000"/>
                <w:sz w:val="18"/>
                <w:szCs w:val="20"/>
                <w:lang w:val="en-US" w:eastAsia="zh-CN"/>
              </w:rPr>
              <w:t xml:space="preserve">This field is used to indicate the common random-access related information between </w:t>
            </w:r>
            <w:r>
              <w:rPr>
                <w:rFonts w:ascii="Arial" w:eastAsia="SimSun" w:hAnsi="Arial" w:hint="eastAsia"/>
                <w:i/>
                <w:iCs/>
                <w:color w:val="FF0000"/>
                <w:sz w:val="18"/>
                <w:szCs w:val="20"/>
                <w:lang w:val="en-US" w:eastAsia="zh-CN"/>
              </w:rPr>
              <w:t xml:space="preserve">RA-report </w:t>
            </w:r>
            <w:r>
              <w:rPr>
                <w:rFonts w:ascii="Arial" w:eastAsia="SimSun" w:hAnsi="Arial" w:hint="eastAsia"/>
                <w:color w:val="FF0000"/>
                <w:sz w:val="18"/>
                <w:szCs w:val="20"/>
                <w:lang w:val="en-US" w:eastAsia="zh-CN"/>
              </w:rPr>
              <w:t xml:space="preserve">and </w:t>
            </w:r>
            <w:r>
              <w:rPr>
                <w:rFonts w:ascii="Arial" w:eastAsia="SimSun" w:hAnsi="Arial" w:hint="eastAsia"/>
                <w:i/>
                <w:iCs/>
                <w:color w:val="FF0000"/>
                <w:sz w:val="18"/>
                <w:szCs w:val="20"/>
                <w:lang w:val="en-US" w:eastAsia="zh-CN"/>
              </w:rPr>
              <w:t>RLF-report</w:t>
            </w:r>
            <w:r>
              <w:rPr>
                <w:rFonts w:ascii="Arial" w:eastAsia="SimSun" w:hAnsi="Arial" w:hint="eastAsia"/>
                <w:color w:val="FF0000"/>
                <w:sz w:val="18"/>
                <w:szCs w:val="20"/>
                <w:lang w:val="en-US" w:eastAsia="zh-CN"/>
              </w:rPr>
              <w:t xml:space="preserve">. For RA report, this field is mandatory presented. For </w:t>
            </w:r>
            <w:r>
              <w:rPr>
                <w:rFonts w:ascii="Arial" w:eastAsia="SimSun" w:hAnsi="Arial" w:hint="eastAsia"/>
                <w:i/>
                <w:iCs/>
                <w:color w:val="FF0000"/>
                <w:sz w:val="18"/>
                <w:szCs w:val="20"/>
                <w:lang w:val="en-US" w:eastAsia="zh-CN"/>
              </w:rPr>
              <w:t>RLF-report</w:t>
            </w:r>
            <w:r>
              <w:rPr>
                <w:rFonts w:ascii="Arial" w:eastAsia="SimSun" w:hAnsi="Arial" w:hint="eastAsia"/>
                <w:color w:val="FF0000"/>
                <w:sz w:val="18"/>
                <w:szCs w:val="20"/>
                <w:lang w:val="en-US" w:eastAsia="zh-CN"/>
              </w:rPr>
              <w:t xml:space="preserve">, this field is optionally included when </w:t>
            </w:r>
            <w:r>
              <w:rPr>
                <w:rFonts w:ascii="Arial" w:eastAsia="SimSun" w:hAnsi="Arial" w:hint="eastAsia"/>
                <w:i/>
                <w:iCs/>
                <w:color w:val="FF0000"/>
                <w:sz w:val="18"/>
                <w:szCs w:val="20"/>
                <w:lang w:val="en-US" w:eastAsia="zh-CN"/>
              </w:rPr>
              <w:t>connectionFailureType</w:t>
            </w:r>
            <w:r>
              <w:rPr>
                <w:rFonts w:ascii="Arial" w:eastAsia="SimSun" w:hAnsi="Arial" w:hint="eastAsia"/>
                <w:color w:val="FF0000"/>
                <w:sz w:val="18"/>
                <w:szCs w:val="20"/>
                <w:lang w:val="en-US" w:eastAsia="zh-CN"/>
              </w:rPr>
              <w:t xml:space="preserve"> is set to </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hof</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xml:space="preserve"> or when </w:t>
            </w:r>
            <w:r>
              <w:rPr>
                <w:rFonts w:ascii="Arial" w:eastAsia="SimSun" w:hAnsi="Arial" w:hint="eastAsia"/>
                <w:i/>
                <w:iCs/>
                <w:color w:val="FF0000"/>
                <w:sz w:val="18"/>
                <w:szCs w:val="20"/>
                <w:lang w:val="en-US" w:eastAsia="zh-CN"/>
              </w:rPr>
              <w:t>connectionFailureType</w:t>
            </w:r>
            <w:r>
              <w:rPr>
                <w:rFonts w:ascii="Arial" w:eastAsia="SimSun" w:hAnsi="Arial" w:hint="eastAsia"/>
                <w:color w:val="FF0000"/>
                <w:sz w:val="18"/>
                <w:szCs w:val="20"/>
                <w:lang w:val="en-US" w:eastAsia="zh-CN"/>
              </w:rPr>
              <w:t xml:space="preserve"> is set to </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rlf</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xml:space="preserve"> and the </w:t>
            </w:r>
            <w:r>
              <w:rPr>
                <w:rFonts w:ascii="Arial" w:eastAsia="SimSun" w:hAnsi="Arial" w:hint="eastAsia"/>
                <w:i/>
                <w:iCs/>
                <w:color w:val="FF0000"/>
                <w:sz w:val="18"/>
                <w:szCs w:val="20"/>
                <w:lang w:val="en-US" w:eastAsia="zh-CN"/>
              </w:rPr>
              <w:t>rlf-Cause</w:t>
            </w:r>
            <w:r>
              <w:rPr>
                <w:rFonts w:ascii="Arial" w:eastAsia="SimSun" w:hAnsi="Arial" w:hint="eastAsia"/>
                <w:color w:val="FF0000"/>
                <w:sz w:val="18"/>
                <w:szCs w:val="20"/>
                <w:lang w:val="en-US" w:eastAsia="zh-CN"/>
              </w:rPr>
              <w:t xml:space="preserve"> equals to </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randomAccessProblem</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xml:space="preserve"> or </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beamRecoveryFailure</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otherwise this field is absent.</w:t>
            </w:r>
          </w:p>
        </w:tc>
      </w:tr>
    </w:tbl>
    <w:p w14:paraId="78058A11" w14:textId="77777777" w:rsidR="00AB1345" w:rsidRDefault="00AB1345">
      <w:pPr>
        <w:pStyle w:val="CommentText"/>
      </w:pPr>
    </w:p>
    <w:p w14:paraId="18CA6158" w14:textId="77777777" w:rsidR="00AB1345" w:rsidRDefault="00AB1345">
      <w:pPr>
        <w:pStyle w:val="CommentText"/>
      </w:pPr>
      <w:r>
        <w:rPr>
          <w:b/>
        </w:rPr>
        <w:t>[Comments]</w:t>
      </w:r>
      <w:r>
        <w:t xml:space="preserve">: </w:t>
      </w:r>
    </w:p>
    <w:p w14:paraId="255D38EB" w14:textId="2246FFA7" w:rsidR="00AB1345" w:rsidRPr="00770A4F" w:rsidRDefault="00AB1345">
      <w:pPr>
        <w:pStyle w:val="CommentText"/>
      </w:pPr>
    </w:p>
  </w:comment>
  <w:comment w:id="5189" w:author="CATT" w:date="2020-04-13T12:41:00Z" w:initials="Z">
    <w:p w14:paraId="132A503C" w14:textId="5C154A74" w:rsidR="00AB1345" w:rsidRDefault="00AB1345" w:rsidP="00B3655E">
      <w:pPr>
        <w:pStyle w:val="CommentText"/>
      </w:pPr>
      <w:r>
        <w:rPr>
          <w:rStyle w:val="CommentReference"/>
        </w:rPr>
        <w:annotationRef/>
      </w:r>
      <w:r>
        <w:rPr>
          <w:b/>
        </w:rPr>
        <w:t>[RIL]</w:t>
      </w:r>
      <w:r>
        <w:t xml:space="preserve">: Z152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2923 </w:t>
      </w:r>
      <w:r>
        <w:rPr>
          <w:b/>
          <w:color w:val="FF0000"/>
        </w:rPr>
        <w:t>[Proposed Conclusion]</w:t>
      </w:r>
      <w:r>
        <w:rPr>
          <w:color w:val="FF0000"/>
        </w:rPr>
        <w:t xml:space="preserve">: </w:t>
      </w:r>
    </w:p>
    <w:p w14:paraId="5954DBDF" w14:textId="77777777" w:rsidR="00AB1345" w:rsidRDefault="00AB1345" w:rsidP="00B3655E">
      <w:pPr>
        <w:pStyle w:val="CommentText"/>
      </w:pPr>
      <w:r>
        <w:rPr>
          <w:b/>
        </w:rPr>
        <w:t>[Description]</w:t>
      </w:r>
      <w:r>
        <w:t>: Current RA report only include one set of RA resource configuration, i.e., msg1-FDM, msg1-SubcarrierSpacing and msg1-FrequencyStart, while during one RA procedure UE might use different RA resource with different value of parameters mentioned above, e.g., when switching between CBRA and CFRA, therefore RA report shall be enhanced to be able to include more than one RA resource configuration. The same problem also appears in RLF report</w:t>
      </w:r>
      <w:r>
        <w:rPr>
          <w:rFonts w:hint="eastAsia"/>
          <w:lang w:val="en-US" w:eastAsia="zh-CN"/>
        </w:rPr>
        <w:t xml:space="preserve"> involving RA</w:t>
      </w:r>
      <w:r>
        <w:t xml:space="preserve">. </w:t>
      </w:r>
      <w:proofErr w:type="gramStart"/>
      <w:r>
        <w:rPr>
          <w:rFonts w:hint="eastAsia"/>
          <w:lang w:val="en-US" w:eastAsia="zh-CN"/>
        </w:rPr>
        <w:t>Also</w:t>
      </w:r>
      <w:proofErr w:type="gramEnd"/>
      <w:r>
        <w:rPr>
          <w:rFonts w:hint="eastAsia"/>
          <w:lang w:val="en-US" w:eastAsia="zh-CN"/>
        </w:rPr>
        <w:t xml:space="preserve"> the </w:t>
      </w:r>
      <w:r>
        <w:rPr>
          <w:lang w:val="en-US" w:eastAsia="zh-CN"/>
        </w:rPr>
        <w:t>‘</w:t>
      </w:r>
      <w:r>
        <w:rPr>
          <w:rFonts w:hint="eastAsia"/>
          <w:lang w:val="en-US" w:eastAsia="zh-CN"/>
        </w:rPr>
        <w:t>msg1-</w:t>
      </w:r>
      <w:r>
        <w:rPr>
          <w:lang w:val="en-US" w:eastAsia="zh-CN"/>
        </w:rPr>
        <w:t>”</w:t>
      </w:r>
      <w:r>
        <w:rPr>
          <w:rFonts w:hint="eastAsia"/>
          <w:lang w:val="en-US" w:eastAsia="zh-CN"/>
        </w:rPr>
        <w:t xml:space="preserve"> is updated to </w:t>
      </w:r>
      <w:r>
        <w:rPr>
          <w:lang w:val="en-US" w:eastAsia="zh-CN"/>
        </w:rPr>
        <w:t>“</w:t>
      </w:r>
      <w:r>
        <w:rPr>
          <w:rFonts w:hint="eastAsia"/>
          <w:lang w:val="en-US" w:eastAsia="zh-CN"/>
        </w:rPr>
        <w:t>prach-</w:t>
      </w:r>
      <w:r>
        <w:rPr>
          <w:lang w:val="en-US" w:eastAsia="zh-CN"/>
        </w:rPr>
        <w:t>”</w:t>
      </w:r>
      <w:r>
        <w:rPr>
          <w:rFonts w:hint="eastAsia"/>
          <w:lang w:val="en-US" w:eastAsia="zh-CN"/>
        </w:rPr>
        <w:t xml:space="preserve"> to cover both 2-step/4stepRA case. </w:t>
      </w:r>
      <w:r>
        <w:t>For more details please refer to the tdoc provided. Some changes are also needed to the procedure text in sections 5.3.10.3, 5.7.10.4 and 6.4</w:t>
      </w:r>
    </w:p>
    <w:p w14:paraId="2783DE31" w14:textId="77777777" w:rsidR="00AB1345" w:rsidRDefault="00AB1345" w:rsidP="00B3655E">
      <w:pPr>
        <w:pStyle w:val="CommentText"/>
      </w:pPr>
      <w:r>
        <w:rPr>
          <w:b/>
        </w:rPr>
        <w:t>[Proposed Change]</w:t>
      </w:r>
      <w:r>
        <w:t xml:space="preserve">: </w:t>
      </w:r>
      <w:r>
        <w:rPr>
          <w:rFonts w:hint="eastAsia"/>
          <w:lang w:val="en-US" w:eastAsia="zh-CN"/>
        </w:rPr>
        <w:t>Please refer to the contribution R2-2002923.</w:t>
      </w:r>
    </w:p>
    <w:p w14:paraId="08EFD206" w14:textId="77777777" w:rsidR="00AB1345" w:rsidRDefault="00AB1345" w:rsidP="00B3655E">
      <w:pPr>
        <w:pStyle w:val="CommentText"/>
      </w:pPr>
      <w:r>
        <w:rPr>
          <w:b/>
        </w:rPr>
        <w:t>[Comments]</w:t>
      </w:r>
      <w:r>
        <w:t xml:space="preserve">: </w:t>
      </w:r>
    </w:p>
    <w:p w14:paraId="7358E9F2" w14:textId="77777777" w:rsidR="00AB1345" w:rsidRPr="007E7EFE" w:rsidRDefault="00AB1345" w:rsidP="00B3655E">
      <w:pPr>
        <w:pStyle w:val="CommentText"/>
      </w:pPr>
    </w:p>
  </w:comment>
  <w:comment w:id="5192" w:author="" w:date="2020-04-10T14:14:00Z" w:initials="S">
    <w:p w14:paraId="41F3C279" w14:textId="311180C4" w:rsidR="00AB1345" w:rsidRDefault="00AB1345"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5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3F786636" w14:textId="77777777" w:rsidR="00AB1345" w:rsidRDefault="00AB1345" w:rsidP="00C2484A">
      <w:pPr>
        <w:pStyle w:val="CommentText"/>
      </w:pPr>
      <w:r>
        <w:rPr>
          <w:b/>
        </w:rPr>
        <w:t>[Description]</w:t>
      </w:r>
      <w:r>
        <w:t xml:space="preserve">: </w:t>
      </w:r>
      <w:r w:rsidRPr="001B12E4">
        <w:t>RAN2 to clarify to set the RA-Related Information in RA-Report and RLF-Report, in order to avoid repeatedly indicating the parameters across RA-Report and RLF-Report</w:t>
      </w:r>
    </w:p>
    <w:p w14:paraId="08F5FFAF" w14:textId="77777777" w:rsidR="00AB1345" w:rsidRDefault="00AB1345" w:rsidP="00C2484A">
      <w:pPr>
        <w:pStyle w:val="CommentText"/>
      </w:pPr>
      <w:r>
        <w:rPr>
          <w:b/>
        </w:rPr>
        <w:t>[Proposed Change]</w:t>
      </w:r>
      <w:r>
        <w:t>: reuse RA-Report to set the content of RLF report, or introduce new IE including the following parameters:</w:t>
      </w:r>
    </w:p>
    <w:p w14:paraId="605E9CC9" w14:textId="77777777" w:rsidR="00AB1345" w:rsidRDefault="00AB1345" w:rsidP="00C2484A">
      <w:pPr>
        <w:pStyle w:val="CommentText"/>
        <w:ind w:left="568" w:firstLine="284"/>
      </w:pPr>
      <w:r>
        <w:t>absoluteFrequencyPointA-r16</w:t>
      </w:r>
      <w:r>
        <w:tab/>
      </w:r>
    </w:p>
    <w:p w14:paraId="28B1BE69" w14:textId="77777777" w:rsidR="00AB1345" w:rsidRDefault="00AB1345" w:rsidP="00C2484A">
      <w:pPr>
        <w:pStyle w:val="CommentText"/>
      </w:pPr>
      <w:r>
        <w:t xml:space="preserve">   </w:t>
      </w:r>
      <w:r>
        <w:tab/>
      </w:r>
      <w:r>
        <w:tab/>
        <w:t xml:space="preserve">locationAndBandwidth-r16 </w:t>
      </w:r>
    </w:p>
    <w:p w14:paraId="45E2917E" w14:textId="77777777" w:rsidR="00AB1345" w:rsidRDefault="00AB1345" w:rsidP="00C2484A">
      <w:pPr>
        <w:pStyle w:val="CommentText"/>
      </w:pPr>
      <w:r>
        <w:t xml:space="preserve">   </w:t>
      </w:r>
      <w:r>
        <w:tab/>
      </w:r>
      <w:r>
        <w:tab/>
        <w:t xml:space="preserve">subcarrierSpacing-r16 </w:t>
      </w:r>
    </w:p>
    <w:p w14:paraId="1FF47654" w14:textId="77777777" w:rsidR="00AB1345" w:rsidRDefault="00AB1345" w:rsidP="00C2484A">
      <w:pPr>
        <w:pStyle w:val="CommentText"/>
      </w:pPr>
      <w:r>
        <w:tab/>
      </w:r>
      <w:r>
        <w:tab/>
      </w:r>
      <w:r>
        <w:tab/>
        <w:t xml:space="preserve">msg1-FrequencyStart-r16 </w:t>
      </w:r>
    </w:p>
    <w:p w14:paraId="006C290B" w14:textId="77777777" w:rsidR="00AB1345" w:rsidRDefault="00AB1345" w:rsidP="00C2484A">
      <w:pPr>
        <w:pStyle w:val="CommentText"/>
      </w:pPr>
      <w:r>
        <w:t xml:space="preserve">   </w:t>
      </w:r>
      <w:r>
        <w:tab/>
      </w:r>
      <w:r>
        <w:tab/>
        <w:t xml:space="preserve">msg1-SubcarrierSpacing-r16 </w:t>
      </w:r>
    </w:p>
    <w:p w14:paraId="506F4B22" w14:textId="77777777" w:rsidR="00AB1345" w:rsidRDefault="00AB1345" w:rsidP="00C2484A">
      <w:pPr>
        <w:pStyle w:val="CommentText"/>
      </w:pPr>
      <w:r>
        <w:t xml:space="preserve">    </w:t>
      </w:r>
      <w:r>
        <w:tab/>
      </w:r>
      <w:r>
        <w:tab/>
        <w:t xml:space="preserve">msg1-FDM-r16 </w:t>
      </w:r>
    </w:p>
    <w:p w14:paraId="58A243C6" w14:textId="77777777" w:rsidR="00AB1345" w:rsidRDefault="00AB1345" w:rsidP="00C2484A">
      <w:pPr>
        <w:pStyle w:val="CommentText"/>
      </w:pPr>
      <w:r>
        <w:tab/>
      </w:r>
      <w:r>
        <w:tab/>
      </w:r>
      <w:r>
        <w:tab/>
        <w:t>perRAInfoList-r16</w:t>
      </w:r>
    </w:p>
    <w:p w14:paraId="6FCF8E4A" w14:textId="640EE1DD" w:rsidR="00AB1345" w:rsidRDefault="00AB1345" w:rsidP="00C2484A">
      <w:pPr>
        <w:pStyle w:val="CommentText"/>
      </w:pPr>
      <w:r>
        <w:rPr>
          <w:b/>
        </w:rPr>
        <w:t xml:space="preserve"> [Comments]</w:t>
      </w:r>
      <w:r>
        <w:t xml:space="preserve">: </w:t>
      </w:r>
    </w:p>
    <w:p w14:paraId="31F72F22" w14:textId="33341327" w:rsidR="00AB1345" w:rsidRPr="00C2484A" w:rsidRDefault="00AB1345">
      <w:pPr>
        <w:pStyle w:val="CommentText"/>
      </w:pPr>
    </w:p>
  </w:comment>
  <w:comment w:id="5193" w:author="" w:date="2020-05-17T10:56:00Z" w:initials="Z">
    <w:p w14:paraId="624373DA" w14:textId="2EBAF78E" w:rsidR="00AB1345" w:rsidRDefault="00AB1345">
      <w:pPr>
        <w:pStyle w:val="CommentText"/>
      </w:pPr>
      <w:r>
        <w:rPr>
          <w:rStyle w:val="CommentReference"/>
        </w:rPr>
        <w:annotationRef/>
      </w:r>
      <w:r>
        <w:rPr>
          <w:b/>
        </w:rPr>
        <w:t>[RIL]</w:t>
      </w:r>
      <w:r>
        <w:t xml:space="preserve">: Z171 </w:t>
      </w:r>
      <w:r>
        <w:rPr>
          <w:b/>
        </w:rPr>
        <w:t>[Delegate]</w:t>
      </w:r>
      <w:r>
        <w:t>: Z(</w:t>
      </w:r>
      <w:proofErr w:type="gramStart"/>
      <w:r>
        <w:t xml:space="preserve">Zhihong)  </w:t>
      </w:r>
      <w:r>
        <w:rPr>
          <w:b/>
        </w:rPr>
        <w:t>[</w:t>
      </w:r>
      <w:proofErr w:type="gramEnd"/>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FA09CBB" w14:textId="35BBA90E" w:rsidR="00AB1345" w:rsidRDefault="00AB1345">
      <w:pPr>
        <w:pStyle w:val="CommentText"/>
      </w:pPr>
      <w:r>
        <w:rPr>
          <w:b/>
        </w:rPr>
        <w:t>[Description]</w:t>
      </w:r>
      <w:r>
        <w:t xml:space="preserve">: </w:t>
      </w:r>
      <w:r>
        <w:rPr>
          <w:rFonts w:hint="eastAsia"/>
          <w:lang w:val="en-US" w:eastAsia="zh-CN"/>
        </w:rPr>
        <w:t xml:space="preserve">It is agreed in RAN2#109bis RA report and RLF report allows inclusion of multiple RA resource info if used in RA procedure. But it is possible that RA can only based on CFRA resource, therefore the CBRA resource info shall be optional. However, </w:t>
      </w:r>
      <w:r>
        <w:rPr>
          <w:lang w:val="en-US" w:eastAsia="zh-CN"/>
        </w:rPr>
        <w:t xml:space="preserve">it is possible to further reduce the </w:t>
      </w:r>
      <w:r>
        <w:rPr>
          <w:rFonts w:hint="eastAsia"/>
          <w:lang w:val="en-US" w:eastAsia="zh-CN"/>
        </w:rPr>
        <w:t>RA report size</w:t>
      </w:r>
      <w:r>
        <w:rPr>
          <w:lang w:val="en-US" w:eastAsia="zh-CN"/>
        </w:rPr>
        <w:t xml:space="preserve"> and we will have a contribution showing the details. </w:t>
      </w:r>
    </w:p>
    <w:p w14:paraId="33ACCD17" w14:textId="2BC9F685" w:rsidR="00AB1345" w:rsidRDefault="00AB1345">
      <w:pPr>
        <w:pStyle w:val="CommentText"/>
      </w:pPr>
      <w:r>
        <w:rPr>
          <w:b/>
        </w:rPr>
        <w:t>[Proposed Change]</w:t>
      </w:r>
      <w:r>
        <w:t xml:space="preserve">: </w:t>
      </w:r>
    </w:p>
    <w:p w14:paraId="6473CFB1" w14:textId="77777777" w:rsidR="00AB1345" w:rsidRDefault="00AB1345"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RA-Report-r</w:t>
      </w:r>
      <w:proofErr w:type="gramStart"/>
      <w:r>
        <w:rPr>
          <w:rFonts w:ascii="Courier New" w:hAnsi="Courier New"/>
          <w:sz w:val="16"/>
          <w:szCs w:val="16"/>
          <w:lang w:val="en-GB"/>
        </w:rPr>
        <w:t>16 ::=</w:t>
      </w:r>
      <w:proofErr w:type="gramEnd"/>
      <w:r>
        <w:rPr>
          <w:rFonts w:ascii="Courier New" w:hAnsi="Courier New"/>
          <w:sz w:val="16"/>
          <w:szCs w:val="16"/>
          <w:lang w:val="en-GB"/>
        </w:rPr>
        <w:t xml:space="preserve">                    SEQUENCE {</w:t>
      </w:r>
    </w:p>
    <w:p w14:paraId="49F3B78E" w14:textId="77777777" w:rsidR="00AB1345" w:rsidRDefault="00AB1345"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cellId-r16                           CGI-Info-Logging-r16,</w:t>
      </w:r>
    </w:p>
    <w:p w14:paraId="25D59EE6" w14:textId="77777777" w:rsidR="00AB1345" w:rsidRDefault="00AB1345"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absoluteFrequencyPointA-r16          ARFCN-ValueNR,</w:t>
      </w:r>
    </w:p>
    <w:p w14:paraId="0F3DAF01" w14:textId="77777777" w:rsidR="00AB1345" w:rsidRDefault="00AB1345"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locationAndBandwidth-r16             INTEGER (</w:t>
      </w:r>
      <w:proofErr w:type="gramStart"/>
      <w:r>
        <w:rPr>
          <w:rFonts w:ascii="Courier New" w:hAnsi="Courier New"/>
          <w:sz w:val="16"/>
          <w:szCs w:val="16"/>
          <w:lang w:val="en-GB"/>
        </w:rPr>
        <w:t>0..</w:t>
      </w:r>
      <w:proofErr w:type="gramEnd"/>
      <w:r>
        <w:rPr>
          <w:rFonts w:ascii="Courier New" w:hAnsi="Courier New"/>
          <w:sz w:val="16"/>
          <w:szCs w:val="16"/>
          <w:lang w:val="en-GB"/>
        </w:rPr>
        <w:t>37949),</w:t>
      </w:r>
    </w:p>
    <w:p w14:paraId="4C6F7DD9" w14:textId="77777777" w:rsidR="00AB1345" w:rsidRDefault="00AB1345"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20"/>
        <w:textAlignment w:val="baseline"/>
        <w:rPr>
          <w:rFonts w:ascii="Courier New" w:hAnsi="Courier New"/>
          <w:sz w:val="16"/>
          <w:szCs w:val="16"/>
          <w:lang w:val="en-GB"/>
        </w:rPr>
      </w:pPr>
      <w:r>
        <w:rPr>
          <w:rFonts w:ascii="Courier New" w:hAnsi="Courier New"/>
          <w:sz w:val="16"/>
          <w:szCs w:val="16"/>
          <w:lang w:val="en-GB"/>
        </w:rPr>
        <w:t>subcarrierSpacing-r16                SubcarrierSpacing,</w:t>
      </w:r>
    </w:p>
    <w:p w14:paraId="6C3BC86B" w14:textId="77777777" w:rsidR="00AB1345" w:rsidRPr="007148C8" w:rsidRDefault="00AB1345"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20"/>
        <w:textAlignment w:val="baseline"/>
        <w:rPr>
          <w:rFonts w:ascii="Courier New" w:eastAsia="SimSun" w:hAnsi="Courier New"/>
          <w:sz w:val="16"/>
          <w:szCs w:val="16"/>
          <w:lang w:val="en-US"/>
        </w:rPr>
      </w:pPr>
      <w:r>
        <w:rPr>
          <w:rFonts w:ascii="Courier New" w:eastAsia="SimSun" w:hAnsi="Courier New" w:hint="eastAsia"/>
          <w:sz w:val="16"/>
          <w:szCs w:val="16"/>
          <w:lang w:val="en-US" w:eastAsia="zh-CN"/>
        </w:rPr>
        <w:t>ra-ResourceCommon</w:t>
      </w:r>
    </w:p>
    <w:p w14:paraId="4C84A1DD" w14:textId="77777777" w:rsidR="00AB1345" w:rsidRDefault="00AB1345" w:rsidP="00770A4F">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Common</w:t>
      </w:r>
      <w:r>
        <w:rPr>
          <w:color w:val="FF0000"/>
          <w:szCs w:val="16"/>
        </w:rPr>
        <w:t>-r16             SEQUENCE {</w:t>
      </w:r>
    </w:p>
    <w:p w14:paraId="174271D5" w14:textId="77777777" w:rsidR="00AB1345" w:rsidRDefault="00AB1345"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w:t>
      </w:r>
      <w:proofErr w:type="gramStart"/>
      <w:r>
        <w:rPr>
          <w:rFonts w:ascii="Courier New" w:hAnsi="Courier New"/>
          <w:color w:val="FF0000"/>
          <w:sz w:val="16"/>
          <w:szCs w:val="16"/>
          <w:lang w:val="en-GB"/>
        </w:rPr>
        <w:t>0..</w:t>
      </w:r>
      <w:proofErr w:type="gramEnd"/>
      <w:r>
        <w:rPr>
          <w:rFonts w:ascii="Courier New" w:hAnsi="Courier New"/>
          <w:color w:val="FF0000"/>
          <w:sz w:val="16"/>
          <w:szCs w:val="16"/>
          <w:lang w:val="en-GB"/>
        </w:rPr>
        <w:t>maxNrofPhysicalResourceBlocks-1),</w:t>
      </w:r>
    </w:p>
    <w:p w14:paraId="6B15A3FC" w14:textId="77777777" w:rsidR="00AB1345" w:rsidRDefault="00AB1345"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p>
    <w:p w14:paraId="3840EFCF" w14:textId="77777777" w:rsidR="00AB1345" w:rsidRDefault="00AB1345"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DM-r16                         ENUMERATED {one, two, four, eight},</w:t>
      </w:r>
    </w:p>
    <w:p w14:paraId="2E3CBC61" w14:textId="77777777" w:rsidR="00AB1345" w:rsidRDefault="00AB1345" w:rsidP="00770A4F">
      <w:pPr>
        <w:pStyle w:val="PL"/>
        <w:ind w:firstLine="320"/>
        <w:rPr>
          <w:color w:val="FF0000"/>
          <w:szCs w:val="16"/>
        </w:rPr>
      </w:pPr>
      <w:r>
        <w:rPr>
          <w:color w:val="FF0000"/>
          <w:szCs w:val="16"/>
        </w:rPr>
        <w:t>},</w:t>
      </w:r>
    </w:p>
    <w:p w14:paraId="6B13A975" w14:textId="77777777" w:rsidR="00AB1345" w:rsidRDefault="00AB1345" w:rsidP="00770A4F">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DedicatedAdd</w:t>
      </w:r>
      <w:r>
        <w:rPr>
          <w:color w:val="FF0000"/>
          <w:szCs w:val="16"/>
        </w:rPr>
        <w:t>-r16             SEQUENCE {</w:t>
      </w:r>
    </w:p>
    <w:p w14:paraId="6C58CDA2" w14:textId="77777777" w:rsidR="00AB1345" w:rsidRPr="007148C8" w:rsidRDefault="00AB1345"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FF0000"/>
          <w:sz w:val="16"/>
          <w:szCs w:val="16"/>
          <w:lang w:val="en-US"/>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w:t>
      </w:r>
      <w:proofErr w:type="gramStart"/>
      <w:r>
        <w:rPr>
          <w:rFonts w:ascii="Courier New" w:hAnsi="Courier New"/>
          <w:color w:val="FF0000"/>
          <w:sz w:val="16"/>
          <w:szCs w:val="16"/>
          <w:lang w:val="en-GB"/>
        </w:rPr>
        <w:t>0..</w:t>
      </w:r>
      <w:proofErr w:type="gramEnd"/>
      <w:r>
        <w:rPr>
          <w:rFonts w:ascii="Courier New" w:hAnsi="Courier New"/>
          <w:color w:val="FF0000"/>
          <w:sz w:val="16"/>
          <w:szCs w:val="16"/>
          <w:lang w:val="en-GB"/>
        </w:rPr>
        <w:t>maxNrofPhysicalResourceBlocks-1)</w:t>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25D5C1DB" w14:textId="77777777" w:rsidR="00AB1345" w:rsidRDefault="00AB1345"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b/>
          <w:bCs/>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147AA7BB" w14:textId="77777777" w:rsidR="00AB1345" w:rsidRDefault="00AB1345"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w:t>
      </w:r>
      <w:r>
        <w:rPr>
          <w:rFonts w:ascii="Courier New" w:hAnsi="Courier New" w:hint="eastAsia"/>
          <w:color w:val="FF0000"/>
          <w:sz w:val="16"/>
          <w:szCs w:val="16"/>
          <w:lang w:val="en-US" w:eastAsia="zh-CN"/>
        </w:rPr>
        <w:t>FDM</w:t>
      </w:r>
      <w:r>
        <w:rPr>
          <w:rFonts w:ascii="Courier New" w:hAnsi="Courier New"/>
          <w:color w:val="FF0000"/>
          <w:sz w:val="16"/>
          <w:szCs w:val="16"/>
          <w:lang w:val="en-GB"/>
        </w:rPr>
        <w:t>-r16                         ENUMERATED {one, two, four, eigh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eastAsia="SimSun" w:hAnsi="Courier New" w:hint="eastAsia"/>
          <w:color w:val="FF0000"/>
          <w:sz w:val="16"/>
          <w:szCs w:val="16"/>
          <w:lang w:val="en-US" w:eastAsia="zh-CN"/>
        </w:rPr>
        <w:t>,</w:t>
      </w:r>
      <w:r>
        <w:rPr>
          <w:rFonts w:ascii="Courier New" w:hAnsi="Courier New" w:hint="eastAsia"/>
          <w:color w:val="FF0000"/>
          <w:sz w:val="16"/>
          <w:szCs w:val="16"/>
          <w:lang w:val="en-US" w:eastAsia="zh-CN"/>
        </w:rPr>
        <w:t xml:space="preserve">                    </w:t>
      </w:r>
    </w:p>
    <w:p w14:paraId="40817B1D" w14:textId="77777777" w:rsidR="00AB1345" w:rsidRDefault="00AB1345" w:rsidP="00770A4F">
      <w:pPr>
        <w:pStyle w:val="PL"/>
        <w:rPr>
          <w:color w:val="FF0000"/>
          <w:szCs w:val="16"/>
        </w:rPr>
      </w:pPr>
      <w:r>
        <w:rPr>
          <w:color w:val="FF0000"/>
          <w:szCs w:val="16"/>
        </w:rPr>
        <w:t xml:space="preserve">    }</w:t>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t>OPTIONAL,</w:t>
      </w:r>
    </w:p>
    <w:p w14:paraId="425CDAA1" w14:textId="77777777" w:rsidR="00AB1345" w:rsidRPr="007148C8" w:rsidRDefault="00AB1345"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szCs w:val="16"/>
          <w:lang w:val="en-US"/>
        </w:rPr>
      </w:pPr>
    </w:p>
    <w:p w14:paraId="7F3C3D2F" w14:textId="77777777" w:rsidR="00AB1345" w:rsidRDefault="00AB1345"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raPurpose-r16                        ENUMERATED {accessRelated, beamFailureRecovery, reconfigurationWithSync, ulUnSynchronized,</w:t>
      </w:r>
    </w:p>
    <w:p w14:paraId="45042717" w14:textId="77777777" w:rsidR="00AB1345" w:rsidRDefault="00AB1345"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schedulingRequestFailure, noPUCCHResourceAvailable, sCellAdditionTAAdjestment,</w:t>
      </w:r>
    </w:p>
    <w:p w14:paraId="4B5C704D" w14:textId="77777777" w:rsidR="00AB1345" w:rsidRDefault="00AB1345"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requestForOtherSI, spare8, spare7, spare6, spare5, spare4, spare3, spare2, spare1},</w:t>
      </w:r>
    </w:p>
    <w:p w14:paraId="344D16BC" w14:textId="77777777" w:rsidR="00AB1345" w:rsidRDefault="00AB1345"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szCs w:val="16"/>
          <w:lang w:val="en-GB"/>
        </w:rPr>
      </w:pPr>
      <w:r>
        <w:rPr>
          <w:rFonts w:ascii="Courier New" w:hAnsi="Courier New"/>
          <w:sz w:val="16"/>
          <w:szCs w:val="16"/>
          <w:lang w:val="en-GB"/>
        </w:rPr>
        <w:t xml:space="preserve">    </w:t>
      </w:r>
      <w:r>
        <w:rPr>
          <w:rFonts w:ascii="Courier New" w:eastAsia="DengXian" w:hAnsi="Courier New"/>
          <w:sz w:val="16"/>
          <w:szCs w:val="16"/>
          <w:lang w:val="en-GB"/>
        </w:rPr>
        <w:t>perRAInfoList-r16</w:t>
      </w:r>
      <w:r>
        <w:rPr>
          <w:rFonts w:ascii="Courier New" w:hAnsi="Courier New"/>
          <w:sz w:val="16"/>
          <w:szCs w:val="16"/>
          <w:lang w:val="en-GB"/>
        </w:rPr>
        <w:t xml:space="preserve">                    </w:t>
      </w:r>
      <w:r>
        <w:rPr>
          <w:rFonts w:ascii="Courier New" w:eastAsia="DengXian" w:hAnsi="Courier New"/>
          <w:sz w:val="16"/>
          <w:szCs w:val="16"/>
          <w:lang w:val="en-GB"/>
        </w:rPr>
        <w:t>PerRAInfoList-r16</w:t>
      </w:r>
    </w:p>
    <w:p w14:paraId="0C6DFF32" w14:textId="77777777" w:rsidR="00AB1345" w:rsidRDefault="00AB1345"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w:t>
      </w:r>
    </w:p>
    <w:p w14:paraId="72E3CCEB" w14:textId="77777777" w:rsidR="00AB1345" w:rsidRPr="007148C8" w:rsidRDefault="00AB1345"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28395693" w14:textId="77777777" w:rsidR="00AB1345" w:rsidRDefault="00AB1345"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p>
    <w:tbl>
      <w:tblPr>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B1345" w:rsidRPr="00F31A56" w14:paraId="20F2A77A" w14:textId="77777777" w:rsidTr="00D93669">
        <w:tc>
          <w:tcPr>
            <w:tcW w:w="14173" w:type="dxa"/>
            <w:tcBorders>
              <w:top w:val="single" w:sz="4" w:space="0" w:color="auto"/>
              <w:left w:val="single" w:sz="4" w:space="0" w:color="auto"/>
              <w:bottom w:val="single" w:sz="4" w:space="0" w:color="auto"/>
              <w:right w:val="single" w:sz="4" w:space="0" w:color="auto"/>
            </w:tcBorders>
          </w:tcPr>
          <w:p w14:paraId="3ABAFAFA" w14:textId="77777777" w:rsidR="00AB1345" w:rsidRDefault="00AB1345" w:rsidP="00770A4F">
            <w:pPr>
              <w:pStyle w:val="TAL"/>
              <w:suppressOverlap/>
              <w:rPr>
                <w:b/>
                <w:bCs/>
                <w:i/>
                <w:iCs/>
                <w:color w:val="FF0000"/>
              </w:rPr>
            </w:pPr>
            <w:r>
              <w:rPr>
                <w:rFonts w:hint="eastAsia"/>
                <w:b/>
                <w:bCs/>
                <w:i/>
                <w:iCs/>
                <w:color w:val="FF0000"/>
                <w:lang w:val="en-US" w:eastAsia="zh-CN"/>
              </w:rPr>
              <w:t>ra-ResourceCommon</w:t>
            </w:r>
          </w:p>
          <w:p w14:paraId="323B1DCA" w14:textId="77777777" w:rsidR="00AB1345" w:rsidRDefault="00AB1345" w:rsidP="00770A4F">
            <w:pPr>
              <w:pStyle w:val="TAL"/>
              <w:suppressOverlap/>
              <w:rPr>
                <w:rFonts w:eastAsia="SimSun"/>
                <w:b/>
                <w:i/>
              </w:rPr>
            </w:pPr>
            <w:r>
              <w:rPr>
                <w:rFonts w:hint="eastAsia"/>
                <w:color w:val="FF0000"/>
                <w:szCs w:val="22"/>
                <w:lang w:val="en-US" w:eastAsia="zh-CN"/>
              </w:rPr>
              <w:t xml:space="preserve">This field is used to indicate the contention based or contention free random-access resource configuration used if only one random-access resource is utilized by the reported random-access procedure or when contention </w:t>
            </w:r>
            <w:proofErr w:type="gramStart"/>
            <w:r>
              <w:rPr>
                <w:rFonts w:hint="eastAsia"/>
                <w:color w:val="FF0000"/>
                <w:szCs w:val="22"/>
                <w:lang w:val="en-US" w:eastAsia="zh-CN"/>
              </w:rPr>
              <w:t>based</w:t>
            </w:r>
            <w:proofErr w:type="gramEnd"/>
            <w:r>
              <w:rPr>
                <w:rFonts w:hint="eastAsia"/>
                <w:color w:val="FF0000"/>
                <w:szCs w:val="22"/>
                <w:lang w:val="en-US" w:eastAsia="zh-CN"/>
              </w:rPr>
              <w:t xml:space="preserve"> and contention free random-access resource used have the same resource configuration. Otherwise this field is used to indicate the contention based random-access resource configuration utilized by the reported RA procedure.</w:t>
            </w:r>
          </w:p>
        </w:tc>
      </w:tr>
      <w:tr w:rsidR="00AB1345" w:rsidRPr="00F31A56" w14:paraId="4056EAB0" w14:textId="77777777" w:rsidTr="00D93669">
        <w:tc>
          <w:tcPr>
            <w:tcW w:w="14173" w:type="dxa"/>
            <w:tcBorders>
              <w:top w:val="single" w:sz="4" w:space="0" w:color="auto"/>
              <w:left w:val="single" w:sz="4" w:space="0" w:color="auto"/>
              <w:bottom w:val="single" w:sz="4" w:space="0" w:color="auto"/>
              <w:right w:val="single" w:sz="4" w:space="0" w:color="auto"/>
            </w:tcBorders>
          </w:tcPr>
          <w:p w14:paraId="180FA5AD" w14:textId="77777777" w:rsidR="00AB1345" w:rsidRDefault="00AB1345" w:rsidP="00770A4F">
            <w:pPr>
              <w:pStyle w:val="TAL"/>
              <w:suppressOverlap/>
              <w:rPr>
                <w:b/>
                <w:bCs/>
                <w:i/>
                <w:iCs/>
                <w:color w:val="FF0000"/>
              </w:rPr>
            </w:pPr>
            <w:r>
              <w:rPr>
                <w:rFonts w:hint="eastAsia"/>
                <w:b/>
                <w:bCs/>
                <w:i/>
                <w:iCs/>
                <w:color w:val="FF0000"/>
                <w:lang w:val="en-US" w:eastAsia="zh-CN"/>
              </w:rPr>
              <w:t>ra-ResourceDedicated</w:t>
            </w:r>
          </w:p>
          <w:p w14:paraId="2B5393B9" w14:textId="77777777" w:rsidR="00AB1345" w:rsidRDefault="00AB1345" w:rsidP="00770A4F">
            <w:pPr>
              <w:pStyle w:val="TAL"/>
              <w:suppressOverlap/>
              <w:rPr>
                <w:rFonts w:eastAsia="SimSun"/>
                <w:b/>
                <w:i/>
              </w:rPr>
            </w:pPr>
            <w:r>
              <w:rPr>
                <w:rFonts w:hint="eastAsia"/>
                <w:color w:val="FF0000"/>
                <w:szCs w:val="22"/>
                <w:lang w:val="en-US" w:eastAsia="zh-CN"/>
              </w:rPr>
              <w:t xml:space="preserve">This field is used to indicate the contention free random-access resource configuration utilized by the reported RA procedure. This filed is optionally presented if both </w:t>
            </w:r>
            <w:proofErr w:type="gramStart"/>
            <w:r>
              <w:rPr>
                <w:rFonts w:hint="eastAsia"/>
                <w:color w:val="FF0000"/>
                <w:szCs w:val="22"/>
                <w:lang w:val="en-US" w:eastAsia="zh-CN"/>
              </w:rPr>
              <w:t>contention</w:t>
            </w:r>
            <w:proofErr w:type="gramEnd"/>
            <w:r>
              <w:rPr>
                <w:rFonts w:hint="eastAsia"/>
                <w:color w:val="FF0000"/>
                <w:szCs w:val="22"/>
                <w:lang w:val="en-US" w:eastAsia="zh-CN"/>
              </w:rPr>
              <w:t xml:space="preserve"> based and contention free random-access resource is used during the RA procedure and at least one of the following contention free random-access resource configuration: </w:t>
            </w:r>
            <w:r>
              <w:rPr>
                <w:rFonts w:cs="Arial"/>
                <w:i/>
                <w:iCs/>
                <w:color w:val="FF0000"/>
                <w:szCs w:val="18"/>
                <w:lang w:eastAsia="en-GB"/>
              </w:rPr>
              <w:t>msg1-FrequencyStart</w:t>
            </w:r>
            <w:r>
              <w:rPr>
                <w:rFonts w:eastAsia="SimSun" w:cs="Arial" w:hint="eastAsia"/>
                <w:i/>
                <w:iCs/>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w:t>
            </w:r>
            <w:r>
              <w:rPr>
                <w:rFonts w:cs="Arial" w:hint="eastAsia"/>
                <w:color w:val="FF0000"/>
                <w:szCs w:val="18"/>
                <w:lang w:val="en-US" w:eastAsia="zh-CN"/>
              </w:rPr>
              <w:t>is</w:t>
            </w:r>
            <w:r>
              <w:rPr>
                <w:rFonts w:cs="Arial"/>
                <w:color w:val="FF0000"/>
                <w:szCs w:val="18"/>
                <w:lang w:val="en-US" w:eastAsia="zh-CN"/>
              </w:rPr>
              <w:t xml:space="preserve"> different </w:t>
            </w:r>
            <w:r>
              <w:rPr>
                <w:rFonts w:cs="Arial" w:hint="eastAsia"/>
                <w:color w:val="FF0000"/>
                <w:szCs w:val="18"/>
                <w:lang w:val="en-US" w:eastAsia="zh-CN"/>
              </w:rPr>
              <w:t>from that in</w:t>
            </w:r>
            <w:r>
              <w:rPr>
                <w:rFonts w:cs="Arial"/>
                <w:color w:val="FF0000"/>
                <w:szCs w:val="18"/>
                <w:lang w:val="en-US" w:eastAsia="zh-CN"/>
              </w:rPr>
              <w:t xml:space="preserve"> </w:t>
            </w:r>
            <w:r>
              <w:rPr>
                <w:rFonts w:cs="Arial"/>
                <w:i/>
                <w:iCs/>
                <w:color w:val="FF0000"/>
                <w:szCs w:val="18"/>
                <w:lang w:val="en-US" w:eastAsia="zh-CN"/>
              </w:rPr>
              <w:t>ra-ResourceCommon</w:t>
            </w:r>
            <w:r>
              <w:rPr>
                <w:rFonts w:cs="Arial"/>
                <w:color w:val="FF0000"/>
                <w:szCs w:val="18"/>
                <w:lang w:val="en-US" w:eastAsia="zh-CN"/>
              </w:rPr>
              <w:t>.</w:t>
            </w:r>
            <w:r>
              <w:rPr>
                <w:rFonts w:hint="eastAsia"/>
                <w:color w:val="FF0000"/>
                <w:lang w:val="en-US" w:eastAsia="zh-CN"/>
              </w:rPr>
              <w:t xml:space="preserve"> Otherwise this field is absent. If </w:t>
            </w:r>
            <w:r>
              <w:rPr>
                <w:rFonts w:cs="Arial"/>
                <w:i/>
                <w:iCs/>
                <w:color w:val="FF0000"/>
                <w:szCs w:val="18"/>
                <w:lang w:eastAsia="en-GB"/>
              </w:rPr>
              <w:t>msg1-FrequencyStart</w:t>
            </w:r>
            <w:r>
              <w:rPr>
                <w:rFonts w:cs="Arial"/>
                <w:color w:val="FF0000"/>
                <w:szCs w:val="18"/>
                <w:lang w:val="en-US" w:eastAsia="zh-CN"/>
              </w:rPr>
              <w:t xml:space="preserve"> </w:t>
            </w:r>
            <w:r>
              <w:rPr>
                <w:rFonts w:cs="Arial" w:hint="eastAsia"/>
                <w:color w:val="FF0000"/>
                <w:szCs w:val="18"/>
                <w:lang w:val="en-US" w:eastAsia="zh-CN"/>
              </w:rPr>
              <w:t xml:space="preserve">or </w:t>
            </w:r>
            <w:r>
              <w:rPr>
                <w:rFonts w:cs="Arial"/>
                <w:i/>
                <w:iCs/>
                <w:color w:val="FF0000"/>
                <w:szCs w:val="18"/>
                <w:lang w:eastAsia="en-GB"/>
              </w:rPr>
              <w:t>msg1-SubcarrierSpacing</w:t>
            </w:r>
            <w:r>
              <w:rPr>
                <w:rFonts w:cs="Arial"/>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w:t>
            </w:r>
            <w:r>
              <w:rPr>
                <w:rFonts w:cs="Arial" w:hint="eastAsia"/>
                <w:color w:val="FF0000"/>
                <w:szCs w:val="18"/>
                <w:lang w:val="en-US" w:eastAsia="zh-CN"/>
              </w:rPr>
              <w:t>is absent, the value of corresponding parameter indicated in</w:t>
            </w:r>
            <w:r>
              <w:rPr>
                <w:rFonts w:cs="Arial"/>
                <w:color w:val="FF0000"/>
                <w:szCs w:val="18"/>
                <w:lang w:val="en-US" w:eastAsia="zh-CN"/>
              </w:rPr>
              <w:t xml:space="preserve"> </w:t>
            </w:r>
            <w:r>
              <w:rPr>
                <w:rFonts w:cs="Arial"/>
                <w:i/>
                <w:iCs/>
                <w:color w:val="FF0000"/>
                <w:szCs w:val="18"/>
                <w:lang w:val="en-US" w:eastAsia="zh-CN"/>
              </w:rPr>
              <w:t>ra-ResourceCommon</w:t>
            </w:r>
            <w:r>
              <w:rPr>
                <w:rFonts w:cs="Arial" w:hint="eastAsia"/>
                <w:i/>
                <w:iCs/>
                <w:color w:val="FF0000"/>
                <w:szCs w:val="18"/>
                <w:lang w:val="en-US" w:eastAsia="zh-CN"/>
              </w:rPr>
              <w:t xml:space="preserve"> </w:t>
            </w:r>
            <w:r>
              <w:rPr>
                <w:rFonts w:cs="Arial" w:hint="eastAsia"/>
                <w:color w:val="FF0000"/>
                <w:szCs w:val="18"/>
                <w:lang w:val="en-US" w:eastAsia="zh-CN"/>
              </w:rPr>
              <w:t>will be used.</w:t>
            </w:r>
          </w:p>
        </w:tc>
      </w:tr>
    </w:tbl>
    <w:p w14:paraId="7E030B67" w14:textId="77777777" w:rsidR="00AB1345" w:rsidRDefault="00AB1345">
      <w:pPr>
        <w:pStyle w:val="CommentText"/>
      </w:pPr>
    </w:p>
    <w:p w14:paraId="418F72B9" w14:textId="77777777" w:rsidR="00AB1345" w:rsidRDefault="00AB1345">
      <w:pPr>
        <w:pStyle w:val="CommentText"/>
      </w:pPr>
      <w:r>
        <w:rPr>
          <w:b/>
        </w:rPr>
        <w:t>[Comments]</w:t>
      </w:r>
      <w:r>
        <w:t xml:space="preserve">: </w:t>
      </w:r>
    </w:p>
    <w:p w14:paraId="1AF47A2F" w14:textId="731D2E8B" w:rsidR="00AB1345" w:rsidRPr="00770A4F" w:rsidRDefault="00AB1345">
      <w:pPr>
        <w:pStyle w:val="CommentText"/>
      </w:pPr>
    </w:p>
  </w:comment>
  <w:comment w:id="5194" w:author="" w:date="2020-04-10T14:15:00Z" w:initials="S">
    <w:p w14:paraId="5B250E0F" w14:textId="2BA65FE2" w:rsidR="00AB1345" w:rsidRDefault="00AB1345"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2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37994F35" w14:textId="77777777" w:rsidR="00AB1345" w:rsidRDefault="00AB1345" w:rsidP="00C2484A">
      <w:pPr>
        <w:pStyle w:val="CommentText"/>
      </w:pPr>
      <w:r>
        <w:rPr>
          <w:b/>
        </w:rPr>
        <w:t>[Description]</w:t>
      </w:r>
      <w:r>
        <w:t xml:space="preserve">: </w:t>
      </w:r>
      <w:r w:rsidRPr="00CC7075">
        <w:t>If PRACH transmission occasions are separately configured for contention free RA, offset of lowest PRACH transmission occasion in frequency domain with respective to PRB 0 of the UL BWP and the number of FDMed PRACH transmission occasions for both contention based and contention free PRACH transmission occasions are reported in RA report</w:t>
      </w:r>
    </w:p>
    <w:p w14:paraId="0F808477" w14:textId="77777777" w:rsidR="00AB1345" w:rsidRDefault="00AB1345" w:rsidP="00C2484A">
      <w:pPr>
        <w:pStyle w:val="CommentText"/>
      </w:pPr>
      <w:r>
        <w:rPr>
          <w:b/>
        </w:rPr>
        <w:t>[Proposed Change]</w:t>
      </w:r>
      <w:r>
        <w:t xml:space="preserve">: add two new fields, </w:t>
      </w:r>
      <w:r w:rsidRPr="00CC7075">
        <w:t>msg1-FrequencyStartCFRA-r16</w:t>
      </w:r>
      <w:r w:rsidRPr="009E2C8E">
        <w:t xml:space="preserve"> </w:t>
      </w:r>
      <w:r>
        <w:t xml:space="preserve">and </w:t>
      </w:r>
      <w:r w:rsidRPr="009E2C8E">
        <w:t>msg1-FDMCFRA-r16</w:t>
      </w:r>
    </w:p>
    <w:p w14:paraId="50668566" w14:textId="77777777" w:rsidR="00AB1345" w:rsidRDefault="00AB1345" w:rsidP="00C2484A">
      <w:pPr>
        <w:pStyle w:val="CommentText"/>
      </w:pPr>
    </w:p>
    <w:p w14:paraId="6C0476FE" w14:textId="08186E6D" w:rsidR="00AB1345" w:rsidRDefault="00AB1345" w:rsidP="00C2484A">
      <w:pPr>
        <w:pStyle w:val="CommentText"/>
      </w:pPr>
      <w:r>
        <w:rPr>
          <w:b/>
        </w:rPr>
        <w:t xml:space="preserve"> [Comments]</w:t>
      </w:r>
      <w:r>
        <w:t xml:space="preserve">: </w:t>
      </w:r>
    </w:p>
    <w:p w14:paraId="2BD1D840" w14:textId="593F49F1" w:rsidR="00AB1345" w:rsidRPr="00C2484A" w:rsidRDefault="00AB1345">
      <w:pPr>
        <w:pStyle w:val="CommentText"/>
      </w:pPr>
    </w:p>
  </w:comment>
  <w:comment w:id="5198" w:author="" w:date="2020-04-10T14:15:00Z" w:initials="S">
    <w:p w14:paraId="6D8A3AE9" w14:textId="625F6085" w:rsidR="00AB1345" w:rsidRDefault="00AB1345"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3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6B02F7F9" w14:textId="77777777" w:rsidR="00AB1345" w:rsidRDefault="00AB1345" w:rsidP="00C2484A">
      <w:pPr>
        <w:pStyle w:val="CommentText"/>
      </w:pPr>
      <w:r>
        <w:rPr>
          <w:b/>
        </w:rPr>
        <w:t>[Description]</w:t>
      </w:r>
      <w:r>
        <w:t xml:space="preserve">: </w:t>
      </w:r>
      <w:r w:rsidRPr="009E2C8E">
        <w:t xml:space="preserve">If Msg1 SCS for contention free BFR is configured, Msg1 SCS for both </w:t>
      </w:r>
      <w:proofErr w:type="gramStart"/>
      <w:r w:rsidRPr="009E2C8E">
        <w:t>contention</w:t>
      </w:r>
      <w:proofErr w:type="gramEnd"/>
      <w:r w:rsidRPr="009E2C8E">
        <w:t xml:space="preserve"> based and contention free PRACH transmission occasions are reported in RA report.</w:t>
      </w:r>
    </w:p>
    <w:p w14:paraId="6BF00B0F" w14:textId="77777777" w:rsidR="00AB1345" w:rsidRDefault="00AB1345" w:rsidP="00C2484A">
      <w:pPr>
        <w:pStyle w:val="CommentText"/>
      </w:pPr>
      <w:r>
        <w:rPr>
          <w:b/>
        </w:rPr>
        <w:t>[Proposed Change]</w:t>
      </w:r>
      <w:r>
        <w:t xml:space="preserve">: add a new field, </w:t>
      </w:r>
      <w:r w:rsidRPr="009E2C8E">
        <w:t>msg1-SubcarrierSpacingBFR-r16</w:t>
      </w:r>
    </w:p>
    <w:p w14:paraId="2082DC4D" w14:textId="72E5252C" w:rsidR="00AB1345" w:rsidRDefault="00AB1345" w:rsidP="00C2484A">
      <w:pPr>
        <w:pStyle w:val="CommentText"/>
      </w:pPr>
      <w:r>
        <w:rPr>
          <w:b/>
        </w:rPr>
        <w:t xml:space="preserve"> [Comments]</w:t>
      </w:r>
      <w:r>
        <w:t xml:space="preserve">: </w:t>
      </w:r>
    </w:p>
    <w:p w14:paraId="50CB74A8" w14:textId="4C602BF3" w:rsidR="00AB1345" w:rsidRPr="00C2484A" w:rsidRDefault="00AB1345">
      <w:pPr>
        <w:pStyle w:val="CommentText"/>
      </w:pPr>
    </w:p>
  </w:comment>
  <w:comment w:id="5203" w:author="" w:date="2020-05-15T07:45:00Z" w:initials="E">
    <w:p w14:paraId="0C352986" w14:textId="1BD86ED5" w:rsidR="00AB1345" w:rsidRDefault="00AB1345" w:rsidP="00B0713F">
      <w:pPr>
        <w:pStyle w:val="CommentText"/>
      </w:pPr>
      <w:r>
        <w:rPr>
          <w:rStyle w:val="CommentReference"/>
        </w:rPr>
        <w:annotationRef/>
      </w:r>
      <w:r>
        <w:rPr>
          <w:b/>
        </w:rPr>
        <w:t>[RIL]</w:t>
      </w:r>
      <w:r>
        <w:t xml:space="preserve">: E202 </w:t>
      </w:r>
      <w:r>
        <w:rPr>
          <w:b/>
        </w:rPr>
        <w:t>[Delegate]</w:t>
      </w:r>
      <w:r>
        <w:t xml:space="preserve">: Ericsson (Marco) </w:t>
      </w:r>
      <w:r>
        <w:rPr>
          <w:b/>
        </w:rPr>
        <w:t>[WI]</w:t>
      </w:r>
      <w:r>
        <w:t xml:space="preserve">: MDT </w:t>
      </w:r>
      <w:r>
        <w:rPr>
          <w:b/>
        </w:rPr>
        <w:t>[Class]</w:t>
      </w:r>
      <w:r>
        <w:t>: 3</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E86C402" w14:textId="77777777" w:rsidR="00AB1345" w:rsidRDefault="00AB1345" w:rsidP="00B0713F">
      <w:pPr>
        <w:pStyle w:val="CommentText"/>
      </w:pPr>
      <w:r>
        <w:rPr>
          <w:b/>
        </w:rPr>
        <w:t>[Description]</w:t>
      </w:r>
      <w:r>
        <w:t xml:space="preserve">: The field raPurpose is included as part of the RAReport. But it is not clear as to what value is set by the UE for different RA procedures initiated by the UE  </w:t>
      </w:r>
    </w:p>
    <w:p w14:paraId="431A61C2" w14:textId="77777777" w:rsidR="00AB1345" w:rsidRDefault="00AB1345" w:rsidP="00B0713F">
      <w:pPr>
        <w:pStyle w:val="CommentText"/>
      </w:pPr>
      <w:r>
        <w:rPr>
          <w:b/>
        </w:rPr>
        <w:t>[Proposed Change]</w:t>
      </w:r>
      <w:r>
        <w:t xml:space="preserve">: Update the field description as provided in R2-20xxxxx to explicitly capture the UE behaviour related to what value if set by the UE for the field raPurpose when the UE performs an RA procedure. </w:t>
      </w:r>
    </w:p>
    <w:p w14:paraId="18F41D88" w14:textId="63CC37A1" w:rsidR="00AB1345" w:rsidRDefault="00AB1345" w:rsidP="00B0713F">
      <w:pPr>
        <w:pStyle w:val="CommentText"/>
      </w:pPr>
      <w:r>
        <w:rPr>
          <w:b/>
        </w:rPr>
        <w:t>[Comments]</w:t>
      </w:r>
      <w:r>
        <w:t xml:space="preserve">: </w:t>
      </w:r>
    </w:p>
    <w:p w14:paraId="586372AE" w14:textId="41E568D9" w:rsidR="00AB1345" w:rsidRPr="00B0713F" w:rsidRDefault="00AB1345">
      <w:pPr>
        <w:pStyle w:val="CommentText"/>
      </w:pPr>
    </w:p>
  </w:comment>
  <w:comment w:id="5206" w:author="" w:date="2020-05-17T11:04:00Z" w:initials="Z">
    <w:p w14:paraId="1922EE7E" w14:textId="468BA12C" w:rsidR="00AB1345" w:rsidRDefault="00AB1345">
      <w:pPr>
        <w:pStyle w:val="CommentText"/>
      </w:pPr>
      <w:r>
        <w:rPr>
          <w:rStyle w:val="CommentReference"/>
        </w:rPr>
        <w:annotationRef/>
      </w:r>
      <w:r>
        <w:rPr>
          <w:b/>
        </w:rPr>
        <w:t>[RIL]</w:t>
      </w:r>
      <w:r>
        <w:t xml:space="preserve">: Z173 </w:t>
      </w:r>
      <w:r>
        <w:rPr>
          <w:b/>
        </w:rPr>
        <w:t>[Delegate]</w:t>
      </w:r>
      <w:r>
        <w:t>: Z(</w:t>
      </w:r>
      <w:proofErr w:type="gramStart"/>
      <w:r>
        <w:t xml:space="preserve">Zhihong)  </w:t>
      </w:r>
      <w:r>
        <w:rPr>
          <w:b/>
        </w:rPr>
        <w:t>[</w:t>
      </w:r>
      <w:proofErr w:type="gramEnd"/>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EFF98E8" w14:textId="3F926868" w:rsidR="00AB1345" w:rsidRDefault="00AB1345">
      <w:pPr>
        <w:pStyle w:val="CommentText"/>
      </w:pPr>
      <w:r>
        <w:rPr>
          <w:b/>
        </w:rPr>
        <w:t>[Description]</w:t>
      </w:r>
      <w:r>
        <w:t xml:space="preserve">: </w:t>
      </w:r>
      <w:r>
        <w:rPr>
          <w:rFonts w:hint="eastAsia"/>
          <w:lang w:val="en-US" w:eastAsia="zh-CN"/>
        </w:rPr>
        <w:t xml:space="preserve">For RA triggered for msg1-based SI request and for SSB based CFRA, there is no contention resolution performed, in order to save size of RA report, the contentionDetected is unnecessary to be included in such case. For SSB based </w:t>
      </w:r>
      <w:proofErr w:type="gramStart"/>
      <w:r>
        <w:rPr>
          <w:rFonts w:hint="eastAsia"/>
          <w:lang w:val="en-US" w:eastAsia="zh-CN"/>
        </w:rPr>
        <w:t>CFRA  that</w:t>
      </w:r>
      <w:proofErr w:type="gramEnd"/>
      <w:r>
        <w:rPr>
          <w:rFonts w:hint="eastAsia"/>
          <w:lang w:val="en-US" w:eastAsia="zh-CN"/>
        </w:rPr>
        <w:t xml:space="preserve"> is not triggered by PDCCH order, the </w:t>
      </w:r>
      <w:r>
        <w:rPr>
          <w:rFonts w:hint="eastAsia"/>
          <w:lang w:eastAsia="en-GB"/>
        </w:rPr>
        <w:t>dlRSRPAboveThreshold</w:t>
      </w:r>
      <w:r>
        <w:rPr>
          <w:rFonts w:hint="eastAsia"/>
          <w:lang w:val="en-US" w:eastAsia="zh-CN"/>
        </w:rPr>
        <w:t xml:space="preserve"> is always 1 since UE can only performed the RA when selected RSRP is above configured threshold, to save the RA size, the dlRSRPAboveThreshold is not required to include in such case. Based on above description, </w:t>
      </w:r>
      <w:proofErr w:type="gramStart"/>
      <w:r>
        <w:rPr>
          <w:rFonts w:hint="eastAsia"/>
          <w:lang w:val="en-US" w:eastAsia="zh-CN"/>
        </w:rPr>
        <w:t>the  contentionDetected</w:t>
      </w:r>
      <w:proofErr w:type="gramEnd"/>
      <w:r>
        <w:rPr>
          <w:rFonts w:hint="eastAsia"/>
          <w:lang w:val="en-US" w:eastAsia="zh-CN"/>
        </w:rPr>
        <w:t xml:space="preserve">/dlRSRPAboveThreshold shall not be  mandatory BOOLEAN type. </w:t>
      </w:r>
      <w:proofErr w:type="gramStart"/>
      <w:r>
        <w:rPr>
          <w:rFonts w:hint="eastAsia"/>
          <w:lang w:val="en-US" w:eastAsia="zh-CN"/>
        </w:rPr>
        <w:t>Also</w:t>
      </w:r>
      <w:proofErr w:type="gramEnd"/>
      <w:r>
        <w:rPr>
          <w:rFonts w:hint="eastAsia"/>
          <w:lang w:val="en-US" w:eastAsia="zh-CN"/>
        </w:rPr>
        <w:t xml:space="preserve"> the field description shall be updated as well. How to set dlRSRPAboveThreshold when selected SSB is equal to configured threshold is not specified.</w:t>
      </w:r>
    </w:p>
    <w:p w14:paraId="7BC861B1" w14:textId="475EE60C" w:rsidR="00AB1345" w:rsidRDefault="00AB1345">
      <w:pPr>
        <w:pStyle w:val="CommentText"/>
      </w:pPr>
      <w:r>
        <w:rPr>
          <w:b/>
        </w:rPr>
        <w:t>[Proposed Change]</w:t>
      </w:r>
      <w:r>
        <w:t xml:space="preserve">: </w:t>
      </w:r>
    </w:p>
    <w:p w14:paraId="615B035F" w14:textId="77777777" w:rsidR="00AB1345" w:rsidRDefault="00AB1345" w:rsidP="00C00A7B">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UEInformationResponse message</w:t>
      </w:r>
    </w:p>
    <w:p w14:paraId="7B9D433A" w14:textId="77777777" w:rsidR="00AB1345" w:rsidRDefault="00AB1345"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5B29019A" w14:textId="77777777" w:rsidR="00AB1345" w:rsidRDefault="00AB1345"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ART</w:t>
      </w:r>
    </w:p>
    <w:p w14:paraId="4F2F62C3" w14:textId="77777777" w:rsidR="00AB1345" w:rsidRDefault="00AB1345"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sz w:val="16"/>
          <w:lang w:val="en-GB"/>
        </w:rPr>
      </w:pPr>
    </w:p>
    <w:p w14:paraId="67ECA94E" w14:textId="77777777" w:rsidR="00AB1345" w:rsidRDefault="00AB1345"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DengXian"/>
          <w:color w:val="00B050"/>
          <w:sz w:val="16"/>
          <w:lang w:val="en-GB"/>
        </w:rPr>
      </w:pPr>
      <w:r>
        <w:rPr>
          <w:rFonts w:eastAsia="SimSun"/>
          <w:b/>
          <w:bCs/>
          <w:color w:val="00B050"/>
          <w:szCs w:val="20"/>
          <w:lang w:val="en-US" w:eastAsia="zh-CN"/>
        </w:rPr>
        <w:t>*/Part</w:t>
      </w:r>
      <w:r>
        <w:rPr>
          <w:rFonts w:eastAsia="SimSun" w:hint="eastAsia"/>
          <w:b/>
          <w:bCs/>
          <w:color w:val="00B050"/>
          <w:szCs w:val="20"/>
          <w:lang w:val="en-US" w:eastAsia="zh-CN"/>
        </w:rPr>
        <w:t>ially</w:t>
      </w:r>
      <w:r>
        <w:rPr>
          <w:rFonts w:eastAsia="SimSun"/>
          <w:b/>
          <w:bCs/>
          <w:color w:val="00B050"/>
          <w:szCs w:val="20"/>
          <w:lang w:val="en-US" w:eastAsia="zh-CN"/>
        </w:rPr>
        <w:t xml:space="preserve"> Omitted*/</w:t>
      </w:r>
    </w:p>
    <w:p w14:paraId="7D2806B3" w14:textId="77777777" w:rsidR="00AB1345" w:rsidRDefault="00AB1345"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PerRAInfoList-r</w:t>
      </w:r>
      <w:proofErr w:type="gramStart"/>
      <w:r>
        <w:rPr>
          <w:rFonts w:ascii="Courier New" w:eastAsia="DengXian" w:hAnsi="Courier New"/>
          <w:sz w:val="16"/>
          <w:lang w:val="en-GB"/>
        </w:rPr>
        <w:t>16 ::=</w:t>
      </w:r>
      <w:proofErr w:type="gramEnd"/>
      <w:r>
        <w:rPr>
          <w:rFonts w:ascii="Courier New" w:eastAsia="DengXian" w:hAnsi="Courier New"/>
          <w:sz w:val="16"/>
          <w:lang w:val="en-GB"/>
        </w:rPr>
        <w:t xml:space="preserve"> </w:t>
      </w:r>
      <w:r>
        <w:rPr>
          <w:rFonts w:ascii="Courier New" w:hAnsi="Courier New"/>
          <w:sz w:val="16"/>
          <w:lang w:val="en-GB"/>
        </w:rPr>
        <w:t xml:space="preserve">SEQUENCE </w:t>
      </w:r>
      <w:r>
        <w:rPr>
          <w:rFonts w:ascii="Courier New" w:eastAsia="DengXian" w:hAnsi="Courier New"/>
          <w:sz w:val="16"/>
          <w:lang w:val="en-GB"/>
        </w:rPr>
        <w:t>(</w:t>
      </w:r>
      <w:r>
        <w:rPr>
          <w:rFonts w:ascii="Courier New" w:hAnsi="Courier New"/>
          <w:sz w:val="16"/>
          <w:lang w:val="en-GB"/>
        </w:rPr>
        <w:t xml:space="preserve">SIZE </w:t>
      </w:r>
      <w:r>
        <w:rPr>
          <w:rFonts w:ascii="Courier New" w:eastAsia="DengXian" w:hAnsi="Courier New"/>
          <w:sz w:val="16"/>
          <w:lang w:val="en-GB"/>
        </w:rPr>
        <w:t xml:space="preserve">(1..200)) </w:t>
      </w:r>
      <w:r>
        <w:rPr>
          <w:rFonts w:ascii="Courier New" w:hAnsi="Courier New"/>
          <w:sz w:val="16"/>
          <w:lang w:val="en-GB"/>
        </w:rPr>
        <w:t xml:space="preserve">OF </w:t>
      </w:r>
      <w:r>
        <w:rPr>
          <w:rFonts w:ascii="Courier New" w:eastAsia="DengXian" w:hAnsi="Courier New"/>
          <w:sz w:val="16"/>
          <w:lang w:val="en-GB"/>
        </w:rPr>
        <w:t>PerRAInfo-r16</w:t>
      </w:r>
    </w:p>
    <w:p w14:paraId="0395FA6A" w14:textId="77777777" w:rsidR="00AB1345" w:rsidRDefault="00AB1345"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p>
    <w:p w14:paraId="2BB471E0" w14:textId="77777777" w:rsidR="00AB1345" w:rsidRDefault="00AB1345"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eastAsia="DengXian" w:hAnsi="Courier New"/>
          <w:sz w:val="16"/>
          <w:lang w:val="en-GB"/>
        </w:rPr>
        <w:t>PerRAInfo-r</w:t>
      </w:r>
      <w:proofErr w:type="gramStart"/>
      <w:r>
        <w:rPr>
          <w:rFonts w:ascii="Courier New" w:eastAsia="DengXian" w:hAnsi="Courier New"/>
          <w:sz w:val="16"/>
          <w:lang w:val="en-GB"/>
        </w:rPr>
        <w:t xml:space="preserve">16 </w:t>
      </w:r>
      <w:r>
        <w:rPr>
          <w:rFonts w:ascii="Courier New" w:hAnsi="Courier New"/>
          <w:sz w:val="16"/>
          <w:lang w:val="en-GB"/>
        </w:rPr>
        <w:t>::=</w:t>
      </w:r>
      <w:proofErr w:type="gramEnd"/>
      <w:r>
        <w:rPr>
          <w:rFonts w:ascii="Courier New" w:hAnsi="Courier New"/>
          <w:sz w:val="16"/>
          <w:lang w:val="en-GB"/>
        </w:rPr>
        <w:t xml:space="preserve">                    CHOICE {</w:t>
      </w:r>
    </w:p>
    <w:p w14:paraId="44816F26" w14:textId="77777777" w:rsidR="00AB1345" w:rsidRDefault="00AB1345"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DengXian" w:hAnsi="Courier New"/>
          <w:sz w:val="16"/>
          <w:lang w:val="en-GB"/>
        </w:rPr>
        <w:t>perRASSBInfoList-r16</w:t>
      </w:r>
      <w:r>
        <w:rPr>
          <w:rFonts w:ascii="Courier New" w:hAnsi="Courier New"/>
          <w:sz w:val="16"/>
          <w:lang w:val="en-GB"/>
        </w:rPr>
        <w:t xml:space="preserve">                 </w:t>
      </w:r>
      <w:r>
        <w:rPr>
          <w:rFonts w:ascii="Courier New" w:eastAsia="DengXian" w:hAnsi="Courier New"/>
          <w:sz w:val="16"/>
          <w:lang w:val="en-GB"/>
        </w:rPr>
        <w:t>PerRASSBInfo-r16,</w:t>
      </w:r>
    </w:p>
    <w:p w14:paraId="3491D74D" w14:textId="77777777" w:rsidR="00AB1345" w:rsidRDefault="00AB1345"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hAnsi="Courier New"/>
          <w:sz w:val="16"/>
          <w:lang w:val="en-GB"/>
        </w:rPr>
        <w:t xml:space="preserve">    </w:t>
      </w:r>
      <w:r>
        <w:rPr>
          <w:rFonts w:ascii="Courier New" w:eastAsia="DengXian" w:hAnsi="Courier New"/>
          <w:sz w:val="16"/>
          <w:lang w:val="en-GB"/>
        </w:rPr>
        <w:t>perRACSI-RSInfoList-r16</w:t>
      </w:r>
      <w:r>
        <w:rPr>
          <w:rFonts w:ascii="Courier New" w:hAnsi="Courier New"/>
          <w:sz w:val="16"/>
          <w:lang w:val="en-GB"/>
        </w:rPr>
        <w:t xml:space="preserve">              </w:t>
      </w:r>
      <w:r>
        <w:rPr>
          <w:rFonts w:ascii="Courier New" w:eastAsia="DengXian" w:hAnsi="Courier New"/>
          <w:sz w:val="16"/>
          <w:lang w:val="en-GB"/>
        </w:rPr>
        <w:t>PerRACSI-RSInfo-r16</w:t>
      </w:r>
    </w:p>
    <w:p w14:paraId="59FD7E49" w14:textId="77777777" w:rsidR="00AB1345" w:rsidRDefault="00AB1345"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6CE2A423" w14:textId="77777777" w:rsidR="00AB1345" w:rsidRDefault="00AB1345"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4DBFC8F4" w14:textId="77777777" w:rsidR="00AB1345" w:rsidRDefault="00AB1345"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PerRASSBInfo-r</w:t>
      </w:r>
      <w:proofErr w:type="gramStart"/>
      <w:r>
        <w:rPr>
          <w:rFonts w:ascii="Courier New" w:eastAsia="DengXian" w:hAnsi="Courier New"/>
          <w:sz w:val="16"/>
          <w:lang w:val="en-GB"/>
        </w:rPr>
        <w:t>16 ::=</w:t>
      </w:r>
      <w:proofErr w:type="gramEnd"/>
      <w:r>
        <w:rPr>
          <w:rFonts w:ascii="Courier New" w:hAnsi="Courier New"/>
          <w:sz w:val="16"/>
          <w:lang w:val="en-GB"/>
        </w:rPr>
        <w:t xml:space="preserve">                 SEQUENCE </w:t>
      </w:r>
      <w:r>
        <w:rPr>
          <w:rFonts w:ascii="Courier New" w:eastAsia="DengXian" w:hAnsi="Courier New"/>
          <w:sz w:val="16"/>
          <w:lang w:val="en-GB"/>
        </w:rPr>
        <w:t>{</w:t>
      </w:r>
    </w:p>
    <w:p w14:paraId="518D0464" w14:textId="77777777" w:rsidR="00AB1345" w:rsidRDefault="00AB1345"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hAnsi="Courier New"/>
          <w:sz w:val="16"/>
          <w:lang w:val="en-GB"/>
        </w:rPr>
        <w:t xml:space="preserve">    </w:t>
      </w:r>
      <w:r>
        <w:rPr>
          <w:rFonts w:ascii="Courier New" w:eastAsia="DengXian" w:hAnsi="Courier New"/>
          <w:sz w:val="16"/>
          <w:lang w:val="en-GB"/>
        </w:rPr>
        <w:t>ssb-Index-r16</w:t>
      </w:r>
      <w:r>
        <w:rPr>
          <w:rFonts w:ascii="Courier New" w:hAnsi="Courier New"/>
          <w:sz w:val="16"/>
          <w:lang w:val="en-GB"/>
        </w:rPr>
        <w:t xml:space="preserve">                        </w:t>
      </w:r>
      <w:r>
        <w:rPr>
          <w:rFonts w:ascii="Courier New" w:eastAsia="DengXian" w:hAnsi="Courier New"/>
          <w:sz w:val="16"/>
          <w:lang w:val="en-GB"/>
        </w:rPr>
        <w:t>SSB-Index,</w:t>
      </w:r>
    </w:p>
    <w:p w14:paraId="29EE62AC" w14:textId="77777777" w:rsidR="00AB1345" w:rsidRDefault="00AB1345"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DengXian" w:hAnsi="Courier New"/>
          <w:sz w:val="16"/>
          <w:lang w:val="en-GB"/>
        </w:rPr>
        <w:t>numberOfPreamblesSentOnSSB-r16</w:t>
      </w:r>
      <w:r>
        <w:rPr>
          <w:rFonts w:ascii="Courier New" w:hAnsi="Courier New"/>
          <w:sz w:val="16"/>
          <w:lang w:val="en-GB"/>
        </w:rPr>
        <w:t xml:space="preserve">       INTEGER (</w:t>
      </w:r>
      <w:proofErr w:type="gramStart"/>
      <w:r>
        <w:rPr>
          <w:rFonts w:ascii="Courier New" w:hAnsi="Courier New"/>
          <w:sz w:val="16"/>
          <w:lang w:val="en-GB"/>
        </w:rPr>
        <w:t>1..</w:t>
      </w:r>
      <w:proofErr w:type="gramEnd"/>
      <w:r>
        <w:rPr>
          <w:rFonts w:ascii="Courier New" w:hAnsi="Courier New"/>
          <w:sz w:val="16"/>
          <w:lang w:val="en-GB"/>
        </w:rPr>
        <w:t>200),</w:t>
      </w:r>
    </w:p>
    <w:p w14:paraId="394C1B01" w14:textId="77777777" w:rsidR="00AB1345" w:rsidRDefault="00AB1345"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erRAAttemptInfoList-r16             PerRAAttemptInfoList-r16 </w:t>
      </w:r>
      <w:r>
        <w:rPr>
          <w:rFonts w:ascii="Courier New" w:hAnsi="Courier New"/>
          <w:color w:val="FF0000"/>
          <w:sz w:val="16"/>
          <w:lang w:val="en-GB"/>
        </w:rPr>
        <w:t xml:space="preserve">       OPTIONAL</w:t>
      </w:r>
    </w:p>
    <w:p w14:paraId="37B4C9E2" w14:textId="77777777" w:rsidR="00AB1345" w:rsidRPr="007148C8" w:rsidRDefault="00AB1345"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US"/>
        </w:rPr>
      </w:pPr>
      <w:r>
        <w:rPr>
          <w:rFonts w:ascii="Courier New" w:eastAsia="DengXian" w:hAnsi="Courier New"/>
          <w:sz w:val="16"/>
          <w:lang w:val="en-GB"/>
        </w:rPr>
        <w:t>}</w:t>
      </w:r>
      <w:r>
        <w:rPr>
          <w:rFonts w:ascii="Courier New" w:eastAsia="DengXian" w:hAnsi="Courier New" w:hint="eastAsia"/>
          <w:color w:val="FF0000"/>
          <w:sz w:val="16"/>
          <w:lang w:val="en-US" w:eastAsia="zh-CN"/>
        </w:rPr>
        <w:t>,</w:t>
      </w:r>
    </w:p>
    <w:p w14:paraId="2DB1B8BF" w14:textId="77777777" w:rsidR="00AB1345" w:rsidRDefault="00AB1345"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6094278" w14:textId="77777777" w:rsidR="00AB1345" w:rsidRDefault="00AB1345"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PerRACSI-RSInfo-r</w:t>
      </w:r>
      <w:proofErr w:type="gramStart"/>
      <w:r>
        <w:rPr>
          <w:rFonts w:ascii="Courier New" w:eastAsia="DengXian" w:hAnsi="Courier New"/>
          <w:sz w:val="16"/>
          <w:lang w:val="en-GB"/>
        </w:rPr>
        <w:t>16 ::=</w:t>
      </w:r>
      <w:proofErr w:type="gramEnd"/>
      <w:r>
        <w:rPr>
          <w:rFonts w:ascii="Courier New" w:hAnsi="Courier New"/>
          <w:sz w:val="16"/>
          <w:lang w:val="en-GB"/>
        </w:rPr>
        <w:t xml:space="preserve">              SEQUENCE </w:t>
      </w:r>
      <w:r>
        <w:rPr>
          <w:rFonts w:ascii="Courier New" w:eastAsia="DengXian" w:hAnsi="Courier New"/>
          <w:sz w:val="16"/>
          <w:lang w:val="en-GB"/>
        </w:rPr>
        <w:t>{</w:t>
      </w:r>
    </w:p>
    <w:p w14:paraId="7C47A937" w14:textId="77777777" w:rsidR="00AB1345" w:rsidRDefault="00AB1345"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hAnsi="Courier New"/>
          <w:sz w:val="16"/>
          <w:lang w:val="en-GB"/>
        </w:rPr>
        <w:t xml:space="preserve">    </w:t>
      </w:r>
      <w:r>
        <w:rPr>
          <w:rFonts w:ascii="Courier New" w:eastAsia="DengXian" w:hAnsi="Courier New"/>
          <w:sz w:val="16"/>
          <w:lang w:val="en-GB"/>
        </w:rPr>
        <w:t>csi-RS-Index-r16</w:t>
      </w:r>
      <w:r>
        <w:rPr>
          <w:rFonts w:ascii="Courier New" w:hAnsi="Courier New"/>
          <w:sz w:val="16"/>
          <w:lang w:val="en-GB"/>
        </w:rPr>
        <w:t xml:space="preserve">                     CSI-RS-Index</w:t>
      </w:r>
      <w:r>
        <w:rPr>
          <w:rFonts w:ascii="Courier New" w:eastAsia="DengXian" w:hAnsi="Courier New"/>
          <w:sz w:val="16"/>
          <w:lang w:val="en-GB"/>
        </w:rPr>
        <w:t>,</w:t>
      </w:r>
    </w:p>
    <w:p w14:paraId="6433A8F3" w14:textId="77777777" w:rsidR="00AB1345" w:rsidRDefault="00AB1345"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DengXian" w:hAnsi="Courier New"/>
          <w:sz w:val="16"/>
          <w:lang w:val="en-GB"/>
        </w:rPr>
        <w:t>numberOfPreamblesSentOnCSI-RS-r16</w:t>
      </w:r>
      <w:r>
        <w:rPr>
          <w:rFonts w:ascii="Courier New" w:hAnsi="Courier New"/>
          <w:sz w:val="16"/>
          <w:lang w:val="en-GB"/>
        </w:rPr>
        <w:t xml:space="preserve">    INTEGER (</w:t>
      </w:r>
      <w:proofErr w:type="gramStart"/>
      <w:r>
        <w:rPr>
          <w:rFonts w:ascii="Courier New" w:hAnsi="Courier New"/>
          <w:sz w:val="16"/>
          <w:lang w:val="en-GB"/>
        </w:rPr>
        <w:t>1..</w:t>
      </w:r>
      <w:proofErr w:type="gramEnd"/>
      <w:r>
        <w:rPr>
          <w:rFonts w:ascii="Courier New" w:hAnsi="Courier New"/>
          <w:sz w:val="16"/>
          <w:lang w:val="en-GB"/>
        </w:rPr>
        <w:t>200)</w:t>
      </w:r>
    </w:p>
    <w:p w14:paraId="2CE569CA" w14:textId="77777777" w:rsidR="00AB1345" w:rsidRDefault="00AB1345"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w:t>
      </w:r>
    </w:p>
    <w:p w14:paraId="7818395B" w14:textId="77777777" w:rsidR="00AB1345" w:rsidRDefault="00AB1345"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545D4321" w14:textId="77777777" w:rsidR="00AB1345" w:rsidRDefault="00AB1345"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PerRAAttemptInfoList-r</w:t>
      </w:r>
      <w:proofErr w:type="gramStart"/>
      <w:r>
        <w:rPr>
          <w:rFonts w:ascii="Courier New" w:hAnsi="Courier New"/>
          <w:sz w:val="16"/>
          <w:lang w:val="en-GB"/>
        </w:rPr>
        <w:t>16 ::=</w:t>
      </w:r>
      <w:proofErr w:type="gramEnd"/>
      <w:r>
        <w:rPr>
          <w:rFonts w:ascii="Courier New" w:hAnsi="Courier New"/>
          <w:sz w:val="16"/>
          <w:lang w:val="en-GB"/>
        </w:rPr>
        <w:t xml:space="preserve">         SEQUENCE (SIZE (1..200)) OF PerRAAttemptInfo-r16</w:t>
      </w:r>
    </w:p>
    <w:p w14:paraId="18E5388F" w14:textId="77777777" w:rsidR="00AB1345" w:rsidRDefault="00AB1345"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CB78B2F" w14:textId="77777777" w:rsidR="00AB1345" w:rsidRDefault="00AB1345"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PerRAAttemptInfo-r</w:t>
      </w:r>
      <w:proofErr w:type="gramStart"/>
      <w:r>
        <w:rPr>
          <w:rFonts w:ascii="Courier New" w:hAnsi="Courier New"/>
          <w:sz w:val="16"/>
          <w:lang w:val="en-GB"/>
        </w:rPr>
        <w:t>16 ::=</w:t>
      </w:r>
      <w:proofErr w:type="gramEnd"/>
      <w:r>
        <w:rPr>
          <w:rFonts w:ascii="Courier New" w:hAnsi="Courier New"/>
          <w:sz w:val="16"/>
          <w:lang w:val="en-GB"/>
        </w:rPr>
        <w:t xml:space="preserve">             SEQUENCE {</w:t>
      </w:r>
    </w:p>
    <w:p w14:paraId="18635D9F" w14:textId="77777777" w:rsidR="00AB1345" w:rsidRDefault="00AB1345"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ontentionDetected-r16               </w:t>
      </w:r>
      <w:r>
        <w:rPr>
          <w:rFonts w:ascii="Courier New" w:eastAsia="SimSun" w:hAnsi="Courier New" w:hint="eastAsia"/>
          <w:sz w:val="16"/>
          <w:lang w:val="en-US" w:eastAsia="zh-CN"/>
        </w:rPr>
        <w:t>BOOLEAN</w:t>
      </w:r>
      <w:r>
        <w:rPr>
          <w:rFonts w:ascii="Courier New" w:hAnsi="Courier New"/>
          <w:sz w:val="16"/>
          <w:lang w:val="en-GB"/>
        </w:rPr>
        <w:t xml:space="preserve"> </w:t>
      </w:r>
      <w:r>
        <w:rPr>
          <w:rFonts w:ascii="Courier New" w:hAnsi="Courier New"/>
          <w:color w:val="FF0000"/>
          <w:sz w:val="16"/>
          <w:lang w:val="en-GB"/>
        </w:rPr>
        <w:t xml:space="preserve">       OPTIONAL,</w:t>
      </w:r>
    </w:p>
    <w:p w14:paraId="370B648B" w14:textId="77777777" w:rsidR="00AB1345" w:rsidRDefault="00AB1345"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sz w:val="16"/>
          <w:lang w:val="en-GB"/>
        </w:rPr>
        <w:t xml:space="preserve">    dlRSRPAboveThreshold-r16             </w:t>
      </w:r>
      <w:r>
        <w:rPr>
          <w:rFonts w:ascii="Courier New" w:eastAsia="SimSun" w:hAnsi="Courier New" w:hint="eastAsia"/>
          <w:sz w:val="16"/>
          <w:lang w:val="en-US" w:eastAsia="zh-CN"/>
        </w:rPr>
        <w:t>BOOLEAN</w:t>
      </w:r>
      <w:r>
        <w:rPr>
          <w:rFonts w:ascii="Courier New" w:hAnsi="Courier New"/>
          <w:color w:val="FF0000"/>
          <w:sz w:val="16"/>
          <w:lang w:val="en-GB"/>
        </w:rPr>
        <w:t xml:space="preserve">        OPTIONAL</w:t>
      </w:r>
      <w:r>
        <w:rPr>
          <w:rFonts w:ascii="Courier New" w:hAnsi="Courier New"/>
          <w:strike/>
          <w:color w:val="FF0000"/>
          <w:sz w:val="16"/>
          <w:lang w:val="en-GB"/>
        </w:rPr>
        <w:t>,</w:t>
      </w:r>
    </w:p>
    <w:p w14:paraId="4B1D02C9" w14:textId="77777777" w:rsidR="00AB1345" w:rsidRDefault="00AB1345"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hAnsi="Courier New"/>
          <w:sz w:val="16"/>
          <w:lang w:val="en-GB"/>
        </w:rPr>
      </w:pPr>
      <w:r>
        <w:rPr>
          <w:rFonts w:ascii="Courier New" w:hAnsi="Courier New"/>
          <w:sz w:val="16"/>
          <w:lang w:val="en-GB"/>
        </w:rPr>
        <w:t>...</w:t>
      </w:r>
    </w:p>
    <w:p w14:paraId="3300AE24" w14:textId="77777777" w:rsidR="00AB1345" w:rsidRPr="007148C8" w:rsidRDefault="00AB1345"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val="en-US"/>
        </w:rPr>
      </w:pPr>
      <w:r>
        <w:rPr>
          <w:rFonts w:ascii="Courier New" w:eastAsia="SimSun" w:hAnsi="Courier New" w:hint="eastAsia"/>
          <w:sz w:val="16"/>
          <w:lang w:val="en-US" w:eastAsia="zh-CN"/>
        </w:rPr>
        <w:t>}</w:t>
      </w:r>
      <w:r>
        <w:rPr>
          <w:rFonts w:ascii="Courier New" w:eastAsia="SimSun" w:hAnsi="Courier New" w:hint="eastAsia"/>
          <w:color w:val="FF0000"/>
          <w:sz w:val="16"/>
          <w:lang w:val="en-US" w:eastAsia="zh-CN"/>
        </w:rPr>
        <w:t>,</w:t>
      </w:r>
    </w:p>
    <w:p w14:paraId="3C255BBE" w14:textId="77777777" w:rsidR="00AB1345" w:rsidRDefault="00AB1345" w:rsidP="00C00A7B">
      <w:pPr>
        <w:overflowPunct w:val="0"/>
        <w:autoSpaceDE w:val="0"/>
        <w:autoSpaceDN w:val="0"/>
        <w:adjustRightInd w:val="0"/>
        <w:spacing w:after="0"/>
        <w:ind w:left="851" w:hanging="284"/>
        <w:textAlignment w:val="baseline"/>
        <w:rPr>
          <w:rFonts w:eastAsia="SimSun"/>
          <w:b/>
          <w:bCs/>
          <w:color w:val="00B050"/>
          <w:szCs w:val="20"/>
          <w:lang w:val="en-GB" w:eastAsia="en-US"/>
        </w:rPr>
      </w:pPr>
      <w:r>
        <w:rPr>
          <w:rFonts w:eastAsia="SimSun" w:hint="eastAsia"/>
          <w:b/>
          <w:bCs/>
          <w:color w:val="00B050"/>
          <w:szCs w:val="20"/>
          <w:lang w:val="en-US" w:eastAsia="zh-CN"/>
        </w:rPr>
        <w:t xml:space="preserve">/*Partially omitted*/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B1345" w14:paraId="4C78DD1F" w14:textId="77777777" w:rsidTr="00D93669">
        <w:tc>
          <w:tcPr>
            <w:tcW w:w="14173" w:type="dxa"/>
            <w:tcBorders>
              <w:top w:val="single" w:sz="4" w:space="0" w:color="auto"/>
              <w:left w:val="single" w:sz="4" w:space="0" w:color="auto"/>
              <w:bottom w:val="single" w:sz="4" w:space="0" w:color="auto"/>
              <w:right w:val="single" w:sz="4" w:space="0" w:color="auto"/>
            </w:tcBorders>
          </w:tcPr>
          <w:p w14:paraId="003D5880" w14:textId="77777777" w:rsidR="00AB1345" w:rsidRDefault="00AB1345" w:rsidP="00C00A7B">
            <w:pPr>
              <w:pStyle w:val="TAH"/>
            </w:pPr>
            <w:r>
              <w:rPr>
                <w:i/>
                <w:iCs/>
                <w:lang w:eastAsia="ko-KR"/>
              </w:rPr>
              <w:t>RA-Report</w:t>
            </w:r>
            <w:r>
              <w:rPr>
                <w:iCs/>
                <w:lang w:eastAsia="en-GB"/>
              </w:rPr>
              <w:t xml:space="preserve"> field descriptions</w:t>
            </w:r>
          </w:p>
        </w:tc>
      </w:tr>
      <w:tr w:rsidR="00AB1345" w:rsidRPr="00F31A56" w14:paraId="2C8FDD2C" w14:textId="77777777" w:rsidTr="00D93669">
        <w:tc>
          <w:tcPr>
            <w:tcW w:w="14173" w:type="dxa"/>
            <w:tcBorders>
              <w:top w:val="single" w:sz="4" w:space="0" w:color="auto"/>
              <w:left w:val="single" w:sz="4" w:space="0" w:color="auto"/>
              <w:bottom w:val="single" w:sz="4" w:space="0" w:color="auto"/>
              <w:right w:val="single" w:sz="4" w:space="0" w:color="auto"/>
            </w:tcBorders>
          </w:tcPr>
          <w:p w14:paraId="53C7D810" w14:textId="77777777" w:rsidR="00AB1345" w:rsidRDefault="00AB1345" w:rsidP="00C00A7B">
            <w:pPr>
              <w:pStyle w:val="TAL"/>
              <w:rPr>
                <w:b/>
                <w:i/>
                <w:lang w:eastAsia="en-GB"/>
              </w:rPr>
            </w:pPr>
            <w:r>
              <w:rPr>
                <w:b/>
                <w:i/>
                <w:lang w:eastAsia="en-GB"/>
              </w:rPr>
              <w:t>absoluteFrequencyPointA</w:t>
            </w:r>
          </w:p>
          <w:p w14:paraId="34B8B1F5" w14:textId="77777777" w:rsidR="00AB1345" w:rsidRDefault="00AB1345" w:rsidP="00C00A7B">
            <w:pPr>
              <w:pStyle w:val="TAL"/>
            </w:pPr>
            <w:r>
              <w:rPr>
                <w:lang w:eastAsia="en-GB"/>
              </w:rPr>
              <w:t xml:space="preserve">This field indicates the </w:t>
            </w:r>
            <w:r>
              <w:t>a</w:t>
            </w:r>
            <w:r>
              <w:rPr>
                <w:szCs w:val="22"/>
              </w:rPr>
              <w:t>bsolute frequency position of the reference resource block (Common RB 0)</w:t>
            </w:r>
            <w:r>
              <w:rPr>
                <w:lang w:eastAsia="en-GB"/>
              </w:rPr>
              <w:t>.</w:t>
            </w:r>
          </w:p>
        </w:tc>
      </w:tr>
      <w:tr w:rsidR="00AB1345" w:rsidRPr="00F31A56" w14:paraId="75A67EFE" w14:textId="77777777" w:rsidTr="00D93669">
        <w:tc>
          <w:tcPr>
            <w:tcW w:w="14173" w:type="dxa"/>
            <w:tcBorders>
              <w:top w:val="single" w:sz="4" w:space="0" w:color="auto"/>
              <w:left w:val="single" w:sz="4" w:space="0" w:color="auto"/>
              <w:bottom w:val="single" w:sz="4" w:space="0" w:color="auto"/>
              <w:right w:val="single" w:sz="4" w:space="0" w:color="auto"/>
            </w:tcBorders>
          </w:tcPr>
          <w:p w14:paraId="26249A4E" w14:textId="77777777" w:rsidR="00AB1345" w:rsidRDefault="00AB1345" w:rsidP="00C00A7B">
            <w:pPr>
              <w:pStyle w:val="TAL"/>
              <w:rPr>
                <w:b/>
                <w:i/>
                <w:lang w:eastAsia="en-GB"/>
              </w:rPr>
            </w:pPr>
            <w:r>
              <w:rPr>
                <w:b/>
                <w:i/>
                <w:lang w:eastAsia="en-GB"/>
              </w:rPr>
              <w:t>cellID</w:t>
            </w:r>
          </w:p>
          <w:p w14:paraId="65407A73" w14:textId="77777777" w:rsidR="00AB1345" w:rsidRDefault="00AB1345" w:rsidP="00C00A7B">
            <w:pPr>
              <w:pStyle w:val="TAL"/>
              <w:rPr>
                <w:b/>
                <w:i/>
                <w:lang w:eastAsia="en-GB"/>
              </w:rPr>
            </w:pPr>
            <w:r>
              <w:rPr>
                <w:lang w:eastAsia="en-GB"/>
              </w:rPr>
              <w:t xml:space="preserve">This field indicates the CGI of the cell in which the associated </w:t>
            </w:r>
            <w:proofErr w:type="gramStart"/>
            <w:r>
              <w:rPr>
                <w:lang w:eastAsia="en-GB"/>
              </w:rPr>
              <w:t>random access</w:t>
            </w:r>
            <w:proofErr w:type="gramEnd"/>
            <w:r>
              <w:rPr>
                <w:lang w:eastAsia="en-GB"/>
              </w:rPr>
              <w:t xml:space="preserve"> procedure was performed.</w:t>
            </w:r>
          </w:p>
        </w:tc>
      </w:tr>
      <w:tr w:rsidR="00AB1345" w14:paraId="77A230B0" w14:textId="77777777" w:rsidTr="00D93669">
        <w:tc>
          <w:tcPr>
            <w:tcW w:w="14173" w:type="dxa"/>
            <w:tcBorders>
              <w:top w:val="single" w:sz="4" w:space="0" w:color="auto"/>
              <w:left w:val="single" w:sz="4" w:space="0" w:color="auto"/>
              <w:bottom w:val="single" w:sz="4" w:space="0" w:color="auto"/>
              <w:right w:val="single" w:sz="4" w:space="0" w:color="auto"/>
            </w:tcBorders>
          </w:tcPr>
          <w:p w14:paraId="0F62C1B9" w14:textId="77777777" w:rsidR="00AB1345" w:rsidRDefault="00AB1345" w:rsidP="00C00A7B">
            <w:pPr>
              <w:pStyle w:val="TAL"/>
              <w:rPr>
                <w:b/>
                <w:i/>
                <w:lang w:eastAsia="ko-KR"/>
              </w:rPr>
            </w:pPr>
            <w:r>
              <w:rPr>
                <w:b/>
                <w:i/>
                <w:lang w:eastAsia="ko-KR"/>
              </w:rPr>
              <w:t>contentionDetected</w:t>
            </w:r>
          </w:p>
          <w:p w14:paraId="5AAE9BF7" w14:textId="77777777" w:rsidR="00AB1345" w:rsidRDefault="00AB1345" w:rsidP="00C00A7B">
            <w:pPr>
              <w:pStyle w:val="TAL"/>
            </w:pPr>
            <w:r>
              <w:rPr>
                <w:bCs/>
                <w:lang w:eastAsia="en-GB"/>
              </w:rPr>
              <w:t xml:space="preserve">This field is used to indicate that contention was detected for the transmitted preamble in the given </w:t>
            </w:r>
            <w:proofErr w:type="gramStart"/>
            <w:r>
              <w:rPr>
                <w:bCs/>
                <w:lang w:eastAsia="en-GB"/>
              </w:rPr>
              <w:t>random access</w:t>
            </w:r>
            <w:proofErr w:type="gramEnd"/>
            <w:r>
              <w:rPr>
                <w:bCs/>
                <w:lang w:eastAsia="en-GB"/>
              </w:rPr>
              <w:t xml:space="preserve"> attempt or not.</w:t>
            </w:r>
            <w:r>
              <w:rPr>
                <w:rFonts w:hint="eastAsia"/>
                <w:bCs/>
                <w:color w:val="FF0000"/>
                <w:lang w:val="en-US" w:eastAsia="zh-CN"/>
              </w:rPr>
              <w:t xml:space="preserve"> This field is optionally included for contention based random-access procedure whose </w:t>
            </w:r>
            <w:r>
              <w:rPr>
                <w:rFonts w:hint="eastAsia"/>
                <w:bCs/>
                <w:i/>
                <w:iCs/>
                <w:color w:val="FF0000"/>
                <w:lang w:val="en-US" w:eastAsia="zh-CN"/>
              </w:rPr>
              <w:t>raPurpose</w:t>
            </w:r>
            <w:r>
              <w:rPr>
                <w:rFonts w:hint="eastAsia"/>
                <w:bCs/>
                <w:color w:val="FF0000"/>
                <w:lang w:val="en-US" w:eastAsia="zh-CN"/>
              </w:rPr>
              <w:t xml:space="preserve"> is not equal to </w:t>
            </w:r>
            <w:r>
              <w:rPr>
                <w:rFonts w:hint="eastAsia"/>
                <w:bCs/>
                <w:i/>
                <w:iCs/>
                <w:color w:val="FF0000"/>
                <w:lang w:val="en-US" w:eastAsia="zh-CN"/>
              </w:rPr>
              <w:t>requestForOtherSI</w:t>
            </w:r>
            <w:r>
              <w:rPr>
                <w:rFonts w:hint="eastAsia"/>
                <w:bCs/>
                <w:color w:val="FF0000"/>
                <w:lang w:val="en-US" w:eastAsia="zh-CN"/>
              </w:rPr>
              <w:t>. Otherwise this field is absent.</w:t>
            </w:r>
          </w:p>
        </w:tc>
      </w:tr>
      <w:tr w:rsidR="00AB1345" w:rsidRPr="00F31A56" w14:paraId="28E8457A" w14:textId="77777777" w:rsidTr="00D93669">
        <w:tc>
          <w:tcPr>
            <w:tcW w:w="14173" w:type="dxa"/>
            <w:tcBorders>
              <w:top w:val="single" w:sz="4" w:space="0" w:color="auto"/>
              <w:left w:val="single" w:sz="4" w:space="0" w:color="auto"/>
              <w:bottom w:val="single" w:sz="4" w:space="0" w:color="auto"/>
              <w:right w:val="single" w:sz="4" w:space="0" w:color="auto"/>
            </w:tcBorders>
          </w:tcPr>
          <w:p w14:paraId="2432C79A" w14:textId="77777777" w:rsidR="00AB1345" w:rsidRDefault="00AB1345" w:rsidP="00C00A7B">
            <w:pPr>
              <w:pStyle w:val="TAL"/>
              <w:rPr>
                <w:b/>
                <w:i/>
                <w:lang w:eastAsia="ko-KR"/>
              </w:rPr>
            </w:pPr>
            <w:r>
              <w:rPr>
                <w:b/>
                <w:i/>
                <w:lang w:eastAsia="ko-KR"/>
              </w:rPr>
              <w:t>csi-RS-Index</w:t>
            </w:r>
          </w:p>
          <w:p w14:paraId="4B201591" w14:textId="77777777" w:rsidR="00AB1345" w:rsidRDefault="00AB1345" w:rsidP="00C00A7B">
            <w:pPr>
              <w:pStyle w:val="TAL"/>
              <w:rPr>
                <w:b/>
                <w:i/>
                <w:lang w:eastAsia="ko-KR"/>
              </w:rPr>
            </w:pPr>
            <w:r>
              <w:t>T</w:t>
            </w:r>
            <w:r>
              <w:rPr>
                <w:lang w:eastAsia="en-GB"/>
              </w:rPr>
              <w:t>his fie</w:t>
            </w:r>
            <w:r>
              <w:t>l</w:t>
            </w:r>
            <w:r>
              <w:rPr>
                <w:lang w:eastAsia="en-GB"/>
              </w:rPr>
              <w:t xml:space="preserve">d is used to indicate </w:t>
            </w:r>
            <w:r>
              <w:t xml:space="preserve">the CSI-RS index corresponding to the </w:t>
            </w:r>
            <w:proofErr w:type="gramStart"/>
            <w:r>
              <w:t>random access</w:t>
            </w:r>
            <w:proofErr w:type="gramEnd"/>
            <w:r>
              <w:t xml:space="preserve"> attempt.</w:t>
            </w:r>
          </w:p>
        </w:tc>
      </w:tr>
      <w:tr w:rsidR="00AB1345" w14:paraId="16D02285" w14:textId="77777777" w:rsidTr="00D93669">
        <w:tc>
          <w:tcPr>
            <w:tcW w:w="14173" w:type="dxa"/>
            <w:tcBorders>
              <w:top w:val="single" w:sz="4" w:space="0" w:color="auto"/>
              <w:left w:val="single" w:sz="4" w:space="0" w:color="auto"/>
              <w:bottom w:val="single" w:sz="4" w:space="0" w:color="auto"/>
              <w:right w:val="single" w:sz="4" w:space="0" w:color="auto"/>
            </w:tcBorders>
          </w:tcPr>
          <w:p w14:paraId="71BE1F13" w14:textId="77777777" w:rsidR="00AB1345" w:rsidRDefault="00AB1345" w:rsidP="00C00A7B">
            <w:pPr>
              <w:pStyle w:val="TAL"/>
              <w:rPr>
                <w:b/>
                <w:i/>
                <w:lang w:eastAsia="ko-KR"/>
              </w:rPr>
            </w:pPr>
            <w:r>
              <w:rPr>
                <w:b/>
                <w:i/>
                <w:lang w:eastAsia="ko-KR"/>
              </w:rPr>
              <w:t>dlRSRPAboveThreshold</w:t>
            </w:r>
          </w:p>
          <w:p w14:paraId="25BB203A" w14:textId="77777777" w:rsidR="00AB1345" w:rsidRDefault="00AB1345" w:rsidP="00C00A7B">
            <w:pPr>
              <w:pStyle w:val="TAL"/>
              <w:rPr>
                <w:b/>
                <w:i/>
              </w:rPr>
            </w:pPr>
            <w:r>
              <w:t>T</w:t>
            </w:r>
            <w:r>
              <w:rPr>
                <w:lang w:eastAsia="en-GB"/>
              </w:rPr>
              <w:t>his fie</w:t>
            </w:r>
            <w:r>
              <w:t>l</w:t>
            </w:r>
            <w:r>
              <w:rPr>
                <w:lang w:eastAsia="en-GB"/>
              </w:rPr>
              <w:t xml:space="preserve">d is used to indicate </w:t>
            </w:r>
            <w:r>
              <w:t>whether the DL beam (SSB) quality associated to the random access attempt was above or below</w:t>
            </w:r>
            <w:r>
              <w:rPr>
                <w:rFonts w:hint="eastAsia"/>
                <w:color w:val="FF0000"/>
                <w:lang w:val="en-US" w:eastAsia="zh-CN"/>
              </w:rPr>
              <w:t>/equal to</w:t>
            </w:r>
            <w:r>
              <w:t xml:space="preserve"> the threshold (</w:t>
            </w:r>
            <w:r>
              <w:rPr>
                <w:i/>
              </w:rPr>
              <w:t>rsrp-ThresholdSSB</w:t>
            </w:r>
            <w: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rPr>
                <w:lang w:val="en-US"/>
              </w:rPr>
              <w:t xml:space="preserve">Otherwise, </w:t>
            </w:r>
            <w:r>
              <w:rPr>
                <w:i/>
                <w:lang w:val="en-US"/>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t>).</w:t>
            </w:r>
            <w:r>
              <w:rPr>
                <w:rFonts w:hint="eastAsia"/>
                <w:bCs/>
                <w:color w:val="FF0000"/>
                <w:lang w:val="en-US" w:eastAsia="zh-CN"/>
              </w:rPr>
              <w:t xml:space="preserve"> This field is optionally included </w:t>
            </w:r>
            <w:proofErr w:type="gramStart"/>
            <w:r>
              <w:rPr>
                <w:rFonts w:hint="eastAsia"/>
                <w:bCs/>
                <w:color w:val="FF0000"/>
                <w:lang w:val="en-US" w:eastAsia="zh-CN"/>
              </w:rPr>
              <w:t>for  contention</w:t>
            </w:r>
            <w:proofErr w:type="gramEnd"/>
            <w:r>
              <w:rPr>
                <w:rFonts w:hint="eastAsia"/>
                <w:bCs/>
                <w:color w:val="FF0000"/>
                <w:lang w:val="en-US" w:eastAsia="zh-CN"/>
              </w:rPr>
              <w:t xml:space="preserve"> based random-access procedure and for contention free random-access procedure triggered by PDCCH order. Otherwise this field is absent.</w:t>
            </w:r>
          </w:p>
        </w:tc>
      </w:tr>
    </w:tbl>
    <w:p w14:paraId="1EAC30AE" w14:textId="77777777" w:rsidR="00AB1345" w:rsidRDefault="00AB1345">
      <w:pPr>
        <w:pStyle w:val="CommentText"/>
      </w:pPr>
    </w:p>
    <w:p w14:paraId="1B1227B1" w14:textId="77777777" w:rsidR="00AB1345" w:rsidRDefault="00AB1345">
      <w:pPr>
        <w:pStyle w:val="CommentText"/>
      </w:pPr>
      <w:r>
        <w:rPr>
          <w:b/>
        </w:rPr>
        <w:t>[Comments]</w:t>
      </w:r>
      <w:r>
        <w:t xml:space="preserve">: </w:t>
      </w:r>
    </w:p>
    <w:p w14:paraId="3F96E912" w14:textId="55F7B61C" w:rsidR="00AB1345" w:rsidRPr="008863AC" w:rsidRDefault="00AB1345">
      <w:pPr>
        <w:pStyle w:val="CommentText"/>
      </w:pPr>
    </w:p>
  </w:comment>
  <w:comment w:id="5207" w:author="" w:date="2020-04-10T14:16:00Z" w:initials="S">
    <w:p w14:paraId="7A5DA0A9" w14:textId="1A56D93E" w:rsidR="00AB1345" w:rsidRDefault="00AB1345"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1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4E96236" w14:textId="77777777" w:rsidR="00AB1345" w:rsidRDefault="00AB1345" w:rsidP="00C2484A">
      <w:pPr>
        <w:pStyle w:val="CommentText"/>
      </w:pPr>
      <w:r>
        <w:rPr>
          <w:b/>
        </w:rPr>
        <w:t>[Description]</w:t>
      </w:r>
      <w:r>
        <w:t>: F</w:t>
      </w:r>
      <w:r w:rsidRPr="00041636">
        <w:t xml:space="preserve">or SSB based RA attempt based on contention free </w:t>
      </w:r>
      <w:proofErr w:type="gramStart"/>
      <w:r w:rsidRPr="00041636">
        <w:t>random access</w:t>
      </w:r>
      <w:proofErr w:type="gramEnd"/>
      <w:r w:rsidRPr="00041636">
        <w:t xml:space="preserve"> resources, contentionDetected-r16 and dlRSRPAboveThreshold-r16 is always TRUE. </w:t>
      </w:r>
      <w:proofErr w:type="gramStart"/>
      <w:r w:rsidRPr="00041636">
        <w:t>So</w:t>
      </w:r>
      <w:proofErr w:type="gramEnd"/>
      <w:r w:rsidRPr="00041636">
        <w:t xml:space="preserve"> there is no need to report contentionDetected-r16 and dlRSRPAboveThreshold-r16 for SSB based RA attempt based on contention free random access resources.</w:t>
      </w:r>
    </w:p>
    <w:p w14:paraId="3869A455" w14:textId="77777777" w:rsidR="00AB1345" w:rsidRDefault="00AB1345" w:rsidP="00C2484A">
      <w:pPr>
        <w:pStyle w:val="CommentText"/>
      </w:pPr>
      <w:r>
        <w:rPr>
          <w:b/>
        </w:rPr>
        <w:t>[Proposed Change]</w:t>
      </w:r>
      <w:r>
        <w:t xml:space="preserve">: update </w:t>
      </w:r>
      <w:r w:rsidRPr="00041636">
        <w:t>contentionDetected-r16 and dlRSRPAboveThreshold-r16</w:t>
      </w:r>
      <w:r>
        <w:t xml:space="preserve"> of perRAAttemptInfoList-r16 as optional. It can be included only when CBRA.</w:t>
      </w:r>
    </w:p>
    <w:p w14:paraId="04900C81" w14:textId="47D22E50" w:rsidR="00AB1345" w:rsidRDefault="00AB1345" w:rsidP="00C2484A">
      <w:pPr>
        <w:pStyle w:val="CommentText"/>
      </w:pPr>
      <w:r>
        <w:rPr>
          <w:b/>
        </w:rPr>
        <w:t xml:space="preserve"> [Comments]</w:t>
      </w:r>
      <w:r>
        <w:t xml:space="preserve">: </w:t>
      </w:r>
    </w:p>
    <w:p w14:paraId="771E18D9" w14:textId="1FD33474" w:rsidR="00AB1345" w:rsidRPr="00C2484A" w:rsidRDefault="00AB1345">
      <w:pPr>
        <w:pStyle w:val="CommentText"/>
      </w:pPr>
    </w:p>
  </w:comment>
  <w:comment w:id="5211" w:author="" w:date="2020-04-10T14:17:00Z" w:initials="S">
    <w:p w14:paraId="06B891BD" w14:textId="6843506A" w:rsidR="00AB1345" w:rsidRDefault="00AB1345"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0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1BBBD40" w14:textId="77777777" w:rsidR="00AB1345" w:rsidRDefault="00AB1345" w:rsidP="00C2484A">
      <w:pPr>
        <w:pStyle w:val="CommentText"/>
      </w:pPr>
      <w:r>
        <w:rPr>
          <w:b/>
        </w:rPr>
        <w:t>[Description]</w:t>
      </w:r>
      <w:r>
        <w:t>: F</w:t>
      </w:r>
      <w:r w:rsidRPr="00B40DED">
        <w:t xml:space="preserve">or CSI-RS based RA attempt contentionDetected-r16 and dlRSRPAboveThreshold-r16 is always TRUE. </w:t>
      </w:r>
      <w:proofErr w:type="gramStart"/>
      <w:r w:rsidRPr="00B40DED">
        <w:t>So</w:t>
      </w:r>
      <w:proofErr w:type="gramEnd"/>
      <w:r w:rsidRPr="00B40DED">
        <w:t xml:space="preserve"> there is no need to report contentionDetected-r16 and dlRSRPAboveThreshold-r16 for CSI-RS based RA attempt.</w:t>
      </w:r>
    </w:p>
    <w:p w14:paraId="4A5825ED" w14:textId="77777777" w:rsidR="00AB1345" w:rsidRDefault="00AB1345" w:rsidP="00C2484A">
      <w:pPr>
        <w:pStyle w:val="CommentText"/>
      </w:pPr>
      <w:r>
        <w:rPr>
          <w:b/>
        </w:rPr>
        <w:t>[Proposed Change]</w:t>
      </w:r>
      <w:r>
        <w:t>: remove PerRAAttemptInfoList in PerRACSI-RSInfo-r16.</w:t>
      </w:r>
    </w:p>
    <w:p w14:paraId="1DE0A049" w14:textId="32B3E1AB" w:rsidR="00AB1345" w:rsidRDefault="00AB1345" w:rsidP="00C2484A">
      <w:pPr>
        <w:pStyle w:val="CommentText"/>
      </w:pPr>
      <w:r>
        <w:rPr>
          <w:b/>
        </w:rPr>
        <w:t xml:space="preserve"> [Comments]</w:t>
      </w:r>
      <w:r>
        <w:t xml:space="preserve">: </w:t>
      </w:r>
    </w:p>
    <w:p w14:paraId="2F906D5A" w14:textId="0D6CB175" w:rsidR="00AB1345" w:rsidRPr="00C2484A" w:rsidRDefault="00AB1345">
      <w:pPr>
        <w:pStyle w:val="CommentText"/>
      </w:pPr>
    </w:p>
  </w:comment>
  <w:comment w:id="5212" w:author="" w:date="2020-04-10T14:18:00Z" w:initials="S">
    <w:p w14:paraId="0F0BE207" w14:textId="78A1CD56" w:rsidR="00AB1345" w:rsidRDefault="00AB1345"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5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55EADC91" w14:textId="77777777" w:rsidR="00AB1345" w:rsidRDefault="00AB1345" w:rsidP="00C2484A">
      <w:pPr>
        <w:pStyle w:val="CommentText"/>
      </w:pPr>
      <w:r>
        <w:rPr>
          <w:b/>
        </w:rPr>
        <w:t>[Description]</w:t>
      </w:r>
      <w:r>
        <w:t xml:space="preserve">: </w:t>
      </w:r>
      <w:r w:rsidRPr="00DC5AEE">
        <w:t>when receiving RA report from UE, gNB cannot find whether each SSB-based RA attempt is contention based or contention free. Therefore, it is required to indicate whether each SSB-based RA attempt is contention based or contention free.</w:t>
      </w:r>
    </w:p>
    <w:p w14:paraId="2E1C7F18" w14:textId="77777777" w:rsidR="00AB1345" w:rsidRDefault="00AB1345" w:rsidP="00C2484A">
      <w:pPr>
        <w:pStyle w:val="CommentText"/>
      </w:pPr>
      <w:r>
        <w:rPr>
          <w:b/>
        </w:rPr>
        <w:t>[Proposed Change]</w:t>
      </w:r>
      <w:r>
        <w:t>: add an explicit indicator</w:t>
      </w:r>
      <w:r w:rsidRPr="00DC5AEE">
        <w:t xml:space="preserve"> to indicate whether each SSB-based RA attempt is contention based or contention free</w:t>
      </w:r>
    </w:p>
    <w:p w14:paraId="58C042C9" w14:textId="3FDFFD79" w:rsidR="00AB1345" w:rsidRDefault="00AB1345" w:rsidP="00C2484A">
      <w:pPr>
        <w:pStyle w:val="CommentText"/>
      </w:pPr>
    </w:p>
    <w:p w14:paraId="07DF208F" w14:textId="77777777" w:rsidR="00AB1345" w:rsidRDefault="00AB1345">
      <w:pPr>
        <w:pStyle w:val="CommentText"/>
      </w:pPr>
      <w:r>
        <w:rPr>
          <w:b/>
        </w:rPr>
        <w:t>[Comments]</w:t>
      </w:r>
      <w:r>
        <w:t xml:space="preserve">: </w:t>
      </w:r>
    </w:p>
    <w:p w14:paraId="43624C3D" w14:textId="3B780EDE" w:rsidR="00AB1345" w:rsidRPr="00C2484A" w:rsidRDefault="00AB1345">
      <w:pPr>
        <w:pStyle w:val="CommentText"/>
      </w:pPr>
    </w:p>
  </w:comment>
  <w:comment w:id="5213" w:author="" w:date="2020-04-10T14:18:00Z" w:initials="S">
    <w:p w14:paraId="030A6F6F" w14:textId="685861A5" w:rsidR="00AB1345" w:rsidRDefault="00AB1345"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4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4261B17E" w14:textId="77777777" w:rsidR="00AB1345" w:rsidRDefault="00AB1345" w:rsidP="00C2484A">
      <w:pPr>
        <w:pStyle w:val="CommentText"/>
      </w:pPr>
      <w:r>
        <w:rPr>
          <w:b/>
        </w:rPr>
        <w:t>[Description]</w:t>
      </w:r>
      <w:r>
        <w:t>: Clarify the following in field description of dlRSRPAboveThreshold</w:t>
      </w:r>
    </w:p>
    <w:p w14:paraId="38E30325" w14:textId="77777777" w:rsidR="00AB1345" w:rsidRDefault="00AB1345" w:rsidP="00C2484A">
      <w:pPr>
        <w:pStyle w:val="CommentText"/>
      </w:pPr>
      <w:r>
        <w:t>-</w:t>
      </w:r>
      <w:r>
        <w:tab/>
        <w:t>This field is used to indicate if SS-RSRP of selected SSB is above or below the rsrp-ThresholdSSB.</w:t>
      </w:r>
    </w:p>
    <w:p w14:paraId="77FC8126" w14:textId="77777777" w:rsidR="00AB1345" w:rsidRDefault="00AB1345" w:rsidP="00C2484A">
      <w:pPr>
        <w:pStyle w:val="CommentText"/>
      </w:pPr>
      <w:r>
        <w:t>-</w:t>
      </w:r>
      <w:r>
        <w:tab/>
        <w:t>For random access procedure initiated for beam failure recovery, rsrp-ThresholdSSB in beamFailureRecoveryConfig in UL BWP configuration of UL BWP selected for random access procedure is used to set parameter dlRSRPAboveThreshold. Otherwise, rsrp-ThresholdSSB in rach-ConfigCommon in UL BWP configuration of UL BWP selected for random access procedure is used to set parameter dlRSRPAboveThreshold.</w:t>
      </w:r>
    </w:p>
    <w:p w14:paraId="2CF37F6C" w14:textId="77777777" w:rsidR="00AB1345" w:rsidRDefault="00AB1345" w:rsidP="00C2484A">
      <w:pPr>
        <w:pStyle w:val="CommentText"/>
      </w:pPr>
      <w:r>
        <w:rPr>
          <w:b/>
        </w:rPr>
        <w:t>[Proposed Change]</w:t>
      </w:r>
      <w:r>
        <w:t xml:space="preserve">: update the field description of </w:t>
      </w:r>
      <w:r w:rsidRPr="00462328">
        <w:t>dlRSRPAboveThreshold</w:t>
      </w:r>
      <w:r>
        <w:t xml:space="preserve"> as follows:</w:t>
      </w:r>
    </w:p>
    <w:p w14:paraId="146C2C60" w14:textId="77777777" w:rsidR="00AB1345" w:rsidRDefault="00AB1345" w:rsidP="00C2484A">
      <w:pPr>
        <w:pStyle w:val="TAL"/>
        <w:rPr>
          <w:b/>
          <w:i/>
          <w:lang w:eastAsia="ko-KR"/>
        </w:rPr>
      </w:pPr>
      <w:r>
        <w:rPr>
          <w:b/>
          <w:i/>
          <w:lang w:eastAsia="ko-KR"/>
        </w:rPr>
        <w:t>dlRSRPAboveThreshold</w:t>
      </w:r>
    </w:p>
    <w:p w14:paraId="14EF260F" w14:textId="77777777" w:rsidR="00AB1345" w:rsidRDefault="00AB1345" w:rsidP="00C2484A">
      <w:pPr>
        <w:pStyle w:val="CommentText"/>
      </w:pPr>
      <w:r>
        <w:t>T</w:t>
      </w:r>
      <w:r>
        <w:rPr>
          <w:lang w:eastAsia="en-GB"/>
        </w:rPr>
        <w:t>his fie</w:t>
      </w:r>
      <w:r>
        <w:t>l</w:t>
      </w:r>
      <w:r>
        <w:rPr>
          <w:lang w:eastAsia="en-GB"/>
        </w:rPr>
        <w:t xml:space="preserve">d is used to indicate </w:t>
      </w:r>
      <w:r>
        <w:t>whether the DL beam (SSB) quality associated to the random access attempt was above or below the threshold (</w:t>
      </w:r>
      <w:r>
        <w:rPr>
          <w:i/>
          <w:lang w:val="en-US"/>
        </w:rPr>
        <w:t>rsrp-ThresholdSSB</w:t>
      </w:r>
      <w:r w:rsidRPr="001D63CC">
        <w:rPr>
          <w:rFonts w:eastAsia="Malgun Gothic"/>
          <w:b/>
          <w:lang w:eastAsia="ko-KR"/>
        </w:rPr>
        <w:t xml:space="preserve"> </w:t>
      </w:r>
      <w:r w:rsidRPr="0029041C">
        <w:rPr>
          <w:rFonts w:eastAsia="Malgun Gothic"/>
          <w:lang w:eastAsia="ko-KR"/>
        </w:rPr>
        <w:t xml:space="preserve">in </w:t>
      </w:r>
      <w:r w:rsidRPr="0029041C">
        <w:rPr>
          <w:rFonts w:eastAsia="Malgun Gothic"/>
          <w:i/>
          <w:lang w:eastAsia="ko-KR"/>
        </w:rPr>
        <w:t>beamFailureRecoveryConfig</w:t>
      </w:r>
      <w:r w:rsidRPr="0029041C">
        <w:rPr>
          <w:rFonts w:eastAsia="Malgun Gothic"/>
          <w:lang w:eastAsia="ko-KR"/>
        </w:rPr>
        <w:t xml:space="preserve"> in UL BWP configuration of UL BWP selected for random access procedure initiated for beam failure recovery; </w:t>
      </w:r>
      <w:r w:rsidRPr="0029041C">
        <w:rPr>
          <w:lang w:val="en-US"/>
        </w:rPr>
        <w:t xml:space="preserve">Otherwise, </w:t>
      </w:r>
      <w:r w:rsidRPr="0029041C">
        <w:rPr>
          <w:i/>
          <w:lang w:val="en-US"/>
        </w:rPr>
        <w:t>rsrp-ThresholdSSB</w:t>
      </w:r>
      <w:r w:rsidRPr="0029041C">
        <w:rPr>
          <w:rFonts w:eastAsia="Malgun Gothic"/>
          <w:lang w:eastAsia="ko-KR"/>
        </w:rPr>
        <w:t xml:space="preserve"> in </w:t>
      </w:r>
      <w:r w:rsidRPr="0029041C">
        <w:rPr>
          <w:i/>
        </w:rPr>
        <w:t>rach-ConfigCommon</w:t>
      </w:r>
      <w:r w:rsidRPr="0029041C">
        <w:rPr>
          <w:rFonts w:eastAsia="Malgun Gothic"/>
          <w:lang w:eastAsia="ko-KR"/>
        </w:rPr>
        <w:t xml:space="preserve"> in UL BWP configuration of UL BWP selected for random access procedure</w:t>
      </w:r>
      <w:r>
        <w:rPr>
          <w:lang w:val="en-US"/>
        </w:rPr>
        <w:t>)</w:t>
      </w:r>
      <w:r>
        <w:t>.</w:t>
      </w:r>
    </w:p>
    <w:p w14:paraId="7BF2B55D" w14:textId="3593D65B" w:rsidR="00AB1345" w:rsidRDefault="00AB1345" w:rsidP="00C2484A">
      <w:pPr>
        <w:pStyle w:val="CommentText"/>
      </w:pPr>
      <w:r>
        <w:rPr>
          <w:b/>
        </w:rPr>
        <w:t xml:space="preserve"> [Comments]</w:t>
      </w:r>
      <w:r>
        <w:t xml:space="preserve">: </w:t>
      </w:r>
    </w:p>
    <w:p w14:paraId="16447C16" w14:textId="420CB118" w:rsidR="00AB1345" w:rsidRPr="00C2484A" w:rsidRDefault="00AB1345">
      <w:pPr>
        <w:pStyle w:val="CommentText"/>
      </w:pPr>
    </w:p>
  </w:comment>
  <w:comment w:id="5214" w:author="" w:date="2020-05-15T07:48:00Z" w:initials="E">
    <w:p w14:paraId="5491B96E" w14:textId="20E09F7E" w:rsidR="00AB1345" w:rsidRDefault="00AB1345" w:rsidP="00A06BD5">
      <w:pPr>
        <w:pStyle w:val="CommentText"/>
      </w:pPr>
      <w:r>
        <w:rPr>
          <w:rStyle w:val="CommentReference"/>
        </w:rPr>
        <w:annotationRef/>
      </w:r>
      <w:r>
        <w:rPr>
          <w:b/>
        </w:rPr>
        <w:t>[RIL]</w:t>
      </w:r>
      <w:r>
        <w:t xml:space="preserve">: E204 </w:t>
      </w:r>
      <w:r>
        <w:rPr>
          <w:b/>
        </w:rPr>
        <w:t>[Delegate]</w:t>
      </w:r>
      <w:r>
        <w:t>: Ericsson (</w:t>
      </w:r>
      <w:proofErr w:type="gramStart"/>
      <w:r>
        <w:t xml:space="preserve">Pradeepa)  </w:t>
      </w:r>
      <w:r>
        <w:rPr>
          <w:b/>
        </w:rPr>
        <w:t>[</w:t>
      </w:r>
      <w:proofErr w:type="gramEnd"/>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839A9B" w14:textId="77777777" w:rsidR="00AB1345" w:rsidRDefault="00AB1345" w:rsidP="00A06BD5">
      <w:pPr>
        <w:pStyle w:val="CommentText"/>
      </w:pPr>
      <w:r>
        <w:rPr>
          <w:b/>
        </w:rPr>
        <w:t>[Description]</w:t>
      </w:r>
      <w:r>
        <w:t>: The presence of ‘…’ in PerRAAttemptInfo will create a large overhead as the IE PerRAAttemptInfo is called multiple times per RA procedure and there can be up to 8 RA procedure related reports in RAReport. Also, this will increase the size of RLF and CEF report wherein PerRAAttemptInfo is included.</w:t>
      </w:r>
    </w:p>
    <w:p w14:paraId="54CF30DB" w14:textId="77777777" w:rsidR="00AB1345" w:rsidRDefault="00AB1345" w:rsidP="00A06BD5">
      <w:pPr>
        <w:pStyle w:val="CommentText"/>
      </w:pPr>
      <w:r>
        <w:rPr>
          <w:b/>
        </w:rPr>
        <w:t>[Proposed Change]</w:t>
      </w:r>
      <w:r>
        <w:t xml:space="preserve">: </w:t>
      </w:r>
    </w:p>
    <w:p w14:paraId="2B9227D6" w14:textId="77777777" w:rsidR="00AB1345" w:rsidRDefault="00AB1345" w:rsidP="00A06BD5">
      <w:pPr>
        <w:pStyle w:val="CommentText"/>
      </w:pPr>
      <w:r>
        <w:t>Remove ‘…’ in PerRAAttemptInfo-r16.</w:t>
      </w:r>
    </w:p>
    <w:p w14:paraId="441D0A02" w14:textId="77AE5E39" w:rsidR="00AB1345" w:rsidRDefault="00AB1345" w:rsidP="00A06BD5">
      <w:pPr>
        <w:pStyle w:val="CommentText"/>
      </w:pPr>
      <w:r>
        <w:rPr>
          <w:b/>
        </w:rPr>
        <w:t>[Comments]</w:t>
      </w:r>
      <w:r>
        <w:t xml:space="preserve">: </w:t>
      </w:r>
    </w:p>
    <w:p w14:paraId="6EAE91E7" w14:textId="71D644DF" w:rsidR="00AB1345" w:rsidRPr="00A06BD5" w:rsidRDefault="00AB1345">
      <w:pPr>
        <w:pStyle w:val="CommentText"/>
      </w:pPr>
    </w:p>
  </w:comment>
  <w:comment w:id="5216" w:author="" w:date="2020-04-10T14:19:00Z" w:initials="S">
    <w:p w14:paraId="113BEAA5" w14:textId="18CF4CE2" w:rsidR="00AB1345" w:rsidRDefault="00AB1345"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7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42A57290" w14:textId="77777777" w:rsidR="00AB1345" w:rsidRDefault="00AB1345" w:rsidP="00C2484A">
      <w:pPr>
        <w:pStyle w:val="CommentText"/>
      </w:pPr>
      <w:r>
        <w:rPr>
          <w:b/>
        </w:rPr>
        <w:t>[Description]</w:t>
      </w:r>
      <w:r>
        <w:t>: RAN2 agreed not to include the Re-connection attempt cell in RLF report. The RAN node needs to know the selected E-UTRA cell in order to decide the root cause of the failure and proper adjustment. That’s why in LTE, RAN2 defined “selectedUTRA-CellID-r11” in UE RLF Report for inter-RAT MRO between LTE and 3G.</w:t>
      </w:r>
    </w:p>
    <w:p w14:paraId="6028E81C" w14:textId="77777777" w:rsidR="00AB1345" w:rsidRDefault="00AB1345" w:rsidP="00C2484A">
      <w:pPr>
        <w:pStyle w:val="CommentText"/>
      </w:pPr>
      <w:r>
        <w:t xml:space="preserve">Then for inter-RAT MRO between NR and LTE e.g. too late handover from NR to LTE, can gNB get the selected LTE cell from the Measurement result in NR RLF Report?  If yes, then no problem to support inter-RAT MRO and inter-system MRO. </w:t>
      </w:r>
    </w:p>
    <w:p w14:paraId="1C5D664C" w14:textId="77777777" w:rsidR="00AB1345" w:rsidRDefault="00AB1345" w:rsidP="00C2484A">
      <w:pPr>
        <w:pStyle w:val="CommentText"/>
      </w:pPr>
      <w:r>
        <w:t>If no, then there are two way forward:</w:t>
      </w:r>
    </w:p>
    <w:p w14:paraId="462A2935" w14:textId="77777777" w:rsidR="00AB1345" w:rsidRDefault="00AB1345" w:rsidP="00C2484A">
      <w:pPr>
        <w:pStyle w:val="CommentText"/>
      </w:pPr>
      <w:r>
        <w:t>a)</w:t>
      </w:r>
      <w:r>
        <w:tab/>
        <w:t>Remove inter-system/inter-RAT MRO from RAN3 spec</w:t>
      </w:r>
    </w:p>
    <w:p w14:paraId="5A7BA78D" w14:textId="77777777" w:rsidR="00AB1345" w:rsidRDefault="00AB1345" w:rsidP="00C2484A">
      <w:pPr>
        <w:pStyle w:val="CommentText"/>
      </w:pPr>
      <w:r>
        <w:t>b)</w:t>
      </w:r>
      <w:r>
        <w:tab/>
        <w:t xml:space="preserve">UE includes the Re-connection attempt cell in RLF Report. </w:t>
      </w:r>
    </w:p>
    <w:p w14:paraId="54D7A922" w14:textId="77777777" w:rsidR="00AB1345" w:rsidRDefault="00AB1345" w:rsidP="00C2484A">
      <w:pPr>
        <w:pStyle w:val="CommentText"/>
      </w:pPr>
      <w:r>
        <w:t>Considering RAN3 has spent a lot of effort and captured the feature in stage 2 and stage 3, it is better to have this ready in Rel-16.</w:t>
      </w:r>
    </w:p>
    <w:p w14:paraId="7080602E" w14:textId="77777777" w:rsidR="00AB1345" w:rsidRDefault="00AB1345" w:rsidP="00C2484A">
      <w:pPr>
        <w:pStyle w:val="CommentText"/>
      </w:pPr>
      <w:r>
        <w:rPr>
          <w:b/>
        </w:rPr>
        <w:t>[Proposed Change]</w:t>
      </w:r>
      <w:r>
        <w:t xml:space="preserve">: </w:t>
      </w:r>
      <w:r w:rsidRPr="00753CB3">
        <w:t>includes the Re-connection attempt cell in RLF Report</w:t>
      </w:r>
    </w:p>
    <w:p w14:paraId="0442DF27" w14:textId="07F6B4F5" w:rsidR="00AB1345" w:rsidRDefault="00AB1345" w:rsidP="00C2484A">
      <w:pPr>
        <w:pStyle w:val="CommentText"/>
      </w:pPr>
      <w:r>
        <w:rPr>
          <w:b/>
        </w:rPr>
        <w:t xml:space="preserve"> [Comments]</w:t>
      </w:r>
      <w:r>
        <w:t xml:space="preserve">: </w:t>
      </w:r>
    </w:p>
    <w:p w14:paraId="039330C9" w14:textId="5B2A63C8" w:rsidR="00AB1345" w:rsidRPr="00C2484A" w:rsidRDefault="00AB1345">
      <w:pPr>
        <w:pStyle w:val="CommentText"/>
      </w:pPr>
    </w:p>
  </w:comment>
  <w:comment w:id="5226" w:author="" w:date="2020-03-30T16:31:00Z" w:initials="E">
    <w:p w14:paraId="39C7ED76" w14:textId="7340C864" w:rsidR="00AB1345" w:rsidRDefault="00AB1345" w:rsidP="00173E0B">
      <w:pPr>
        <w:pStyle w:val="CommentText"/>
      </w:pPr>
      <w:r>
        <w:rPr>
          <w:rStyle w:val="CommentReference"/>
        </w:rPr>
        <w:annotationRef/>
      </w:r>
      <w:r>
        <w:rPr>
          <w:b/>
        </w:rPr>
        <w:t>[RIL]</w:t>
      </w:r>
      <w:r>
        <w:t xml:space="preserve">: </w:t>
      </w:r>
      <w:r w:rsidRPr="002407A9">
        <w:rPr>
          <w:highlight w:val="green"/>
        </w:rPr>
        <w:t>E029</w:t>
      </w:r>
      <w:r>
        <w:t xml:space="preserve"> </w:t>
      </w:r>
      <w:r>
        <w:rPr>
          <w:b/>
        </w:rPr>
        <w:t>[Delegate]</w:t>
      </w:r>
      <w:r>
        <w:t>: Ericsson (</w:t>
      </w:r>
      <w:proofErr w:type="gramStart"/>
      <w:r>
        <w:t xml:space="preserve">Pradeepa)  </w:t>
      </w:r>
      <w:r>
        <w:rPr>
          <w:b/>
        </w:rPr>
        <w:t>[</w:t>
      </w:r>
      <w:proofErr w:type="gramEnd"/>
      <w:r>
        <w:rPr>
          <w:b/>
        </w:rPr>
        <w:t>WI]</w:t>
      </w:r>
      <w:r>
        <w:t>: MDT</w:t>
      </w:r>
      <w:r w:rsidRPr="008E23BA">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5ED8CCD" w14:textId="77777777" w:rsidR="00AB1345" w:rsidRDefault="00AB1345" w:rsidP="00173E0B">
      <w:pPr>
        <w:pStyle w:val="CommentText"/>
        <w:ind w:leftChars="180" w:left="360"/>
      </w:pPr>
      <w:r>
        <w:rPr>
          <w:b/>
        </w:rPr>
        <w:t>[Description]</w:t>
      </w:r>
      <w:r>
        <w:t xml:space="preserve">: </w:t>
      </w:r>
    </w:p>
    <w:p w14:paraId="453F7282" w14:textId="77777777" w:rsidR="00AB1345" w:rsidRDefault="00AB1345" w:rsidP="00173E0B">
      <w:pPr>
        <w:pStyle w:val="CommentText"/>
        <w:ind w:leftChars="180" w:left="360"/>
      </w:pPr>
      <w:r>
        <w:t>Inclusion of failedPCell is mandatory for the UE to include as per the procedural text, both in HOF and RLF scenarios. So, remove OPTIONAL</w:t>
      </w:r>
    </w:p>
    <w:p w14:paraId="2E18BD7E" w14:textId="77777777" w:rsidR="00AB1345" w:rsidRDefault="00AB1345" w:rsidP="00173E0B">
      <w:pPr>
        <w:pStyle w:val="CommentText"/>
        <w:ind w:leftChars="180" w:left="360"/>
      </w:pPr>
    </w:p>
    <w:p w14:paraId="062A6391" w14:textId="77777777" w:rsidR="00AB1345" w:rsidRDefault="00AB1345" w:rsidP="00173E0B">
      <w:pPr>
        <w:pStyle w:val="CommentText"/>
        <w:ind w:leftChars="180" w:left="360"/>
      </w:pPr>
      <w:r>
        <w:rPr>
          <w:b/>
        </w:rPr>
        <w:t>[Proposed Change]</w:t>
      </w:r>
      <w:r>
        <w:t xml:space="preserve">: </w:t>
      </w:r>
    </w:p>
    <w:p w14:paraId="233A6E85" w14:textId="77777777" w:rsidR="00AB1345" w:rsidRDefault="00AB1345" w:rsidP="00173E0B">
      <w:pPr>
        <w:pStyle w:val="CommentText"/>
        <w:ind w:leftChars="180" w:left="360"/>
      </w:pPr>
      <w:r>
        <w:t>Existing text:</w:t>
      </w:r>
    </w:p>
    <w:p w14:paraId="13AEAAAD" w14:textId="77777777" w:rsidR="00AB1345" w:rsidRDefault="00AB1345" w:rsidP="00173E0B">
      <w:pPr>
        <w:pStyle w:val="PL"/>
        <w:ind w:leftChars="180" w:left="360"/>
      </w:pPr>
      <w:r>
        <w:tab/>
      </w:r>
      <w:r>
        <w:tab/>
        <w:t>failedPCellId-r16</w:t>
      </w:r>
      <w:r>
        <w:tab/>
      </w:r>
      <w:r>
        <w:tab/>
      </w:r>
      <w:r>
        <w:tab/>
      </w:r>
      <w:r>
        <w:tab/>
      </w:r>
      <w:r>
        <w:tab/>
      </w:r>
      <w:r>
        <w:rPr>
          <w:color w:val="993366"/>
        </w:rPr>
        <w:t>CHOICE</w:t>
      </w:r>
      <w:r>
        <w:t xml:space="preserve"> {</w:t>
      </w:r>
    </w:p>
    <w:p w14:paraId="2ED677D4" w14:textId="77777777" w:rsidR="00AB1345" w:rsidRDefault="00AB1345" w:rsidP="00173E0B">
      <w:pPr>
        <w:pStyle w:val="PL"/>
        <w:ind w:leftChars="180" w:left="360"/>
      </w:pPr>
      <w:r>
        <w:tab/>
      </w:r>
      <w:r>
        <w:tab/>
      </w:r>
      <w:r>
        <w:tab/>
        <w:t>cellGlobalId-r16</w:t>
      </w:r>
      <w:r>
        <w:tab/>
      </w:r>
      <w:r>
        <w:tab/>
      </w:r>
      <w:r>
        <w:tab/>
      </w:r>
      <w:r>
        <w:tab/>
      </w:r>
      <w:r>
        <w:tab/>
        <w:t>CGI-InfoNR-LoggingDetailed-r16,</w:t>
      </w:r>
    </w:p>
    <w:p w14:paraId="74BFD6B4" w14:textId="77777777" w:rsidR="00AB1345" w:rsidRDefault="00AB1345" w:rsidP="00173E0B">
      <w:pPr>
        <w:pStyle w:val="PL"/>
        <w:ind w:leftChars="180" w:left="360"/>
      </w:pPr>
      <w:r>
        <w:tab/>
      </w:r>
      <w:r>
        <w:tab/>
      </w:r>
      <w:r>
        <w:tab/>
        <w:t>pci-arfcn-r16</w:t>
      </w:r>
      <w:r>
        <w:tab/>
      </w:r>
      <w:r>
        <w:tab/>
      </w:r>
      <w:r>
        <w:tab/>
      </w:r>
      <w:r>
        <w:tab/>
      </w:r>
      <w:r>
        <w:tab/>
      </w:r>
      <w:r>
        <w:tab/>
      </w:r>
      <w:r>
        <w:rPr>
          <w:color w:val="993366"/>
        </w:rPr>
        <w:t>SEQUENCE</w:t>
      </w:r>
      <w:r>
        <w:t xml:space="preserve"> {</w:t>
      </w:r>
    </w:p>
    <w:p w14:paraId="7E9CBDA9" w14:textId="77777777" w:rsidR="00AB1345" w:rsidRDefault="00AB1345" w:rsidP="00173E0B">
      <w:pPr>
        <w:pStyle w:val="PL"/>
        <w:ind w:leftChars="180" w:left="360"/>
      </w:pPr>
      <w:r>
        <w:tab/>
      </w:r>
      <w:r>
        <w:tab/>
      </w:r>
      <w:r>
        <w:tab/>
      </w:r>
      <w:r>
        <w:tab/>
        <w:t>physCellId-r16</w:t>
      </w:r>
      <w:r>
        <w:tab/>
      </w:r>
      <w:r>
        <w:tab/>
      </w:r>
      <w:r>
        <w:tab/>
      </w:r>
      <w:r>
        <w:tab/>
      </w:r>
      <w:r>
        <w:tab/>
      </w:r>
      <w:r>
        <w:tab/>
        <w:t>PhysCellId,</w:t>
      </w:r>
    </w:p>
    <w:p w14:paraId="5E24E96A" w14:textId="77777777" w:rsidR="00AB1345" w:rsidRDefault="00AB1345" w:rsidP="00173E0B">
      <w:pPr>
        <w:pStyle w:val="PL"/>
        <w:ind w:leftChars="180" w:left="360"/>
      </w:pPr>
      <w:r>
        <w:tab/>
      </w:r>
      <w:r>
        <w:tab/>
      </w:r>
      <w:r>
        <w:tab/>
      </w:r>
      <w:r>
        <w:tab/>
        <w:t>carrierFreq-r16</w:t>
      </w:r>
      <w:r>
        <w:tab/>
      </w:r>
      <w:r>
        <w:tab/>
      </w:r>
      <w:r>
        <w:tab/>
      </w:r>
      <w:r>
        <w:tab/>
      </w:r>
      <w:r>
        <w:tab/>
      </w:r>
      <w:r>
        <w:tab/>
        <w:t>ARFCN-ValueNR</w:t>
      </w:r>
    </w:p>
    <w:p w14:paraId="491B6C70" w14:textId="77777777" w:rsidR="00AB1345" w:rsidRDefault="00AB1345" w:rsidP="00173E0B">
      <w:pPr>
        <w:pStyle w:val="PL"/>
        <w:tabs>
          <w:tab w:val="clear" w:pos="1536"/>
        </w:tabs>
        <w:ind w:leftChars="180" w:left="360"/>
      </w:pPr>
      <w:r>
        <w:tab/>
      </w:r>
      <w:r>
        <w:tab/>
      </w:r>
      <w:r>
        <w:tab/>
        <w:t>}</w:t>
      </w:r>
    </w:p>
    <w:p w14:paraId="3C1BD1DD" w14:textId="77777777" w:rsidR="00AB1345" w:rsidRDefault="00AB1345" w:rsidP="00173E0B">
      <w:pPr>
        <w:pStyle w:val="PL"/>
        <w:ind w:leftChars="180" w:left="36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124EE893" w14:textId="77777777" w:rsidR="00AB1345" w:rsidRDefault="00AB1345" w:rsidP="00173E0B">
      <w:pPr>
        <w:pStyle w:val="CommentText"/>
        <w:ind w:leftChars="180" w:left="360"/>
      </w:pPr>
    </w:p>
    <w:p w14:paraId="783D0858" w14:textId="77777777" w:rsidR="00AB1345" w:rsidRDefault="00AB1345" w:rsidP="00173E0B">
      <w:pPr>
        <w:pStyle w:val="CommentText"/>
        <w:ind w:leftChars="180" w:left="360"/>
      </w:pPr>
      <w:r>
        <w:t>Proposed text:</w:t>
      </w:r>
    </w:p>
    <w:p w14:paraId="587619F8" w14:textId="77777777" w:rsidR="00AB1345" w:rsidRDefault="00AB1345" w:rsidP="00173E0B">
      <w:pPr>
        <w:pStyle w:val="PL"/>
        <w:ind w:leftChars="180" w:left="360"/>
      </w:pPr>
      <w:r>
        <w:tab/>
      </w:r>
      <w:r>
        <w:tab/>
        <w:t>failedPCellId-r16</w:t>
      </w:r>
      <w:r>
        <w:tab/>
      </w:r>
      <w:r>
        <w:tab/>
      </w:r>
      <w:r>
        <w:tab/>
      </w:r>
      <w:r>
        <w:tab/>
      </w:r>
      <w:r>
        <w:tab/>
      </w:r>
      <w:r>
        <w:rPr>
          <w:color w:val="993366"/>
        </w:rPr>
        <w:t>CHOICE</w:t>
      </w:r>
      <w:r>
        <w:t xml:space="preserve"> {</w:t>
      </w:r>
    </w:p>
    <w:p w14:paraId="45CF1EA1" w14:textId="77777777" w:rsidR="00AB1345" w:rsidRDefault="00AB1345" w:rsidP="00173E0B">
      <w:pPr>
        <w:pStyle w:val="PL"/>
        <w:ind w:leftChars="180" w:left="360"/>
      </w:pPr>
      <w:r>
        <w:tab/>
      </w:r>
      <w:r>
        <w:tab/>
      </w:r>
      <w:r>
        <w:tab/>
        <w:t>cellGlobalId-r16</w:t>
      </w:r>
      <w:r>
        <w:tab/>
      </w:r>
      <w:r>
        <w:tab/>
      </w:r>
      <w:r>
        <w:tab/>
      </w:r>
      <w:r>
        <w:tab/>
      </w:r>
      <w:r>
        <w:tab/>
        <w:t>CGI-InfoNR-LoggingDetailed-r16,</w:t>
      </w:r>
    </w:p>
    <w:p w14:paraId="35D6D0AB" w14:textId="77777777" w:rsidR="00AB1345" w:rsidRDefault="00AB1345" w:rsidP="00173E0B">
      <w:pPr>
        <w:pStyle w:val="PL"/>
        <w:ind w:leftChars="180" w:left="360"/>
      </w:pPr>
      <w:r>
        <w:tab/>
      </w:r>
      <w:r>
        <w:tab/>
      </w:r>
      <w:r>
        <w:tab/>
        <w:t>pci-arfcn-r16</w:t>
      </w:r>
      <w:r>
        <w:tab/>
      </w:r>
      <w:r>
        <w:tab/>
      </w:r>
      <w:r>
        <w:tab/>
      </w:r>
      <w:r>
        <w:tab/>
      </w:r>
      <w:r>
        <w:tab/>
      </w:r>
      <w:r>
        <w:tab/>
      </w:r>
      <w:r>
        <w:rPr>
          <w:color w:val="993366"/>
        </w:rPr>
        <w:t>SEQUENCE</w:t>
      </w:r>
      <w:r>
        <w:t xml:space="preserve"> {</w:t>
      </w:r>
    </w:p>
    <w:p w14:paraId="0D100338" w14:textId="77777777" w:rsidR="00AB1345" w:rsidRDefault="00AB1345" w:rsidP="00173E0B">
      <w:pPr>
        <w:pStyle w:val="PL"/>
        <w:ind w:leftChars="180" w:left="360"/>
      </w:pPr>
      <w:r>
        <w:tab/>
      </w:r>
      <w:r>
        <w:tab/>
      </w:r>
      <w:r>
        <w:tab/>
      </w:r>
      <w:r>
        <w:tab/>
        <w:t>physCellId-r16</w:t>
      </w:r>
      <w:r>
        <w:tab/>
      </w:r>
      <w:r>
        <w:tab/>
      </w:r>
      <w:r>
        <w:tab/>
      </w:r>
      <w:r>
        <w:tab/>
      </w:r>
      <w:r>
        <w:tab/>
      </w:r>
      <w:r>
        <w:tab/>
        <w:t>PhysCellId,</w:t>
      </w:r>
    </w:p>
    <w:p w14:paraId="3A583FAE" w14:textId="77777777" w:rsidR="00AB1345" w:rsidRDefault="00AB1345" w:rsidP="00173E0B">
      <w:pPr>
        <w:pStyle w:val="PL"/>
        <w:ind w:leftChars="180" w:left="360"/>
      </w:pPr>
      <w:r>
        <w:tab/>
      </w:r>
      <w:r>
        <w:tab/>
      </w:r>
      <w:r>
        <w:tab/>
      </w:r>
      <w:r>
        <w:tab/>
        <w:t>carrierFreq-r16</w:t>
      </w:r>
      <w:r>
        <w:tab/>
      </w:r>
      <w:r>
        <w:tab/>
      </w:r>
      <w:r>
        <w:tab/>
      </w:r>
      <w:r>
        <w:tab/>
      </w:r>
      <w:r>
        <w:tab/>
      </w:r>
      <w:r>
        <w:tab/>
        <w:t>ARFCN-ValueNR</w:t>
      </w:r>
    </w:p>
    <w:p w14:paraId="668FC2DC" w14:textId="77777777" w:rsidR="00AB1345" w:rsidRDefault="00AB1345" w:rsidP="00173E0B">
      <w:pPr>
        <w:pStyle w:val="PL"/>
        <w:tabs>
          <w:tab w:val="clear" w:pos="1536"/>
        </w:tabs>
        <w:ind w:leftChars="180" w:left="360"/>
      </w:pPr>
      <w:r>
        <w:tab/>
      </w:r>
      <w:r>
        <w:tab/>
      </w:r>
      <w:r>
        <w:tab/>
        <w:t>}</w:t>
      </w:r>
    </w:p>
    <w:p w14:paraId="34336B28" w14:textId="77777777" w:rsidR="00AB1345" w:rsidRDefault="00AB1345" w:rsidP="00173E0B">
      <w:pPr>
        <w:pStyle w:val="PL"/>
        <w:ind w:leftChars="180" w:left="360"/>
      </w:pPr>
      <w:r>
        <w:tab/>
      </w:r>
      <w:r>
        <w:tab/>
        <w:t>}</w:t>
      </w:r>
      <w:r>
        <w:tab/>
      </w:r>
      <w:r>
        <w:tab/>
      </w:r>
      <w:r>
        <w:tab/>
      </w:r>
      <w:r>
        <w:tab/>
      </w:r>
      <w:r>
        <w:tab/>
      </w:r>
      <w:r>
        <w:tab/>
      </w:r>
      <w:r>
        <w:tab/>
      </w:r>
      <w:r>
        <w:tab/>
      </w:r>
      <w:r>
        <w:tab/>
      </w:r>
      <w:r>
        <w:tab/>
      </w:r>
      <w:r>
        <w:tab/>
      </w:r>
      <w:r>
        <w:tab/>
      </w:r>
      <w:r>
        <w:tab/>
      </w:r>
      <w:r>
        <w:tab/>
      </w:r>
      <w:r>
        <w:tab/>
      </w:r>
      <w:r>
        <w:tab/>
      </w:r>
      <w:r w:rsidRPr="00F06867">
        <w:rPr>
          <w:strike/>
          <w:color w:val="993366"/>
          <w:highlight w:val="yellow"/>
        </w:rPr>
        <w:t>OPTIONAL</w:t>
      </w:r>
      <w:r>
        <w:t>,</w:t>
      </w:r>
    </w:p>
    <w:p w14:paraId="33A2B353" w14:textId="77777777" w:rsidR="00AB1345" w:rsidRDefault="00AB1345" w:rsidP="00173E0B">
      <w:pPr>
        <w:pStyle w:val="CommentText"/>
        <w:ind w:leftChars="180" w:left="360"/>
      </w:pPr>
    </w:p>
    <w:p w14:paraId="03C6502C" w14:textId="77777777" w:rsidR="00AB1345" w:rsidRDefault="00AB1345" w:rsidP="00173E0B">
      <w:pPr>
        <w:pStyle w:val="CommentText"/>
        <w:ind w:leftChars="180" w:left="360"/>
      </w:pPr>
      <w:r>
        <w:rPr>
          <w:b/>
        </w:rPr>
        <w:t>[Comments]</w:t>
      </w:r>
      <w:r>
        <w:t xml:space="preserve">: </w:t>
      </w:r>
    </w:p>
    <w:p w14:paraId="69FE535E" w14:textId="77777777" w:rsidR="00AB1345" w:rsidRPr="00865B63" w:rsidRDefault="00AB1345" w:rsidP="00173E0B">
      <w:pPr>
        <w:pStyle w:val="CommentText"/>
        <w:ind w:leftChars="270" w:left="540"/>
      </w:pPr>
    </w:p>
  </w:comment>
  <w:comment w:id="5232" w:author="" w:date="2020-03-30T16:36:00Z" w:initials="E">
    <w:p w14:paraId="7D31803D" w14:textId="216A52EC" w:rsidR="00AB1345" w:rsidRDefault="00AB1345" w:rsidP="00173E0B">
      <w:pPr>
        <w:pStyle w:val="CommentText"/>
      </w:pPr>
      <w:r>
        <w:rPr>
          <w:rStyle w:val="CommentReference"/>
        </w:rPr>
        <w:annotationRef/>
      </w:r>
      <w:r>
        <w:rPr>
          <w:b/>
        </w:rPr>
        <w:t>[RIL]</w:t>
      </w:r>
      <w:r>
        <w:t xml:space="preserve">: </w:t>
      </w:r>
      <w:r w:rsidRPr="002407A9">
        <w:rPr>
          <w:highlight w:val="green"/>
        </w:rPr>
        <w:t>E030</w:t>
      </w:r>
      <w:r>
        <w:t xml:space="preserve"> </w:t>
      </w:r>
      <w:r>
        <w:rPr>
          <w:b/>
        </w:rPr>
        <w:t>[Delegate]</w:t>
      </w:r>
      <w:r>
        <w:t>: Ericsson (</w:t>
      </w:r>
      <w:proofErr w:type="gramStart"/>
      <w:r>
        <w:t xml:space="preserve">Pradeepa)  </w:t>
      </w:r>
      <w:r>
        <w:rPr>
          <w:b/>
        </w:rPr>
        <w:t>[</w:t>
      </w:r>
      <w:proofErr w:type="gramEnd"/>
      <w:r>
        <w:rPr>
          <w:b/>
        </w:rPr>
        <w:t>WI]</w:t>
      </w:r>
      <w:r>
        <w:t>: MDT</w:t>
      </w:r>
      <w:r w:rsidRPr="00A04014">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F119D8B" w14:textId="77777777" w:rsidR="00AB1345" w:rsidRDefault="00AB1345" w:rsidP="00173E0B">
      <w:pPr>
        <w:pStyle w:val="CommentText"/>
        <w:ind w:leftChars="180" w:left="360"/>
      </w:pPr>
      <w:r>
        <w:rPr>
          <w:b/>
        </w:rPr>
        <w:t>[Description]</w:t>
      </w:r>
      <w:r>
        <w:t xml:space="preserve">: </w:t>
      </w:r>
    </w:p>
    <w:p w14:paraId="11D5C13B" w14:textId="77777777" w:rsidR="00AB1345" w:rsidRDefault="00AB1345" w:rsidP="00173E0B">
      <w:pPr>
        <w:pStyle w:val="CommentText"/>
        <w:ind w:leftChars="180" w:left="360"/>
      </w:pPr>
      <w:r>
        <w:t>Either UE includes HOF as conenctionFailureType or RLF. Therefore, this field should be mandatory.</w:t>
      </w:r>
    </w:p>
    <w:p w14:paraId="50629EEB" w14:textId="77777777" w:rsidR="00AB1345" w:rsidRDefault="00AB1345" w:rsidP="00173E0B">
      <w:pPr>
        <w:pStyle w:val="CommentText"/>
        <w:ind w:leftChars="180" w:left="360"/>
      </w:pPr>
      <w:r>
        <w:rPr>
          <w:b/>
        </w:rPr>
        <w:t>[Proposed Change]</w:t>
      </w:r>
      <w:r>
        <w:t xml:space="preserve">: </w:t>
      </w:r>
    </w:p>
    <w:p w14:paraId="727776D5" w14:textId="77777777" w:rsidR="00AB1345" w:rsidRDefault="00AB1345" w:rsidP="00173E0B">
      <w:pPr>
        <w:pStyle w:val="CommentText"/>
        <w:ind w:leftChars="180" w:left="360"/>
      </w:pPr>
      <w:r>
        <w:t>Remove OPTIONAL associated to conenctionFailureType in the RLFReport.</w:t>
      </w:r>
    </w:p>
    <w:p w14:paraId="6C16C4EF" w14:textId="77777777" w:rsidR="00AB1345" w:rsidRDefault="00AB1345" w:rsidP="00173E0B">
      <w:pPr>
        <w:pStyle w:val="CommentText"/>
        <w:ind w:leftChars="180" w:left="360"/>
      </w:pPr>
      <w:r>
        <w:rPr>
          <w:b/>
        </w:rPr>
        <w:t>[Comments]</w:t>
      </w:r>
      <w:r>
        <w:t xml:space="preserve">: </w:t>
      </w:r>
    </w:p>
    <w:p w14:paraId="408DF2E5" w14:textId="77777777" w:rsidR="00AB1345" w:rsidRPr="007F1CB5" w:rsidRDefault="00AB1345" w:rsidP="00173E0B">
      <w:pPr>
        <w:pStyle w:val="CommentText"/>
        <w:ind w:leftChars="270" w:left="540"/>
      </w:pPr>
    </w:p>
  </w:comment>
  <w:comment w:id="5241" w:author="" w:date="2020-04-10T14:20:00Z" w:initials="S">
    <w:p w14:paraId="612ADE2A" w14:textId="068360CB" w:rsidR="00AB1345" w:rsidRDefault="00AB1345"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476</w:t>
      </w:r>
      <w:r>
        <w:t xml:space="preserve">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ConcReject </w:t>
      </w:r>
      <w:r>
        <w:rPr>
          <w:b/>
        </w:rPr>
        <w:t>[TDoc]</w:t>
      </w:r>
      <w:r>
        <w:t xml:space="preserve">: R2-2002827 </w:t>
      </w:r>
      <w:r>
        <w:rPr>
          <w:b/>
          <w:color w:val="FF0000"/>
        </w:rPr>
        <w:t>[Proposed Conclusion]</w:t>
      </w:r>
      <w:r>
        <w:rPr>
          <w:color w:val="FF0000"/>
        </w:rPr>
        <w:t xml:space="preserve">: </w:t>
      </w:r>
    </w:p>
    <w:p w14:paraId="4499D0CB" w14:textId="77777777" w:rsidR="00AB1345" w:rsidRDefault="00AB1345" w:rsidP="00C2484A">
      <w:pPr>
        <w:pStyle w:val="CommentText"/>
      </w:pPr>
      <w:r>
        <w:rPr>
          <w:b/>
        </w:rPr>
        <w:t>[Description]</w:t>
      </w:r>
      <w:r>
        <w:t xml:space="preserve">: For forwarding LTE RLF report, TAC is required. </w:t>
      </w:r>
    </w:p>
    <w:p w14:paraId="5BEBC5EC" w14:textId="77777777" w:rsidR="00AB1345" w:rsidRDefault="00AB1345" w:rsidP="00C2484A">
      <w:pPr>
        <w:pStyle w:val="CommentText"/>
      </w:pPr>
      <w:r>
        <w:rPr>
          <w:b/>
        </w:rPr>
        <w:t>[Proposed Change]</w:t>
      </w:r>
      <w:r>
        <w:t xml:space="preserve">: </w:t>
      </w:r>
      <w:r w:rsidRPr="008169B5">
        <w:t xml:space="preserve">include TAC of failed PCell using the NR RRC format in </w:t>
      </w:r>
      <w:r>
        <w:t xml:space="preserve">eutra-RLF-Report of </w:t>
      </w:r>
      <w:r w:rsidRPr="008169B5">
        <w:t>UEInformationResponse message</w:t>
      </w:r>
    </w:p>
    <w:p w14:paraId="4CFC94A5" w14:textId="7F14E831" w:rsidR="00AB1345" w:rsidRDefault="00AB1345" w:rsidP="00C2484A">
      <w:pPr>
        <w:pStyle w:val="CommentText"/>
      </w:pPr>
      <w:r>
        <w:rPr>
          <w:b/>
        </w:rPr>
        <w:t xml:space="preserve"> [Comments]</w:t>
      </w:r>
      <w:r>
        <w:t xml:space="preserve">: </w:t>
      </w:r>
    </w:p>
    <w:p w14:paraId="264D319F" w14:textId="257D24E1" w:rsidR="00AB1345" w:rsidRPr="00C2484A" w:rsidRDefault="00AB1345">
      <w:pPr>
        <w:pStyle w:val="CommentText"/>
      </w:pPr>
    </w:p>
  </w:comment>
  <w:comment w:id="5254" w:author="" w:date="2020-04-10T07:36:00Z" w:initials="C">
    <w:p w14:paraId="39958BB2" w14:textId="09687D86" w:rsidR="00AB1345" w:rsidRDefault="00AB1345"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8</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91CEF53" w14:textId="77777777" w:rsidR="00AB1345" w:rsidRDefault="00AB1345" w:rsidP="004743CC">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w:t>
      </w:r>
      <w:r>
        <w:rPr>
          <w:rFonts w:hint="eastAsia"/>
          <w:lang w:eastAsia="zh-CN"/>
        </w:rPr>
        <w:t xml:space="preserve"> </w:t>
      </w:r>
      <w:proofErr w:type="gramStart"/>
      <w:r>
        <w:rPr>
          <w:rFonts w:hint="eastAsia"/>
          <w:lang w:eastAsia="zh-CN"/>
        </w:rPr>
        <w:t>So</w:t>
      </w:r>
      <w:proofErr w:type="gramEnd"/>
      <w:r>
        <w:rPr>
          <w:rFonts w:hint="eastAsia"/>
          <w:lang w:eastAsia="zh-CN"/>
        </w:rPr>
        <w:t xml:space="preserve"> it is necessary to add </w:t>
      </w:r>
      <w:r>
        <w:t>carrierFreq</w:t>
      </w:r>
      <w:r>
        <w:rPr>
          <w:rFonts w:hint="eastAsia"/>
          <w:lang w:eastAsia="zh-CN"/>
        </w:rPr>
        <w:t xml:space="preserve"> in </w:t>
      </w:r>
      <w:r>
        <w:t>MeasResultListLoggingNR-r16</w:t>
      </w:r>
    </w:p>
    <w:p w14:paraId="26161DD1" w14:textId="77777777" w:rsidR="00AB1345" w:rsidRDefault="00AB1345" w:rsidP="004743CC">
      <w:pPr>
        <w:pStyle w:val="CommentText"/>
        <w:rPr>
          <w:lang w:eastAsia="zh-CN"/>
        </w:rPr>
      </w:pPr>
      <w:r>
        <w:rPr>
          <w:b/>
        </w:rPr>
        <w:t>[Proposed Change]</w:t>
      </w:r>
      <w:r>
        <w:t xml:space="preserve">: </w:t>
      </w:r>
    </w:p>
    <w:p w14:paraId="3982AC86" w14:textId="77777777" w:rsidR="00AB1345" w:rsidRDefault="00AB1345" w:rsidP="004743CC">
      <w:pPr>
        <w:pStyle w:val="CommentText"/>
        <w:rPr>
          <w:lang w:eastAsia="zh-CN"/>
        </w:rPr>
      </w:pPr>
      <w:r>
        <w:rPr>
          <w:rFonts w:hint="eastAsia"/>
          <w:lang w:eastAsia="zh-CN"/>
        </w:rPr>
        <w:t xml:space="preserve">Change on </w:t>
      </w:r>
      <w:r>
        <w:rPr>
          <w:lang w:eastAsia="zh-CN"/>
        </w:rPr>
        <w:t>“</w:t>
      </w:r>
      <w:r w:rsidRPr="00F537EB">
        <w:t>MeasResultListLogging2NR-r16</w:t>
      </w:r>
      <w:r>
        <w:rPr>
          <w:lang w:eastAsia="zh-CN"/>
        </w:rPr>
        <w:t>”</w:t>
      </w:r>
      <w:r>
        <w:rPr>
          <w:rFonts w:hint="eastAsia"/>
          <w:lang w:eastAsia="zh-CN"/>
        </w:rPr>
        <w:t>:</w:t>
      </w:r>
    </w:p>
    <w:p w14:paraId="65216319" w14:textId="77777777" w:rsidR="00AB1345" w:rsidRDefault="00AB1345" w:rsidP="004743CC">
      <w:pPr>
        <w:pStyle w:val="CommentText"/>
        <w:rPr>
          <w:lang w:eastAsia="zh-CN"/>
        </w:rPr>
      </w:pPr>
      <w:r w:rsidRPr="00F537EB">
        <w:t>MeasResultListLogging2NR-r</w:t>
      </w:r>
      <w:proofErr w:type="gramStart"/>
      <w:r w:rsidRPr="00F537EB">
        <w:t>16 ::=</w:t>
      </w:r>
      <w:proofErr w:type="gramEnd"/>
      <w:r w:rsidRPr="00F537EB">
        <w:t xml:space="preserve">     SEQUENCE(SIZE (1..maxFreq)) OF MeasResult</w:t>
      </w:r>
      <w:r w:rsidRPr="0011264D">
        <w:rPr>
          <w:strike/>
          <w:color w:val="FF0000"/>
        </w:rPr>
        <w:t>List</w:t>
      </w:r>
      <w:r w:rsidRPr="00F537EB">
        <w:t>Logging</w:t>
      </w:r>
      <w:r w:rsidRPr="0011264D">
        <w:rPr>
          <w:rFonts w:hint="eastAsia"/>
          <w:color w:val="FF0000"/>
          <w:lang w:eastAsia="zh-CN"/>
        </w:rPr>
        <w:t>2</w:t>
      </w:r>
      <w:r w:rsidRPr="00F537EB">
        <w:t>NR-r16</w:t>
      </w:r>
    </w:p>
    <w:p w14:paraId="4CE3AECB" w14:textId="77777777" w:rsidR="00AB1345" w:rsidRPr="0011264D" w:rsidRDefault="00AB1345"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MeasResultLogging</w:t>
      </w:r>
      <w:r w:rsidRPr="0011264D">
        <w:rPr>
          <w:rFonts w:ascii="Times New Roman" w:eastAsia="SimSun" w:hAnsi="Times New Roman" w:hint="eastAsia"/>
          <w:noProof w:val="0"/>
          <w:color w:val="FF0000"/>
          <w:sz w:val="20"/>
          <w:lang w:eastAsia="en-US"/>
        </w:rPr>
        <w:t>2</w:t>
      </w:r>
      <w:r w:rsidRPr="0011264D">
        <w:rPr>
          <w:rFonts w:ascii="Times New Roman" w:eastAsia="SimSun" w:hAnsi="Times New Roman"/>
          <w:noProof w:val="0"/>
          <w:color w:val="FF0000"/>
          <w:sz w:val="20"/>
          <w:lang w:eastAsia="en-US"/>
        </w:rPr>
        <w:t>NR-r</w:t>
      </w:r>
      <w:proofErr w:type="gramStart"/>
      <w:r w:rsidRPr="0011264D">
        <w:rPr>
          <w:rFonts w:ascii="Times New Roman" w:eastAsia="SimSun" w:hAnsi="Times New Roman"/>
          <w:noProof w:val="0"/>
          <w:color w:val="FF0000"/>
          <w:sz w:val="20"/>
          <w:lang w:eastAsia="en-US"/>
        </w:rPr>
        <w:t>16 ::=</w:t>
      </w:r>
      <w:proofErr w:type="gramEnd"/>
      <w:r w:rsidRPr="0011264D">
        <w:rPr>
          <w:rFonts w:ascii="Times New Roman" w:eastAsia="SimSun" w:hAnsi="Times New Roman"/>
          <w:noProof w:val="0"/>
          <w:color w:val="FF0000"/>
          <w:sz w:val="20"/>
          <w:lang w:eastAsia="en-US"/>
        </w:rPr>
        <w:t xml:space="preserve">          SEQUENCE {</w:t>
      </w:r>
    </w:p>
    <w:p w14:paraId="55B56D1F" w14:textId="77777777" w:rsidR="00AB1345" w:rsidRPr="0011264D" w:rsidRDefault="00AB1345"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carrierFreq-r</w:t>
      </w:r>
      <w:r>
        <w:rPr>
          <w:rFonts w:ascii="Times New Roman" w:eastAsia="SimSun" w:hAnsi="Times New Roman" w:hint="eastAsia"/>
          <w:noProof w:val="0"/>
          <w:color w:val="FF0000"/>
          <w:sz w:val="20"/>
          <w:lang w:eastAsia="zh-CN"/>
        </w:rPr>
        <w:t>16</w:t>
      </w:r>
      <w:r w:rsidRPr="00F537EB">
        <w:t xml:space="preserve">                       </w:t>
      </w:r>
      <w:r>
        <w:rPr>
          <w:rFonts w:ascii="Times New Roman" w:eastAsia="SimSun" w:hAnsi="Times New Roman"/>
          <w:noProof w:val="0"/>
          <w:color w:val="FF0000"/>
          <w:sz w:val="20"/>
          <w:lang w:eastAsia="en-US"/>
        </w:rPr>
        <w:t>ARFCN-Value</w:t>
      </w:r>
      <w:r>
        <w:rPr>
          <w:rFonts w:ascii="Times New Roman" w:eastAsia="SimSun" w:hAnsi="Times New Roman" w:hint="eastAsia"/>
          <w:noProof w:val="0"/>
          <w:color w:val="FF0000"/>
          <w:sz w:val="20"/>
          <w:lang w:eastAsia="zh-CN"/>
        </w:rPr>
        <w:t>NR</w:t>
      </w:r>
      <w:r w:rsidRPr="0011264D">
        <w:rPr>
          <w:rFonts w:ascii="Times New Roman" w:eastAsia="SimSun" w:hAnsi="Times New Roman"/>
          <w:noProof w:val="0"/>
          <w:color w:val="FF0000"/>
          <w:sz w:val="20"/>
          <w:lang w:eastAsia="en-US"/>
        </w:rPr>
        <w:t>,</w:t>
      </w:r>
    </w:p>
    <w:p w14:paraId="2C283420" w14:textId="77777777" w:rsidR="00AB1345" w:rsidRPr="0011264D" w:rsidRDefault="00AB1345"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w:t>
      </w:r>
      <w:r>
        <w:rPr>
          <w:rFonts w:ascii="Times New Roman" w:eastAsia="SimSun" w:hAnsi="Times New Roman" w:hint="eastAsia"/>
          <w:noProof w:val="0"/>
          <w:color w:val="FF0000"/>
          <w:sz w:val="20"/>
          <w:lang w:eastAsia="zh-CN"/>
        </w:rPr>
        <w:t>m</w:t>
      </w:r>
      <w:r w:rsidRPr="0011264D">
        <w:rPr>
          <w:rFonts w:ascii="Times New Roman" w:eastAsia="SimSun" w:hAnsi="Times New Roman"/>
          <w:noProof w:val="0"/>
          <w:color w:val="FF0000"/>
          <w:sz w:val="20"/>
          <w:lang w:eastAsia="en-US"/>
        </w:rPr>
        <w:t>easResult</w:t>
      </w:r>
      <w:r>
        <w:rPr>
          <w:rFonts w:ascii="Times New Roman" w:eastAsia="SimSun" w:hAnsi="Times New Roman" w:hint="eastAsia"/>
          <w:noProof w:val="0"/>
          <w:color w:val="FF0000"/>
          <w:sz w:val="20"/>
          <w:lang w:eastAsia="zh-CN"/>
        </w:rPr>
        <w:t>List</w:t>
      </w:r>
      <w:r>
        <w:rPr>
          <w:rFonts w:ascii="Times New Roman" w:eastAsia="SimSun" w:hAnsi="Times New Roman"/>
          <w:noProof w:val="0"/>
          <w:color w:val="FF0000"/>
          <w:sz w:val="20"/>
          <w:lang w:eastAsia="en-US"/>
        </w:rPr>
        <w:t xml:space="preserve">LoggingNR-r16        </w:t>
      </w:r>
      <w:r w:rsidRPr="0011264D">
        <w:rPr>
          <w:rFonts w:ascii="Times New Roman" w:eastAsia="SimSun" w:hAnsi="Times New Roman"/>
          <w:noProof w:val="0"/>
          <w:color w:val="FF0000"/>
          <w:sz w:val="20"/>
          <w:lang w:eastAsia="en-US"/>
        </w:rPr>
        <w:t xml:space="preserve"> MeasResultListLoggingNR-r16</w:t>
      </w:r>
    </w:p>
    <w:p w14:paraId="3BA4BDD3" w14:textId="1D647EC0" w:rsidR="00AB1345" w:rsidRDefault="00AB1345" w:rsidP="004743CC">
      <w:pPr>
        <w:pStyle w:val="CommentText"/>
      </w:pPr>
      <w:r w:rsidRPr="0011264D">
        <w:rPr>
          <w:color w:val="FF0000"/>
        </w:rPr>
        <w:t>}</w:t>
      </w:r>
      <w:r>
        <w:t xml:space="preserve"> </w:t>
      </w:r>
    </w:p>
    <w:p w14:paraId="2D402CD0" w14:textId="77777777" w:rsidR="00AB1345" w:rsidRDefault="00AB1345">
      <w:pPr>
        <w:pStyle w:val="CommentText"/>
      </w:pPr>
      <w:r>
        <w:rPr>
          <w:b/>
        </w:rPr>
        <w:t>[Comments]</w:t>
      </w:r>
      <w:r>
        <w:t xml:space="preserve">: </w:t>
      </w:r>
    </w:p>
    <w:p w14:paraId="4FF33479" w14:textId="08EAA81E" w:rsidR="00AB1345" w:rsidRPr="004743CC" w:rsidRDefault="00AB1345">
      <w:pPr>
        <w:pStyle w:val="CommentText"/>
      </w:pPr>
    </w:p>
  </w:comment>
  <w:comment w:id="5256" w:author="" w:date="2020-04-10T07:37:00Z" w:initials="C">
    <w:p w14:paraId="0F454DF5" w14:textId="1D642499" w:rsidR="00AB1345" w:rsidRDefault="00AB1345"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0CC75FC" w14:textId="77777777" w:rsidR="00AB1345" w:rsidRDefault="00AB1345"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6ED73769" w14:textId="77777777" w:rsidR="00AB1345" w:rsidRDefault="00AB1345" w:rsidP="004743CC">
      <w:pPr>
        <w:pStyle w:val="CommentText"/>
        <w:rPr>
          <w:lang w:eastAsia="zh-CN"/>
        </w:rPr>
      </w:pPr>
      <w:r>
        <w:rPr>
          <w:b/>
        </w:rPr>
        <w:t>[Proposed Change]</w:t>
      </w:r>
      <w:r>
        <w:t>:</w:t>
      </w:r>
      <w:r>
        <w:rPr>
          <w:rFonts w:hint="eastAsia"/>
          <w:lang w:eastAsia="zh-CN"/>
        </w:rPr>
        <w:t xml:space="preserve"> </w:t>
      </w:r>
    </w:p>
    <w:p w14:paraId="244A8B46" w14:textId="5175A284" w:rsidR="00AB1345" w:rsidRDefault="00AB1345" w:rsidP="004743CC">
      <w:pPr>
        <w:pStyle w:val="CommentText"/>
      </w:pPr>
      <w:r w:rsidRPr="00F537EB">
        <w:rPr>
          <w:bCs/>
          <w:iCs/>
          <w:lang w:eastAsia="ko-KR"/>
        </w:rPr>
        <w:t>This field refers to the last measurement results taken in the cell, where connection establishment failure</w:t>
      </w:r>
      <w:r>
        <w:rPr>
          <w:rFonts w:hint="eastAsia"/>
          <w:bCs/>
          <w:iCs/>
          <w:lang w:eastAsia="zh-CN"/>
        </w:rPr>
        <w:t xml:space="preserve"> </w:t>
      </w:r>
      <w:r w:rsidRPr="005E2C25">
        <w:rPr>
          <w:bCs/>
          <w:iCs/>
          <w:color w:val="FF0000"/>
          <w:lang w:eastAsia="ko-KR"/>
        </w:rPr>
        <w:t>or connection resume failure</w:t>
      </w:r>
      <w:r w:rsidRPr="005E2C25">
        <w:rPr>
          <w:bCs/>
          <w:iCs/>
          <w:lang w:eastAsia="ko-KR"/>
        </w:rPr>
        <w:t xml:space="preserve"> </w:t>
      </w:r>
      <w:r w:rsidRPr="00F537EB">
        <w:rPr>
          <w:bCs/>
          <w:iCs/>
          <w:lang w:eastAsia="ko-KR"/>
        </w:rPr>
        <w:t>happened.</w:t>
      </w:r>
      <w:r>
        <w:t xml:space="preserve"> </w:t>
      </w:r>
    </w:p>
    <w:p w14:paraId="3DC17B43" w14:textId="77777777" w:rsidR="00AB1345" w:rsidRDefault="00AB1345">
      <w:pPr>
        <w:pStyle w:val="CommentText"/>
      </w:pPr>
      <w:r>
        <w:rPr>
          <w:b/>
        </w:rPr>
        <w:t>[Comments]</w:t>
      </w:r>
      <w:r>
        <w:t xml:space="preserve">: </w:t>
      </w:r>
    </w:p>
    <w:p w14:paraId="335F5E66" w14:textId="23743FD4" w:rsidR="00AB1345" w:rsidRPr="004743CC" w:rsidRDefault="00AB1345">
      <w:pPr>
        <w:pStyle w:val="CommentText"/>
      </w:pPr>
    </w:p>
  </w:comment>
  <w:comment w:id="5257" w:author="" w:date="2020-04-10T07:38:00Z" w:initials="C">
    <w:p w14:paraId="6775DC88" w14:textId="1F994C6F" w:rsidR="00AB1345" w:rsidRDefault="00AB1345"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F9A2BAB" w14:textId="77777777" w:rsidR="00AB1345" w:rsidRDefault="00AB1345"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488A05EE" w14:textId="77777777" w:rsidR="00AB1345" w:rsidRDefault="00AB1345" w:rsidP="004743CC">
      <w:pPr>
        <w:pStyle w:val="CommentText"/>
        <w:rPr>
          <w:lang w:eastAsia="zh-CN"/>
        </w:rPr>
      </w:pPr>
      <w:r>
        <w:rPr>
          <w:b/>
        </w:rPr>
        <w:t>[Proposed Change]</w:t>
      </w:r>
      <w:r>
        <w:t>:</w:t>
      </w:r>
      <w:r>
        <w:rPr>
          <w:rFonts w:hint="eastAsia"/>
          <w:lang w:eastAsia="zh-CN"/>
        </w:rPr>
        <w:t xml:space="preserve"> </w:t>
      </w:r>
    </w:p>
    <w:p w14:paraId="3805567B" w14:textId="721247E3" w:rsidR="00AB1345" w:rsidRDefault="00AB1345" w:rsidP="004743CC">
      <w:pPr>
        <w:pStyle w:val="CommentText"/>
      </w:pPr>
      <w:r w:rsidRPr="00F537EB">
        <w:rPr>
          <w:lang w:eastAsia="en-GB"/>
        </w:rPr>
        <w:t xml:space="preserve">This field refers to the neighbour cell measurements when </w:t>
      </w:r>
      <w:r w:rsidRPr="00F537EB">
        <w:rPr>
          <w:bCs/>
          <w:iCs/>
          <w:lang w:eastAsia="ko-KR"/>
        </w:rPr>
        <w:t>connection establishment failure</w:t>
      </w:r>
      <w:r>
        <w:rPr>
          <w:rFonts w:hint="eastAsia"/>
          <w:bCs/>
          <w:iCs/>
          <w:lang w:eastAsia="zh-CN"/>
        </w:rPr>
        <w:t xml:space="preserve"> </w:t>
      </w:r>
      <w:r w:rsidRPr="005E2C25">
        <w:rPr>
          <w:bCs/>
          <w:iCs/>
          <w:color w:val="FF0000"/>
          <w:lang w:eastAsia="ko-KR"/>
        </w:rPr>
        <w:t>or connection resume failure</w:t>
      </w:r>
      <w:r w:rsidRPr="00F537EB">
        <w:rPr>
          <w:bCs/>
          <w:iCs/>
          <w:lang w:eastAsia="ko-KR"/>
        </w:rPr>
        <w:t xml:space="preserve"> happened.</w:t>
      </w:r>
      <w:r>
        <w:t xml:space="preserve"> </w:t>
      </w:r>
    </w:p>
    <w:p w14:paraId="59E951E7" w14:textId="77777777" w:rsidR="00AB1345" w:rsidRDefault="00AB1345">
      <w:pPr>
        <w:pStyle w:val="CommentText"/>
      </w:pPr>
      <w:r>
        <w:rPr>
          <w:b/>
        </w:rPr>
        <w:t>[Comments]</w:t>
      </w:r>
      <w:r>
        <w:t xml:space="preserve">: </w:t>
      </w:r>
    </w:p>
    <w:p w14:paraId="28E88708" w14:textId="32860136" w:rsidR="00AB1345" w:rsidRPr="004743CC" w:rsidRDefault="00AB1345">
      <w:pPr>
        <w:pStyle w:val="CommentText"/>
      </w:pPr>
    </w:p>
  </w:comment>
  <w:comment w:id="5259" w:author="" w:date="2020-04-10T15:12:00Z" w:initials="S">
    <w:p w14:paraId="2A37D157" w14:textId="016B45D2" w:rsidR="00AB1345" w:rsidRDefault="00AB1345" w:rsidP="003A1FB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0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66BFF6" w14:textId="77777777" w:rsidR="00AB1345" w:rsidRDefault="00AB1345" w:rsidP="003A1FB2">
      <w:pPr>
        <w:pStyle w:val="CommentText"/>
      </w:pPr>
      <w:r>
        <w:rPr>
          <w:b/>
        </w:rPr>
        <w:t>[Description]</w:t>
      </w:r>
      <w:r>
        <w:t>: RAN2 made the following agreement:</w:t>
      </w:r>
    </w:p>
    <w:p w14:paraId="12DF138A" w14:textId="77777777" w:rsidR="00AB1345" w:rsidRDefault="00AB1345" w:rsidP="003A1FB2">
      <w:pPr>
        <w:pStyle w:val="CommentText"/>
      </w:pPr>
      <w:r>
        <w:rPr>
          <w:rFonts w:ascii="Calibri" w:hAnsi="Calibri" w:cs="Calibri"/>
          <w:color w:val="000000"/>
        </w:rPr>
        <w:t xml:space="preserve">(3) UE reports the </w:t>
      </w:r>
      <w:r>
        <w:rPr>
          <w:rFonts w:ascii="Calibri" w:hAnsi="Calibri" w:cs="Calibri"/>
          <w:color w:val="FF0000"/>
        </w:rPr>
        <w:t>latest</w:t>
      </w:r>
      <w:r>
        <w:rPr>
          <w:rFonts w:ascii="Calibri" w:hAnsi="Calibri" w:cs="Calibri"/>
          <w:color w:val="000000"/>
        </w:rPr>
        <w:t xml:space="preserve"> number of </w:t>
      </w:r>
      <w:r>
        <w:rPr>
          <w:rFonts w:ascii="Calibri" w:hAnsi="Calibri" w:cs="Calibri"/>
          <w:color w:val="FF0000"/>
        </w:rPr>
        <w:t>consecutive</w:t>
      </w:r>
      <w:r>
        <w:rPr>
          <w:rFonts w:ascii="Calibri" w:hAnsi="Calibri" w:cs="Calibri"/>
          <w:color w:val="000000"/>
        </w:rPr>
        <w:t xml:space="preserve"> connection failures per cell the UE has experienced within the last 48 hours.</w:t>
      </w:r>
    </w:p>
    <w:p w14:paraId="12FD6070" w14:textId="77777777" w:rsidR="00AB1345" w:rsidRPr="00F74043" w:rsidRDefault="00AB1345" w:rsidP="003A1FB2">
      <w:pPr>
        <w:pStyle w:val="CommentText"/>
        <w:rPr>
          <w:rFonts w:eastAsia="Malgun Gothic"/>
          <w:lang w:eastAsia="ko-KR"/>
        </w:rPr>
      </w:pPr>
      <w:r>
        <w:rPr>
          <w:rFonts w:eastAsia="Malgun Gothic" w:hint="eastAsia"/>
          <w:lang w:eastAsia="ko-KR"/>
        </w:rPr>
        <w:t xml:space="preserve">In order to exactly be in line with the </w:t>
      </w:r>
      <w:r>
        <w:rPr>
          <w:rFonts w:eastAsia="Malgun Gothic"/>
          <w:lang w:eastAsia="ko-KR"/>
        </w:rPr>
        <w:t>agreement</w:t>
      </w:r>
      <w:r>
        <w:rPr>
          <w:rFonts w:eastAsia="Malgun Gothic" w:hint="eastAsia"/>
          <w:lang w:eastAsia="ko-KR"/>
        </w:rPr>
        <w:t>,</w:t>
      </w:r>
      <w:r>
        <w:rPr>
          <w:rFonts w:eastAsia="Malgun Gothic"/>
          <w:lang w:eastAsia="ko-KR"/>
        </w:rPr>
        <w:t xml:space="preserve"> need to update the corresponding field description.</w:t>
      </w:r>
    </w:p>
    <w:p w14:paraId="1D697138" w14:textId="77777777" w:rsidR="00AB1345" w:rsidRDefault="00AB1345" w:rsidP="003A1FB2">
      <w:pPr>
        <w:pStyle w:val="CommentText"/>
      </w:pPr>
      <w:r>
        <w:rPr>
          <w:b/>
        </w:rPr>
        <w:t>[Proposed Change]</w:t>
      </w:r>
      <w:r>
        <w:t xml:space="preserve">: </w:t>
      </w:r>
    </w:p>
    <w:p w14:paraId="71294496" w14:textId="77777777" w:rsidR="00AB1345" w:rsidRDefault="00AB1345" w:rsidP="003A1FB2">
      <w:pPr>
        <w:pStyle w:val="CommentText"/>
      </w:pPr>
      <w:r w:rsidRPr="00F537EB">
        <w:rPr>
          <w:lang w:eastAsia="ko-KR"/>
        </w:rPr>
        <w:t xml:space="preserve">This field is used to indicate the </w:t>
      </w:r>
      <w:r w:rsidRPr="00F74043">
        <w:rPr>
          <w:color w:val="FF0000"/>
          <w:lang w:eastAsia="ko-KR"/>
        </w:rPr>
        <w:t xml:space="preserve">latest </w:t>
      </w:r>
      <w:r w:rsidRPr="00F537EB">
        <w:rPr>
          <w:lang w:eastAsia="ko-KR"/>
        </w:rPr>
        <w:t xml:space="preserve">number of </w:t>
      </w:r>
      <w:r w:rsidRPr="00F74043">
        <w:rPr>
          <w:color w:val="FF0000"/>
          <w:lang w:eastAsia="ko-KR"/>
        </w:rPr>
        <w:t>consecutive</w:t>
      </w:r>
      <w:r>
        <w:rPr>
          <w:lang w:eastAsia="ko-KR"/>
        </w:rPr>
        <w:t xml:space="preserve"> </w:t>
      </w:r>
      <w:r w:rsidRPr="00F537EB">
        <w:rPr>
          <w:lang w:eastAsia="ko-KR"/>
        </w:rPr>
        <w:t>failed connection setup attempts after radio link failure.</w:t>
      </w:r>
    </w:p>
    <w:p w14:paraId="2D1B20EA" w14:textId="6418E5E1" w:rsidR="00AB1345" w:rsidRDefault="00AB1345" w:rsidP="003A1FB2">
      <w:pPr>
        <w:pStyle w:val="CommentText"/>
      </w:pPr>
    </w:p>
    <w:p w14:paraId="6D008C25" w14:textId="77777777" w:rsidR="00AB1345" w:rsidRDefault="00AB1345">
      <w:pPr>
        <w:pStyle w:val="CommentText"/>
      </w:pPr>
      <w:r>
        <w:rPr>
          <w:b/>
        </w:rPr>
        <w:t>[Comments]</w:t>
      </w:r>
      <w:r>
        <w:t xml:space="preserve">: </w:t>
      </w:r>
    </w:p>
    <w:p w14:paraId="63866103" w14:textId="65C26098" w:rsidR="00AB1345" w:rsidRPr="003A1FB2" w:rsidRDefault="00AB1345">
      <w:pPr>
        <w:pStyle w:val="CommentText"/>
      </w:pPr>
    </w:p>
  </w:comment>
  <w:comment w:id="5260" w:author="" w:date="2020-03-30T16:41:00Z" w:initials="E">
    <w:p w14:paraId="58CC5D9D" w14:textId="506C17C6" w:rsidR="00AB1345" w:rsidRDefault="00AB1345" w:rsidP="00173E0B">
      <w:pPr>
        <w:pStyle w:val="CommentText"/>
      </w:pPr>
      <w:r>
        <w:rPr>
          <w:rStyle w:val="CommentReference"/>
        </w:rPr>
        <w:annotationRef/>
      </w:r>
      <w:r>
        <w:rPr>
          <w:b/>
        </w:rPr>
        <w:t>[RIL]</w:t>
      </w:r>
      <w:r>
        <w:t xml:space="preserve">: </w:t>
      </w:r>
      <w:r w:rsidRPr="00055319">
        <w:t>E031</w:t>
      </w:r>
      <w:r>
        <w:t xml:space="preserve"> </w:t>
      </w:r>
      <w:r>
        <w:rPr>
          <w:b/>
        </w:rPr>
        <w:t>[Delegate]</w:t>
      </w:r>
      <w:r>
        <w:t>: Ericsson (</w:t>
      </w:r>
      <w:proofErr w:type="gramStart"/>
      <w:r>
        <w:t xml:space="preserve">Pradeepa)  </w:t>
      </w:r>
      <w:r>
        <w:rPr>
          <w:b/>
        </w:rPr>
        <w:t>[</w:t>
      </w:r>
      <w:proofErr w:type="gramEnd"/>
      <w:r>
        <w:rPr>
          <w:b/>
        </w:rPr>
        <w:t>WI]</w:t>
      </w:r>
      <w:r>
        <w:t>: MDT</w:t>
      </w:r>
      <w:r w:rsidRPr="007E7391">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Proposed Conclusion]</w:t>
      </w:r>
      <w:r>
        <w:rPr>
          <w:color w:val="FF0000"/>
        </w:rPr>
        <w:t xml:space="preserve">: </w:t>
      </w:r>
    </w:p>
    <w:p w14:paraId="3330321E" w14:textId="77777777" w:rsidR="00AB1345" w:rsidRDefault="00AB1345" w:rsidP="00173E0B">
      <w:pPr>
        <w:pStyle w:val="CommentText"/>
        <w:ind w:leftChars="180" w:left="360"/>
      </w:pPr>
      <w:r>
        <w:rPr>
          <w:b/>
        </w:rPr>
        <w:t>[Description]</w:t>
      </w:r>
      <w:r>
        <w:t xml:space="preserve">: </w:t>
      </w:r>
    </w:p>
    <w:p w14:paraId="5AFF79D2" w14:textId="77777777" w:rsidR="00AB1345" w:rsidRDefault="00AB1345" w:rsidP="00173E0B">
      <w:pPr>
        <w:pStyle w:val="CommentText"/>
        <w:ind w:leftChars="180" w:left="360"/>
      </w:pPr>
      <w:r>
        <w:t xml:space="preserve">The CEF report is sent both upon RRCSetup failure </w:t>
      </w:r>
      <w:proofErr w:type="gramStart"/>
      <w:r>
        <w:t>and also</w:t>
      </w:r>
      <w:proofErr w:type="gramEnd"/>
      <w:r>
        <w:t xml:space="preserve"> upon RRCResume failure whereas the current field description is meant for only failed RRCSetup requests and it also mentions something associated to radio link failues which has nothing to do with CEF report.</w:t>
      </w:r>
    </w:p>
    <w:p w14:paraId="15F14DBA" w14:textId="77777777" w:rsidR="00AB1345" w:rsidRDefault="00AB1345" w:rsidP="00173E0B">
      <w:pPr>
        <w:pStyle w:val="CommentText"/>
        <w:ind w:leftChars="180" w:left="360"/>
      </w:pPr>
      <w:r>
        <w:rPr>
          <w:b/>
        </w:rPr>
        <w:t>[Proposed Change]</w:t>
      </w:r>
      <w:r>
        <w:t xml:space="preserve">: </w:t>
      </w:r>
    </w:p>
    <w:p w14:paraId="653F8347" w14:textId="77777777" w:rsidR="00AB1345" w:rsidRDefault="00AB1345" w:rsidP="00173E0B">
      <w:pPr>
        <w:pStyle w:val="CommentText"/>
        <w:ind w:leftChars="180" w:left="360"/>
      </w:pPr>
      <w:r>
        <w:t>Existing text:</w:t>
      </w:r>
    </w:p>
    <w:p w14:paraId="509C2929" w14:textId="77777777" w:rsidR="00AB1345" w:rsidRDefault="00AB1345" w:rsidP="00173E0B">
      <w:pPr>
        <w:pStyle w:val="TAL"/>
        <w:ind w:leftChars="180" w:left="360"/>
        <w:rPr>
          <w:b/>
          <w:i/>
          <w:lang w:eastAsia="ko-KR"/>
        </w:rPr>
      </w:pPr>
      <w:r>
        <w:rPr>
          <w:b/>
          <w:i/>
          <w:lang w:eastAsia="ko-KR"/>
        </w:rPr>
        <w:t>numberOfConnFail</w:t>
      </w:r>
    </w:p>
    <w:p w14:paraId="11E3F917" w14:textId="77777777" w:rsidR="00AB1345" w:rsidRDefault="00AB1345" w:rsidP="00173E0B">
      <w:pPr>
        <w:pStyle w:val="CommentText"/>
        <w:ind w:leftChars="180" w:left="360"/>
      </w:pPr>
      <w:r>
        <w:rPr>
          <w:lang w:eastAsia="ko-KR"/>
        </w:rPr>
        <w:t>This field is used to indicate the number of failed connection setup attempts after radio link failure.</w:t>
      </w:r>
    </w:p>
    <w:p w14:paraId="71D7B01C" w14:textId="77777777" w:rsidR="00AB1345" w:rsidRDefault="00AB1345" w:rsidP="00173E0B">
      <w:pPr>
        <w:pStyle w:val="CommentText"/>
        <w:ind w:leftChars="180" w:left="360"/>
      </w:pPr>
      <w:r>
        <w:t xml:space="preserve">Proposed text: </w:t>
      </w:r>
    </w:p>
    <w:p w14:paraId="7A8C0A52" w14:textId="77777777" w:rsidR="00AB1345" w:rsidRDefault="00AB1345" w:rsidP="00173E0B">
      <w:pPr>
        <w:pStyle w:val="TAL"/>
        <w:ind w:leftChars="180" w:left="360"/>
        <w:rPr>
          <w:b/>
          <w:i/>
          <w:lang w:eastAsia="ko-KR"/>
        </w:rPr>
      </w:pPr>
      <w:r>
        <w:rPr>
          <w:b/>
          <w:i/>
          <w:lang w:eastAsia="ko-KR"/>
        </w:rPr>
        <w:t>numberOfConnFail</w:t>
      </w:r>
    </w:p>
    <w:p w14:paraId="6974D835" w14:textId="77777777" w:rsidR="00AB1345" w:rsidRDefault="00AB1345" w:rsidP="00173E0B">
      <w:pPr>
        <w:pStyle w:val="CommentText"/>
        <w:ind w:leftChars="180" w:left="360"/>
      </w:pPr>
      <w:r>
        <w:rPr>
          <w:lang w:eastAsia="ko-KR"/>
        </w:rPr>
        <w:t xml:space="preserve">This field is used to indicate the number of failed </w:t>
      </w:r>
      <w:r w:rsidRPr="00D41D01">
        <w:rPr>
          <w:i/>
          <w:iCs/>
          <w:lang w:eastAsia="ko-KR"/>
        </w:rPr>
        <w:t>RRCSetup</w:t>
      </w:r>
      <w:r>
        <w:rPr>
          <w:lang w:eastAsia="ko-KR"/>
        </w:rPr>
        <w:t xml:space="preserve"> or </w:t>
      </w:r>
      <w:r w:rsidRPr="00D41D01">
        <w:rPr>
          <w:i/>
          <w:iCs/>
          <w:lang w:eastAsia="ko-KR"/>
        </w:rPr>
        <w:t>RRCResume</w:t>
      </w:r>
      <w:r>
        <w:rPr>
          <w:lang w:eastAsia="ko-KR"/>
        </w:rPr>
        <w:t xml:space="preserve"> procedures.</w:t>
      </w:r>
    </w:p>
    <w:p w14:paraId="4297632A" w14:textId="04A909E1" w:rsidR="00AB1345" w:rsidRDefault="00AB1345" w:rsidP="00173E0B">
      <w:pPr>
        <w:pStyle w:val="CommentText"/>
        <w:ind w:leftChars="180" w:left="360"/>
      </w:pPr>
      <w:r>
        <w:rPr>
          <w:b/>
        </w:rPr>
        <w:t>[Comments]</w:t>
      </w:r>
      <w:r>
        <w:t xml:space="preserve">: ZTE: we agree with the above comment from Ericsson. </w:t>
      </w:r>
    </w:p>
    <w:p w14:paraId="44C40A0A" w14:textId="77777777" w:rsidR="00AB1345" w:rsidRPr="00DD5C79" w:rsidRDefault="00AB1345" w:rsidP="00173E0B">
      <w:pPr>
        <w:pStyle w:val="CommentText"/>
        <w:ind w:leftChars="270" w:left="540"/>
      </w:pPr>
    </w:p>
  </w:comment>
  <w:comment w:id="5262" w:author="" w:date="2020-04-10T07:39:00Z" w:initials="C">
    <w:p w14:paraId="356CCA97" w14:textId="67D59D70" w:rsidR="00AB1345" w:rsidRDefault="00AB1345"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9A4E17E" w14:textId="77777777" w:rsidR="00AB1345" w:rsidRDefault="00AB1345" w:rsidP="004743CC">
      <w:pPr>
        <w:pStyle w:val="CommentText"/>
        <w:rPr>
          <w:lang w:eastAsia="zh-CN"/>
        </w:rPr>
      </w:pPr>
      <w:r>
        <w:rPr>
          <w:b/>
        </w:rPr>
        <w:t>[Description]</w:t>
      </w:r>
      <w:r>
        <w:t>:</w:t>
      </w:r>
      <w:r>
        <w:rPr>
          <w:rFonts w:hint="eastAsia"/>
          <w:lang w:eastAsia="zh-CN"/>
        </w:rP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6B620F" w14:textId="77777777" w:rsidR="00AB1345" w:rsidRDefault="00AB1345" w:rsidP="004743CC">
      <w:pPr>
        <w:pStyle w:val="CommentText"/>
        <w:rPr>
          <w:lang w:eastAsia="zh-CN"/>
        </w:rPr>
      </w:pPr>
      <w:r>
        <w:rPr>
          <w:b/>
        </w:rPr>
        <w:t>[Proposed Change]</w:t>
      </w:r>
      <w:r>
        <w:t>:</w:t>
      </w:r>
      <w:r>
        <w:rPr>
          <w:rFonts w:hint="eastAsia"/>
          <w:lang w:eastAsia="zh-CN"/>
        </w:rPr>
        <w:t xml:space="preserve"> </w:t>
      </w:r>
    </w:p>
    <w:p w14:paraId="770E92BD" w14:textId="739DB7A2" w:rsidR="00AB1345" w:rsidRDefault="00AB1345" w:rsidP="004743CC">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r>
        <w:rPr>
          <w:rFonts w:hint="eastAsia"/>
          <w:lang w:eastAsia="zh-CN"/>
        </w:rPr>
        <w:t xml:space="preserve"> </w:t>
      </w:r>
      <w:r w:rsidRPr="00851B99">
        <w:rPr>
          <w:rFonts w:hint="eastAsia"/>
          <w:color w:val="FF0000"/>
          <w:lang w:eastAsia="zh-CN"/>
        </w:rPr>
        <w:t>or resume</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39E0E5C0" w14:textId="77777777" w:rsidR="00AB1345" w:rsidRDefault="00AB1345">
      <w:pPr>
        <w:pStyle w:val="CommentText"/>
      </w:pPr>
      <w:r>
        <w:rPr>
          <w:b/>
        </w:rPr>
        <w:t>[Comments]</w:t>
      </w:r>
      <w:r>
        <w:t xml:space="preserve">: </w:t>
      </w:r>
    </w:p>
    <w:p w14:paraId="425CB3CB" w14:textId="41A3898E" w:rsidR="00AB1345" w:rsidRPr="004743CC" w:rsidRDefault="00AB1345">
      <w:pPr>
        <w:pStyle w:val="CommentText"/>
      </w:pPr>
    </w:p>
  </w:comment>
  <w:comment w:id="5269" w:author="" w:date="2020-05-17T11:06:00Z" w:initials="Z">
    <w:p w14:paraId="0411F88C" w14:textId="275474F4" w:rsidR="00AB1345" w:rsidRDefault="00AB1345">
      <w:pPr>
        <w:pStyle w:val="CommentText"/>
      </w:pPr>
      <w:r>
        <w:rPr>
          <w:rStyle w:val="CommentReference"/>
        </w:rPr>
        <w:annotationRef/>
      </w:r>
      <w:r>
        <w:rPr>
          <w:b/>
        </w:rPr>
        <w:t>[RIL]</w:t>
      </w:r>
      <w:r>
        <w:t xml:space="preserve">: Z174 </w:t>
      </w:r>
      <w:r>
        <w:rPr>
          <w:b/>
        </w:rPr>
        <w:t>[Delegate]</w:t>
      </w:r>
      <w:r>
        <w:t>: Z(</w:t>
      </w:r>
      <w:proofErr w:type="gramStart"/>
      <w:r>
        <w:t xml:space="preserve">Zhihong)  </w:t>
      </w:r>
      <w:r>
        <w:rPr>
          <w:b/>
        </w:rPr>
        <w:t>[</w:t>
      </w:r>
      <w:proofErr w:type="gramEnd"/>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AA1BAC" w14:textId="77777777" w:rsidR="00AB1345" w:rsidRDefault="00AB1345" w:rsidP="00C00A7B">
      <w:pPr>
        <w:keepNext/>
        <w:keepLines/>
        <w:overflowPunct w:val="0"/>
        <w:autoSpaceDE w:val="0"/>
        <w:autoSpaceDN w:val="0"/>
        <w:adjustRightInd w:val="0"/>
        <w:spacing w:after="0"/>
        <w:textAlignment w:val="baseline"/>
        <w:rPr>
          <w:rFonts w:eastAsia="SimSun"/>
          <w:i/>
          <w:iCs/>
          <w:szCs w:val="20"/>
          <w:lang w:val="en-US" w:eastAsia="zh-CN"/>
        </w:rPr>
      </w:pPr>
      <w:r w:rsidRPr="00F123A1">
        <w:rPr>
          <w:b/>
          <w:lang w:val="en-US"/>
        </w:rPr>
        <w:t>[Description]</w:t>
      </w:r>
      <w:r w:rsidRPr="00F123A1">
        <w:rPr>
          <w:lang w:val="en-US"/>
        </w:rPr>
        <w:t xml:space="preserve">: </w:t>
      </w:r>
      <w:r>
        <w:rPr>
          <w:rFonts w:eastAsia="SimSun" w:hint="eastAsia"/>
          <w:szCs w:val="20"/>
          <w:lang w:val="en-US" w:eastAsia="zh-CN"/>
        </w:rPr>
        <w:t xml:space="preserve">The definition of </w:t>
      </w:r>
      <w:r>
        <w:rPr>
          <w:rFonts w:eastAsia="SimSun" w:hint="eastAsia"/>
          <w:i/>
          <w:iCs/>
          <w:szCs w:val="20"/>
          <w:lang w:val="en-GB" w:eastAsia="ko-KR"/>
        </w:rPr>
        <w:t>msg1-FrequencyStart</w:t>
      </w:r>
      <w:r>
        <w:rPr>
          <w:rFonts w:eastAsia="SimSun" w:hint="eastAsia"/>
          <w:szCs w:val="20"/>
          <w:lang w:val="en-GB" w:eastAsia="ko-KR"/>
        </w:rPr>
        <w:t xml:space="preserve"> </w:t>
      </w:r>
      <w:r>
        <w:rPr>
          <w:rFonts w:eastAsia="SimSun" w:hint="eastAsia"/>
          <w:szCs w:val="20"/>
          <w:lang w:val="en-US" w:eastAsia="zh-CN"/>
        </w:rPr>
        <w:t xml:space="preserve">and </w:t>
      </w:r>
      <w:r>
        <w:rPr>
          <w:rFonts w:eastAsia="SimSun" w:hint="eastAsia"/>
          <w:i/>
          <w:iCs/>
          <w:szCs w:val="20"/>
          <w:lang w:val="en-US" w:eastAsia="zh-CN"/>
        </w:rPr>
        <w:t>msg1-SubcarrierSpacing</w:t>
      </w:r>
      <w:r>
        <w:rPr>
          <w:rFonts w:eastAsia="SimSun" w:hint="eastAsia"/>
          <w:szCs w:val="20"/>
          <w:lang w:val="en-US" w:eastAsia="zh-CN"/>
        </w:rPr>
        <w:t xml:space="preserve"> in </w:t>
      </w:r>
      <w:r>
        <w:rPr>
          <w:rFonts w:eastAsia="SimSun" w:hint="eastAsia"/>
          <w:i/>
          <w:iCs/>
          <w:szCs w:val="20"/>
          <w:lang w:val="en-US" w:eastAsia="zh-CN"/>
        </w:rPr>
        <w:t>RA-report</w:t>
      </w:r>
      <w:r>
        <w:rPr>
          <w:rFonts w:eastAsia="SimSun" w:hint="eastAsia"/>
          <w:szCs w:val="20"/>
          <w:lang w:val="en-US" w:eastAsia="zh-CN"/>
        </w:rPr>
        <w:t xml:space="preserve"> is the same as the one defined in </w:t>
      </w:r>
      <w:r>
        <w:rPr>
          <w:rFonts w:eastAsia="SimSun" w:hint="eastAsia"/>
          <w:i/>
          <w:iCs/>
          <w:szCs w:val="20"/>
          <w:lang w:val="en-US" w:eastAsia="zh-CN"/>
        </w:rPr>
        <w:t>RACH-ConfigGeneric</w:t>
      </w:r>
      <w:r>
        <w:rPr>
          <w:rFonts w:eastAsia="SimSun" w:hint="eastAsia"/>
          <w:szCs w:val="20"/>
          <w:lang w:val="en-US" w:eastAsia="zh-CN"/>
        </w:rPr>
        <w:t xml:space="preserve"> and </w:t>
      </w:r>
      <w:r>
        <w:rPr>
          <w:rFonts w:eastAsia="SimSun" w:hint="eastAsia"/>
          <w:i/>
          <w:iCs/>
          <w:szCs w:val="20"/>
          <w:lang w:val="en-US" w:eastAsia="zh-CN"/>
        </w:rPr>
        <w:t>RACH-</w:t>
      </w:r>
    </w:p>
    <w:p w14:paraId="020215D0" w14:textId="7FF92B2D" w:rsidR="00AB1345" w:rsidRDefault="00AB1345" w:rsidP="00C00A7B">
      <w:pPr>
        <w:keepNext/>
        <w:keepLines/>
        <w:overflowPunct w:val="0"/>
        <w:autoSpaceDE w:val="0"/>
        <w:autoSpaceDN w:val="0"/>
        <w:adjustRightInd w:val="0"/>
        <w:spacing w:after="0"/>
        <w:textAlignment w:val="baseline"/>
        <w:rPr>
          <w:rFonts w:eastAsia="SimSun"/>
          <w:szCs w:val="20"/>
          <w:lang w:val="en-US" w:eastAsia="zh-CN"/>
        </w:rPr>
      </w:pPr>
      <w:r>
        <w:rPr>
          <w:rFonts w:eastAsia="SimSun" w:hint="eastAsia"/>
          <w:i/>
          <w:iCs/>
          <w:szCs w:val="20"/>
          <w:lang w:val="en-US" w:eastAsia="zh-CN"/>
        </w:rPr>
        <w:t xml:space="preserve">ConfigCommon, </w:t>
      </w:r>
      <w:r>
        <w:rPr>
          <w:rFonts w:eastAsia="SimSun" w:hint="eastAsia"/>
          <w:szCs w:val="20"/>
          <w:lang w:val="en-US" w:eastAsia="zh-CN"/>
        </w:rPr>
        <w:t>no additional information is given, the field description here is unnecessary.</w:t>
      </w:r>
    </w:p>
    <w:p w14:paraId="14FA6D5D" w14:textId="77777777" w:rsidR="00AB1345" w:rsidRPr="00F123A1" w:rsidRDefault="00AB1345" w:rsidP="00C00A7B">
      <w:pPr>
        <w:keepNext/>
        <w:keepLines/>
        <w:overflowPunct w:val="0"/>
        <w:autoSpaceDE w:val="0"/>
        <w:autoSpaceDN w:val="0"/>
        <w:adjustRightInd w:val="0"/>
        <w:spacing w:after="0"/>
        <w:textAlignment w:val="baseline"/>
        <w:rPr>
          <w:rFonts w:eastAsia="SimSun"/>
          <w:szCs w:val="20"/>
          <w:lang w:val="en-US"/>
        </w:rPr>
      </w:pPr>
    </w:p>
    <w:p w14:paraId="6575A99C" w14:textId="6F63FF9F" w:rsidR="00AB1345" w:rsidRDefault="00AB1345">
      <w:pPr>
        <w:pStyle w:val="CommentText"/>
      </w:pPr>
      <w:r>
        <w:rPr>
          <w:b/>
        </w:rPr>
        <w:t>[Proposed Change]</w:t>
      </w:r>
      <w:r>
        <w:t xml:space="preserve">: </w:t>
      </w:r>
    </w:p>
    <w:p w14:paraId="6A526BA6" w14:textId="162ED896" w:rsidR="00AB1345" w:rsidRDefault="00AB1345">
      <w:pPr>
        <w:pStyle w:val="CommentText"/>
      </w:pPr>
      <w:r>
        <w:rPr>
          <w:rFonts w:hint="eastAsia"/>
          <w:lang w:val="en-US" w:eastAsia="zh-CN"/>
        </w:rPr>
        <w:t xml:space="preserve">Delete the field description </w:t>
      </w:r>
      <w:proofErr w:type="gramStart"/>
      <w:r>
        <w:rPr>
          <w:rFonts w:hint="eastAsia"/>
          <w:lang w:val="en-US" w:eastAsia="zh-CN"/>
        </w:rPr>
        <w:t xml:space="preserve">of  </w:t>
      </w:r>
      <w:r>
        <w:rPr>
          <w:rFonts w:hint="eastAsia"/>
          <w:lang w:eastAsia="ko-KR"/>
        </w:rPr>
        <w:t>msg</w:t>
      </w:r>
      <w:proofErr w:type="gramEnd"/>
      <w:r>
        <w:rPr>
          <w:rFonts w:hint="eastAsia"/>
          <w:lang w:eastAsia="ko-KR"/>
        </w:rPr>
        <w:t xml:space="preserve">1-FrequencyStart </w:t>
      </w:r>
      <w:r>
        <w:rPr>
          <w:rFonts w:hint="eastAsia"/>
          <w:lang w:val="en-US" w:eastAsia="zh-CN"/>
        </w:rPr>
        <w:t>and msg1-SubcarrierSpacing in RA-Report field description.</w:t>
      </w:r>
    </w:p>
    <w:p w14:paraId="29D91B73" w14:textId="77777777" w:rsidR="00AB1345" w:rsidRDefault="00AB1345">
      <w:pPr>
        <w:pStyle w:val="CommentText"/>
      </w:pPr>
      <w:r>
        <w:rPr>
          <w:b/>
        </w:rPr>
        <w:t>[Comments]</w:t>
      </w:r>
      <w:r>
        <w:t xml:space="preserve">: </w:t>
      </w:r>
    </w:p>
    <w:p w14:paraId="4F0F3941" w14:textId="7787A530" w:rsidR="00AB1345" w:rsidRPr="00C00A7B" w:rsidRDefault="00AB1345">
      <w:pPr>
        <w:pStyle w:val="CommentText"/>
      </w:pPr>
    </w:p>
  </w:comment>
  <w:comment w:id="5270" w:author="Local Document" w:date="2020-05-21T10:41:00Z" w:initials="S">
    <w:p w14:paraId="424B40DD" w14:textId="77777777" w:rsidR="00AB1345" w:rsidRDefault="00AB1345" w:rsidP="00306BC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7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C043F51" w14:textId="77777777" w:rsidR="00AB1345" w:rsidRPr="008D33E3" w:rsidRDefault="00AB1345" w:rsidP="00306BCE">
      <w:pPr>
        <w:pStyle w:val="CommentText"/>
        <w:jc w:val="both"/>
      </w:pPr>
      <w:r>
        <w:rPr>
          <w:b/>
        </w:rPr>
        <w:t>[Description]</w:t>
      </w:r>
      <w:r>
        <w:t xml:space="preserve">: According to the ASN.1 structure, there is no </w:t>
      </w:r>
      <w:r>
        <w:rPr>
          <w:i/>
        </w:rPr>
        <w:t>resultSSB-Indexes</w:t>
      </w:r>
      <w:r>
        <w:t xml:space="preserve"> IE within the </w:t>
      </w:r>
      <w:r>
        <w:rPr>
          <w:i/>
        </w:rPr>
        <w:t xml:space="preserve">measResultListNR </w:t>
      </w:r>
      <w:r>
        <w:t xml:space="preserve">IE in the </w:t>
      </w:r>
      <w:r>
        <w:rPr>
          <w:i/>
        </w:rPr>
        <w:t>LogMeasInfo-r16</w:t>
      </w:r>
      <w:r>
        <w:t xml:space="preserve"> IE. </w:t>
      </w:r>
      <w:proofErr w:type="gramStart"/>
      <w:r>
        <w:t>So</w:t>
      </w:r>
      <w:proofErr w:type="gramEnd"/>
      <w:r>
        <w:t xml:space="preserve"> the whole sentence can be removed.</w:t>
      </w:r>
    </w:p>
    <w:p w14:paraId="29FDE8E2" w14:textId="77777777" w:rsidR="00AB1345" w:rsidRDefault="00AB1345" w:rsidP="00306BCE">
      <w:pPr>
        <w:pStyle w:val="CommentText"/>
      </w:pPr>
      <w:r>
        <w:rPr>
          <w:b/>
        </w:rPr>
        <w:t>[Proposed Change]</w:t>
      </w:r>
      <w:r>
        <w:t>: Delete "</w:t>
      </w:r>
      <w:r w:rsidRPr="00F537EB">
        <w:rPr>
          <w:bCs/>
          <w:iCs/>
          <w:lang w:eastAsia="ko-KR"/>
        </w:rPr>
        <w:t xml:space="preserve">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Pr>
          <w:i/>
        </w:rPr>
        <w:t>."</w:t>
      </w:r>
    </w:p>
    <w:p w14:paraId="1B5C8A66" w14:textId="1484B61D" w:rsidR="00AB1345" w:rsidRDefault="00AB1345" w:rsidP="00306BCE">
      <w:pPr>
        <w:pStyle w:val="CommentText"/>
      </w:pPr>
    </w:p>
    <w:p w14:paraId="6011C986" w14:textId="77777777" w:rsidR="00AB1345" w:rsidRDefault="00AB1345">
      <w:pPr>
        <w:pStyle w:val="CommentText"/>
      </w:pPr>
      <w:r>
        <w:rPr>
          <w:b/>
        </w:rPr>
        <w:t>[Comments]</w:t>
      </w:r>
      <w:r>
        <w:t xml:space="preserve">: </w:t>
      </w:r>
    </w:p>
    <w:p w14:paraId="0C3F34E9" w14:textId="61ED1A2B" w:rsidR="00AB1345" w:rsidRPr="00306BCE" w:rsidRDefault="00AB1345">
      <w:pPr>
        <w:pStyle w:val="CommentText"/>
      </w:pPr>
    </w:p>
  </w:comment>
  <w:comment w:id="5271" w:author="" w:date="2020-05-21T16:29:00Z" w:initials="C">
    <w:p w14:paraId="2D442DEB" w14:textId="1C05CA9B" w:rsidR="00AB1345" w:rsidRDefault="00AB1345">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10</w:t>
      </w:r>
      <w:r>
        <w:t xml:space="preserve"> </w:t>
      </w:r>
      <w:r>
        <w:rPr>
          <w:b/>
        </w:rPr>
        <w:t>[Delegate]</w:t>
      </w:r>
      <w:r>
        <w:t>: CATT(</w:t>
      </w:r>
      <w:proofErr w:type="gramStart"/>
      <w:r>
        <w:t xml:space="preserve">Jayson)  </w:t>
      </w:r>
      <w:r>
        <w:rPr>
          <w:b/>
        </w:rPr>
        <w:t>[</w:t>
      </w:r>
      <w:proofErr w:type="gramEnd"/>
      <w:r>
        <w:rPr>
          <w:b/>
        </w:rPr>
        <w:t>WI]</w:t>
      </w:r>
      <w:r>
        <w:t>:</w:t>
      </w:r>
      <w:r w:rsidRPr="005A149B">
        <w:rPr>
          <w:rFonts w:ascii="Arial" w:hAnsi="Arial" w:cs="Arial"/>
          <w:sz w:val="18"/>
          <w:szCs w:val="18"/>
        </w:rPr>
        <w:t xml:space="preserve"> </w:t>
      </w:r>
      <w:r>
        <w:rPr>
          <w:rFonts w:ascii="Arial" w:hAnsi="Arial" w:cs="Arial"/>
          <w:sz w:val="18"/>
          <w:szCs w:val="18"/>
        </w:rPr>
        <w:t>MDT</w:t>
      </w:r>
      <w:r>
        <w:rPr>
          <w:rFonts w:ascii="Arial" w:hAnsi="Arial" w:cs="Arial"/>
          <w:sz w:val="18"/>
          <w:szCs w:val="18"/>
          <w:lang w:eastAsia="zh-CN"/>
        </w:rPr>
        <w:t>, (MobEnh)</w:t>
      </w:r>
      <w:r>
        <w:t xml:space="preserve"> </w:t>
      </w:r>
      <w:r>
        <w:rPr>
          <w:b/>
        </w:rPr>
        <w:t>[Class]</w:t>
      </w:r>
      <w:r>
        <w:t xml:space="preserve">: </w:t>
      </w:r>
      <w:r>
        <w:rPr>
          <w:lang w:eastAsia="zh-CN"/>
        </w:rPr>
        <w:t xml:space="preserve">3 </w:t>
      </w:r>
      <w:r>
        <w:rPr>
          <w:b/>
          <w:color w:val="FF0000"/>
        </w:rPr>
        <w:t>[Status]</w:t>
      </w:r>
      <w:r>
        <w:rPr>
          <w:color w:val="FF0000"/>
        </w:rPr>
        <w:t xml:space="preserve">: DiscMeet </w:t>
      </w:r>
      <w:r>
        <w:rPr>
          <w:b/>
        </w:rPr>
        <w:t>[TDoc]</w:t>
      </w:r>
      <w:r>
        <w:t xml:space="preserve">: </w:t>
      </w:r>
      <w:r>
        <w:rPr>
          <w:rFonts w:hint="eastAsia"/>
          <w:lang w:eastAsia="zh-CN"/>
        </w:rPr>
        <w:t>R2-2004416</w:t>
      </w:r>
      <w:r>
        <w:t xml:space="preserve"> </w:t>
      </w:r>
      <w:r>
        <w:rPr>
          <w:b/>
          <w:color w:val="FF0000"/>
        </w:rPr>
        <w:t>[Proposed Conclusion]</w:t>
      </w:r>
      <w:r>
        <w:rPr>
          <w:color w:val="FF0000"/>
        </w:rPr>
        <w:t xml:space="preserve">: </w:t>
      </w:r>
      <w:r>
        <w:rPr>
          <w:rFonts w:hint="eastAsia"/>
          <w:color w:val="FF0000"/>
          <w:lang w:eastAsia="zh-CN"/>
        </w:rPr>
        <w:t>v101</w:t>
      </w:r>
    </w:p>
    <w:p w14:paraId="049DEA18" w14:textId="334F8881" w:rsidR="00AB1345" w:rsidRPr="00594418" w:rsidRDefault="00AB1345">
      <w:pPr>
        <w:pStyle w:val="CommentText"/>
        <w:rPr>
          <w:lang w:eastAsia="zh-CN"/>
        </w:rPr>
      </w:pPr>
      <w:r>
        <w:rPr>
          <w:b/>
        </w:rPr>
        <w:t>[Description]</w:t>
      </w:r>
      <w:r>
        <w:t xml:space="preserve">: </w:t>
      </w:r>
      <w:r>
        <w:rPr>
          <w:rFonts w:hint="eastAsia"/>
          <w:lang w:eastAsia="zh-CN"/>
        </w:rPr>
        <w:t xml:space="preserve">For condition handover, there may have some gap between </w:t>
      </w:r>
      <w:r w:rsidRPr="00F537EB">
        <w:rPr>
          <w:lang w:eastAsia="en-GB"/>
        </w:rPr>
        <w:t xml:space="preserve">HO </w:t>
      </w:r>
      <w:r w:rsidRPr="00F537EB">
        <w:t>initialization</w:t>
      </w:r>
      <w:r>
        <w:rPr>
          <w:rFonts w:hint="eastAsia"/>
          <w:lang w:eastAsia="zh-CN"/>
        </w:rPr>
        <w:t xml:space="preserve"> and the point where the UE starts to access the candidate Cell(UE will check whether the trigger condition is </w:t>
      </w:r>
      <w:r>
        <w:rPr>
          <w:lang w:eastAsia="zh-CN"/>
        </w:rPr>
        <w:t>fulfilled</w:t>
      </w:r>
      <w:r>
        <w:rPr>
          <w:rFonts w:hint="eastAsia"/>
          <w:lang w:eastAsia="zh-CN"/>
        </w:rPr>
        <w:t xml:space="preserve"> or not during the gap), in our view, it doesn</w:t>
      </w:r>
      <w:r>
        <w:rPr>
          <w:lang w:eastAsia="zh-CN"/>
        </w:rPr>
        <w:t>’</w:t>
      </w:r>
      <w:r>
        <w:rPr>
          <w:rFonts w:hint="eastAsia"/>
          <w:lang w:eastAsia="zh-CN"/>
        </w:rPr>
        <w:t xml:space="preserve">t make sense to consider this gap in </w:t>
      </w:r>
      <w:r w:rsidRPr="00594418">
        <w:rPr>
          <w:rFonts w:hint="eastAsia"/>
          <w:i/>
          <w:lang w:eastAsia="zh-CN"/>
        </w:rPr>
        <w:t>timeConnFailure</w:t>
      </w:r>
      <w:r>
        <w:rPr>
          <w:rFonts w:hint="eastAsia"/>
          <w:lang w:eastAsia="zh-CN"/>
        </w:rPr>
        <w:t xml:space="preserve"> because this gap is not related to HO failure itself, so we prefer to redefine a new starting point for CHO case when recording </w:t>
      </w:r>
      <w:r w:rsidRPr="00594418">
        <w:rPr>
          <w:rFonts w:hint="eastAsia"/>
          <w:i/>
          <w:lang w:eastAsia="zh-CN"/>
        </w:rPr>
        <w:t>timeConnFailure</w:t>
      </w:r>
      <w:r>
        <w:rPr>
          <w:rFonts w:hint="eastAsia"/>
          <w:lang w:eastAsia="zh-CN"/>
        </w:rPr>
        <w:t xml:space="preserve">. More </w:t>
      </w:r>
      <w:r>
        <w:rPr>
          <w:lang w:eastAsia="zh-CN"/>
        </w:rPr>
        <w:t>addition</w:t>
      </w:r>
      <w:r>
        <w:rPr>
          <w:rFonts w:hint="eastAsia"/>
          <w:lang w:eastAsia="zh-CN"/>
        </w:rPr>
        <w:t>, UE may try several candicate cell before declaring HO failure, so it</w:t>
      </w:r>
      <w:r>
        <w:rPr>
          <w:lang w:eastAsia="zh-CN"/>
        </w:rPr>
        <w:t>’</w:t>
      </w:r>
      <w:r>
        <w:rPr>
          <w:rFonts w:hint="eastAsia"/>
          <w:lang w:eastAsia="zh-CN"/>
        </w:rPr>
        <w:t xml:space="preserve">s better to clarify the ending point for CHO case when recording </w:t>
      </w:r>
      <w:r w:rsidRPr="00594418">
        <w:rPr>
          <w:rFonts w:hint="eastAsia"/>
          <w:i/>
          <w:lang w:eastAsia="zh-CN"/>
        </w:rPr>
        <w:t>timeConnFailure</w:t>
      </w:r>
      <w:r>
        <w:rPr>
          <w:rFonts w:hint="eastAsia"/>
          <w:i/>
          <w:lang w:eastAsia="zh-CN"/>
        </w:rPr>
        <w:t xml:space="preserve"> </w:t>
      </w:r>
      <w:r>
        <w:rPr>
          <w:rFonts w:hint="eastAsia"/>
          <w:lang w:eastAsia="zh-CN"/>
        </w:rPr>
        <w:t>to avoid any confusion.</w:t>
      </w:r>
    </w:p>
    <w:p w14:paraId="3CBE9D3C" w14:textId="761AD3FB" w:rsidR="00AB1345" w:rsidRPr="00594418" w:rsidRDefault="00AB1345">
      <w:pPr>
        <w:pStyle w:val="CommentText"/>
        <w:rPr>
          <w:lang w:eastAsia="zh-CN"/>
        </w:rPr>
      </w:pPr>
      <w:r>
        <w:rPr>
          <w:b/>
        </w:rPr>
        <w:t>[Proposed Change]</w:t>
      </w:r>
      <w:r>
        <w:t xml:space="preserve">: </w:t>
      </w:r>
      <w:r>
        <w:rPr>
          <w:rFonts w:hint="eastAsia"/>
          <w:lang w:eastAsia="zh-CN"/>
        </w:rPr>
        <w:t xml:space="preserve">Redefine a new starting point and ending point for CHO case when recording </w:t>
      </w:r>
      <w:r w:rsidRPr="00594418">
        <w:rPr>
          <w:rFonts w:hint="eastAsia"/>
          <w:i/>
          <w:lang w:eastAsia="zh-CN"/>
        </w:rPr>
        <w:t>timeConnFailure</w:t>
      </w:r>
      <w:r>
        <w:rPr>
          <w:rFonts w:hint="eastAsia"/>
          <w:i/>
          <w:lang w:eastAsia="zh-CN"/>
        </w:rPr>
        <w:t xml:space="preserve">. </w:t>
      </w:r>
      <w:r>
        <w:rPr>
          <w:rFonts w:hint="eastAsia"/>
          <w:lang w:eastAsia="zh-CN"/>
        </w:rPr>
        <w:t>One contribution is requsted from CATT to give more detailed discussion for this class 2 issue.</w:t>
      </w:r>
    </w:p>
    <w:p w14:paraId="45335C5A" w14:textId="7531F147" w:rsidR="00AB1345" w:rsidRDefault="00AB1345">
      <w:pPr>
        <w:pStyle w:val="CommentText"/>
        <w:rPr>
          <w:lang w:eastAsia="zh-CN"/>
        </w:rPr>
      </w:pPr>
      <w:r>
        <w:rPr>
          <w:b/>
        </w:rPr>
        <w:t>[Comments]</w:t>
      </w:r>
      <w:r>
        <w:t>: Rapp3: best discussed in WI MDT/SON session at the meeting.</w:t>
      </w:r>
    </w:p>
    <w:p w14:paraId="29914D40" w14:textId="3F23384B" w:rsidR="00AB1345" w:rsidRPr="00795CBB" w:rsidRDefault="00AB1345">
      <w:pPr>
        <w:pStyle w:val="CommentText"/>
      </w:pPr>
    </w:p>
  </w:comment>
  <w:comment w:id="5274" w:author="" w:date="2020-04-10T07:41:00Z" w:initials="C">
    <w:p w14:paraId="3DFF9287" w14:textId="1C918DA1" w:rsidR="00AB1345" w:rsidRDefault="00AB1345" w:rsidP="00AB6FC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9</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0A5081B" w14:textId="77777777" w:rsidR="00AB1345" w:rsidRDefault="00AB1345" w:rsidP="00AB6FCF">
      <w:pPr>
        <w:pStyle w:val="CommentText"/>
        <w:rPr>
          <w:lang w:eastAsia="zh-CN"/>
        </w:rPr>
      </w:pPr>
      <w:r>
        <w:rPr>
          <w:b/>
        </w:rPr>
        <w:t>[Description]</w:t>
      </w:r>
      <w:r>
        <w:t>:</w:t>
      </w:r>
      <w:r>
        <w:rPr>
          <w:rFonts w:hint="eastAsia"/>
          <w:lang w:eastAsia="zh-CN"/>
        </w:rPr>
        <w:t xml:space="preserve"> The failure should only include RLF or HOF.</w:t>
      </w:r>
    </w:p>
    <w:p w14:paraId="2634BD17" w14:textId="77777777" w:rsidR="00AB1345" w:rsidRDefault="00AB1345" w:rsidP="00AB6FCF">
      <w:pPr>
        <w:pStyle w:val="CommentText"/>
        <w:rPr>
          <w:lang w:eastAsia="zh-CN"/>
        </w:rPr>
      </w:pPr>
      <w:r>
        <w:rPr>
          <w:b/>
        </w:rPr>
        <w:t>[Proposed Change]</w:t>
      </w:r>
      <w:r>
        <w:t xml:space="preserve">: </w:t>
      </w:r>
    </w:p>
    <w:p w14:paraId="63A6D459" w14:textId="5046E78F" w:rsidR="00AB1345" w:rsidRDefault="00AB1345" w:rsidP="00AB6FCF">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r w:rsidRPr="00851B99">
        <w:rPr>
          <w:strike/>
          <w:color w:val="FF0000"/>
          <w:lang w:eastAsia="en-GB"/>
        </w:rPr>
        <w:t>establishment</w:t>
      </w:r>
      <w:r w:rsidRPr="00851B99">
        <w:rPr>
          <w:rFonts w:hint="eastAsia"/>
          <w:color w:val="FF0000"/>
          <w:lang w:eastAsia="zh-CN"/>
        </w:rPr>
        <w:t>radio link or handover</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7EAB8B0B" w14:textId="77777777" w:rsidR="00AB1345" w:rsidRDefault="00AB1345">
      <w:pPr>
        <w:pStyle w:val="CommentText"/>
      </w:pPr>
      <w:r>
        <w:rPr>
          <w:b/>
        </w:rPr>
        <w:t>[Comments]</w:t>
      </w:r>
      <w:r>
        <w:t xml:space="preserve">: </w:t>
      </w:r>
    </w:p>
    <w:p w14:paraId="21BD1E1F" w14:textId="6BAA487B" w:rsidR="00AB1345" w:rsidRPr="00AB6FCF" w:rsidRDefault="00AB1345">
      <w:pPr>
        <w:pStyle w:val="CommentText"/>
      </w:pPr>
    </w:p>
  </w:comment>
  <w:comment w:id="5279" w:author="" w:date="2020-04-09T18:22:00Z" w:initials="S">
    <w:p w14:paraId="6FDF915B" w14:textId="3B7515FD"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151 </w:t>
      </w:r>
      <w:r>
        <w:rPr>
          <w:b/>
        </w:rPr>
        <w:t>[Delegate]</w:t>
      </w:r>
      <w:r>
        <w:t xml:space="preserve">: Samsung (Seungri </w:t>
      </w:r>
      <w:proofErr w:type="gramStart"/>
      <w:r>
        <w:t xml:space="preserve">Jin)  </w:t>
      </w:r>
      <w:r>
        <w:rPr>
          <w:b/>
        </w:rPr>
        <w:t>[</w:t>
      </w:r>
      <w:proofErr w:type="gramEnd"/>
      <w:r>
        <w:rPr>
          <w:b/>
        </w:rPr>
        <w:t>WI]</w:t>
      </w:r>
      <w:r>
        <w:t xml:space="preserve">: RACS </w:t>
      </w:r>
      <w:r>
        <w:rPr>
          <w:b/>
        </w:rPr>
        <w:t>[Class]</w:t>
      </w:r>
      <w:r>
        <w:t xml:space="preserve">: 3 </w:t>
      </w:r>
      <w:r>
        <w:rPr>
          <w:b/>
          <w:color w:val="FF0000"/>
        </w:rPr>
        <w:t>[Status]</w:t>
      </w:r>
      <w:r>
        <w:rPr>
          <w:color w:val="FF0000"/>
        </w:rPr>
        <w:t xml:space="preserve">: ToDo Ph1 </w:t>
      </w:r>
      <w:r>
        <w:rPr>
          <w:b/>
        </w:rPr>
        <w:t>[TDoc]</w:t>
      </w:r>
      <w:r>
        <w:t xml:space="preserve">: R2-2002881 </w:t>
      </w:r>
      <w:r>
        <w:rPr>
          <w:b/>
          <w:color w:val="FF0000"/>
        </w:rPr>
        <w:t>[Proposed Conclusion]</w:t>
      </w:r>
      <w:r>
        <w:rPr>
          <w:color w:val="FF0000"/>
        </w:rPr>
        <w:t xml:space="preserve">: </w:t>
      </w:r>
    </w:p>
    <w:p w14:paraId="0971B245" w14:textId="470196B5" w:rsidR="00AB1345" w:rsidRDefault="00AB1345">
      <w:pPr>
        <w:pStyle w:val="CommentText"/>
      </w:pPr>
      <w:r>
        <w:rPr>
          <w:b/>
        </w:rPr>
        <w:t>[Description]</w:t>
      </w:r>
      <w:r>
        <w:t xml:space="preserve">: </w:t>
      </w:r>
      <w:r w:rsidRPr="005D2310">
        <w:t>ULDedicatedMessageSegment</w:t>
      </w:r>
      <w:r>
        <w:t xml:space="preserve"> message could block other important UL message (e.g. measurement report).</w:t>
      </w:r>
    </w:p>
    <w:p w14:paraId="21CB563E" w14:textId="7E1FBDEE" w:rsidR="00AB1345" w:rsidRDefault="00AB1345" w:rsidP="00797A6A">
      <w:pPr>
        <w:pStyle w:val="CommentText"/>
      </w:pPr>
      <w:r>
        <w:rPr>
          <w:b/>
        </w:rPr>
        <w:t>[Proposed Change]</w:t>
      </w:r>
      <w:r>
        <w:t>: Change the SRB1 to SRB2 in order to solve the blocking other UL RRC message problem.</w:t>
      </w:r>
    </w:p>
    <w:p w14:paraId="5A81E3A5" w14:textId="77777777" w:rsidR="00AB1345" w:rsidRPr="00797A6A" w:rsidRDefault="00AB1345">
      <w:pPr>
        <w:pStyle w:val="CommentText"/>
      </w:pPr>
    </w:p>
    <w:p w14:paraId="364FCFFC" w14:textId="0A04D41F" w:rsidR="00AB1345" w:rsidRDefault="00AB1345">
      <w:pPr>
        <w:pStyle w:val="CommentText"/>
      </w:pPr>
      <w:r>
        <w:rPr>
          <w:b/>
        </w:rPr>
        <w:t>[Comments]</w:t>
      </w:r>
      <w:r>
        <w:t xml:space="preserve">: [Lenovo] </w:t>
      </w:r>
      <w:r w:rsidRPr="007D7585">
        <w:t>can be set to “PropReject” as it was not agreed in RAN2#109bis-e, see report R2-2003904.</w:t>
      </w:r>
    </w:p>
    <w:p w14:paraId="1F59FE22" w14:textId="5CFECEC9" w:rsidR="00AB1345" w:rsidRPr="00797A6A" w:rsidRDefault="00AB1345">
      <w:pPr>
        <w:pStyle w:val="CommentText"/>
      </w:pPr>
    </w:p>
  </w:comment>
  <w:comment w:id="5331" w:author="Qualcomm (Masato)" w:date="2020-04-15T14:46:00Z" w:initials="QC">
    <w:p w14:paraId="7B989F35" w14:textId="20CDA552" w:rsidR="00AB1345" w:rsidRDefault="00AB1345">
      <w:pPr>
        <w:pStyle w:val="CommentText"/>
      </w:pPr>
      <w:r>
        <w:rPr>
          <w:rStyle w:val="CommentReference"/>
        </w:rPr>
        <w:annotationRef/>
      </w:r>
      <w:r>
        <w:rPr>
          <w:b/>
        </w:rPr>
        <w:t>[RIL]</w:t>
      </w:r>
      <w:r>
        <w:t xml:space="preserve">: </w:t>
      </w:r>
      <w:r w:rsidRPr="002407A9">
        <w:rPr>
          <w:highlight w:val="green"/>
        </w:rPr>
        <w:t>Q003</w:t>
      </w:r>
      <w:r>
        <w:t xml:space="preserve"> </w:t>
      </w:r>
      <w:r>
        <w:rPr>
          <w:b/>
        </w:rPr>
        <w:t>[Delegate]</w:t>
      </w:r>
      <w:r>
        <w:t>: Qualcomm (</w:t>
      </w:r>
      <w:proofErr w:type="gramStart"/>
      <w:r>
        <w:t xml:space="preserve">Masato)  </w:t>
      </w:r>
      <w:r>
        <w:rPr>
          <w:b/>
        </w:rPr>
        <w:t>[</w:t>
      </w:r>
      <w:proofErr w:type="gramEnd"/>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10DE6CA6" w14:textId="61DD1E51" w:rsidR="00AB1345" w:rsidRDefault="00AB1345">
      <w:pPr>
        <w:pStyle w:val="CommentText"/>
      </w:pPr>
      <w:r>
        <w:rPr>
          <w:b/>
        </w:rPr>
        <w:t>[Description]</w:t>
      </w:r>
      <w:r>
        <w:t xml:space="preserve">: </w:t>
      </w:r>
      <w:r w:rsidRPr="00C23318">
        <w:rPr>
          <w:rFonts w:eastAsia="Yu Gothic"/>
          <w:color w:val="000000"/>
        </w:rPr>
        <w:t>The entire structure, use of need codes and presence conditions are confusing. It is our understanding that:</w:t>
      </w:r>
      <w:r w:rsidRPr="00C23318">
        <w:rPr>
          <w:rFonts w:eastAsia="Yu Gothic"/>
          <w:color w:val="000000"/>
        </w:rPr>
        <w:br/>
        <w:t>In cas</w:t>
      </w:r>
      <w:r>
        <w:rPr>
          <w:rFonts w:eastAsia="Yu Gothic"/>
          <w:color w:val="000000"/>
        </w:rPr>
        <w:t>e</w:t>
      </w:r>
      <w:r w:rsidRPr="00C23318">
        <w:rPr>
          <w:rFonts w:eastAsia="Yu Gothic"/>
          <w:color w:val="000000"/>
        </w:rPr>
        <w:t xml:space="preserve"> of low </w:t>
      </w:r>
      <w:proofErr w:type="gramStart"/>
      <w:r w:rsidRPr="00C23318">
        <w:rPr>
          <w:rFonts w:eastAsia="Yu Gothic"/>
          <w:color w:val="000000"/>
        </w:rPr>
        <w:t>mobility based</w:t>
      </w:r>
      <w:proofErr w:type="gramEnd"/>
      <w:r w:rsidRPr="00C23318">
        <w:rPr>
          <w:rFonts w:eastAsia="Yu Gothic"/>
          <w:color w:val="000000"/>
        </w:rPr>
        <w:t xml:space="preserve"> relaxation, s-SearchDeltaP-r16 is mandatory present and t-SearchDeltaP-r16 is optional. In case of not-at-cell-edge based relaxation, at least one of s-SearchThresholdP-r16 and s-SearchThresholdQ-r16 shall be configured.</w:t>
      </w:r>
      <w:r w:rsidRPr="00C23318">
        <w:rPr>
          <w:rFonts w:eastAsia="Yu Gothic"/>
          <w:color w:val="000000"/>
        </w:rPr>
        <w:br/>
        <w:t>We should capture too many logics here when they are sufficiently clear from 38.304, e.g. the relaxed measurement requires either low mobility based or not-at-cell-edge based condition to be configured.</w:t>
      </w:r>
    </w:p>
    <w:p w14:paraId="783997BF" w14:textId="7C824C0C" w:rsidR="00AB1345" w:rsidRDefault="00AB1345">
      <w:pPr>
        <w:pStyle w:val="CommentText"/>
      </w:pPr>
      <w:r>
        <w:rPr>
          <w:b/>
        </w:rPr>
        <w:t>[Proposed Change]</w:t>
      </w:r>
      <w:r>
        <w:t xml:space="preserve">: </w:t>
      </w:r>
      <w:r w:rsidRPr="00C23318">
        <w:rPr>
          <w:rFonts w:eastAsia="Yu Gothic"/>
          <w:color w:val="000000"/>
        </w:rPr>
        <w:t>Make the following changes</w:t>
      </w:r>
      <w:r w:rsidRPr="00C23318">
        <w:rPr>
          <w:rFonts w:eastAsia="Yu Gothic"/>
          <w:color w:val="000000"/>
        </w:rPr>
        <w:br/>
        <w:t>- s-SearchDeltaP-r16 &gt; mandatory present.</w:t>
      </w:r>
      <w:r w:rsidRPr="00C23318">
        <w:rPr>
          <w:rFonts w:eastAsia="Yu Gothic"/>
          <w:color w:val="000000"/>
        </w:rPr>
        <w:br/>
        <w:t>- t-SearchDeltaP-r16 &gt; need R</w:t>
      </w:r>
      <w:r w:rsidRPr="00C23318">
        <w:rPr>
          <w:rFonts w:eastAsia="Yu Gothic"/>
          <w:color w:val="000000"/>
        </w:rPr>
        <w:br/>
        <w:t>- lowMobilityEvalutation-r16 &gt; need R (remove the condition)</w:t>
      </w:r>
      <w:r w:rsidRPr="00C23318">
        <w:rPr>
          <w:rFonts w:eastAsia="Yu Gothic"/>
          <w:color w:val="000000"/>
        </w:rPr>
        <w:br/>
        <w:t>- cellEdgeEvalutation-r16 &gt; Need R (remove the condition)</w:t>
      </w:r>
    </w:p>
    <w:p w14:paraId="70B82555" w14:textId="77777777" w:rsidR="00AB1345" w:rsidRDefault="00AB1345">
      <w:pPr>
        <w:pStyle w:val="CommentText"/>
      </w:pPr>
      <w:r>
        <w:rPr>
          <w:b/>
        </w:rPr>
        <w:t>[Comments]</w:t>
      </w:r>
      <w:r>
        <w:t xml:space="preserve">: </w:t>
      </w:r>
    </w:p>
    <w:p w14:paraId="1985F015" w14:textId="77777777" w:rsidR="00AB1345" w:rsidRDefault="00AB1345">
      <w:pPr>
        <w:pStyle w:val="CommentText"/>
      </w:pPr>
    </w:p>
    <w:p w14:paraId="2A3CFDE5" w14:textId="77777777" w:rsidR="00AB1345" w:rsidRDefault="00AB1345">
      <w:pPr>
        <w:pStyle w:val="CommentText"/>
      </w:pPr>
      <w:r>
        <w:t xml:space="preserve">Rapp1: </w:t>
      </w:r>
      <w:r w:rsidRPr="002407A9">
        <w:t>s-SearchDeltaP and t-SearchDeltaP are now mandatory. Condition OptMandatory is removed.</w:t>
      </w:r>
    </w:p>
    <w:p w14:paraId="6407F75E" w14:textId="3AE565D0" w:rsidR="00AB1345" w:rsidRDefault="00AB1345" w:rsidP="000A6A83">
      <w:pPr>
        <w:pStyle w:val="CommentText"/>
      </w:pPr>
      <w:r>
        <w:t xml:space="preserve">Rapp2: [AT109bis-e][070], R2-2004272 and TP </w:t>
      </w:r>
      <w:proofErr w:type="gramStart"/>
      <w:r>
        <w:t>in  R</w:t>
      </w:r>
      <w:proofErr w:type="gramEnd"/>
      <w:r>
        <w:t>2-2004273.</w:t>
      </w:r>
    </w:p>
    <w:p w14:paraId="3B6F0E40" w14:textId="20A9B8C7" w:rsidR="00AB1345" w:rsidRPr="000400B3" w:rsidRDefault="00AB1345" w:rsidP="000A6A83">
      <w:pPr>
        <w:pStyle w:val="CommentText"/>
      </w:pPr>
      <w:r>
        <w:t>Align with latest RAN2 Power saving WI agreements, update relaxedMeasurement-r16 fields and make s-SearchDeltaP and t-searchDeltaP as mandatory: RIL [Q003] agreed.</w:t>
      </w:r>
    </w:p>
  </w:comment>
  <w:comment w:id="5332" w:author="Qualcomm (Masato)" w:date="2020-04-15T14:44:00Z" w:initials="QC">
    <w:p w14:paraId="620F31DD" w14:textId="08E5A7A2" w:rsidR="00AB1345" w:rsidRDefault="00AB1345">
      <w:pPr>
        <w:pStyle w:val="CommentText"/>
      </w:pPr>
      <w:r>
        <w:rPr>
          <w:rStyle w:val="CommentReference"/>
        </w:rPr>
        <w:annotationRef/>
      </w:r>
      <w:r>
        <w:rPr>
          <w:b/>
        </w:rPr>
        <w:t>[RIL]</w:t>
      </w:r>
      <w:r>
        <w:t xml:space="preserve">: </w:t>
      </w:r>
      <w:r w:rsidRPr="002407A9">
        <w:rPr>
          <w:highlight w:val="green"/>
        </w:rPr>
        <w:t>Q002</w:t>
      </w:r>
      <w:r>
        <w:t xml:space="preserve"> </w:t>
      </w:r>
      <w:r>
        <w:rPr>
          <w:b/>
        </w:rPr>
        <w:t>[Delegate]</w:t>
      </w:r>
      <w:r>
        <w:t>: Qualcomm (</w:t>
      </w:r>
      <w:proofErr w:type="gramStart"/>
      <w:r>
        <w:t xml:space="preserve">Masato)  </w:t>
      </w:r>
      <w:r>
        <w:rPr>
          <w:b/>
        </w:rPr>
        <w:t>[</w:t>
      </w:r>
      <w:proofErr w:type="gramEnd"/>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1F605C6" w14:textId="5B9F4A0B" w:rsidR="00AB1345" w:rsidRDefault="00AB1345">
      <w:pPr>
        <w:pStyle w:val="CommentText"/>
      </w:pPr>
      <w:r>
        <w:rPr>
          <w:b/>
        </w:rPr>
        <w:t>[Description]</w:t>
      </w:r>
      <w:r>
        <w:t xml:space="preserve">: </w:t>
      </w:r>
      <w:r w:rsidRPr="00C23318">
        <w:rPr>
          <w:rFonts w:eastAsia="Yu Gothic"/>
          <w:color w:val="000000"/>
        </w:rPr>
        <w:t xml:space="preserve">Why is this release-16 field implemented before release-15 fields </w:t>
      </w:r>
      <w:r>
        <w:rPr>
          <w:rFonts w:eastAsia="Yu Gothic"/>
          <w:color w:val="000000"/>
        </w:rPr>
        <w:t>underneath</w:t>
      </w:r>
      <w:r w:rsidRPr="00C23318">
        <w:rPr>
          <w:rFonts w:eastAsia="Yu Gothic"/>
          <w:color w:val="000000"/>
        </w:rPr>
        <w:t>?</w:t>
      </w:r>
    </w:p>
    <w:p w14:paraId="2C304E48" w14:textId="2FB1BFDB" w:rsidR="00AB1345" w:rsidRDefault="00AB1345">
      <w:pPr>
        <w:pStyle w:val="CommentText"/>
      </w:pPr>
      <w:r>
        <w:rPr>
          <w:b/>
        </w:rPr>
        <w:t>[Proposed Change]</w:t>
      </w:r>
      <w:r>
        <w:t xml:space="preserve">: </w:t>
      </w:r>
      <w:r w:rsidRPr="00C23318">
        <w:rPr>
          <w:rFonts w:eastAsia="Yu Gothic"/>
          <w:color w:val="000000"/>
        </w:rPr>
        <w:t>Should we use the extension at the end?</w:t>
      </w:r>
    </w:p>
    <w:p w14:paraId="6165B2B5" w14:textId="77777777" w:rsidR="00AB1345" w:rsidRDefault="00AB1345">
      <w:pPr>
        <w:pStyle w:val="CommentText"/>
      </w:pPr>
      <w:r>
        <w:rPr>
          <w:b/>
        </w:rPr>
        <w:t>[Comments]</w:t>
      </w:r>
      <w:r>
        <w:t xml:space="preserve">: </w:t>
      </w:r>
    </w:p>
    <w:p w14:paraId="5AAE200E" w14:textId="782C1796" w:rsidR="00AB1345" w:rsidRDefault="00AB1345" w:rsidP="000A6A83">
      <w:pPr>
        <w:pStyle w:val="CommentText"/>
      </w:pPr>
      <w:r>
        <w:t xml:space="preserve">Rapp2: [AT109bis-e][070], R2-2004272 and TP </w:t>
      </w:r>
      <w:proofErr w:type="gramStart"/>
      <w:r>
        <w:t>in  R</w:t>
      </w:r>
      <w:proofErr w:type="gramEnd"/>
      <w:r>
        <w:t>2-2004273.</w:t>
      </w:r>
    </w:p>
    <w:p w14:paraId="3D468658" w14:textId="6510903A" w:rsidR="00AB1345" w:rsidRPr="000400B3" w:rsidRDefault="00AB1345" w:rsidP="000A6A83">
      <w:pPr>
        <w:pStyle w:val="CommentText"/>
      </w:pPr>
      <w:r>
        <w:t>Move the relaxedMeasurement-r16 extension field at the end after Release-15 fields: RIL [Q002] agreed.</w:t>
      </w:r>
    </w:p>
  </w:comment>
  <w:comment w:id="5360" w:author="NeedForGap" w:date="2020-04-14T18:25:00Z" w:initials="TH">
    <w:p w14:paraId="29C7608A" w14:textId="17EBA5EC" w:rsidR="00AB1345" w:rsidRDefault="00AB1345" w:rsidP="004A3D6D">
      <w:pPr>
        <w:pStyle w:val="CommentText"/>
      </w:pPr>
      <w:r>
        <w:rPr>
          <w:rStyle w:val="CommentReference"/>
        </w:rPr>
        <w:annotationRef/>
      </w:r>
      <w:r>
        <w:rPr>
          <w:b/>
        </w:rPr>
        <w:t>[RIL]</w:t>
      </w:r>
      <w:r>
        <w:t xml:space="preserve">: </w:t>
      </w:r>
      <w:r w:rsidRPr="002407A9">
        <w:rPr>
          <w:highlight w:val="green"/>
        </w:rPr>
        <w:t>N024</w:t>
      </w:r>
      <w:r>
        <w:t xml:space="preserve"> </w:t>
      </w:r>
      <w:r>
        <w:rPr>
          <w:b/>
        </w:rPr>
        <w:t>[Delegate]</w:t>
      </w:r>
      <w:r>
        <w:t>: Nokia (</w:t>
      </w:r>
      <w:proofErr w:type="gramStart"/>
      <w:r>
        <w:t xml:space="preserve">Tero)  </w:t>
      </w:r>
      <w:r>
        <w:rPr>
          <w:b/>
        </w:rPr>
        <w:t>[</w:t>
      </w:r>
      <w:proofErr w:type="gramEnd"/>
      <w:r>
        <w:rPr>
          <w:b/>
        </w:rPr>
        <w:t>WI]</w:t>
      </w:r>
      <w:r>
        <w:t xml:space="preserve">:PowSave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0CF60A1" w14:textId="77777777" w:rsidR="00AB1345" w:rsidRDefault="00AB1345" w:rsidP="004A3D6D">
      <w:pPr>
        <w:pStyle w:val="CommentText"/>
      </w:pPr>
      <w:r>
        <w:rPr>
          <w:b/>
        </w:rPr>
        <w:t>[Description]</w:t>
      </w:r>
      <w:r>
        <w:t>: This is unnecessarily complicated: The intention seems to indicate whether “and” or “or” is used with the conditions when both evaluation criteria are present, and then the condition becomes “A OR notB” or “A AND notB”. This could be simply replaced by simple enumeration of “and” and “or” without a loss of generality.</w:t>
      </w:r>
    </w:p>
    <w:p w14:paraId="0EBAD9CE" w14:textId="77777777" w:rsidR="00AB1345" w:rsidRDefault="00AB1345" w:rsidP="004A3D6D">
      <w:pPr>
        <w:pStyle w:val="CommentText"/>
      </w:pPr>
      <w:r>
        <w:rPr>
          <w:bCs/>
          <w:lang w:eastAsia="zh-CN"/>
        </w:rPr>
        <w:t xml:space="preserve">Reading the description in 38.304, it seems that the field is not even clearly used there: The text checks usage of “and” and if that doesn’t match, uses “or”. Therefore, this whole field is about whether to use “and” in the first place – otherwise UE uses either of the conditions. Therefore, the field could simply be </w:t>
      </w:r>
      <w:proofErr w:type="gramStart"/>
      <w:r>
        <w:rPr>
          <w:bCs/>
          <w:lang w:eastAsia="zh-CN"/>
        </w:rPr>
        <w:t>ENUMERATED{</w:t>
      </w:r>
      <w:proofErr w:type="gramEnd"/>
      <w:r>
        <w:rPr>
          <w:bCs/>
          <w:lang w:eastAsia="zh-CN"/>
        </w:rPr>
        <w:t>true} for the usage of “and”, with “or” being used if the field is not configured.</w:t>
      </w:r>
    </w:p>
    <w:p w14:paraId="31427B18" w14:textId="77777777" w:rsidR="00AB1345" w:rsidRDefault="00AB1345" w:rsidP="004A3D6D">
      <w:pPr>
        <w:pStyle w:val="CommentText"/>
      </w:pPr>
      <w:r>
        <w:rPr>
          <w:b/>
        </w:rPr>
        <w:t>[Proposed Change]</w:t>
      </w:r>
      <w:r>
        <w:t>: Use the following:</w:t>
      </w:r>
    </w:p>
    <w:p w14:paraId="5E791797" w14:textId="77777777" w:rsidR="00AB1345" w:rsidRPr="00F537EB" w:rsidRDefault="00AB1345" w:rsidP="004A3D6D">
      <w:pPr>
        <w:pStyle w:val="PL"/>
      </w:pPr>
      <w:r w:rsidRPr="00F537EB">
        <w:t xml:space="preserve">        </w:t>
      </w:r>
      <w:r>
        <w:t>combineR</w:t>
      </w:r>
      <w:r w:rsidRPr="00F537EB">
        <w:t>elaxedMeasCondition</w:t>
      </w:r>
      <w:r>
        <w:t>s</w:t>
      </w:r>
      <w:r w:rsidRPr="00F537EB">
        <w:t xml:space="preserve">-r16            </w:t>
      </w:r>
      <w:r>
        <w:t xml:space="preserve">ENUMERATED {true}    </w:t>
      </w:r>
      <w:r w:rsidRPr="00F537EB">
        <w:t>OPTIONAL,       -- Cond MultRelaxCriteria</w:t>
      </w:r>
    </w:p>
    <w:p w14:paraId="668AEDD2" w14:textId="77777777" w:rsidR="00AB1345" w:rsidRDefault="00AB1345" w:rsidP="004A3D6D">
      <w:pPr>
        <w:pStyle w:val="CommentText"/>
      </w:pPr>
      <w:r>
        <w:t>with the field description as</w:t>
      </w:r>
    </w:p>
    <w:p w14:paraId="7AD275B1" w14:textId="77777777" w:rsidR="00AB1345" w:rsidRPr="00F537EB" w:rsidRDefault="00AB1345" w:rsidP="004A3D6D">
      <w:pPr>
        <w:pStyle w:val="TAL"/>
        <w:rPr>
          <w:b/>
          <w:bCs/>
          <w:i/>
          <w:iCs/>
        </w:rPr>
      </w:pPr>
      <w:r w:rsidRPr="00F537EB">
        <w:rPr>
          <w:b/>
          <w:bCs/>
          <w:i/>
          <w:iCs/>
        </w:rPr>
        <w:t>relaxedMeasCondition</w:t>
      </w:r>
    </w:p>
    <w:p w14:paraId="76F9F06C" w14:textId="77777777" w:rsidR="00AB1345" w:rsidRDefault="00AB1345" w:rsidP="004A3D6D">
      <w:pPr>
        <w:pStyle w:val="CommentText"/>
        <w:rPr>
          <w:bCs/>
          <w:lang w:eastAsia="zh-CN"/>
        </w:rPr>
      </w:pPr>
      <w:r w:rsidRPr="00F537EB">
        <w:rPr>
          <w:bCs/>
          <w:lang w:eastAsia="zh-CN"/>
        </w:rPr>
        <w:t xml:space="preserve">When both </w:t>
      </w:r>
      <w:r w:rsidRPr="00F537EB">
        <w:rPr>
          <w:bCs/>
          <w:i/>
          <w:lang w:eastAsia="zh-CN"/>
        </w:rPr>
        <w:t>lowMobilityEvaluation</w:t>
      </w:r>
      <w:r w:rsidRPr="00F537EB">
        <w:rPr>
          <w:bCs/>
          <w:lang w:eastAsia="zh-CN"/>
        </w:rPr>
        <w:t xml:space="preserve"> and </w:t>
      </w:r>
      <w:r w:rsidRPr="00F537EB">
        <w:rPr>
          <w:bCs/>
          <w:i/>
          <w:lang w:eastAsia="zh-CN"/>
        </w:rPr>
        <w:t>cellEdgeEvaluation</w:t>
      </w:r>
      <w:r w:rsidRPr="00F537EB">
        <w:rPr>
          <w:bCs/>
          <w:lang w:eastAsia="zh-CN"/>
        </w:rPr>
        <w:t xml:space="preserve"> are present in </w:t>
      </w:r>
      <w:r w:rsidRPr="00F537EB">
        <w:rPr>
          <w:bCs/>
          <w:i/>
          <w:lang w:eastAsia="zh-CN"/>
        </w:rPr>
        <w:t>SIB2</w:t>
      </w:r>
      <w:r w:rsidRPr="00F537EB">
        <w:rPr>
          <w:bCs/>
          <w:lang w:eastAsia="zh-CN"/>
        </w:rPr>
        <w:t xml:space="preserve">, </w:t>
      </w:r>
      <w:r w:rsidRPr="001D7696">
        <w:rPr>
          <w:bCs/>
          <w:highlight w:val="yellow"/>
          <w:lang w:eastAsia="zh-CN"/>
        </w:rPr>
        <w:t xml:space="preserve">this parameter configures </w:t>
      </w:r>
      <w:r>
        <w:rPr>
          <w:bCs/>
          <w:highlight w:val="yellow"/>
          <w:lang w:eastAsia="zh-CN"/>
        </w:rPr>
        <w:t xml:space="preserve">whether UE combines </w:t>
      </w:r>
      <w:r w:rsidRPr="001D7696">
        <w:rPr>
          <w:bCs/>
          <w:highlight w:val="yellow"/>
          <w:lang w:eastAsia="zh-CN"/>
        </w:rPr>
        <w:t xml:space="preserve">the two conditions </w:t>
      </w:r>
      <w:r>
        <w:rPr>
          <w:bCs/>
          <w:highlight w:val="yellow"/>
          <w:lang w:eastAsia="zh-CN"/>
        </w:rPr>
        <w:t xml:space="preserve">when determining whether </w:t>
      </w:r>
      <w:r w:rsidRPr="001D7696">
        <w:rPr>
          <w:bCs/>
          <w:highlight w:val="yellow"/>
          <w:lang w:eastAsia="zh-CN"/>
        </w:rPr>
        <w:t xml:space="preserve">to relax measurements </w:t>
      </w:r>
      <w:r w:rsidRPr="00F537EB">
        <w:rPr>
          <w:szCs w:val="22"/>
        </w:rPr>
        <w:t>(see TS 38.304 [20], clause 5.2.4.X.0)</w:t>
      </w:r>
      <w:r w:rsidRPr="00F537EB">
        <w:rPr>
          <w:bCs/>
          <w:lang w:eastAsia="zh-CN"/>
        </w:rPr>
        <w:t>.</w:t>
      </w:r>
    </w:p>
    <w:p w14:paraId="6D895971" w14:textId="77777777" w:rsidR="00AB1345" w:rsidRDefault="00AB1345" w:rsidP="004A3D6D">
      <w:pPr>
        <w:pStyle w:val="CommentText"/>
      </w:pPr>
    </w:p>
    <w:p w14:paraId="493927C8" w14:textId="77777777" w:rsidR="00AB1345" w:rsidRDefault="00AB1345" w:rsidP="004A3D6D">
      <w:pPr>
        <w:pStyle w:val="CommentText"/>
      </w:pPr>
      <w:r>
        <w:rPr>
          <w:b/>
        </w:rPr>
        <w:t>[Comments]</w:t>
      </w:r>
      <w:r>
        <w:t xml:space="preserve">: </w:t>
      </w:r>
    </w:p>
    <w:p w14:paraId="2E440CAB" w14:textId="0DEBCA95" w:rsidR="00AB1345" w:rsidRPr="004A3D6D" w:rsidRDefault="00AB1345" w:rsidP="004A3D6D">
      <w:pPr>
        <w:pStyle w:val="CommentText"/>
      </w:pPr>
    </w:p>
  </w:comment>
  <w:comment w:id="5379" w:author="" w:date="2020-05-15T07:49:00Z" w:initials="E">
    <w:p w14:paraId="164B610D" w14:textId="61716CCF" w:rsidR="00AB1345" w:rsidRDefault="00AB1345">
      <w:pPr>
        <w:pStyle w:val="CommentText"/>
      </w:pPr>
      <w:r>
        <w:rPr>
          <w:rStyle w:val="CommentReference"/>
        </w:rPr>
        <w:annotationRef/>
      </w:r>
      <w:r>
        <w:rPr>
          <w:b/>
        </w:rPr>
        <w:t>[RIL]</w:t>
      </w:r>
      <w:r>
        <w:t xml:space="preserve">: E235 </w:t>
      </w:r>
      <w:r>
        <w:rPr>
          <w:b/>
        </w:rPr>
        <w:t>[Delegate]</w:t>
      </w:r>
      <w:r>
        <w:t>: Ericsson (</w:t>
      </w:r>
      <w:proofErr w:type="gramStart"/>
      <w:r>
        <w:t xml:space="preserve">Pradeepa)  </w:t>
      </w:r>
      <w:r>
        <w:rPr>
          <w:b/>
        </w:rPr>
        <w:t>[</w:t>
      </w:r>
      <w:proofErr w:type="gramEnd"/>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 </w:t>
      </w:r>
      <w:r>
        <w:rPr>
          <w:b/>
          <w:color w:val="FF0000"/>
        </w:rPr>
        <w:t>[Proposed Conclusion]</w:t>
      </w:r>
      <w:r>
        <w:rPr>
          <w:color w:val="FF0000"/>
        </w:rPr>
        <w:t xml:space="preserve">: </w:t>
      </w:r>
    </w:p>
    <w:p w14:paraId="090888FB" w14:textId="770D7A94" w:rsidR="00AB1345" w:rsidRDefault="00AB1345">
      <w:pPr>
        <w:pStyle w:val="CommentText"/>
      </w:pPr>
      <w:r>
        <w:rPr>
          <w:b/>
        </w:rPr>
        <w:t>[Description]</w:t>
      </w:r>
      <w:r>
        <w:t>: In UE power saving WI, theay have made the following agreement.</w:t>
      </w:r>
    </w:p>
    <w:p w14:paraId="20D2AFEA" w14:textId="77777777" w:rsidR="00AB1345" w:rsidRDefault="00AB1345" w:rsidP="00CE0896">
      <w:pPr>
        <w:pStyle w:val="Doc-text2"/>
        <w:numPr>
          <w:ilvl w:val="0"/>
          <w:numId w:val="22"/>
        </w:numPr>
        <w:pBdr>
          <w:top w:val="single" w:sz="4" w:space="1" w:color="auto"/>
          <w:left w:val="single" w:sz="4" w:space="4" w:color="auto"/>
          <w:bottom w:val="single" w:sz="4" w:space="1" w:color="auto"/>
          <w:right w:val="single" w:sz="4" w:space="4" w:color="auto"/>
        </w:pBdr>
        <w:autoSpaceDN w:val="0"/>
        <w:spacing w:after="0"/>
        <w:rPr>
          <w:i/>
          <w:iCs/>
        </w:rPr>
      </w:pPr>
      <w:r w:rsidRPr="000C0FBC">
        <w:rPr>
          <w:lang w:val="en-US"/>
        </w:rPr>
        <w:t xml:space="preserve">If timer T330 is running, relaxed RRM measurement can be performed. </w:t>
      </w:r>
      <w:r>
        <w:t xml:space="preserve">No further specification </w:t>
      </w:r>
      <w:proofErr w:type="gramStart"/>
      <w:r>
        <w:t>impact</w:t>
      </w:r>
      <w:proofErr w:type="gramEnd"/>
      <w:r>
        <w:rPr>
          <w:i/>
          <w:iCs/>
        </w:rPr>
        <w:t xml:space="preserve"> </w:t>
      </w:r>
    </w:p>
    <w:p w14:paraId="5B247613" w14:textId="77777777" w:rsidR="00AB1345" w:rsidRDefault="00AB1345">
      <w:pPr>
        <w:pStyle w:val="CommentText"/>
      </w:pPr>
    </w:p>
    <w:p w14:paraId="0E9480F4" w14:textId="33DFC670" w:rsidR="00AB1345" w:rsidRPr="00CE0896" w:rsidRDefault="00AB1345" w:rsidP="00CE0896">
      <w:pPr>
        <w:pStyle w:val="CommentText"/>
        <w:rPr>
          <w:lang w:val="en-US" w:eastAsia="zh-CN"/>
        </w:rPr>
      </w:pPr>
      <w:r>
        <w:rPr>
          <w:lang w:eastAsia="zh-CN"/>
        </w:rPr>
        <w:t xml:space="preserve">This agreement is not specific to UE power savings alone as the timer T330 is MDT specific and we believe there are significant impacts on logged MDT based on this agreement. </w:t>
      </w:r>
      <w:r>
        <w:rPr>
          <w:lang w:val="en-US" w:eastAsia="zh-CN"/>
        </w:rPr>
        <w:t>To make the logged MDT meaningful in the presence of relaxed RRM measurements, the UE shall include a flag in the logged MDT report to indicate whether the UE is performing RRM measurements based on relaxed RRM measurement policy or normal RRM measurement policy.</w:t>
      </w:r>
    </w:p>
    <w:p w14:paraId="620FB3D3" w14:textId="65689CFC" w:rsidR="00AB1345" w:rsidRDefault="00AB1345" w:rsidP="00CE0896">
      <w:pPr>
        <w:pStyle w:val="CommentText"/>
      </w:pPr>
      <w:r>
        <w:rPr>
          <w:b/>
        </w:rPr>
        <w:t>[Proposed Change]</w:t>
      </w:r>
      <w:r>
        <w:t xml:space="preserve">: </w:t>
      </w:r>
    </w:p>
    <w:p w14:paraId="24434B1F" w14:textId="13A5EAA8" w:rsidR="00AB1345" w:rsidRDefault="00AB1345" w:rsidP="00CE0896">
      <w:pPr>
        <w:pStyle w:val="CommentText"/>
      </w:pPr>
      <w:r>
        <w:rPr>
          <w:lang w:val="en-US" w:eastAsia="zh-CN"/>
        </w:rPr>
        <w:t>Agree the TP as provided in R2-20xxxxx.</w:t>
      </w:r>
    </w:p>
    <w:p w14:paraId="113B1A1A" w14:textId="77777777" w:rsidR="00AB1345" w:rsidRDefault="00AB1345">
      <w:pPr>
        <w:pStyle w:val="CommentText"/>
      </w:pPr>
      <w:r>
        <w:rPr>
          <w:b/>
        </w:rPr>
        <w:t>[Comments]</w:t>
      </w:r>
      <w:r>
        <w:t xml:space="preserve">: </w:t>
      </w:r>
    </w:p>
    <w:p w14:paraId="645368F5" w14:textId="3A8B68AA" w:rsidR="00AB1345" w:rsidRPr="00CE0896" w:rsidRDefault="00AB1345">
      <w:pPr>
        <w:pStyle w:val="CommentText"/>
      </w:pPr>
    </w:p>
  </w:comment>
  <w:comment w:id="5420" w:author="" w:date="2020-05-18T17:53:00Z" w:initials="vivo">
    <w:p w14:paraId="57E7BC43" w14:textId="4814F7F0" w:rsidR="00AB1345" w:rsidRDefault="00AB1345"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8 </w:t>
      </w:r>
      <w:r>
        <w:rPr>
          <w:b/>
        </w:rPr>
        <w:t>[Delegate]</w:t>
      </w:r>
      <w:r>
        <w:t>: vivo-</w:t>
      </w:r>
      <w:proofErr w:type="gramStart"/>
      <w:r>
        <w:t xml:space="preserve">Chenli  </w:t>
      </w:r>
      <w:r>
        <w:rPr>
          <w:b/>
        </w:rPr>
        <w:t>[</w:t>
      </w:r>
      <w:proofErr w:type="gramEnd"/>
      <w:r>
        <w:rPr>
          <w:b/>
        </w:rPr>
        <w:t>WI]</w:t>
      </w:r>
      <w:r>
        <w:t xml:space="preserve">: PowSave </w:t>
      </w:r>
      <w:r>
        <w:rPr>
          <w:b/>
        </w:rPr>
        <w:t>[Class]</w:t>
      </w:r>
      <w:r>
        <w:t>: 3</w:t>
      </w:r>
      <w:r>
        <w:rPr>
          <w:b/>
          <w:color w:val="FF0000"/>
        </w:rPr>
        <w:t>[Status]</w:t>
      </w:r>
      <w:r>
        <w:rPr>
          <w:color w:val="FF0000"/>
        </w:rPr>
        <w:t xml:space="preserve">: </w:t>
      </w:r>
      <w:r w:rsidRPr="00351E54">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702E4A1A" w14:textId="77777777" w:rsidR="00AB1345" w:rsidRPr="00F123A1" w:rsidRDefault="00AB1345" w:rsidP="003E4FC4">
      <w:pPr>
        <w:rPr>
          <w:lang w:val="en-US"/>
        </w:rPr>
      </w:pPr>
      <w:r w:rsidRPr="00F123A1">
        <w:rPr>
          <w:b/>
          <w:lang w:val="en-US"/>
        </w:rPr>
        <w:t>[Description]</w:t>
      </w:r>
      <w:r w:rsidRPr="00F123A1">
        <w:rPr>
          <w:lang w:val="en-US"/>
        </w:rPr>
        <w:t>: There will be some new conclusion to update the field description for this parameter in [Post109bis-e][</w:t>
      </w:r>
      <w:proofErr w:type="gramStart"/>
      <w:r w:rsidRPr="00F123A1">
        <w:rPr>
          <w:lang w:val="en-US"/>
        </w:rPr>
        <w:t>940][</w:t>
      </w:r>
      <w:proofErr w:type="gramEnd"/>
      <w:r w:rsidRPr="00F123A1">
        <w:rPr>
          <w:lang w:val="en-US"/>
        </w:rPr>
        <w:t>PowSav] email discussion. We can further update this after we conclude it.</w:t>
      </w:r>
    </w:p>
    <w:p w14:paraId="3ADDB9A3" w14:textId="77777777" w:rsidR="00AB1345" w:rsidRPr="00F123A1" w:rsidRDefault="00AB1345" w:rsidP="003E4FC4">
      <w:pPr>
        <w:rPr>
          <w:lang w:val="en-US"/>
        </w:rPr>
      </w:pPr>
      <w:r w:rsidRPr="00F123A1">
        <w:rPr>
          <w:b/>
          <w:lang w:val="en-US"/>
        </w:rPr>
        <w:t>[Proposed Change]</w:t>
      </w:r>
      <w:r w:rsidRPr="00F123A1">
        <w:rPr>
          <w:lang w:val="en-US"/>
        </w:rPr>
        <w:t>: Change the field description according to the latest conclusion for [Post109bis-e][</w:t>
      </w:r>
      <w:proofErr w:type="gramStart"/>
      <w:r w:rsidRPr="00F123A1">
        <w:rPr>
          <w:lang w:val="en-US"/>
        </w:rPr>
        <w:t>940][</w:t>
      </w:r>
      <w:proofErr w:type="gramEnd"/>
      <w:r w:rsidRPr="00F123A1">
        <w:rPr>
          <w:lang w:val="en-US"/>
        </w:rPr>
        <w:t xml:space="preserve">PowSav] email discussion. </w:t>
      </w:r>
    </w:p>
    <w:p w14:paraId="67277529" w14:textId="77777777" w:rsidR="00AB1345" w:rsidRDefault="00AB1345" w:rsidP="003E4FC4">
      <w:pPr>
        <w:pStyle w:val="CommentText"/>
      </w:pPr>
      <w:r>
        <w:rPr>
          <w:b/>
        </w:rPr>
        <w:t>[Comments]</w:t>
      </w:r>
      <w:r>
        <w:t xml:space="preserve">: </w:t>
      </w:r>
    </w:p>
    <w:p w14:paraId="6FC682A7" w14:textId="77777777" w:rsidR="00AB1345" w:rsidRPr="00142CE7" w:rsidRDefault="00AB1345" w:rsidP="003E4FC4">
      <w:pPr>
        <w:pStyle w:val="CommentText"/>
      </w:pPr>
    </w:p>
  </w:comment>
  <w:comment w:id="5425" w:author="" w:date="2020-05-18T17:54:00Z" w:initials="vivo">
    <w:p w14:paraId="57F0C823" w14:textId="3E608FB6" w:rsidR="00AB1345" w:rsidRDefault="00AB1345"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9 </w:t>
      </w:r>
      <w:r>
        <w:rPr>
          <w:b/>
        </w:rPr>
        <w:t>[Delegate]</w:t>
      </w:r>
      <w:r>
        <w:t>: vivo-</w:t>
      </w:r>
      <w:proofErr w:type="gramStart"/>
      <w:r>
        <w:t xml:space="preserve">Chenli  </w:t>
      </w:r>
      <w:r>
        <w:rPr>
          <w:b/>
        </w:rPr>
        <w:t>[</w:t>
      </w:r>
      <w:proofErr w:type="gramEnd"/>
      <w:r>
        <w:rPr>
          <w:b/>
        </w:rPr>
        <w:t>WI]</w:t>
      </w:r>
      <w:r>
        <w:t>: PowSave</w:t>
      </w:r>
      <w:r>
        <w:rPr>
          <w:b/>
        </w:rPr>
        <w:t>[Class]</w:t>
      </w:r>
      <w:r>
        <w:t xml:space="preserve">: 3 </w:t>
      </w:r>
      <w:r>
        <w:rPr>
          <w:b/>
          <w:color w:val="FF0000"/>
        </w:rPr>
        <w:t>[Status]</w:t>
      </w:r>
      <w:r>
        <w:rPr>
          <w:color w:val="FF0000"/>
        </w:rPr>
        <w:t xml:space="preserve">: </w:t>
      </w:r>
      <w:r w:rsidRPr="00351E54">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4B3ACE31" w14:textId="77777777" w:rsidR="00AB1345" w:rsidRPr="00F123A1" w:rsidRDefault="00AB1345" w:rsidP="003E4FC4">
      <w:pPr>
        <w:rPr>
          <w:lang w:val="en-US"/>
        </w:rPr>
      </w:pPr>
      <w:r w:rsidRPr="00F123A1">
        <w:rPr>
          <w:b/>
          <w:lang w:val="en-US"/>
        </w:rPr>
        <w:t>[Description]</w:t>
      </w:r>
      <w:r w:rsidRPr="00F123A1">
        <w:rPr>
          <w:lang w:val="en-US"/>
        </w:rPr>
        <w:t>: There will be some new conclusion to update the field description for this parameter in [Post109bis-e][</w:t>
      </w:r>
      <w:proofErr w:type="gramStart"/>
      <w:r w:rsidRPr="00F123A1">
        <w:rPr>
          <w:lang w:val="en-US"/>
        </w:rPr>
        <w:t>940][</w:t>
      </w:r>
      <w:proofErr w:type="gramEnd"/>
      <w:r w:rsidRPr="00F123A1">
        <w:rPr>
          <w:lang w:val="en-US"/>
        </w:rPr>
        <w:t xml:space="preserve">PowSav] email discussion. We can further update this after we conclude it. But current description still </w:t>
      </w:r>
      <w:proofErr w:type="gramStart"/>
      <w:r w:rsidRPr="00F123A1">
        <w:rPr>
          <w:lang w:val="en-US"/>
        </w:rPr>
        <w:t>have</w:t>
      </w:r>
      <w:proofErr w:type="gramEnd"/>
      <w:r w:rsidRPr="00F123A1">
        <w:rPr>
          <w:lang w:val="en-US"/>
        </w:rPr>
        <w:t xml:space="preserve"> some confuse on “shall not relax measurements on high priority frequencies”, since in legacy we have the requirements of T</w:t>
      </w:r>
      <w:r w:rsidRPr="00F123A1">
        <w:rPr>
          <w:vertAlign w:val="subscript"/>
          <w:lang w:val="en-US"/>
        </w:rPr>
        <w:t>higher_priority_search</w:t>
      </w:r>
      <w:r w:rsidRPr="00F123A1">
        <w:rPr>
          <w:lang w:val="en-US"/>
        </w:rPr>
        <w:t xml:space="preserve">, which is also some kind of relaxation. Thus, we prefer to make it </w:t>
      </w:r>
      <w:proofErr w:type="gramStart"/>
      <w:r w:rsidRPr="00F123A1">
        <w:rPr>
          <w:lang w:val="en-US"/>
        </w:rPr>
        <w:t>more clear</w:t>
      </w:r>
      <w:proofErr w:type="gramEnd"/>
      <w:r w:rsidRPr="00F123A1">
        <w:rPr>
          <w:lang w:val="en-US"/>
        </w:rPr>
        <w:t>.</w:t>
      </w:r>
    </w:p>
    <w:p w14:paraId="2A0501B9" w14:textId="77777777" w:rsidR="00AB1345" w:rsidRDefault="00AB1345" w:rsidP="003E4FC4">
      <w:pPr>
        <w:pStyle w:val="CommentText"/>
      </w:pPr>
      <w:r>
        <w:rPr>
          <w:b/>
        </w:rPr>
        <w:t>[Proposed Change]</w:t>
      </w:r>
      <w:r>
        <w:t xml:space="preserve">: </w:t>
      </w:r>
      <w:r>
        <w:rPr>
          <w:bCs/>
        </w:rPr>
        <w:t>As the behavior is clearly defined in TS 38.304, we prefer to remove this sentence.</w:t>
      </w:r>
    </w:p>
    <w:p w14:paraId="1D1FDA78" w14:textId="77777777" w:rsidR="00AB1345" w:rsidRDefault="00AB1345" w:rsidP="003E4FC4">
      <w:pPr>
        <w:pStyle w:val="CommentText"/>
      </w:pPr>
      <w:r>
        <w:rPr>
          <w:b/>
        </w:rPr>
        <w:t>[Comments]</w:t>
      </w:r>
      <w:r>
        <w:t xml:space="preserve">: </w:t>
      </w:r>
    </w:p>
    <w:p w14:paraId="6A0CF346" w14:textId="77777777" w:rsidR="00AB1345" w:rsidRPr="00142CE7" w:rsidRDefault="00AB1345" w:rsidP="003E4FC4">
      <w:pPr>
        <w:pStyle w:val="CommentText"/>
      </w:pPr>
    </w:p>
  </w:comment>
  <w:comment w:id="5432" w:author="Qualcomm (Masato)" w:date="2020-04-15T14:49:00Z" w:initials="QC">
    <w:p w14:paraId="78A06415" w14:textId="25E0BC98" w:rsidR="00AB1345" w:rsidRDefault="00AB1345">
      <w:pPr>
        <w:pStyle w:val="CommentText"/>
      </w:pPr>
      <w:r>
        <w:rPr>
          <w:rStyle w:val="CommentReference"/>
        </w:rPr>
        <w:annotationRef/>
      </w:r>
      <w:r>
        <w:rPr>
          <w:b/>
        </w:rPr>
        <w:t>[RIL]</w:t>
      </w:r>
      <w:r>
        <w:t xml:space="preserve">: </w:t>
      </w:r>
      <w:r w:rsidRPr="000A6A83">
        <w:t>Q004</w:t>
      </w:r>
      <w:r>
        <w:t xml:space="preserve"> </w:t>
      </w:r>
      <w:r>
        <w:rPr>
          <w:b/>
        </w:rPr>
        <w:t>[Delegate]</w:t>
      </w:r>
      <w:r>
        <w:t>: Qualcomm (</w:t>
      </w:r>
      <w:proofErr w:type="gramStart"/>
      <w:r>
        <w:t xml:space="preserve">Masato)  </w:t>
      </w:r>
      <w:r>
        <w:rPr>
          <w:b/>
        </w:rPr>
        <w:t>[</w:t>
      </w:r>
      <w:proofErr w:type="gramEnd"/>
      <w:r>
        <w:rPr>
          <w:b/>
        </w:rPr>
        <w:t>WI]</w:t>
      </w:r>
      <w:r>
        <w:t xml:space="preserve">:TEI </w:t>
      </w:r>
      <w:r>
        <w:rPr>
          <w:b/>
        </w:rPr>
        <w:t>[Class]</w:t>
      </w:r>
      <w:r>
        <w:t xml:space="preserve">:2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424B9582" w14:textId="580F53A3" w:rsidR="00AB1345" w:rsidRDefault="00AB1345">
      <w:pPr>
        <w:pStyle w:val="CommentText"/>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5 for the same comment for SIB4.</w:t>
      </w:r>
    </w:p>
    <w:p w14:paraId="0E868520" w14:textId="745A7629" w:rsidR="00AB1345" w:rsidRDefault="00AB1345">
      <w:pPr>
        <w:pStyle w:val="CommentText"/>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2E0F2DC6" w14:textId="0C4C0067" w:rsidR="00AB1345" w:rsidRDefault="00AB1345">
      <w:pPr>
        <w:pStyle w:val="CommentText"/>
      </w:pPr>
      <w:r>
        <w:rPr>
          <w:b/>
        </w:rPr>
        <w:t>[Comments]</w:t>
      </w:r>
      <w:r>
        <w:t xml:space="preserve">: </w:t>
      </w:r>
    </w:p>
    <w:p w14:paraId="2984B951" w14:textId="4A5B6F72" w:rsidR="00AB1345" w:rsidRDefault="00AB1345" w:rsidP="000A6A83">
      <w:pPr>
        <w:pStyle w:val="CommentText"/>
      </w:pPr>
      <w:r>
        <w:t xml:space="preserve">Rapp2: [AT109bis-e][070], R2-2004272 and TP </w:t>
      </w:r>
      <w:proofErr w:type="gramStart"/>
      <w:r>
        <w:t>in  R</w:t>
      </w:r>
      <w:proofErr w:type="gramEnd"/>
      <w:r>
        <w:t>2-2004273.</w:t>
      </w:r>
    </w:p>
    <w:p w14:paraId="5AB81914" w14:textId="63C63243" w:rsidR="00AB1345" w:rsidRDefault="00AB1345" w:rsidP="000A6A83">
      <w:pPr>
        <w:pStyle w:val="CommentText"/>
      </w:pPr>
      <w:r>
        <w:t>RIL [Q004] and RIL [Q005] agreed: majority of companies agreed to remove the “OPTIONAL –Need R”, to make pci-list mandatory within SSB-MTC2-LP-r16 structure.</w:t>
      </w:r>
    </w:p>
    <w:p w14:paraId="0180B406" w14:textId="7B9F6C6B" w:rsidR="00AB1345" w:rsidRPr="000400B3" w:rsidRDefault="00AB1345">
      <w:pPr>
        <w:pStyle w:val="CommentText"/>
      </w:pPr>
    </w:p>
  </w:comment>
  <w:comment w:id="5447" w:author="" w:date="2020-04-10T14:27:00Z" w:initials="S">
    <w:p w14:paraId="58699DB4" w14:textId="55092571" w:rsidR="00AB1345" w:rsidRDefault="00AB1345"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71385">
        <w:rPr>
          <w:highlight w:val="green"/>
        </w:rPr>
        <w:t>S401</w:t>
      </w:r>
      <w:r>
        <w:t xml:space="preserve"> </w:t>
      </w:r>
      <w:r>
        <w:rPr>
          <w:b/>
        </w:rPr>
        <w:t>[Delegate]</w:t>
      </w:r>
      <w:r>
        <w:t xml:space="preserve">: Samsung (soenghun </w:t>
      </w:r>
      <w:proofErr w:type="gramStart"/>
      <w:r>
        <w:t xml:space="preserve">Kim)   </w:t>
      </w:r>
      <w:proofErr w:type="gramEnd"/>
      <w:r>
        <w:rPr>
          <w:b/>
        </w:rPr>
        <w:t>[WI]</w:t>
      </w:r>
      <w:r>
        <w:t>:</w:t>
      </w:r>
      <w:r w:rsidRPr="00EA4420">
        <w:t xml:space="preserve"> </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6D3E55E" w14:textId="77777777" w:rsidR="00AB1345" w:rsidRDefault="00AB1345" w:rsidP="002A6402">
      <w:pPr>
        <w:pStyle w:val="CommentText"/>
      </w:pPr>
      <w:r>
        <w:rPr>
          <w:b/>
        </w:rPr>
        <w:t>[Description]</w:t>
      </w:r>
      <w:r>
        <w:t xml:space="preserve">: Condition for IE X should be about the presence condition of IE X only. The principle does not hold here. </w:t>
      </w:r>
    </w:p>
    <w:p w14:paraId="6A134553" w14:textId="77777777" w:rsidR="00AB1345" w:rsidRDefault="00AB1345" w:rsidP="002A6402">
      <w:pPr>
        <w:pStyle w:val="CommentText"/>
      </w:pPr>
      <w:r>
        <w:t>OptMandatory for lowMobilityEvalutation says " Either lowMobilityEvalutation or cellEdgeEvalutation field is mandatory present if relaxedMeasurement is configured. The field is optionally present, Need R, otherwise." i.e. condition for IE X describe the presence condition for X and Y, which seems not correct.</w:t>
      </w:r>
    </w:p>
    <w:p w14:paraId="00577CDD" w14:textId="77777777" w:rsidR="00AB1345" w:rsidRDefault="00AB1345" w:rsidP="002A6402">
      <w:pPr>
        <w:pStyle w:val="CommentText"/>
      </w:pPr>
      <w:r>
        <w:rPr>
          <w:b/>
        </w:rPr>
        <w:t>[Proposed Change]</w:t>
      </w:r>
      <w:r>
        <w:t xml:space="preserve">: Modify the existing condition as below and define it applicable only to </w:t>
      </w:r>
      <w:r w:rsidRPr="00F537EB">
        <w:rPr>
          <w:i/>
        </w:rPr>
        <w:t>lowMobilityEvalutation</w:t>
      </w:r>
    </w:p>
    <w:p w14:paraId="375DD97E" w14:textId="77777777" w:rsidR="00AB1345" w:rsidRDefault="00AB1345" w:rsidP="002A6402">
      <w:pPr>
        <w:pStyle w:val="CommentText"/>
      </w:pPr>
      <w:r>
        <w:t xml:space="preserve">This field </w:t>
      </w:r>
      <w:r w:rsidRPr="000533EA">
        <w:rPr>
          <w:strike/>
          <w:color w:val="FF0000"/>
        </w:rPr>
        <w:t xml:space="preserve">Either </w:t>
      </w:r>
      <w:r w:rsidRPr="000533EA">
        <w:rPr>
          <w:i/>
          <w:strike/>
          <w:color w:val="FF0000"/>
        </w:rPr>
        <w:t>lowMobilityEvalutation</w:t>
      </w:r>
      <w:r w:rsidRPr="000533EA">
        <w:rPr>
          <w:strike/>
          <w:color w:val="FF0000"/>
          <w:szCs w:val="22"/>
        </w:rPr>
        <w:t xml:space="preserve"> or </w:t>
      </w:r>
      <w:r w:rsidRPr="000533EA">
        <w:rPr>
          <w:i/>
          <w:strike/>
          <w:color w:val="FF0000"/>
        </w:rPr>
        <w:t>cellEdgeEvalutation</w:t>
      </w:r>
      <w:r w:rsidRPr="000533EA">
        <w:rPr>
          <w:strike/>
          <w:color w:val="FF0000"/>
        </w:rPr>
        <w:t xml:space="preserve"> field</w:t>
      </w:r>
      <w:r w:rsidRPr="00F537EB">
        <w:t xml:space="preserve"> is mandatory present if </w:t>
      </w:r>
      <w:r w:rsidRPr="00F537EB">
        <w:rPr>
          <w:i/>
        </w:rPr>
        <w:t>relaxedMeasurement</w:t>
      </w:r>
      <w:r w:rsidRPr="00F537EB">
        <w:t xml:space="preserve"> is configured</w:t>
      </w:r>
      <w:r>
        <w:t xml:space="preserve"> and </w:t>
      </w:r>
      <w:r w:rsidRPr="000533EA">
        <w:rPr>
          <w:i/>
          <w:color w:val="FF0000"/>
          <w:u w:val="single"/>
        </w:rPr>
        <w:t>cellEdgeEvalutation</w:t>
      </w:r>
      <w:r w:rsidRPr="000533EA">
        <w:rPr>
          <w:color w:val="FF0000"/>
          <w:u w:val="single"/>
        </w:rPr>
        <w:t xml:space="preserve"> field is not present</w:t>
      </w:r>
      <w:r w:rsidRPr="00F537EB">
        <w:t>. The field is optionally present, Need R, otherwise.</w:t>
      </w:r>
    </w:p>
    <w:p w14:paraId="266D7AE3" w14:textId="77777777" w:rsidR="00AB1345" w:rsidRDefault="00AB1345" w:rsidP="002A6402">
      <w:pPr>
        <w:pStyle w:val="CommentText"/>
      </w:pPr>
      <w:r>
        <w:t xml:space="preserve">New condition OptMandatory2 is defiend as below to be applicable to </w:t>
      </w:r>
      <w:r w:rsidRPr="000533EA">
        <w:t>cellEdgeEvalutation</w:t>
      </w:r>
    </w:p>
    <w:p w14:paraId="51101C99" w14:textId="77777777" w:rsidR="00AB1345" w:rsidRDefault="00AB1345" w:rsidP="002A6402">
      <w:pPr>
        <w:pStyle w:val="CommentText"/>
      </w:pPr>
      <w:r>
        <w:t xml:space="preserve">This field </w:t>
      </w:r>
      <w:r w:rsidRPr="00F537EB">
        <w:t xml:space="preserve">is mandatory present if </w:t>
      </w:r>
      <w:r w:rsidRPr="00F537EB">
        <w:rPr>
          <w:i/>
        </w:rPr>
        <w:t>relaxedMeasurement</w:t>
      </w:r>
      <w:r w:rsidRPr="00F537EB">
        <w:t xml:space="preserve"> is configured</w:t>
      </w:r>
      <w:r>
        <w:t xml:space="preserve"> and </w:t>
      </w:r>
      <w:r w:rsidRPr="000533EA">
        <w:rPr>
          <w:i/>
        </w:rPr>
        <w:t>lowMobilityEvalutation</w:t>
      </w:r>
      <w:r w:rsidRPr="000533EA">
        <w:t xml:space="preserve"> field is not present</w:t>
      </w:r>
      <w:r w:rsidRPr="00F537EB">
        <w:t>. The field is optionally present, Need R, otherwise.</w:t>
      </w:r>
    </w:p>
    <w:p w14:paraId="7225F405" w14:textId="77777777" w:rsidR="00AB1345" w:rsidRDefault="00AB1345" w:rsidP="002A6402">
      <w:pPr>
        <w:pStyle w:val="CommentText"/>
      </w:pPr>
    </w:p>
    <w:p w14:paraId="30C20C6B" w14:textId="1CC26D46" w:rsidR="00AB1345" w:rsidRDefault="00AB1345" w:rsidP="002A6402">
      <w:pPr>
        <w:pStyle w:val="CommentText"/>
      </w:pPr>
      <w:r>
        <w:rPr>
          <w:b/>
        </w:rPr>
        <w:t xml:space="preserve"> [Comments]</w:t>
      </w:r>
      <w:r>
        <w:t xml:space="preserve">: </w:t>
      </w:r>
    </w:p>
    <w:p w14:paraId="69E6D238" w14:textId="571BAC99" w:rsidR="00AB1345" w:rsidRDefault="00AB1345" w:rsidP="002A6402">
      <w:pPr>
        <w:pStyle w:val="CommentText"/>
      </w:pPr>
    </w:p>
    <w:p w14:paraId="5BB945E4" w14:textId="08AFA014" w:rsidR="00AB1345" w:rsidRDefault="00AB1345" w:rsidP="002A6402">
      <w:pPr>
        <w:pStyle w:val="CommentText"/>
      </w:pPr>
      <w:r>
        <w:t>Rapp1: Resolved by Q003</w:t>
      </w:r>
    </w:p>
    <w:p w14:paraId="5EB9B3C0" w14:textId="13E0C3BE" w:rsidR="00AB1345" w:rsidRPr="002A6402" w:rsidRDefault="00AB1345">
      <w:pPr>
        <w:pStyle w:val="CommentText"/>
      </w:pPr>
    </w:p>
  </w:comment>
  <w:comment w:id="5476" w:author="" w:date="2020-04-20T05:19:00Z" w:initials="E">
    <w:p w14:paraId="0176FD70" w14:textId="5BA4E8D3" w:rsidR="00AB1345" w:rsidRDefault="00AB1345" w:rsidP="00992236">
      <w:pPr>
        <w:pStyle w:val="CommentText"/>
      </w:pPr>
      <w:r>
        <w:rPr>
          <w:rStyle w:val="CommentReference"/>
        </w:rPr>
        <w:annotationRef/>
      </w:r>
      <w:r>
        <w:rPr>
          <w:b/>
        </w:rPr>
        <w:t>[RIL]</w:t>
      </w:r>
      <w:r>
        <w:t xml:space="preserve">: E133 </w:t>
      </w:r>
      <w:r>
        <w:rPr>
          <w:b/>
        </w:rPr>
        <w:t>[Delegate]</w:t>
      </w:r>
      <w:r>
        <w:t>: Ericsson (</w:t>
      </w:r>
      <w:proofErr w:type="gramStart"/>
      <w:r>
        <w:t xml:space="preserve">Håkan)  </w:t>
      </w:r>
      <w:r>
        <w:rPr>
          <w:b/>
        </w:rPr>
        <w:t>[</w:t>
      </w:r>
      <w:proofErr w:type="gramEnd"/>
      <w:r>
        <w:rPr>
          <w:b/>
        </w:rPr>
        <w:t>WI]</w:t>
      </w:r>
      <w:r>
        <w:t xml:space="preserve">: Gen </w:t>
      </w:r>
      <w:r>
        <w:rPr>
          <w:b/>
        </w:rPr>
        <w:t>[Class]</w:t>
      </w:r>
      <w:r>
        <w:t xml:space="preserve">:2 </w:t>
      </w:r>
      <w:r>
        <w:rPr>
          <w:b/>
          <w:color w:val="FF0000"/>
        </w:rPr>
        <w:t>[Status]</w:t>
      </w:r>
      <w:r>
        <w:rPr>
          <w:color w:val="FF0000"/>
        </w:rPr>
        <w:t xml:space="preserve">: ConcAgree ASN1-CR </w:t>
      </w:r>
      <w:r>
        <w:rPr>
          <w:b/>
        </w:rPr>
        <w:t>[TDoc]</w:t>
      </w:r>
      <w:r>
        <w:t xml:space="preserve">: None </w:t>
      </w:r>
      <w:r>
        <w:rPr>
          <w:b/>
          <w:color w:val="FF0000"/>
        </w:rPr>
        <w:t>[Proposed Conclusion]</w:t>
      </w:r>
      <w:r>
        <w:rPr>
          <w:color w:val="FF0000"/>
        </w:rPr>
        <w:t xml:space="preserve">: </w:t>
      </w:r>
    </w:p>
    <w:p w14:paraId="4CE554FB" w14:textId="77777777" w:rsidR="00AB1345" w:rsidRDefault="00AB1345" w:rsidP="00992236">
      <w:pPr>
        <w:pStyle w:val="CommentText"/>
      </w:pPr>
      <w:r>
        <w:rPr>
          <w:b/>
        </w:rPr>
        <w:t>[Description]</w:t>
      </w:r>
      <w:r>
        <w:t>: Extension of list elements in SIB should not use “…”. Costs approx. 3 bytes per list element.</w:t>
      </w:r>
    </w:p>
    <w:p w14:paraId="14FA00DD" w14:textId="77777777" w:rsidR="00AB1345" w:rsidRDefault="00AB1345" w:rsidP="00992236">
      <w:pPr>
        <w:pStyle w:val="CommentText"/>
      </w:pPr>
      <w:r>
        <w:rPr>
          <w:b/>
        </w:rPr>
        <w:t>[Proposed Change]</w:t>
      </w:r>
      <w:r>
        <w:t xml:space="preserve">: Use non-critical exention on message level (in this case in the extension addition group in SIB3) and </w:t>
      </w:r>
      <w:proofErr w:type="gramStart"/>
      <w:r>
        <w:t>introcuce“</w:t>
      </w:r>
      <w:proofErr w:type="gramEnd"/>
      <w:r>
        <w:t>parallel list” with the new field.</w:t>
      </w:r>
    </w:p>
    <w:p w14:paraId="55FFE34B" w14:textId="77777777" w:rsidR="00AB1345" w:rsidRDefault="00AB1345" w:rsidP="00992236">
      <w:pPr>
        <w:pStyle w:val="CommentText"/>
      </w:pPr>
      <w:r>
        <w:rPr>
          <w:b/>
        </w:rPr>
        <w:t>[Comments]</w:t>
      </w:r>
      <w:r>
        <w:t xml:space="preserve">: </w:t>
      </w:r>
    </w:p>
    <w:p w14:paraId="54BF9940" w14:textId="77777777" w:rsidR="00AB1345" w:rsidRPr="00EC39F5" w:rsidRDefault="00AB1345" w:rsidP="00992236">
      <w:pPr>
        <w:pStyle w:val="CommentText"/>
      </w:pPr>
    </w:p>
  </w:comment>
  <w:comment w:id="5493" w:author="" w:date="2020-05-17T09:26:00Z" w:initials="Z">
    <w:p w14:paraId="4CF8ED78" w14:textId="682BD695" w:rsidR="00AB1345" w:rsidRDefault="00AB1345">
      <w:pPr>
        <w:pStyle w:val="CommentText"/>
      </w:pPr>
      <w:r>
        <w:rPr>
          <w:rStyle w:val="CommentReference"/>
        </w:rPr>
        <w:annotationRef/>
      </w:r>
      <w:r>
        <w:rPr>
          <w:b/>
        </w:rPr>
        <w:t>[RIL]</w:t>
      </w:r>
      <w:r>
        <w:t xml:space="preserve">: Z112 </w:t>
      </w:r>
      <w:r>
        <w:rPr>
          <w:b/>
        </w:rPr>
        <w:t>[Delegate]</w:t>
      </w:r>
      <w:r>
        <w:t>: Z(</w:t>
      </w:r>
      <w:proofErr w:type="gramStart"/>
      <w:r>
        <w:t xml:space="preserve">Yuan)  </w:t>
      </w:r>
      <w:r>
        <w:rPr>
          <w:b/>
        </w:rPr>
        <w:t>[</w:t>
      </w:r>
      <w:proofErr w:type="gramEnd"/>
      <w:r>
        <w:rPr>
          <w:b/>
        </w:rPr>
        <w:t>WI]</w:t>
      </w:r>
      <w:r>
        <w:t xml:space="preserve">:NPN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925DC2" w14:textId="1679C58D" w:rsidR="00AB1345" w:rsidRDefault="00AB1345">
      <w:pPr>
        <w:pStyle w:val="CommentText"/>
      </w:pPr>
      <w:r>
        <w:rPr>
          <w:b/>
        </w:rPr>
        <w:t>[Description]</w:t>
      </w:r>
      <w:r>
        <w:t>: There has been clear definition for CAG cell TS38.304 (see below) but there is no definition in TS38.331, thus it is suggested to add reference to TS38.304.</w:t>
      </w:r>
    </w:p>
    <w:p w14:paraId="31F9AD1B" w14:textId="21D19942" w:rsidR="00AB1345" w:rsidRDefault="00AB1345">
      <w:pPr>
        <w:pStyle w:val="CommentText"/>
      </w:pPr>
      <w:r>
        <w:rPr>
          <w:b/>
        </w:rPr>
        <w:t>[Proposed Change]</w:t>
      </w:r>
      <w:r>
        <w:t>: Add reference to TS38.304 for CAG cell definition:</w:t>
      </w:r>
    </w:p>
    <w:p w14:paraId="431763B6" w14:textId="77777777" w:rsidR="00AB1345" w:rsidRPr="00024ADF" w:rsidRDefault="00AB1345" w:rsidP="00D924B7">
      <w:pPr>
        <w:keepNext/>
        <w:keepLines/>
        <w:rPr>
          <w:rFonts w:ascii="Arial" w:hAnsi="Arial"/>
          <w:b/>
          <w:i/>
          <w:sz w:val="18"/>
          <w:lang w:val="en-US"/>
        </w:rPr>
      </w:pPr>
      <w:r w:rsidRPr="00024ADF">
        <w:rPr>
          <w:rFonts w:ascii="Arial" w:hAnsi="Arial"/>
          <w:b/>
          <w:i/>
          <w:sz w:val="18"/>
          <w:lang w:val="en-US"/>
        </w:rPr>
        <w:t>intraFreqCAG-CellList</w:t>
      </w:r>
    </w:p>
    <w:p w14:paraId="00F14602" w14:textId="5C717481" w:rsidR="00AB1345" w:rsidRDefault="00AB1345">
      <w:pPr>
        <w:pStyle w:val="CommentText"/>
      </w:pPr>
      <w:r>
        <w:rPr>
          <w:rFonts w:ascii="Arial" w:eastAsia="Times New Roman" w:hAnsi="Arial" w:cs="Arial"/>
          <w:sz w:val="18"/>
          <w:szCs w:val="24"/>
          <w:lang w:eastAsia="en-GB"/>
        </w:rPr>
        <w:t xml:space="preserve">List of intra-frequency neighbouring CAG cells </w:t>
      </w:r>
      <w:r>
        <w:rPr>
          <w:rFonts w:ascii="Arial" w:eastAsia="Times New Roman" w:hAnsi="Arial" w:cs="Arial"/>
          <w:sz w:val="18"/>
          <w:szCs w:val="24"/>
          <w:highlight w:val="yellow"/>
          <w:lang w:eastAsia="en-GB"/>
        </w:rPr>
        <w:t xml:space="preserve">as defined in </w:t>
      </w:r>
      <w:r>
        <w:rPr>
          <w:highlight w:val="yellow"/>
        </w:rPr>
        <w:t>in TS</w:t>
      </w:r>
      <w:r>
        <w:rPr>
          <w:highlight w:val="yellow"/>
          <w:lang w:eastAsia="en-GB"/>
        </w:rPr>
        <w:t xml:space="preserve"> 38.304 [20]</w:t>
      </w:r>
      <w:r>
        <w:rPr>
          <w:lang w:eastAsia="en-GB"/>
        </w:rPr>
        <w:t xml:space="preserve"> </w:t>
      </w:r>
      <w:r>
        <w:rPr>
          <w:rFonts w:ascii="Arial" w:eastAsia="Times New Roman" w:hAnsi="Arial" w:cs="Arial"/>
          <w:sz w:val="18"/>
          <w:szCs w:val="24"/>
          <w:lang w:eastAsia="en-GB"/>
        </w:rPr>
        <w:t>per PLMN.</w:t>
      </w:r>
    </w:p>
    <w:p w14:paraId="0393592F" w14:textId="6EED2FC1" w:rsidR="00AB1345" w:rsidRDefault="00AB1345">
      <w:pPr>
        <w:pStyle w:val="CommentText"/>
      </w:pPr>
      <w:r>
        <w:rPr>
          <w:b/>
        </w:rPr>
        <w:t>[Comments]</w:t>
      </w:r>
      <w:r>
        <w:t>: Rapp3: Changed Class 2-&gt;3</w:t>
      </w:r>
    </w:p>
    <w:p w14:paraId="50D9F082" w14:textId="16D4FA4F" w:rsidR="00AB1345" w:rsidRPr="00D924B7" w:rsidRDefault="00AB1345">
      <w:pPr>
        <w:pStyle w:val="CommentText"/>
      </w:pPr>
    </w:p>
  </w:comment>
  <w:comment w:id="5512" w:author="" w:date="2020-04-20T05:33:00Z" w:initials="E">
    <w:p w14:paraId="7A209E6B" w14:textId="3F9B1A10" w:rsidR="00AB1345" w:rsidRDefault="00AB1345" w:rsidP="00992236">
      <w:pPr>
        <w:pStyle w:val="CommentText"/>
      </w:pPr>
      <w:r>
        <w:rPr>
          <w:rStyle w:val="CommentReference"/>
        </w:rPr>
        <w:annotationRef/>
      </w:r>
      <w:r>
        <w:rPr>
          <w:b/>
        </w:rPr>
        <w:t>[RIL]</w:t>
      </w:r>
      <w:r>
        <w:t xml:space="preserve">: E134 </w:t>
      </w:r>
      <w:r>
        <w:rPr>
          <w:b/>
        </w:rPr>
        <w:t>[Delegate]</w:t>
      </w:r>
      <w:r>
        <w:t>: Ericsson (</w:t>
      </w:r>
      <w:proofErr w:type="gramStart"/>
      <w:r>
        <w:t xml:space="preserve">Håkan)  </w:t>
      </w:r>
      <w:r>
        <w:rPr>
          <w:b/>
        </w:rPr>
        <w:t>[</w:t>
      </w:r>
      <w:proofErr w:type="gramEnd"/>
      <w:r>
        <w:rPr>
          <w:b/>
        </w:rPr>
        <w:t>WI]</w:t>
      </w:r>
      <w:r>
        <w:t xml:space="preserve">: Gen </w:t>
      </w:r>
      <w:r>
        <w:rPr>
          <w:b/>
        </w:rPr>
        <w:t>[Class]</w:t>
      </w:r>
      <w:r>
        <w:t xml:space="preserve">: 2 </w:t>
      </w:r>
      <w:r>
        <w:rPr>
          <w:b/>
          <w:color w:val="FF0000"/>
        </w:rPr>
        <w:t>[Status]</w:t>
      </w:r>
      <w:r>
        <w:rPr>
          <w:color w:val="FF0000"/>
        </w:rPr>
        <w:t xml:space="preserve">: ConcAgree ASN1-CR </w:t>
      </w:r>
      <w:r>
        <w:rPr>
          <w:b/>
        </w:rPr>
        <w:t>[TDoc]</w:t>
      </w:r>
      <w:r>
        <w:t xml:space="preserve">: None </w:t>
      </w:r>
      <w:r>
        <w:rPr>
          <w:b/>
          <w:color w:val="FF0000"/>
        </w:rPr>
        <w:t>[Proposed Conclusion]</w:t>
      </w:r>
      <w:r>
        <w:rPr>
          <w:color w:val="FF0000"/>
        </w:rPr>
        <w:t xml:space="preserve">: </w:t>
      </w:r>
    </w:p>
    <w:p w14:paraId="506A5C44" w14:textId="77777777" w:rsidR="00AB1345" w:rsidRDefault="00AB1345" w:rsidP="00992236">
      <w:pPr>
        <w:pStyle w:val="CommentText"/>
      </w:pPr>
      <w:r>
        <w:rPr>
          <w:b/>
        </w:rPr>
        <w:t>[Description]</w:t>
      </w:r>
      <w:r>
        <w:t>: Extension of list elements in SIB should not use “…”. Costs approx. 3 bytes per list element.</w:t>
      </w:r>
    </w:p>
    <w:p w14:paraId="1B627E0A" w14:textId="77777777" w:rsidR="00AB1345" w:rsidRDefault="00AB1345" w:rsidP="00992236">
      <w:pPr>
        <w:pStyle w:val="CommentText"/>
      </w:pPr>
      <w:r>
        <w:rPr>
          <w:b/>
        </w:rPr>
        <w:t>[Proposed Change]</w:t>
      </w:r>
      <w:r>
        <w:t xml:space="preserve">: Use non-critical exention on message level (in this case in the extension addition group in SIB4) and </w:t>
      </w:r>
      <w:proofErr w:type="gramStart"/>
      <w:r>
        <w:t>introcuce“</w:t>
      </w:r>
      <w:proofErr w:type="gramEnd"/>
      <w:r>
        <w:t>parallel list” with the new field.</w:t>
      </w:r>
    </w:p>
    <w:p w14:paraId="2C89F73D" w14:textId="77777777" w:rsidR="00AB1345" w:rsidRDefault="00AB1345" w:rsidP="00992236">
      <w:pPr>
        <w:pStyle w:val="CommentText"/>
      </w:pPr>
      <w:r>
        <w:t xml:space="preserve">Same problem also with the extension of </w:t>
      </w:r>
      <w:r w:rsidRPr="00325D1F">
        <w:t>InterFreqNeighCellInfo</w:t>
      </w:r>
      <w:r>
        <w:t xml:space="preserve"> below.</w:t>
      </w:r>
    </w:p>
    <w:p w14:paraId="43DE9C14" w14:textId="76901C88" w:rsidR="00AB1345" w:rsidRDefault="00AB1345" w:rsidP="00992236">
      <w:pPr>
        <w:pStyle w:val="CommentText"/>
      </w:pPr>
      <w:r>
        <w:rPr>
          <w:b/>
        </w:rPr>
        <w:t>[Comments]</w:t>
      </w:r>
      <w:r>
        <w:t>:</w:t>
      </w:r>
    </w:p>
    <w:p w14:paraId="11A37DBA" w14:textId="059AFCB5" w:rsidR="00AB1345" w:rsidRDefault="00AB1345" w:rsidP="00992236">
      <w:pPr>
        <w:pStyle w:val="CommentText"/>
      </w:pPr>
      <w:r>
        <w:t>Rapp3: RIL agreed during main session. Will implement in Misc ASN1 CR.</w:t>
      </w:r>
    </w:p>
    <w:p w14:paraId="4E167897" w14:textId="77777777" w:rsidR="00AB1345" w:rsidRPr="004B4C31" w:rsidRDefault="00AB1345" w:rsidP="00992236">
      <w:pPr>
        <w:pStyle w:val="CommentText"/>
      </w:pPr>
    </w:p>
  </w:comment>
  <w:comment w:id="5537" w:author="Qualcomm (Masato)" w:date="2020-04-15T14:50:00Z" w:initials="QC">
    <w:p w14:paraId="3BB48A7D" w14:textId="09E72666" w:rsidR="00AB1345" w:rsidRDefault="00AB1345">
      <w:pPr>
        <w:pStyle w:val="CommentText"/>
      </w:pPr>
      <w:r>
        <w:rPr>
          <w:rStyle w:val="CommentReference"/>
        </w:rPr>
        <w:annotationRef/>
      </w:r>
      <w:r>
        <w:rPr>
          <w:b/>
        </w:rPr>
        <w:t>[RIL]</w:t>
      </w:r>
      <w:r>
        <w:t xml:space="preserve">: </w:t>
      </w:r>
      <w:r w:rsidRPr="00971385">
        <w:rPr>
          <w:highlight w:val="green"/>
        </w:rPr>
        <w:t>Q005</w:t>
      </w:r>
      <w:r>
        <w:t xml:space="preserve"> </w:t>
      </w:r>
      <w:r>
        <w:rPr>
          <w:b/>
        </w:rPr>
        <w:t>[Delegate]</w:t>
      </w:r>
      <w:r>
        <w:t>: Qualcomm (</w:t>
      </w:r>
      <w:proofErr w:type="gramStart"/>
      <w:r>
        <w:t xml:space="preserve">Masato)  </w:t>
      </w:r>
      <w:r>
        <w:rPr>
          <w:b/>
        </w:rPr>
        <w:t>[</w:t>
      </w:r>
      <w:proofErr w:type="gramEnd"/>
      <w:r>
        <w:rPr>
          <w:b/>
        </w:rPr>
        <w:t>WI]</w:t>
      </w:r>
      <w:r>
        <w:t xml:space="preserve">:TEI </w:t>
      </w:r>
      <w:r>
        <w:rPr>
          <w:b/>
        </w:rPr>
        <w:t>[Class]</w:t>
      </w:r>
      <w:r>
        <w:t xml:space="preserve">:2 </w:t>
      </w:r>
      <w:r>
        <w:rPr>
          <w:b/>
          <w:color w:val="FF0000"/>
        </w:rPr>
        <w:t>[Status]</w:t>
      </w:r>
      <w:r>
        <w:rPr>
          <w:color w:val="FF0000"/>
        </w:rPr>
        <w:t>: ConcAgree</w:t>
      </w:r>
      <w:r w:rsidRPr="009D3FA9">
        <w:rPr>
          <w:color w:val="FF0000"/>
        </w:rPr>
        <w:t xml:space="preserve"> </w:t>
      </w:r>
      <w:r>
        <w:rPr>
          <w:color w:val="FF0000"/>
        </w:rPr>
        <w:t xml:space="preserve">WI-CR- </w:t>
      </w:r>
      <w:r>
        <w:rPr>
          <w:b/>
        </w:rPr>
        <w:t>[TDoc]</w:t>
      </w:r>
      <w:r>
        <w:t xml:space="preserve">: None </w:t>
      </w:r>
      <w:r>
        <w:rPr>
          <w:b/>
          <w:color w:val="FF0000"/>
        </w:rPr>
        <w:t>[Proposed Conclusion]</w:t>
      </w:r>
      <w:r>
        <w:rPr>
          <w:color w:val="FF0000"/>
        </w:rPr>
        <w:t xml:space="preserve">: </w:t>
      </w:r>
    </w:p>
    <w:p w14:paraId="0C05B3FB" w14:textId="56AED8D9" w:rsidR="00AB1345" w:rsidRDefault="00AB1345">
      <w:pPr>
        <w:pStyle w:val="CommentText"/>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4 for the same comment for SIB2.</w:t>
      </w:r>
    </w:p>
    <w:p w14:paraId="1189B5D3" w14:textId="43409298" w:rsidR="00AB1345" w:rsidRDefault="00AB1345">
      <w:pPr>
        <w:pStyle w:val="CommentText"/>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408EDB10" w14:textId="2929B809" w:rsidR="00AB1345" w:rsidRDefault="00AB1345">
      <w:pPr>
        <w:pStyle w:val="CommentText"/>
      </w:pPr>
      <w:r>
        <w:rPr>
          <w:b/>
        </w:rPr>
        <w:t>[Comments]</w:t>
      </w:r>
      <w:r>
        <w:t xml:space="preserve">: </w:t>
      </w:r>
    </w:p>
    <w:p w14:paraId="754245EB" w14:textId="1CFF08D4" w:rsidR="00AB1345" w:rsidRPr="003B17B0" w:rsidRDefault="00AB1345" w:rsidP="000A6A83">
      <w:pPr>
        <w:rPr>
          <w:rFonts w:ascii="Calibri" w:hAnsi="Calibri" w:cs="Calibri"/>
          <w:color w:val="000000"/>
          <w:sz w:val="22"/>
          <w:szCs w:val="22"/>
          <w:lang w:val="en-US"/>
        </w:rPr>
      </w:pPr>
      <w:r w:rsidRPr="003B17B0">
        <w:rPr>
          <w:rFonts w:ascii="Calibri" w:hAnsi="Calibri" w:cs="Calibri"/>
          <w:color w:val="000000"/>
          <w:sz w:val="22"/>
          <w:szCs w:val="22"/>
          <w:lang w:val="en-US"/>
        </w:rPr>
        <w:t>Rapp2: [AT109bis-e][070], R2-2004272 and TP in  R2-2004273.</w:t>
      </w:r>
      <w:r w:rsidRPr="003B17B0">
        <w:rPr>
          <w:rFonts w:ascii="Calibri" w:hAnsi="Calibri" w:cs="Calibri"/>
          <w:color w:val="000000"/>
          <w:sz w:val="22"/>
          <w:szCs w:val="22"/>
          <w:lang w:val="en-US"/>
        </w:rPr>
        <w:br/>
        <w:t>RIL [Q004] and RIL [Q005] agreed: majority of companies agreed to remove the “OPTIONAL –Need R”, to make pci-list mandatory within SSB-MTC2-LP-r16 structure.</w:t>
      </w:r>
    </w:p>
    <w:p w14:paraId="4085E977" w14:textId="56C8E12A" w:rsidR="00AB1345" w:rsidRDefault="00AB1345">
      <w:pPr>
        <w:pStyle w:val="CommentText"/>
      </w:pPr>
      <w:r>
        <w:t xml:space="preserve"> See Q004.</w:t>
      </w:r>
    </w:p>
    <w:p w14:paraId="38E3EBA8" w14:textId="09B003CF" w:rsidR="00AB1345" w:rsidRPr="000400B3" w:rsidRDefault="00AB1345">
      <w:pPr>
        <w:pStyle w:val="CommentText"/>
      </w:pPr>
    </w:p>
  </w:comment>
  <w:comment w:id="5582" w:author="Qualcomm (Masato)" w:date="2020-04-15T14:52:00Z" w:initials="QC">
    <w:p w14:paraId="35F6EFF2" w14:textId="7C25234D" w:rsidR="00AB1345" w:rsidRDefault="00AB1345">
      <w:pPr>
        <w:pStyle w:val="CommentText"/>
      </w:pPr>
      <w:r>
        <w:rPr>
          <w:rStyle w:val="CommentReference"/>
        </w:rPr>
        <w:annotationRef/>
      </w:r>
      <w:r>
        <w:rPr>
          <w:b/>
        </w:rPr>
        <w:t>[RIL]</w:t>
      </w:r>
      <w:r>
        <w:t xml:space="preserve">: Q006 </w:t>
      </w:r>
      <w:r>
        <w:rPr>
          <w:b/>
        </w:rPr>
        <w:t>[Delegate]</w:t>
      </w:r>
      <w:r>
        <w:t>: Qualcomm (</w:t>
      </w:r>
      <w:proofErr w:type="gramStart"/>
      <w:r>
        <w:t xml:space="preserve">Masato)  </w:t>
      </w:r>
      <w:r>
        <w:rPr>
          <w:b/>
        </w:rPr>
        <w:t>[</w:t>
      </w:r>
      <w:proofErr w:type="gramEnd"/>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038BA3" w14:textId="2947BACB" w:rsidR="00AB1345" w:rsidRDefault="00AB1345">
      <w:pPr>
        <w:pStyle w:val="CommentText"/>
      </w:pPr>
      <w:r>
        <w:rPr>
          <w:b/>
        </w:rPr>
        <w:t>[Description]</w:t>
      </w:r>
      <w:r>
        <w:t xml:space="preserve">: </w:t>
      </w:r>
      <w:r w:rsidRPr="00C23318">
        <w:rPr>
          <w:rFonts w:eastAsia="Yu Gothic"/>
          <w:color w:val="000000"/>
        </w:rPr>
        <w:t>Can the network broadcast an empty SIB10 to deconfigure the entire HRNN list? It looks reasonable to assume that the network will eventually stop broadcasting SIB10 anyway.</w:t>
      </w:r>
    </w:p>
    <w:p w14:paraId="164339FE" w14:textId="2A779D74" w:rsidR="00AB1345" w:rsidRDefault="00AB1345">
      <w:pPr>
        <w:pStyle w:val="CommentText"/>
      </w:pPr>
      <w:r>
        <w:rPr>
          <w:b/>
        </w:rPr>
        <w:t>[Proposed Change]</w:t>
      </w:r>
      <w:r>
        <w:t xml:space="preserve">: </w:t>
      </w:r>
      <w:r w:rsidRPr="00C23318">
        <w:rPr>
          <w:rFonts w:eastAsia="Yu Gothic"/>
          <w:color w:val="000000"/>
        </w:rPr>
        <w:t>It is safer to specify that the UE shall delete HRNN list, if previously stored, when SIB10 is not broadcast.</w:t>
      </w:r>
    </w:p>
    <w:p w14:paraId="451CA853" w14:textId="0E6E09B2" w:rsidR="00AB1345" w:rsidRDefault="00AB1345" w:rsidP="00CA7A55">
      <w:pPr>
        <w:pStyle w:val="CommentText"/>
      </w:pPr>
      <w:r>
        <w:rPr>
          <w:b/>
        </w:rPr>
        <w:t>[Comments]</w:t>
      </w:r>
      <w:r>
        <w:t>: Rapp1 Change class from 2 to 3.</w:t>
      </w:r>
    </w:p>
    <w:p w14:paraId="117AF535" w14:textId="3922FDC4" w:rsidR="00AB1345" w:rsidRDefault="00AB1345">
      <w:pPr>
        <w:pStyle w:val="CommentText"/>
      </w:pPr>
      <w:r>
        <w:t>UE action upon SIB10 not broadcast should probably be captured as procedure text, since it involves higher layers (see 5.2.2.4.11)</w:t>
      </w:r>
    </w:p>
    <w:p w14:paraId="7B406FDE" w14:textId="29468577" w:rsidR="00AB1345" w:rsidRPr="000400B3" w:rsidRDefault="00AB1345">
      <w:pPr>
        <w:pStyle w:val="CommentText"/>
      </w:pPr>
    </w:p>
  </w:comment>
  <w:comment w:id="5584" w:author="" w:date="2020-04-13T16:03:00Z" w:initials="Z">
    <w:p w14:paraId="630A57F9" w14:textId="6137B6A4" w:rsidR="00AB1345" w:rsidRDefault="00AB1345" w:rsidP="008930AA">
      <w:pPr>
        <w:pStyle w:val="CommentText"/>
      </w:pPr>
      <w:r>
        <w:rPr>
          <w:rStyle w:val="CommentReference"/>
        </w:rPr>
        <w:annotationRef/>
      </w:r>
      <w:r>
        <w:rPr>
          <w:b/>
        </w:rPr>
        <w:t>[RIL]</w:t>
      </w:r>
      <w:r>
        <w:t xml:space="preserve">: </w:t>
      </w:r>
      <w:r w:rsidRPr="00196C12">
        <w:rPr>
          <w:highlight w:val="green"/>
        </w:rPr>
        <w:t>Z108</w:t>
      </w:r>
      <w:r>
        <w:t xml:space="preserve"> </w:t>
      </w:r>
      <w:r>
        <w:rPr>
          <w:b/>
        </w:rPr>
        <w:t>[Delegate]</w:t>
      </w:r>
      <w:r>
        <w:t>: Z(</w:t>
      </w:r>
      <w:proofErr w:type="gramStart"/>
      <w:r>
        <w:t xml:space="preserve">GY)  </w:t>
      </w:r>
      <w:r>
        <w:rPr>
          <w:b/>
        </w:rPr>
        <w:t>[</w:t>
      </w:r>
      <w:proofErr w:type="gramEnd"/>
      <w:r>
        <w:rPr>
          <w:b/>
        </w:rPr>
        <w:t>WI]</w:t>
      </w:r>
      <w:r>
        <w:t xml:space="preserve">:NPN </w:t>
      </w:r>
      <w:r>
        <w:rPr>
          <w:b/>
        </w:rPr>
        <w:t>[Class]</w:t>
      </w:r>
      <w:r>
        <w:t xml:space="preserve">: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Changed as prposed</w:t>
      </w:r>
    </w:p>
    <w:p w14:paraId="1EDDE00C" w14:textId="77777777" w:rsidR="00AB1345" w:rsidRDefault="00AB1345" w:rsidP="008930AA">
      <w:pPr>
        <w:pStyle w:val="CommentText"/>
      </w:pPr>
      <w:r>
        <w:rPr>
          <w:b/>
        </w:rPr>
        <w:t>[Description]</w:t>
      </w:r>
      <w:r>
        <w:t xml:space="preserve">: The entry should still be there but the </w:t>
      </w:r>
      <w:r w:rsidRPr="00177C5F">
        <w:rPr>
          <w:i/>
        </w:rPr>
        <w:t>hrnn-16</w:t>
      </w:r>
      <w:r>
        <w:t xml:space="preserve"> should be absent.</w:t>
      </w:r>
    </w:p>
    <w:p w14:paraId="40E8F81D" w14:textId="77777777" w:rsidR="00AB1345" w:rsidRDefault="00AB1345" w:rsidP="008930AA">
      <w:pPr>
        <w:pStyle w:val="CommentText"/>
      </w:pPr>
      <w:r>
        <w:rPr>
          <w:b/>
        </w:rPr>
        <w:t>[Proposed Change]</w:t>
      </w:r>
      <w:r>
        <w:t>: Change the last sentence into the following:</w:t>
      </w:r>
    </w:p>
    <w:p w14:paraId="44833C83" w14:textId="77777777" w:rsidR="00AB1345" w:rsidRDefault="00AB1345" w:rsidP="008930AA">
      <w:pPr>
        <w:pStyle w:val="CommentText"/>
      </w:pPr>
      <w:r w:rsidRPr="00632B47">
        <w:rPr>
          <w:highlight w:val="green"/>
        </w:rPr>
        <w:t xml:space="preserve">The </w:t>
      </w:r>
      <w:r w:rsidRPr="00632B47">
        <w:rPr>
          <w:i/>
          <w:highlight w:val="green"/>
        </w:rPr>
        <w:t>hrnn-r16</w:t>
      </w:r>
      <w:r>
        <w:rPr>
          <w:highlight w:val="green"/>
        </w:rPr>
        <w:t xml:space="preserve"> in the </w:t>
      </w:r>
      <w:r w:rsidRPr="00632B47">
        <w:rPr>
          <w:highlight w:val="green"/>
        </w:rPr>
        <w:t xml:space="preserve">corresponding entry in </w:t>
      </w:r>
      <w:r>
        <w:rPr>
          <w:i/>
          <w:highlight w:val="green"/>
          <w:lang w:eastAsia="x-none"/>
        </w:rPr>
        <w:t>hrnn</w:t>
      </w:r>
      <w:r w:rsidRPr="00632B47">
        <w:rPr>
          <w:i/>
          <w:highlight w:val="green"/>
          <w:lang w:eastAsia="x-none"/>
        </w:rPr>
        <w:t>-List</w:t>
      </w:r>
      <w:r w:rsidRPr="00632B47">
        <w:rPr>
          <w:highlight w:val="green"/>
        </w:rPr>
        <w:t xml:space="preserve"> is absent</w:t>
      </w:r>
      <w:r>
        <w:t xml:space="preserve"> </w:t>
      </w:r>
      <w:r w:rsidRPr="00F537EB">
        <w:t>if there is no HRNN associated with the given NPN.</w:t>
      </w:r>
    </w:p>
    <w:p w14:paraId="79B54E78" w14:textId="77777777" w:rsidR="00AB1345" w:rsidRDefault="00AB1345" w:rsidP="008930AA">
      <w:pPr>
        <w:pStyle w:val="CommentText"/>
      </w:pPr>
      <w:r>
        <w:rPr>
          <w:b/>
        </w:rPr>
        <w:t>[Comments]</w:t>
      </w:r>
      <w:r>
        <w:t xml:space="preserve">: </w:t>
      </w:r>
    </w:p>
    <w:p w14:paraId="3B904C7A" w14:textId="77777777" w:rsidR="00AB1345" w:rsidRPr="009E0CD3" w:rsidRDefault="00AB1345" w:rsidP="008930AA">
      <w:pPr>
        <w:pStyle w:val="CommentText"/>
      </w:pPr>
    </w:p>
  </w:comment>
  <w:comment w:id="5589" w:author="NrPos" w:date="2020-05-14T12:35:00Z" w:initials="E">
    <w:p w14:paraId="51479002" w14:textId="73CEE914" w:rsidR="00AB1345" w:rsidRDefault="00AB1345" w:rsidP="007C3167">
      <w:pPr>
        <w:pStyle w:val="CommentText"/>
      </w:pPr>
      <w:r>
        <w:rPr>
          <w:rStyle w:val="CommentReference"/>
        </w:rPr>
        <w:annotationRef/>
      </w:r>
      <w:r>
        <w:rPr>
          <w:b/>
        </w:rPr>
        <w:t>[RIL]</w:t>
      </w:r>
      <w:r>
        <w:t xml:space="preserve">: E219 </w:t>
      </w:r>
      <w:r>
        <w:rPr>
          <w:b/>
        </w:rPr>
        <w:t>[Delegate]</w:t>
      </w:r>
      <w:r>
        <w:t>: Ericsson (</w:t>
      </w:r>
      <w:proofErr w:type="gramStart"/>
      <w:r>
        <w:t xml:space="preserve">Oumer)  </w:t>
      </w:r>
      <w:r>
        <w:rPr>
          <w:b/>
        </w:rPr>
        <w:t>[</w:t>
      </w:r>
      <w:proofErr w:type="gramEnd"/>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x </w:t>
      </w:r>
      <w:r>
        <w:rPr>
          <w:b/>
          <w:color w:val="FF0000"/>
        </w:rPr>
        <w:t>[Proposed Conclusion]</w:t>
      </w:r>
      <w:r>
        <w:rPr>
          <w:color w:val="FF0000"/>
        </w:rPr>
        <w:t xml:space="preserve">: </w:t>
      </w:r>
    </w:p>
    <w:p w14:paraId="416C6F5F" w14:textId="77777777" w:rsidR="00AB1345" w:rsidRDefault="00AB1345" w:rsidP="007C3167">
      <w:pPr>
        <w:pStyle w:val="CommentText"/>
      </w:pPr>
      <w:r>
        <w:rPr>
          <w:b/>
        </w:rPr>
        <w:t>[Description]</w:t>
      </w:r>
      <w:r>
        <w:t xml:space="preserve">: </w:t>
      </w:r>
    </w:p>
    <w:p w14:paraId="77F976C3" w14:textId="77777777" w:rsidR="00AB1345" w:rsidRDefault="00AB1345" w:rsidP="007C3167">
      <w:pPr>
        <w:pStyle w:val="CommentText"/>
      </w:pPr>
    </w:p>
    <w:p w14:paraId="384DFC38" w14:textId="77777777" w:rsidR="00AB1345" w:rsidRDefault="00AB1345" w:rsidP="007C3167">
      <w:pPr>
        <w:pStyle w:val="CommentText"/>
      </w:pPr>
      <w:r>
        <w:t>Missing field descriptions</w:t>
      </w:r>
    </w:p>
    <w:p w14:paraId="22D1C10B" w14:textId="77777777" w:rsidR="00AB1345" w:rsidRDefault="00AB1345" w:rsidP="007C3167">
      <w:pPr>
        <w:pStyle w:val="CommentText"/>
      </w:pPr>
    </w:p>
    <w:p w14:paraId="63E78E86" w14:textId="77777777" w:rsidR="00AB1345" w:rsidRDefault="00AB1345" w:rsidP="007C3167">
      <w:pPr>
        <w:pStyle w:val="CommentText"/>
      </w:pPr>
      <w:r>
        <w:rPr>
          <w:b/>
        </w:rPr>
        <w:t>[Proposed Change]</w:t>
      </w:r>
      <w:r>
        <w:t xml:space="preserve">: </w:t>
      </w:r>
    </w:p>
    <w:p w14:paraId="4553881E" w14:textId="6FFC5E85" w:rsidR="00AB1345" w:rsidRPr="00103E96" w:rsidRDefault="00AB1345" w:rsidP="007C3167">
      <w:pPr>
        <w:pStyle w:val="CommentText"/>
        <w:rPr>
          <w:bCs/>
        </w:rPr>
      </w:pPr>
      <w:r>
        <w:rPr>
          <w:bCs/>
        </w:rPr>
        <w:t>A contribution will be provided for missing field description related to early measurement related IEs</w:t>
      </w:r>
    </w:p>
    <w:p w14:paraId="57ADC11A" w14:textId="77777777" w:rsidR="00AB1345" w:rsidRDefault="00AB1345" w:rsidP="007C3167">
      <w:pPr>
        <w:pStyle w:val="CommentText"/>
        <w:rPr>
          <w:b/>
        </w:rPr>
      </w:pPr>
    </w:p>
    <w:p w14:paraId="3EA56D52" w14:textId="3099ADC8" w:rsidR="00AB1345" w:rsidRDefault="00AB1345" w:rsidP="007C3167">
      <w:pPr>
        <w:pStyle w:val="CommentText"/>
      </w:pPr>
      <w:r>
        <w:rPr>
          <w:b/>
        </w:rPr>
        <w:t xml:space="preserve"> [Comments]</w:t>
      </w:r>
      <w:r>
        <w:t>:</w:t>
      </w:r>
    </w:p>
  </w:comment>
  <w:comment w:id="5590" w:author="Apple" w:date="2020-05-14T12:35:00Z" w:initials="E">
    <w:p w14:paraId="6691E06F" w14:textId="77777777" w:rsidR="00AB1345" w:rsidRDefault="00AB1345" w:rsidP="007C3167">
      <w:pPr>
        <w:pStyle w:val="CommentText"/>
      </w:pPr>
      <w:r>
        <w:rPr>
          <w:rStyle w:val="CommentReference"/>
        </w:rPr>
        <w:annotationRef/>
      </w:r>
      <w:r>
        <w:rPr>
          <w:b/>
        </w:rPr>
        <w:t>[RIL]</w:t>
      </w:r>
      <w:r>
        <w:t xml:space="preserve">: E219 </w:t>
      </w:r>
      <w:r>
        <w:rPr>
          <w:b/>
        </w:rPr>
        <w:t>[Delegate]</w:t>
      </w:r>
      <w:r>
        <w:t>: Ericsson (</w:t>
      </w:r>
      <w:proofErr w:type="gramStart"/>
      <w:r>
        <w:t xml:space="preserve">Oumer)  </w:t>
      </w:r>
      <w:r>
        <w:rPr>
          <w:b/>
        </w:rPr>
        <w:t>[</w:t>
      </w:r>
      <w:proofErr w:type="gramEnd"/>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5C00BB" w14:textId="77777777" w:rsidR="00AB1345" w:rsidRDefault="00AB1345" w:rsidP="007C3167">
      <w:pPr>
        <w:pStyle w:val="CommentText"/>
      </w:pPr>
      <w:r>
        <w:rPr>
          <w:b/>
        </w:rPr>
        <w:t>[Description]</w:t>
      </w:r>
      <w:r>
        <w:t xml:space="preserve">: </w:t>
      </w:r>
    </w:p>
    <w:p w14:paraId="3594C9D2" w14:textId="77777777" w:rsidR="00AB1345" w:rsidRDefault="00AB1345" w:rsidP="007C3167">
      <w:pPr>
        <w:pStyle w:val="CommentText"/>
      </w:pPr>
    </w:p>
    <w:p w14:paraId="280F467F" w14:textId="77777777" w:rsidR="00AB1345" w:rsidRDefault="00AB1345" w:rsidP="007C3167">
      <w:pPr>
        <w:pStyle w:val="CommentText"/>
      </w:pPr>
      <w:r>
        <w:t>Missing field descriptions</w:t>
      </w:r>
    </w:p>
    <w:p w14:paraId="6D103B5E" w14:textId="77777777" w:rsidR="00AB1345" w:rsidRDefault="00AB1345" w:rsidP="007C3167">
      <w:pPr>
        <w:pStyle w:val="CommentText"/>
      </w:pPr>
    </w:p>
    <w:p w14:paraId="22C27F0F" w14:textId="77777777" w:rsidR="00AB1345" w:rsidRDefault="00AB1345" w:rsidP="007C3167">
      <w:pPr>
        <w:pStyle w:val="CommentText"/>
      </w:pPr>
      <w:r>
        <w:rPr>
          <w:b/>
        </w:rPr>
        <w:t>[Proposed Change]</w:t>
      </w:r>
      <w:r>
        <w:t xml:space="preserve">: </w:t>
      </w:r>
    </w:p>
    <w:p w14:paraId="1A912A4F" w14:textId="77777777" w:rsidR="00AB1345" w:rsidRDefault="00AB1345" w:rsidP="007C3167">
      <w:pPr>
        <w:pStyle w:val="CommentText"/>
        <w:rPr>
          <w:b/>
        </w:rPr>
      </w:pPr>
    </w:p>
    <w:p w14:paraId="4E10D398" w14:textId="77777777" w:rsidR="00AB1345" w:rsidRDefault="00AB1345" w:rsidP="007C3167">
      <w:pPr>
        <w:pStyle w:val="CommentText"/>
      </w:pPr>
      <w:r>
        <w:rPr>
          <w:b/>
        </w:rPr>
        <w:t xml:space="preserve"> [Comments</w:t>
      </w:r>
      <w:proofErr w:type="gramStart"/>
      <w:r>
        <w:rPr>
          <w:b/>
        </w:rPr>
        <w:t>]</w:t>
      </w:r>
      <w:r>
        <w:t>:Rapp</w:t>
      </w:r>
      <w:proofErr w:type="gramEnd"/>
      <w:r>
        <w:t>3: Changed class 2 to class 3</w:t>
      </w:r>
    </w:p>
  </w:comment>
  <w:comment w:id="5595" w:author="Rapporteur (Ericsson)" w:date="2020-04-14T15:21:00Z" w:initials="ZW">
    <w:p w14:paraId="27964627" w14:textId="59B52121" w:rsidR="00AB1345" w:rsidRDefault="00AB1345" w:rsidP="00101B6C">
      <w:pPr>
        <w:pStyle w:val="CommentText"/>
      </w:pPr>
      <w:r>
        <w:rPr>
          <w:rStyle w:val="CommentReference"/>
        </w:rPr>
        <w:annotationRef/>
      </w:r>
      <w:r>
        <w:rPr>
          <w:b/>
        </w:rPr>
        <w:t>[RIL</w:t>
      </w:r>
      <w:proofErr w:type="gramStart"/>
      <w:r>
        <w:rPr>
          <w:b/>
        </w:rPr>
        <w:t>]</w:t>
      </w:r>
      <w:r>
        <w:t>:A</w:t>
      </w:r>
      <w:proofErr w:type="gramEnd"/>
      <w:r>
        <w:t xml:space="preserve">003 </w:t>
      </w:r>
      <w:r>
        <w:rPr>
          <w:b/>
        </w:rPr>
        <w:t>[Delegate]</w:t>
      </w:r>
      <w:r>
        <w:t xml:space="preserve">: </w:t>
      </w:r>
      <w:r>
        <w:rPr>
          <w:lang w:eastAsia="zh-CN"/>
        </w:rPr>
        <w:t>Apple(Zhibin Wu)</w:t>
      </w:r>
      <w:r>
        <w:t xml:space="preserve">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 None [</w:t>
      </w:r>
      <w:r>
        <w:rPr>
          <w:b/>
          <w:color w:val="FF0000"/>
        </w:rPr>
        <w:t>Proposed Conclusion]</w:t>
      </w:r>
      <w:r>
        <w:rPr>
          <w:color w:val="FF0000"/>
        </w:rPr>
        <w:t xml:space="preserve">: v59 </w:t>
      </w:r>
    </w:p>
    <w:p w14:paraId="4B0E2002" w14:textId="77777777" w:rsidR="00AB1345" w:rsidRPr="005C183A" w:rsidRDefault="00AB1345" w:rsidP="00101B6C">
      <w:pPr>
        <w:pStyle w:val="CommentText"/>
        <w:jc w:val="both"/>
        <w:rPr>
          <w:iCs/>
          <w:lang w:val="en-US" w:eastAsia="zh-CN"/>
        </w:rPr>
      </w:pPr>
      <w:r>
        <w:rPr>
          <w:b/>
        </w:rPr>
        <w:t>[Description]</w:t>
      </w:r>
      <w:r>
        <w:t xml:space="preserve">: </w:t>
      </w:r>
      <w:r>
        <w:rPr>
          <w:lang w:val="en-US" w:eastAsia="zh-CN"/>
        </w:rPr>
        <w:t>If the OffsetDFN values is set to 0, then there is no need to include this OPTIONAL field.</w:t>
      </w:r>
      <w:r>
        <w:rPr>
          <w:i/>
          <w:lang w:eastAsia="zh-CN"/>
        </w:rPr>
        <w:t xml:space="preserve"> </w:t>
      </w:r>
      <w:r w:rsidRPr="005C183A">
        <w:rPr>
          <w:iCs/>
          <w:lang w:eastAsia="zh-CN"/>
        </w:rPr>
        <w:t>To save the SIB12 size</w:t>
      </w:r>
      <w:r>
        <w:rPr>
          <w:iCs/>
          <w:lang w:eastAsia="zh-CN"/>
        </w:rPr>
        <w:t xml:space="preserve"> and have a clean spec</w:t>
      </w:r>
      <w:r w:rsidRPr="005C183A">
        <w:rPr>
          <w:iCs/>
          <w:lang w:eastAsia="zh-CN"/>
        </w:rPr>
        <w:t>, it is better to remove value 0 from ra</w:t>
      </w:r>
      <w:r>
        <w:rPr>
          <w:iCs/>
          <w:lang w:eastAsia="zh-CN"/>
        </w:rPr>
        <w:t>n</w:t>
      </w:r>
      <w:r w:rsidRPr="005C183A">
        <w:rPr>
          <w:iCs/>
          <w:lang w:eastAsia="zh-CN"/>
        </w:rPr>
        <w:t>ge.</w:t>
      </w:r>
    </w:p>
    <w:p w14:paraId="77EEBE65" w14:textId="77777777" w:rsidR="00AB1345" w:rsidRDefault="00AB1345" w:rsidP="00101B6C">
      <w:pPr>
        <w:pStyle w:val="CommentText"/>
      </w:pPr>
      <w:r>
        <w:rPr>
          <w:b/>
        </w:rPr>
        <w:t>[Proposed Change]</w:t>
      </w:r>
      <w:r>
        <w:t>:</w:t>
      </w:r>
    </w:p>
    <w:p w14:paraId="1D0B2872" w14:textId="77777777" w:rsidR="00AB1345" w:rsidRDefault="00AB1345" w:rsidP="00101B6C">
      <w:pPr>
        <w:pStyle w:val="CommentText"/>
        <w:rPr>
          <w:color w:val="FF0000"/>
        </w:rPr>
      </w:pPr>
      <w:r>
        <w:rPr>
          <w:color w:val="FF0000"/>
        </w:rPr>
        <w:t>Change to INTEGER (</w:t>
      </w:r>
      <w:proofErr w:type="gramStart"/>
      <w:r>
        <w:rPr>
          <w:color w:val="FF0000"/>
        </w:rPr>
        <w:t>1..</w:t>
      </w:r>
      <w:proofErr w:type="gramEnd"/>
      <w:r>
        <w:rPr>
          <w:color w:val="FF0000"/>
        </w:rPr>
        <w:t>1000).</w:t>
      </w:r>
    </w:p>
    <w:p w14:paraId="6620D046" w14:textId="501B6BB7" w:rsidR="00AB1345" w:rsidRDefault="00AB1345" w:rsidP="00101B6C">
      <w:pPr>
        <w:pStyle w:val="CommentText"/>
      </w:pPr>
      <w:r w:rsidRPr="009F22B6">
        <w:rPr>
          <w:b/>
          <w:bCs/>
        </w:rPr>
        <w:t>[Comments]</w:t>
      </w:r>
    </w:p>
  </w:comment>
  <w:comment w:id="5608" w:author="" w:date="2020-05-15T16:20:00Z" w:initials="AO">
    <w:p w14:paraId="3C915B84" w14:textId="77777777" w:rsidR="00AB1345" w:rsidRDefault="00AB1345" w:rsidP="006F1F8D">
      <w:pPr>
        <w:pStyle w:val="CommentText"/>
      </w:pPr>
      <w:r>
        <w:rPr>
          <w:rStyle w:val="CommentReference"/>
        </w:rPr>
        <w:annotationRef/>
      </w:r>
      <w:r>
        <w:rPr>
          <w:b/>
        </w:rPr>
        <w:t>[RIL]</w:t>
      </w:r>
      <w:r>
        <w:t xml:space="preserve">: E247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70B00B" w14:textId="77777777" w:rsidR="00AB1345" w:rsidRDefault="00AB1345" w:rsidP="006F1F8D">
      <w:pPr>
        <w:pStyle w:val="CommentText"/>
      </w:pPr>
      <w:r>
        <w:rPr>
          <w:b/>
        </w:rPr>
        <w:t>[Description]</w:t>
      </w:r>
      <w:r>
        <w:t>: According to the ASN.1 rule, all the fields within the SIB are treated as Need -R (regardless of the need code in the ASN.1). Apart from this, this sentence just mimics the behaviour or a Need R code.</w:t>
      </w:r>
    </w:p>
    <w:p w14:paraId="111E6EB7" w14:textId="77777777" w:rsidR="00AB1345" w:rsidRDefault="00AB1345" w:rsidP="006F1F8D">
      <w:pPr>
        <w:pStyle w:val="CommentText"/>
      </w:pPr>
      <w:r>
        <w:rPr>
          <w:b/>
        </w:rPr>
        <w:t>[Proposed Change]</w:t>
      </w:r>
      <w:r>
        <w:t xml:space="preserve">: Delete the sentence “If the field is absent, no offset is applied” and change the need code of </w:t>
      </w:r>
      <w:r w:rsidRPr="009560BE">
        <w:t>sl-OffsetDFN-r16</w:t>
      </w:r>
      <w:r>
        <w:t xml:space="preserve"> to “Need -R”</w:t>
      </w:r>
    </w:p>
    <w:p w14:paraId="578A185A" w14:textId="77777777" w:rsidR="00AB1345" w:rsidRDefault="00AB1345" w:rsidP="006F1F8D">
      <w:pPr>
        <w:pStyle w:val="CommentText"/>
      </w:pPr>
      <w:r>
        <w:rPr>
          <w:b/>
        </w:rPr>
        <w:t>[Comments]</w:t>
      </w:r>
      <w:r>
        <w:t xml:space="preserve">: </w:t>
      </w:r>
    </w:p>
    <w:p w14:paraId="67D52589" w14:textId="77777777" w:rsidR="00AB1345" w:rsidRPr="006A7BA6" w:rsidRDefault="00AB1345" w:rsidP="006F1F8D">
      <w:pPr>
        <w:pStyle w:val="CommentText"/>
      </w:pPr>
    </w:p>
  </w:comment>
  <w:comment w:id="5634" w:author="R2-2004214" w:date="2020-04-09T21:45:00Z" w:initials="H">
    <w:p w14:paraId="2164736B" w14:textId="65931497"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Yinghao/David (</w:t>
      </w:r>
      <w:proofErr w:type="gramStart"/>
      <w:r>
        <w:t xml:space="preserve">Huawei)  </w:t>
      </w:r>
      <w:r>
        <w:rPr>
          <w:b/>
        </w:rPr>
        <w:t>[</w:t>
      </w:r>
      <w:proofErr w:type="gramEnd"/>
      <w:r>
        <w:rPr>
          <w:b/>
        </w:rPr>
        <w:t>WI]</w:t>
      </w:r>
      <w:r>
        <w:t xml:space="preserve">: Gen </w:t>
      </w:r>
      <w:r>
        <w:rPr>
          <w:b/>
        </w:rPr>
        <w:t>[Class]</w:t>
      </w:r>
      <w:r>
        <w:t xml:space="preserve">: 2 </w:t>
      </w:r>
      <w:r>
        <w:rPr>
          <w:b/>
          <w:color w:val="FF0000"/>
        </w:rPr>
        <w:t>[Status]</w:t>
      </w:r>
      <w:r>
        <w:rPr>
          <w:color w:val="FF0000"/>
        </w:rPr>
        <w:t xml:space="preserve">: ConcReject </w:t>
      </w:r>
      <w:r>
        <w:rPr>
          <w:b/>
        </w:rPr>
        <w:t>[TDoc]</w:t>
      </w:r>
      <w:r>
        <w:t xml:space="preserve">: R2-2003629 </w:t>
      </w:r>
      <w:r>
        <w:rPr>
          <w:b/>
          <w:color w:val="FF0000"/>
        </w:rPr>
        <w:t>[Proposed Conclusion]</w:t>
      </w:r>
      <w:r>
        <w:rPr>
          <w:color w:val="FF0000"/>
        </w:rPr>
        <w:t xml:space="preserve">: </w:t>
      </w:r>
    </w:p>
    <w:p w14:paraId="0F10BB24" w14:textId="7166F477" w:rsidR="00AB1345" w:rsidRDefault="00AB1345">
      <w:pPr>
        <w:pStyle w:val="CommentText"/>
      </w:pPr>
      <w:r>
        <w:rPr>
          <w:b/>
        </w:rPr>
        <w:t>[Description]</w:t>
      </w:r>
      <w:r>
        <w:t>: "SEQUENCE (</w:t>
      </w:r>
      <w:proofErr w:type="gramStart"/>
      <w:r>
        <w:t>SIZE(</w:t>
      </w:r>
      <w:proofErr w:type="gramEnd"/>
      <w:r>
        <w:t>1..xxx)) OF" is a list. For readability, what comes after should be a type, not another compound structure such as SEQUENCE or CHOICE.</w:t>
      </w:r>
    </w:p>
    <w:p w14:paraId="644D5E30" w14:textId="15BD6BE0" w:rsidR="00AB1345" w:rsidRDefault="00AB1345">
      <w:pPr>
        <w:pStyle w:val="CommentText"/>
      </w:pPr>
      <w:r>
        <w:rPr>
          <w:b/>
        </w:rPr>
        <w:t>[Proposed Change]</w:t>
      </w:r>
      <w:r>
        <w:t xml:space="preserve">: We suggest reviewing the r16 changes and avoiding this. There are </w:t>
      </w:r>
      <w:proofErr w:type="gramStart"/>
      <w:r>
        <w:t>a number of</w:t>
      </w:r>
      <w:proofErr w:type="gramEnd"/>
      <w:r>
        <w:t xml:space="preserve"> occurences in LPP.</w:t>
      </w:r>
    </w:p>
    <w:p w14:paraId="2DAF5BBB" w14:textId="272795D6" w:rsidR="00AB1345" w:rsidRDefault="00AB1345">
      <w:pPr>
        <w:pStyle w:val="CommentText"/>
      </w:pPr>
      <w:r>
        <w:rPr>
          <w:b/>
        </w:rPr>
        <w:t>[Comments]</w:t>
      </w:r>
      <w:r>
        <w:t>: Nokia (Tero): While we are fine making an IE out of the CHOICE definition, it should be noted that the existsing SIB scheduling uses the same structure. If we change that here, we should be consistent and do the same for regular SIB scheduling.</w:t>
      </w:r>
    </w:p>
    <w:p w14:paraId="34AC0C0F" w14:textId="2B6089DB" w:rsidR="00AB1345" w:rsidRDefault="00AB1345">
      <w:pPr>
        <w:pStyle w:val="CommentText"/>
      </w:pPr>
      <w:r>
        <w:t>Rapp1: I see no big reason to change here and existing SIB scheduling</w:t>
      </w:r>
    </w:p>
    <w:p w14:paraId="0A7FEC33" w14:textId="70595218" w:rsidR="00AB1345" w:rsidRPr="00242C9F" w:rsidRDefault="00AB1345">
      <w:pPr>
        <w:pStyle w:val="CommentText"/>
      </w:pPr>
    </w:p>
  </w:comment>
  <w:comment w:id="5644" w:author="Samsung (Sangyeob)" w:date="2020-05-21T23:25:00Z" w:initials="RS">
    <w:p w14:paraId="49D226B1" w14:textId="750C80C4"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71 </w:t>
      </w:r>
      <w:r>
        <w:rPr>
          <w:b/>
        </w:rPr>
        <w:t>[Delegate]</w:t>
      </w:r>
      <w:r>
        <w:t xml:space="preserve">: Ericsson -Ritesh </w:t>
      </w:r>
      <w:r>
        <w:rPr>
          <w:b/>
        </w:rPr>
        <w:t>[WI]</w:t>
      </w:r>
      <w:r>
        <w:t xml:space="preserve">: NRPos </w:t>
      </w:r>
      <w:r>
        <w:rPr>
          <w:b/>
        </w:rPr>
        <w:t>[Class]</w:t>
      </w:r>
      <w:r>
        <w:t xml:space="preserve">: 3 </w:t>
      </w:r>
      <w:r>
        <w:rPr>
          <w:b/>
          <w:color w:val="FF0000"/>
        </w:rPr>
        <w:t>[Status]</w:t>
      </w:r>
      <w:r>
        <w:rPr>
          <w:color w:val="FF0000"/>
        </w:rPr>
        <w:t xml:space="preserve">: ToDo </w:t>
      </w:r>
      <w:r>
        <w:rPr>
          <w:b/>
        </w:rPr>
        <w:t>[TDoc]</w:t>
      </w:r>
      <w:r>
        <w:t>:</w:t>
      </w:r>
      <w:r w:rsidRPr="00360E8D">
        <w:rPr>
          <w:color w:val="000000" w:themeColor="text1"/>
          <w:sz w:val="12"/>
        </w:rPr>
        <w:t xml:space="preserve"> </w:t>
      </w:r>
      <w:r w:rsidRPr="00360E8D">
        <w:rPr>
          <w:rFonts w:ascii="Arial" w:hAnsi="Arial" w:cs="Arial"/>
          <w:bCs/>
          <w:color w:val="000000" w:themeColor="text1"/>
          <w:sz w:val="18"/>
          <w:szCs w:val="26"/>
        </w:rPr>
        <w:t>R2-2005316</w:t>
      </w:r>
      <w:r w:rsidRPr="00360E8D">
        <w:rPr>
          <w:color w:val="000000" w:themeColor="text1"/>
          <w:sz w:val="12"/>
        </w:rPr>
        <w:t xml:space="preserve"> </w:t>
      </w:r>
      <w:r>
        <w:rPr>
          <w:b/>
          <w:color w:val="FF0000"/>
        </w:rPr>
        <w:t>[Proposed Conclusion]</w:t>
      </w:r>
      <w:r>
        <w:rPr>
          <w:color w:val="FF0000"/>
        </w:rPr>
        <w:t xml:space="preserve">: </w:t>
      </w:r>
    </w:p>
    <w:p w14:paraId="7B82BE01" w14:textId="7297E0C8" w:rsidR="00AB1345" w:rsidRDefault="00AB1345">
      <w:pPr>
        <w:pStyle w:val="CommentText"/>
      </w:pPr>
      <w:r>
        <w:rPr>
          <w:b/>
        </w:rPr>
        <w:t>[Description]</w:t>
      </w:r>
      <w:r>
        <w:t>: posSI-BroadcastStatus will be added for positioning. This should have also unicast tag apart from broadcasting and notBroadcasting</w:t>
      </w:r>
    </w:p>
    <w:p w14:paraId="1832B8D5" w14:textId="44A9671D" w:rsidR="00AB1345" w:rsidRDefault="00AB1345">
      <w:pPr>
        <w:pStyle w:val="CommentText"/>
      </w:pPr>
      <w:r>
        <w:rPr>
          <w:b/>
        </w:rPr>
        <w:t>[Proposed Change]</w:t>
      </w:r>
      <w:r>
        <w:t>: Intorduce unicast tag for pos-SIBroadcast status</w:t>
      </w:r>
    </w:p>
    <w:p w14:paraId="25BF170E" w14:textId="77777777" w:rsidR="00AB1345" w:rsidRDefault="00AB1345">
      <w:pPr>
        <w:pStyle w:val="CommentText"/>
      </w:pPr>
      <w:r>
        <w:rPr>
          <w:b/>
        </w:rPr>
        <w:t>[Comments]</w:t>
      </w:r>
      <w:r>
        <w:t xml:space="preserve">: </w:t>
      </w:r>
    </w:p>
    <w:p w14:paraId="3491848D" w14:textId="5713981B" w:rsidR="00AB1345" w:rsidRPr="002E5886" w:rsidRDefault="00AB1345">
      <w:pPr>
        <w:pStyle w:val="CommentText"/>
      </w:pPr>
    </w:p>
  </w:comment>
  <w:comment w:id="5650" w:author="NPN" w:date="2020-04-10T15:12:00Z" w:initials="M">
    <w:p w14:paraId="4371065C" w14:textId="0A17F8DC"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0 </w:t>
      </w:r>
      <w:r>
        <w:rPr>
          <w:b/>
        </w:rPr>
        <w:t>[Delegate]</w:t>
      </w:r>
      <w:r>
        <w:t>: MediaTek (</w:t>
      </w:r>
      <w:proofErr w:type="gramStart"/>
      <w:r>
        <w:t xml:space="preserve">Nathan)  </w:t>
      </w:r>
      <w:r>
        <w:rPr>
          <w:b/>
        </w:rPr>
        <w:t>[</w:t>
      </w:r>
      <w:proofErr w:type="gramEnd"/>
      <w:r>
        <w:rPr>
          <w:b/>
        </w:rPr>
        <w:t>WI]</w:t>
      </w:r>
      <w:r>
        <w:t xml:space="preserve">: NrPos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3</w:t>
      </w:r>
    </w:p>
    <w:p w14:paraId="162C0CE5" w14:textId="7520AF10" w:rsidR="00AB1345" w:rsidRDefault="00AB1345">
      <w:pPr>
        <w:pStyle w:val="CommentText"/>
      </w:pPr>
      <w:r>
        <w:rPr>
          <w:b/>
        </w:rPr>
        <w:t>[Description]</w:t>
      </w:r>
      <w:r>
        <w:t>: Missing field description for areaScope-r16.  (In the rel-15 SI, we included a field description with the behaviour on absence specified, as suggested by the need code.)</w:t>
      </w:r>
    </w:p>
    <w:p w14:paraId="74E99632" w14:textId="6271F717" w:rsidR="00AB1345" w:rsidRDefault="00AB1345">
      <w:pPr>
        <w:pStyle w:val="CommentText"/>
      </w:pPr>
      <w:r>
        <w:rPr>
          <w:b/>
        </w:rPr>
        <w:t>[Proposed Change]</w:t>
      </w:r>
      <w:r>
        <w:t xml:space="preserve">: </w:t>
      </w:r>
      <w:r w:rsidRPr="00741187">
        <w:t>Add a field description for areaScope-r16 with the text derived from SchedulingInfo: "Indicates that a posSIB is area specific.  If the field is absent, the posSIB is cell specific."</w:t>
      </w:r>
    </w:p>
    <w:p w14:paraId="04F96FF3" w14:textId="77777777" w:rsidR="00AB1345" w:rsidRDefault="00AB1345">
      <w:pPr>
        <w:pStyle w:val="CommentText"/>
      </w:pPr>
      <w:r>
        <w:rPr>
          <w:b/>
        </w:rPr>
        <w:t>[Comments]</w:t>
      </w:r>
      <w:r>
        <w:t xml:space="preserve">: </w:t>
      </w:r>
    </w:p>
    <w:p w14:paraId="72FE2CE9" w14:textId="25AD5097" w:rsidR="00AB1345" w:rsidRPr="00741187" w:rsidRDefault="00AB1345">
      <w:pPr>
        <w:pStyle w:val="CommentText"/>
      </w:pPr>
    </w:p>
  </w:comment>
  <w:comment w:id="5714" w:author="Server Document" w:date="2020-05-15T15:24:00Z" w:initials="HW">
    <w:p w14:paraId="58552072" w14:textId="5AE3FBAE" w:rsidR="00AB1345" w:rsidRDefault="00AB1345" w:rsidP="004760F8">
      <w:pPr>
        <w:pStyle w:val="CommentText"/>
      </w:pPr>
      <w:r>
        <w:rPr>
          <w:rStyle w:val="CommentReference"/>
        </w:rPr>
        <w:annotationRef/>
      </w:r>
      <w:r>
        <w:rPr>
          <w:b/>
        </w:rPr>
        <w:t>[RIL]</w:t>
      </w:r>
      <w:r>
        <w:t xml:space="preserve">: H692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DiscMail [</w:t>
      </w:r>
      <w:r>
        <w:rPr>
          <w:b/>
        </w:rPr>
        <w:t>TDoc]</w:t>
      </w:r>
      <w:r>
        <w:t xml:space="preserve">: None </w:t>
      </w:r>
      <w:r>
        <w:rPr>
          <w:b/>
          <w:color w:val="FF0000"/>
        </w:rPr>
        <w:t>[Proposed Conclusion]</w:t>
      </w:r>
      <w:r>
        <w:rPr>
          <w:color w:val="FF0000"/>
        </w:rPr>
        <w:t xml:space="preserve">: </w:t>
      </w:r>
    </w:p>
    <w:p w14:paraId="54CAA4AE" w14:textId="77777777" w:rsidR="00AB1345" w:rsidRDefault="00AB1345" w:rsidP="004760F8">
      <w:pPr>
        <w:pStyle w:val="CommentText"/>
      </w:pPr>
      <w:r>
        <w:rPr>
          <w:b/>
        </w:rPr>
        <w:t>[Description]</w:t>
      </w:r>
      <w:r>
        <w:t>:  The new introduced iab-DU-CellIndex</w:t>
      </w:r>
      <w:r>
        <w:rPr>
          <w:rStyle w:val="CommentReference"/>
        </w:rPr>
        <w:annotationRef/>
      </w:r>
      <w:r>
        <w:t xml:space="preserve"> is for the index of availableCombToReleaseList. We should use new index for</w:t>
      </w:r>
      <w:r w:rsidRPr="000F2FF7">
        <w:t xml:space="preserve"> </w:t>
      </w:r>
      <w:r>
        <w:t>AvailabilityCombinationsPerCell, rather than add new index in</w:t>
      </w:r>
      <w:r w:rsidRPr="000F2FF7">
        <w:t xml:space="preserve"> </w:t>
      </w:r>
      <w:r>
        <w:t>IAB-DU-CellID-AI.</w:t>
      </w:r>
    </w:p>
    <w:p w14:paraId="7D1C9D4B" w14:textId="77777777" w:rsidR="00AB1345" w:rsidRDefault="00AB1345" w:rsidP="004760F8">
      <w:pPr>
        <w:pStyle w:val="CommentText"/>
      </w:pPr>
      <w:r>
        <w:rPr>
          <w:b/>
        </w:rPr>
        <w:t>[Proposed Change]</w:t>
      </w:r>
      <w:r>
        <w:t xml:space="preserve">: </w:t>
      </w:r>
    </w:p>
    <w:p w14:paraId="4DCB50A3" w14:textId="77777777" w:rsidR="00AB1345" w:rsidRDefault="00AB1345" w:rsidP="004760F8">
      <w:pPr>
        <w:pStyle w:val="CommentText"/>
      </w:pPr>
      <w:r>
        <w:t>Add availabilityCombinationsIndex-r16 within AvailabilityCombinationsPerCell;</w:t>
      </w:r>
    </w:p>
    <w:p w14:paraId="0BE169F0" w14:textId="77777777" w:rsidR="00AB1345" w:rsidRDefault="00AB1345" w:rsidP="004760F8">
      <w:pPr>
        <w:pStyle w:val="PL"/>
        <w:rPr>
          <w:rFonts w:ascii="Times New Roman" w:eastAsia="SimSun" w:hAnsi="Times New Roman"/>
          <w:sz w:val="20"/>
          <w:lang w:eastAsia="en-US"/>
        </w:rPr>
      </w:pPr>
      <w:r w:rsidRPr="000F2FF7">
        <w:rPr>
          <w:rFonts w:ascii="Times New Roman" w:eastAsia="SimSun" w:hAnsi="Times New Roman"/>
          <w:sz w:val="20"/>
          <w:lang w:eastAsia="en-US"/>
        </w:rPr>
        <w:t>Change back to</w:t>
      </w:r>
      <w:r>
        <w:rPr>
          <w:rFonts w:ascii="Times New Roman" w:eastAsia="SimSun" w:hAnsi="Times New Roman"/>
          <w:sz w:val="20"/>
          <w:lang w:eastAsia="en-US"/>
        </w:rPr>
        <w:t xml:space="preserve"> “</w:t>
      </w:r>
      <w:r w:rsidRPr="000F2FF7">
        <w:rPr>
          <w:rFonts w:ascii="Times New Roman" w:eastAsia="SimSun" w:hAnsi="Times New Roman"/>
          <w:sz w:val="20"/>
          <w:lang w:eastAsia="en-US"/>
        </w:rPr>
        <w:t>IAB-DU-CellID-AI-r16 ::=      CellIdentity</w:t>
      </w:r>
      <w:r>
        <w:rPr>
          <w:rFonts w:ascii="Times New Roman" w:eastAsia="SimSun" w:hAnsi="Times New Roman"/>
          <w:sz w:val="20"/>
          <w:lang w:eastAsia="en-US"/>
        </w:rPr>
        <w:t>”  ;</w:t>
      </w:r>
    </w:p>
    <w:p w14:paraId="61A9E52A" w14:textId="77777777" w:rsidR="00AB1345" w:rsidRPr="00893629" w:rsidRDefault="00AB1345" w:rsidP="004760F8">
      <w:pPr>
        <w:pStyle w:val="PL"/>
        <w:rPr>
          <w:rFonts w:ascii="Times New Roman" w:eastAsiaTheme="minorEastAsia" w:hAnsi="Times New Roman"/>
          <w:lang w:eastAsia="zh-CN"/>
        </w:rPr>
      </w:pPr>
      <w:r w:rsidRPr="00893629">
        <w:rPr>
          <w:rFonts w:ascii="Times New Roman" w:eastAsiaTheme="minorEastAsia" w:hAnsi="Times New Roman"/>
          <w:lang w:eastAsia="zh-CN"/>
        </w:rPr>
        <w:t>Change to “</w:t>
      </w:r>
      <w:r w:rsidRPr="00893629">
        <w:rPr>
          <w:rFonts w:ascii="Times New Roman" w:hAnsi="Times New Roman"/>
        </w:rPr>
        <w:t xml:space="preserve">availableCombToReleaseList-r16   SEQUENCE (SIZE(1..maxNrofDUCells-r16)) OF </w:t>
      </w:r>
      <w:r w:rsidRPr="00893629">
        <w:rPr>
          <w:rFonts w:ascii="Times New Roman" w:hAnsi="Times New Roman"/>
          <w:strike/>
          <w:color w:val="FF0000"/>
        </w:rPr>
        <w:t>iab-DU-CellIndex-r16</w:t>
      </w:r>
      <w:r w:rsidRPr="00893629">
        <w:rPr>
          <w:rStyle w:val="CommentReference"/>
          <w:rFonts w:ascii="Times New Roman" w:eastAsia="SimSun" w:hAnsi="Times New Roman"/>
          <w:strike/>
          <w:color w:val="FF0000"/>
          <w:lang w:eastAsia="en-US"/>
        </w:rPr>
        <w:annotationRef/>
      </w:r>
      <w:r w:rsidRPr="00893629">
        <w:rPr>
          <w:rFonts w:ascii="Times New Roman" w:hAnsi="Times New Roman"/>
          <w:color w:val="FF0000"/>
          <w:u w:val="single"/>
        </w:rPr>
        <w:t>AvailabilityCombinationsIndex-r16</w:t>
      </w:r>
      <w:r w:rsidRPr="00893629">
        <w:rPr>
          <w:rFonts w:ascii="Times New Roman" w:eastAsiaTheme="minorEastAsia" w:hAnsi="Times New Roman"/>
          <w:lang w:eastAsia="zh-CN"/>
        </w:rPr>
        <w:t>”</w:t>
      </w:r>
    </w:p>
    <w:p w14:paraId="4DC97950" w14:textId="77777777" w:rsidR="00AB1345" w:rsidRDefault="00AB1345" w:rsidP="004760F8">
      <w:pPr>
        <w:pStyle w:val="CommentText"/>
      </w:pPr>
    </w:p>
    <w:p w14:paraId="7B1C9F6E" w14:textId="453FD1F9" w:rsidR="00AB1345" w:rsidRDefault="00AB1345" w:rsidP="004760F8">
      <w:pPr>
        <w:pStyle w:val="CommentText"/>
      </w:pPr>
      <w:r>
        <w:rPr>
          <w:b/>
        </w:rPr>
        <w:t>[Comments]</w:t>
      </w:r>
      <w:r>
        <w:t>:</w:t>
      </w:r>
    </w:p>
  </w:comment>
  <w:comment w:id="5739" w:author="Intel" w:date="2020-04-13T21:30:00Z" w:initials="I">
    <w:p w14:paraId="61F39DAF" w14:textId="2C5CA716" w:rsidR="00AB1345" w:rsidRDefault="00AB1345" w:rsidP="004A14BF">
      <w:pPr>
        <w:pStyle w:val="CommentText"/>
      </w:pPr>
      <w:r>
        <w:rPr>
          <w:rStyle w:val="CommentReference"/>
        </w:rPr>
        <w:annotationRef/>
      </w:r>
      <w:r>
        <w:rPr>
          <w:b/>
        </w:rPr>
        <w:t>[RIL]</w:t>
      </w:r>
      <w:r>
        <w:t xml:space="preserve">: </w:t>
      </w:r>
      <w:r w:rsidRPr="00286DA9">
        <w:rPr>
          <w:highlight w:val="green"/>
        </w:rPr>
        <w:t>I675</w:t>
      </w:r>
      <w:r>
        <w:t xml:space="preserve"> </w:t>
      </w:r>
      <w:r>
        <w:rPr>
          <w:b/>
        </w:rPr>
        <w:t>[Delegate]</w:t>
      </w:r>
      <w:r>
        <w:t>: Intel (</w:t>
      </w:r>
      <w:proofErr w:type="gramStart"/>
      <w:r>
        <w:t xml:space="preserve">Sudeep)  </w:t>
      </w:r>
      <w:r>
        <w:rPr>
          <w:b/>
        </w:rPr>
        <w:t>[</w:t>
      </w:r>
      <w:proofErr w:type="gramEnd"/>
      <w:r>
        <w:rPr>
          <w:b/>
        </w:rPr>
        <w:t>WI]</w:t>
      </w:r>
      <w:r>
        <w:t xml:space="preserve">: </w:t>
      </w:r>
      <w:r w:rsidRPr="000018D5">
        <w:t xml:space="preserve">IAB </w:t>
      </w:r>
      <w:r>
        <w:rPr>
          <w:b/>
        </w:rPr>
        <w:t>[Class]</w:t>
      </w:r>
      <w:r>
        <w:t xml:space="preserve">: 3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59F52255" w14:textId="77777777" w:rsidR="00AB1345" w:rsidRPr="003B17B0" w:rsidRDefault="00AB1345" w:rsidP="004A14BF">
      <w:pPr>
        <w:rPr>
          <w:color w:val="000000"/>
          <w:lang w:val="en-US"/>
        </w:rPr>
      </w:pPr>
      <w:r w:rsidRPr="003B17B0">
        <w:rPr>
          <w:b/>
          <w:lang w:val="en-US"/>
        </w:rPr>
        <w:t>[Description]</w:t>
      </w:r>
      <w:r w:rsidRPr="003B17B0">
        <w:rPr>
          <w:lang w:val="en-US"/>
        </w:rPr>
        <w:t>: There seems to be few issues with this addMod and Release list.  1) We normally have an index in the list and use it in the release list.  CellID doesn’t look like an index 2) the list size for the addMod and Release are different – should be the same normally 3) In the IE definition of</w:t>
      </w:r>
      <w:r w:rsidRPr="003B17B0">
        <w:rPr>
          <w:rFonts w:ascii="Segoe UI" w:hAnsi="Segoe UI" w:cs="Segoe UI"/>
          <w:color w:val="000000"/>
          <w:lang w:val="en-US"/>
        </w:rPr>
        <w:t> </w:t>
      </w:r>
      <w:r w:rsidRPr="003B17B0">
        <w:rPr>
          <w:color w:val="000000"/>
          <w:lang w:val="en-US"/>
        </w:rPr>
        <w:t xml:space="preserve">IAB-DU-CellID-AI-r16, </w:t>
      </w:r>
      <w:r w:rsidRPr="003B17B0">
        <w:rPr>
          <w:lang w:val="en-US"/>
        </w:rPr>
        <w:t>abDuCellId-AI-r16 can directly refet to CellIdentity (i.e., there is no need to define IAB-DU-CellID-AI-r16)</w:t>
      </w:r>
      <w:r w:rsidRPr="003B17B0">
        <w:rPr>
          <w:color w:val="000000"/>
          <w:lang w:val="en-US"/>
        </w:rPr>
        <w:t xml:space="preserve"> </w:t>
      </w:r>
    </w:p>
    <w:p w14:paraId="2C32F5F7" w14:textId="77777777" w:rsidR="00AB1345" w:rsidRPr="003B17B0" w:rsidRDefault="00AB1345" w:rsidP="004A14BF">
      <w:pPr>
        <w:rPr>
          <w:lang w:val="en-US"/>
        </w:rPr>
      </w:pPr>
    </w:p>
    <w:p w14:paraId="3A12CB77" w14:textId="77777777" w:rsidR="00AB1345" w:rsidRPr="003B17B0" w:rsidRDefault="00AB1345" w:rsidP="004A14BF">
      <w:pPr>
        <w:rPr>
          <w:lang w:val="en-US"/>
        </w:rPr>
      </w:pPr>
      <w:r w:rsidRPr="003B17B0">
        <w:rPr>
          <w:b/>
          <w:lang w:val="en-US"/>
        </w:rPr>
        <w:t>[Proposed Change]</w:t>
      </w:r>
      <w:r w:rsidRPr="003B17B0">
        <w:rPr>
          <w:lang w:val="en-US"/>
        </w:rPr>
        <w:t>: Add an index to the list AvailabilityCombinationsPerCell-r16 and refer to it here.  Change the size of the addMod and Release list to the same size.  In the IE definition of IAB-DU-CellID-AI-r16, update as follows: iabDuCellId-AI-r16 CellIdentity</w:t>
      </w:r>
    </w:p>
    <w:p w14:paraId="7E1459AF" w14:textId="4CE1E1F0" w:rsidR="00AB1345" w:rsidRDefault="00AB1345" w:rsidP="004A14BF">
      <w:pPr>
        <w:pStyle w:val="CommentText"/>
      </w:pPr>
      <w:r>
        <w:rPr>
          <w:b/>
        </w:rPr>
        <w:t>[Comments]</w:t>
      </w:r>
      <w:r>
        <w:t xml:space="preserve">: </w:t>
      </w:r>
    </w:p>
    <w:p w14:paraId="3A93DAD9" w14:textId="1961F1C4" w:rsidR="00AB1345" w:rsidRDefault="00AB1345" w:rsidP="00A41F07">
      <w:pPr>
        <w:pStyle w:val="CommentText"/>
      </w:pPr>
      <w:r>
        <w:t>Rapp2: [AT109bis-e][071], R2-2004278</w:t>
      </w:r>
    </w:p>
    <w:p w14:paraId="10A59D04" w14:textId="553F95C4" w:rsidR="00AB1345" w:rsidRDefault="00AB1345" w:rsidP="00A41F07">
      <w:pPr>
        <w:pStyle w:val="CommentText"/>
      </w:pPr>
      <w:r>
        <w:t xml:space="preserve">I675): Change the classification of the issue to class 3 and continue discussion on the ASN.1 </w:t>
      </w:r>
      <w:proofErr w:type="gramStart"/>
      <w:r>
        <w:t>details</w:t>
      </w:r>
      <w:proofErr w:type="gramEnd"/>
      <w:r>
        <w:t xml:space="preserve"> in the IAB session.</w:t>
      </w:r>
    </w:p>
    <w:p w14:paraId="31846E5F" w14:textId="408B02C3" w:rsidR="00AB1345" w:rsidRDefault="00AB1345">
      <w:pPr>
        <w:pStyle w:val="CommentText"/>
      </w:pPr>
    </w:p>
  </w:comment>
  <w:comment w:id="5735" w:author="" w:date="2020-04-13T12:25:00Z" w:initials="E">
    <w:p w14:paraId="2A9C1EFA" w14:textId="46CBB413" w:rsidR="00AB1345" w:rsidRDefault="00AB1345">
      <w:pPr>
        <w:pStyle w:val="CommentText"/>
      </w:pPr>
      <w:r>
        <w:rPr>
          <w:rStyle w:val="CommentReference"/>
        </w:rPr>
        <w:annotationRef/>
      </w:r>
      <w:r>
        <w:rPr>
          <w:b/>
        </w:rPr>
        <w:t>[RIL]</w:t>
      </w:r>
      <w:r>
        <w:t xml:space="preserve">: </w:t>
      </w:r>
      <w:r w:rsidRPr="00286DA9">
        <w:rPr>
          <w:highlight w:val="green"/>
        </w:rPr>
        <w:t>E084</w:t>
      </w:r>
      <w:r>
        <w:t xml:space="preserve"> </w:t>
      </w:r>
      <w:r>
        <w:rPr>
          <w:b/>
        </w:rPr>
        <w:t>[Delegate]</w:t>
      </w:r>
      <w:r>
        <w:t>: Ericsson (</w:t>
      </w:r>
      <w:proofErr w:type="gramStart"/>
      <w:r>
        <w:t xml:space="preserve">Ajmal)  </w:t>
      </w:r>
      <w:r>
        <w:rPr>
          <w:b/>
        </w:rPr>
        <w:t>[</w:t>
      </w:r>
      <w:proofErr w:type="gramEnd"/>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5AF21F" w14:textId="33F6CF08" w:rsidR="00AB1345" w:rsidRDefault="00AB1345">
      <w:pPr>
        <w:pStyle w:val="CommentText"/>
      </w:pPr>
      <w:r>
        <w:rPr>
          <w:b/>
        </w:rPr>
        <w:t>[Description]</w:t>
      </w:r>
      <w:r>
        <w:t>: Replace the FFSs with N</w:t>
      </w:r>
      <w:r>
        <w:rPr>
          <w:noProof/>
        </w:rPr>
        <w:t>.</w:t>
      </w:r>
    </w:p>
    <w:p w14:paraId="40214310" w14:textId="616FDC5A" w:rsidR="00AB1345" w:rsidRDefault="00AB1345">
      <w:pPr>
        <w:pStyle w:val="CommentText"/>
      </w:pPr>
      <w:r>
        <w:rPr>
          <w:b/>
        </w:rPr>
        <w:t>[Proposed Change]</w:t>
      </w:r>
      <w:r>
        <w:t xml:space="preserve">: OPTIONAL, -- Need N </w:t>
      </w:r>
    </w:p>
    <w:p w14:paraId="7B8A6DC6" w14:textId="77777777" w:rsidR="00AB1345" w:rsidRDefault="00AB1345">
      <w:pPr>
        <w:pStyle w:val="CommentText"/>
      </w:pPr>
      <w:r>
        <w:rPr>
          <w:b/>
        </w:rPr>
        <w:t>[Comments]</w:t>
      </w:r>
      <w:r>
        <w:t xml:space="preserve">: </w:t>
      </w:r>
    </w:p>
    <w:p w14:paraId="5B1037D3" w14:textId="195C0DCF" w:rsidR="00AB1345" w:rsidRPr="00E01E19" w:rsidRDefault="00AB1345">
      <w:pPr>
        <w:pStyle w:val="CommentText"/>
      </w:pPr>
    </w:p>
  </w:comment>
  <w:comment w:id="5757" w:author="" w:date="2020-04-14T15:52:00Z" w:initials="ZTE(LinC)">
    <w:p w14:paraId="684B6269" w14:textId="373DE3C9" w:rsidR="00AB1345" w:rsidRDefault="00AB134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86DA9">
        <w:rPr>
          <w:highlight w:val="green"/>
        </w:rPr>
        <w:t>Z501</w:t>
      </w:r>
      <w:r>
        <w:t xml:space="preserve"> </w:t>
      </w:r>
      <w:r>
        <w:rPr>
          <w:b/>
        </w:rPr>
        <w:t>[Delegate]</w:t>
      </w:r>
      <w:r>
        <w:t>: ZTE(</w:t>
      </w:r>
      <w:proofErr w:type="gramStart"/>
      <w:r>
        <w:t xml:space="preserve">LinChen)  </w:t>
      </w:r>
      <w:r>
        <w:rPr>
          <w:b/>
        </w:rPr>
        <w:t>[</w:t>
      </w:r>
      <w:proofErr w:type="gramEnd"/>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2C5206F" w14:textId="5943B164" w:rsidR="00AB1345" w:rsidRDefault="00AB1345">
      <w:pPr>
        <w:pStyle w:val="CommentText"/>
      </w:pPr>
      <w:r>
        <w:rPr>
          <w:b/>
        </w:rPr>
        <w:t>[Description]</w:t>
      </w:r>
      <w:r>
        <w:t xml:space="preserve">: The IE </w:t>
      </w:r>
      <w:r>
        <w:rPr>
          <w:i/>
          <w:iCs/>
        </w:rPr>
        <w:t>BAP-Routing-ID</w:t>
      </w:r>
      <w:r>
        <w:t xml:space="preserve"> is </w:t>
      </w:r>
      <w:r>
        <w:rPr>
          <w:rFonts w:hint="eastAsia"/>
          <w:lang w:val="en-US" w:eastAsia="zh-CN"/>
        </w:rPr>
        <w:t xml:space="preserve">not only </w:t>
      </w:r>
      <w:r>
        <w:rPr>
          <w:szCs w:val="22"/>
        </w:rPr>
        <w:t xml:space="preserve">used </w:t>
      </w:r>
      <w:r>
        <w:rPr>
          <w:rFonts w:hint="eastAsia"/>
          <w:szCs w:val="22"/>
          <w:lang w:val="en-US" w:eastAsia="zh-CN"/>
        </w:rPr>
        <w:t>by</w:t>
      </w:r>
      <w:r>
        <w:rPr>
          <w:szCs w:val="22"/>
        </w:rPr>
        <w:t xml:space="preserve"> </w:t>
      </w:r>
      <w:r>
        <w:rPr>
          <w:rFonts w:hint="eastAsia"/>
          <w:szCs w:val="22"/>
          <w:lang w:val="en-US" w:eastAsia="zh-CN"/>
        </w:rPr>
        <w:t>donor CU</w:t>
      </w:r>
      <w:r>
        <w:rPr>
          <w:szCs w:val="22"/>
        </w:rPr>
        <w:t xml:space="preserve"> to configure</w:t>
      </w:r>
      <w:r>
        <w:rPr>
          <w:rFonts w:hint="eastAsia"/>
          <w:szCs w:val="22"/>
          <w:lang w:val="en-US" w:eastAsia="zh-CN"/>
        </w:rPr>
        <w:t xml:space="preserve"> the default uplink Routing ID, but also used by donor CU to configure the routing via F1AP. </w:t>
      </w:r>
      <w:proofErr w:type="gramStart"/>
      <w:r>
        <w:rPr>
          <w:rFonts w:hint="eastAsia"/>
          <w:szCs w:val="22"/>
          <w:lang w:val="en-US" w:eastAsia="zh-CN"/>
        </w:rPr>
        <w:t>Actually, this</w:t>
      </w:r>
      <w:proofErr w:type="gramEnd"/>
      <w:r>
        <w:rPr>
          <w:rFonts w:hint="eastAsia"/>
          <w:szCs w:val="22"/>
          <w:lang w:val="en-US" w:eastAsia="zh-CN"/>
        </w:rPr>
        <w:t xml:space="preserve"> IE is referenced in 38.473. </w:t>
      </w:r>
      <w:proofErr w:type="gramStart"/>
      <w:r>
        <w:rPr>
          <w:rFonts w:hint="eastAsia"/>
          <w:szCs w:val="22"/>
          <w:lang w:val="en-US" w:eastAsia="zh-CN"/>
        </w:rPr>
        <w:t>So</w:t>
      </w:r>
      <w:proofErr w:type="gramEnd"/>
      <w:r>
        <w:rPr>
          <w:rFonts w:hint="eastAsia"/>
          <w:szCs w:val="22"/>
          <w:lang w:val="en-US" w:eastAsia="zh-CN"/>
        </w:rPr>
        <w:t xml:space="preserve"> it is suggested to remove the default </w:t>
      </w:r>
      <w:r>
        <w:rPr>
          <w:szCs w:val="22"/>
          <w:lang w:val="en-US" w:eastAsia="zh-CN"/>
        </w:rPr>
        <w:t xml:space="preserve">UL </w:t>
      </w:r>
      <w:r>
        <w:rPr>
          <w:rFonts w:hint="eastAsia"/>
          <w:szCs w:val="22"/>
          <w:lang w:val="en-US" w:eastAsia="zh-CN"/>
        </w:rPr>
        <w:t>modifier.</w:t>
      </w:r>
    </w:p>
    <w:p w14:paraId="064A7C3B" w14:textId="0D837570" w:rsidR="00AB1345" w:rsidRDefault="00AB1345">
      <w:pPr>
        <w:pStyle w:val="CommentText"/>
      </w:pPr>
      <w:r>
        <w:rPr>
          <w:b/>
        </w:rPr>
        <w:t>[Proposed Change]</w:t>
      </w:r>
      <w:r>
        <w:t xml:space="preserve">: </w:t>
      </w:r>
      <w:r>
        <w:rPr>
          <w:rFonts w:hint="eastAsia"/>
          <w:lang w:val="en-US" w:eastAsia="zh-CN"/>
        </w:rPr>
        <w:t xml:space="preserve">replace </w:t>
      </w:r>
      <w:r>
        <w:rPr>
          <w:lang w:val="en-US" w:eastAsia="zh-CN"/>
        </w:rPr>
        <w:t>“</w:t>
      </w:r>
      <w:r>
        <w:rPr>
          <w:rFonts w:hint="eastAsia"/>
          <w:szCs w:val="22"/>
          <w:lang w:val="en-US" w:eastAsia="zh-CN"/>
        </w:rPr>
        <w:t>default uplink Routing ID</w:t>
      </w:r>
      <w:r>
        <w:rPr>
          <w:lang w:val="en-US" w:eastAsia="zh-CN"/>
        </w:rPr>
        <w:t>”</w:t>
      </w:r>
      <w:r>
        <w:rPr>
          <w:rFonts w:hint="eastAsia"/>
          <w:lang w:val="en-US" w:eastAsia="zh-CN"/>
        </w:rPr>
        <w:t xml:space="preserve"> by </w:t>
      </w:r>
      <w:r>
        <w:rPr>
          <w:lang w:val="en-US" w:eastAsia="zh-CN"/>
        </w:rPr>
        <w:t>“</w:t>
      </w:r>
      <w:r>
        <w:rPr>
          <w:rFonts w:hint="eastAsia"/>
          <w:lang w:val="en-US" w:eastAsia="zh-CN"/>
        </w:rPr>
        <w:t>BAP routing ID</w:t>
      </w:r>
      <w:r>
        <w:rPr>
          <w:lang w:val="en-US" w:eastAsia="zh-CN"/>
        </w:rPr>
        <w:t>”</w:t>
      </w:r>
    </w:p>
    <w:p w14:paraId="286D23BA" w14:textId="77777777" w:rsidR="00AB1345" w:rsidRDefault="00AB1345">
      <w:pPr>
        <w:pStyle w:val="CommentText"/>
      </w:pPr>
      <w:r>
        <w:rPr>
          <w:b/>
        </w:rPr>
        <w:t>[Comments]</w:t>
      </w:r>
      <w:r>
        <w:t xml:space="preserve">: </w:t>
      </w:r>
    </w:p>
    <w:p w14:paraId="2373FEF0" w14:textId="1812E879" w:rsidR="00AB1345" w:rsidRPr="007F66C9" w:rsidRDefault="00AB1345">
      <w:pPr>
        <w:pStyle w:val="CommentText"/>
      </w:pPr>
    </w:p>
  </w:comment>
  <w:comment w:id="5776" w:author="" w:date="2020-04-09T18:23:00Z" w:initials="S">
    <w:p w14:paraId="20DB5EF6" w14:textId="48518D03"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5 </w:t>
      </w:r>
      <w:r>
        <w:rPr>
          <w:b/>
        </w:rPr>
        <w:t>[Delegate]</w:t>
      </w:r>
      <w:r>
        <w:t xml:space="preserve">: Samsung (Seungri </w:t>
      </w:r>
      <w:proofErr w:type="gramStart"/>
      <w:r>
        <w:t xml:space="preserve">Jin)  </w:t>
      </w:r>
      <w:r>
        <w:rPr>
          <w:b/>
        </w:rPr>
        <w:t>[</w:t>
      </w:r>
      <w:proofErr w:type="gramEnd"/>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1177E54" w14:textId="109476AF" w:rsidR="00AB1345" w:rsidRDefault="00AB1345">
      <w:pPr>
        <w:pStyle w:val="CommentText"/>
      </w:pPr>
      <w:r>
        <w:rPr>
          <w:b/>
        </w:rPr>
        <w:t>[Description]</w:t>
      </w:r>
      <w:r>
        <w:t>: Need code missing and size (0) with OPTIONAL is not recommended</w:t>
      </w:r>
      <w:r w:rsidRPr="00FB0EDC">
        <w:t xml:space="preserve"> </w:t>
      </w:r>
      <w:r>
        <w:t>i</w:t>
      </w:r>
      <w:r w:rsidRPr="00FB0EDC">
        <w:t>f there are no additional meaning for this zero</w:t>
      </w:r>
      <w:r>
        <w:t>-size</w:t>
      </w:r>
      <w:r w:rsidRPr="00FB0EDC">
        <w:t xml:space="preserve"> signalling</w:t>
      </w:r>
      <w:r>
        <w:t>.</w:t>
      </w:r>
    </w:p>
    <w:p w14:paraId="6790DD96" w14:textId="382D4C0B" w:rsidR="00AB1345" w:rsidRDefault="00AB1345">
      <w:pPr>
        <w:pStyle w:val="CommentText"/>
      </w:pPr>
      <w:r>
        <w:rPr>
          <w:b/>
        </w:rPr>
        <w:t>[Proposed Change]</w:t>
      </w:r>
      <w:r>
        <w:t>: U</w:t>
      </w:r>
      <w:r w:rsidRPr="00FB0EDC">
        <w:t>se SetupRelease structure</w:t>
      </w:r>
      <w:r>
        <w:t xml:space="preserve"> for this field</w:t>
      </w:r>
      <w:r w:rsidRPr="00FB0EDC">
        <w:t xml:space="preserve">, or </w:t>
      </w:r>
      <w:r>
        <w:t>using the (</w:t>
      </w:r>
      <w:proofErr w:type="gramStart"/>
      <w:r>
        <w:t>SIZE(</w:t>
      </w:r>
      <w:proofErr w:type="gramEnd"/>
      <w:r>
        <w:t>1</w:t>
      </w:r>
      <w:r w:rsidRPr="00F537EB">
        <w:t xml:space="preserve">..maxNrofCandidateBeamsExt-r16)) </w:t>
      </w:r>
      <w:r>
        <w:t>with Need R.</w:t>
      </w:r>
    </w:p>
    <w:p w14:paraId="4F99DC9B" w14:textId="47588091" w:rsidR="00AB1345" w:rsidRDefault="00AB1345" w:rsidP="00753F11">
      <w:pPr>
        <w:pStyle w:val="CommentText"/>
      </w:pPr>
      <w:r>
        <w:rPr>
          <w:b/>
        </w:rPr>
        <w:t>[Comments]</w:t>
      </w:r>
      <w:r>
        <w:t xml:space="preserve">: Rapp2: Main session notes: "Maybe Requires more thinking. Possibly it is best to use the same structure. Ericsson wonder why size zero is possible. Huawei think size zero could be a way to </w:t>
      </w:r>
      <w:proofErr w:type="gramStart"/>
      <w:r>
        <w:t>release, and</w:t>
      </w:r>
      <w:proofErr w:type="gramEnd"/>
      <w:r>
        <w:t xml:space="preserve"> think we should look for similar cases. MTK agrees size zero is exactly for that. Samsung wonder if we’d have an email discussion for general things. Intel think the Rapporteur can coordinate. Nokia think we can split the work per “principle” </w:t>
      </w:r>
    </w:p>
    <w:p w14:paraId="42B9A5D4" w14:textId="5CB1102E" w:rsidR="00AB1345" w:rsidRDefault="00AB1345" w:rsidP="00753F11">
      <w:pPr>
        <w:pStyle w:val="CommentText"/>
      </w:pPr>
      <w:r>
        <w:t>Keep open, look for similar cases, see if we can find a similar way for all cases. "</w:t>
      </w:r>
    </w:p>
    <w:p w14:paraId="7A6F654F" w14:textId="5FC5CF96" w:rsidR="00AB1345" w:rsidRPr="00797A6A" w:rsidRDefault="00AB1345">
      <w:pPr>
        <w:pStyle w:val="CommentText"/>
      </w:pPr>
    </w:p>
  </w:comment>
  <w:comment w:id="5777" w:author="Intel" w:date="2020-04-13T21:31:00Z" w:initials="I">
    <w:p w14:paraId="5782F96D" w14:textId="31E5E3AD" w:rsidR="00AB1345" w:rsidRDefault="00AB1345" w:rsidP="004A14BF">
      <w:pPr>
        <w:pStyle w:val="CommentText"/>
      </w:pPr>
      <w:r>
        <w:rPr>
          <w:rStyle w:val="CommentReference"/>
        </w:rPr>
        <w:annotationRef/>
      </w:r>
      <w:r>
        <w:rPr>
          <w:b/>
        </w:rPr>
        <w:t>[RIL]</w:t>
      </w:r>
      <w:r>
        <w:t xml:space="preserve">: I676 </w:t>
      </w:r>
      <w:r>
        <w:rPr>
          <w:b/>
        </w:rPr>
        <w:t>[Delegate]</w:t>
      </w:r>
      <w:r>
        <w:t>: Intel (</w:t>
      </w:r>
      <w:proofErr w:type="gramStart"/>
      <w:r>
        <w:t xml:space="preserve">Sudeep)  </w:t>
      </w:r>
      <w:r>
        <w:rPr>
          <w:b/>
        </w:rPr>
        <w:t>[</w:t>
      </w:r>
      <w:proofErr w:type="gramEnd"/>
      <w:r>
        <w:rPr>
          <w:b/>
        </w:rPr>
        <w:t>WI]</w:t>
      </w:r>
      <w:r>
        <w:t xml:space="preserve">: </w:t>
      </w:r>
      <w:r w:rsidRPr="000018D5">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56A7B1EC" w14:textId="77777777" w:rsidR="00AB1345" w:rsidRDefault="00AB1345" w:rsidP="004A14BF">
      <w:pPr>
        <w:pStyle w:val="CommentText"/>
      </w:pPr>
      <w:r>
        <w:rPr>
          <w:b/>
        </w:rPr>
        <w:t>[Description]</w:t>
      </w:r>
      <w:r>
        <w:t>: Missing Need code.</w:t>
      </w:r>
    </w:p>
    <w:p w14:paraId="7A619714" w14:textId="77777777" w:rsidR="00AB1345" w:rsidRDefault="00AB1345" w:rsidP="004A14BF">
      <w:pPr>
        <w:pStyle w:val="CommentText"/>
      </w:pPr>
      <w:r>
        <w:rPr>
          <w:b/>
        </w:rPr>
        <w:t>[Proposed Change]</w:t>
      </w:r>
      <w:r>
        <w:t xml:space="preserve">: Add Need code, M/R, considering how it can be released.  </w:t>
      </w:r>
    </w:p>
    <w:p w14:paraId="231B685E" w14:textId="6CC5212C" w:rsidR="00AB1345" w:rsidRDefault="00AB1345" w:rsidP="004A14BF">
      <w:pPr>
        <w:pStyle w:val="CommentText"/>
      </w:pPr>
      <w:r>
        <w:rPr>
          <w:b/>
        </w:rPr>
        <w:t>[Comments]</w:t>
      </w:r>
      <w:r>
        <w:t>: Rapp1: See S655</w:t>
      </w:r>
    </w:p>
  </w:comment>
  <w:comment w:id="5778" w:author="R2-2004214" w:date="2020-04-09T22:27:00Z" w:initials="H">
    <w:p w14:paraId="341A9EE3" w14:textId="66B4EE86"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1 </w:t>
      </w:r>
      <w:r>
        <w:rPr>
          <w:b/>
        </w:rPr>
        <w:t>[Delegate]</w:t>
      </w:r>
      <w:r>
        <w:t>: David (</w:t>
      </w:r>
      <w:proofErr w:type="gramStart"/>
      <w:r>
        <w:t xml:space="preserve">Huawei)  </w:t>
      </w:r>
      <w:r>
        <w:rPr>
          <w:b/>
        </w:rPr>
        <w:t>[</w:t>
      </w:r>
      <w:proofErr w:type="gramEnd"/>
      <w:r>
        <w:rPr>
          <w:b/>
        </w:rPr>
        <w:t>WI]</w:t>
      </w:r>
      <w:r>
        <w:t xml:space="preserve">: Gen </w:t>
      </w:r>
      <w:r>
        <w:rPr>
          <w:b/>
        </w:rPr>
        <w:t>[Class]</w:t>
      </w:r>
      <w:r>
        <w:t xml:space="preserve">: 2 </w:t>
      </w:r>
      <w:r>
        <w:rPr>
          <w:b/>
          <w:color w:val="FF0000"/>
        </w:rPr>
        <w:t>[Status]</w:t>
      </w:r>
      <w:r>
        <w:rPr>
          <w:color w:val="FF0000"/>
        </w:rPr>
        <w:t xml:space="preserve">: Duplicate1 </w:t>
      </w:r>
      <w:r>
        <w:rPr>
          <w:b/>
        </w:rPr>
        <w:t>[TDoc]</w:t>
      </w:r>
      <w:r>
        <w:t>: R2-2005259</w:t>
      </w:r>
      <w:r w:rsidRPr="00C35443">
        <w:t xml:space="preserve"> </w:t>
      </w:r>
      <w:r>
        <w:rPr>
          <w:b/>
          <w:color w:val="FF0000"/>
        </w:rPr>
        <w:t>[Proposed Conclusion]</w:t>
      </w:r>
      <w:r>
        <w:rPr>
          <w:color w:val="FF0000"/>
        </w:rPr>
        <w:t xml:space="preserve">: </w:t>
      </w:r>
    </w:p>
    <w:p w14:paraId="51B6D67A" w14:textId="2009EEFB" w:rsidR="00AB1345" w:rsidRDefault="00AB1345">
      <w:pPr>
        <w:pStyle w:val="CommentText"/>
      </w:pPr>
      <w:r>
        <w:rPr>
          <w:b/>
        </w:rPr>
        <w:t>[Description]</w:t>
      </w:r>
      <w:r>
        <w:t>: This kind of case (adding more entries to a list not using ToAddModList) should be solved in a generic manner.</w:t>
      </w:r>
    </w:p>
    <w:p w14:paraId="53D5A25B" w14:textId="77777777" w:rsidR="00AB1345" w:rsidRDefault="00AB1345">
      <w:pPr>
        <w:pStyle w:val="CommentText"/>
      </w:pPr>
      <w:r>
        <w:rPr>
          <w:b/>
        </w:rPr>
        <w:t>[Proposed Change]</w:t>
      </w:r>
      <w:r>
        <w:t xml:space="preserve">: </w:t>
      </w:r>
    </w:p>
    <w:p w14:paraId="1498A942" w14:textId="77777777" w:rsidR="00AB1345" w:rsidRDefault="00AB1345">
      <w:pPr>
        <w:pStyle w:val="CommentText"/>
      </w:pPr>
      <w:r>
        <w:rPr>
          <w:b/>
        </w:rPr>
        <w:t>[Comments]</w:t>
      </w:r>
      <w:r>
        <w:t xml:space="preserve">: </w:t>
      </w:r>
    </w:p>
    <w:p w14:paraId="3173ACF5" w14:textId="4AF42E15" w:rsidR="00AB1345" w:rsidRPr="00FB2761" w:rsidRDefault="00AB1345">
      <w:pPr>
        <w:pStyle w:val="CommentText"/>
      </w:pPr>
    </w:p>
  </w:comment>
  <w:comment w:id="5795" w:author="Server Document" w:date="2020-05-15T15:24:00Z" w:initials="HW">
    <w:p w14:paraId="70217FAD" w14:textId="4A082BB8" w:rsidR="00AB1345" w:rsidRDefault="00AB1345" w:rsidP="004205B7">
      <w:pPr>
        <w:pStyle w:val="CommentText"/>
      </w:pPr>
      <w:r>
        <w:rPr>
          <w:rStyle w:val="CommentReference"/>
        </w:rPr>
        <w:annotationRef/>
      </w:r>
      <w:r>
        <w:rPr>
          <w:b/>
        </w:rPr>
        <w:t>[RIL]</w:t>
      </w:r>
      <w:r>
        <w:t xml:space="preserve">: H693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DiscMail [</w:t>
      </w:r>
      <w:r>
        <w:rPr>
          <w:b/>
        </w:rPr>
        <w:t>TDoc]</w:t>
      </w:r>
      <w:r>
        <w:t xml:space="preserve">: None </w:t>
      </w:r>
      <w:r>
        <w:rPr>
          <w:b/>
          <w:color w:val="FF0000"/>
        </w:rPr>
        <w:t>[Proposed Conclusion]</w:t>
      </w:r>
      <w:r>
        <w:rPr>
          <w:color w:val="FF0000"/>
        </w:rPr>
        <w:t xml:space="preserve">: </w:t>
      </w:r>
    </w:p>
    <w:p w14:paraId="502C0EE3" w14:textId="77777777" w:rsidR="00AB1345" w:rsidRDefault="00AB1345" w:rsidP="004205B7">
      <w:pPr>
        <w:pStyle w:val="CommentText"/>
      </w:pPr>
      <w:r>
        <w:rPr>
          <w:b/>
        </w:rPr>
        <w:t>[Description]</w:t>
      </w:r>
      <w:r>
        <w:t>: There is no text in the current spec to clarify that BH RLC entity should deliver SDU to BAP rather than PDCP.</w:t>
      </w:r>
    </w:p>
    <w:p w14:paraId="45440670" w14:textId="77777777" w:rsidR="00AB1345" w:rsidRPr="00222106" w:rsidRDefault="00AB1345" w:rsidP="004205B7">
      <w:pPr>
        <w:pStyle w:val="CommentText"/>
      </w:pPr>
      <w:r>
        <w:rPr>
          <w:b/>
        </w:rPr>
        <w:t>[Proposed Change]</w:t>
      </w:r>
      <w:r>
        <w:t>: In the description of IE</w:t>
      </w:r>
      <w:r w:rsidRPr="00222106">
        <w:rPr>
          <w:i/>
        </w:rPr>
        <w:t xml:space="preserve"> </w:t>
      </w:r>
      <w:r>
        <w:rPr>
          <w:i/>
        </w:rPr>
        <w:t>BH-RLC-ChannelConfig</w:t>
      </w:r>
      <w:r>
        <w:t xml:space="preserve">¸ add “The IE </w:t>
      </w:r>
      <w:r>
        <w:rPr>
          <w:i/>
        </w:rPr>
        <w:t>BH-RLC-ChannelConfig</w:t>
      </w:r>
      <w:r>
        <w:t xml:space="preserve"> is used to configure an RLC entity, a corresponding logical channel in MAC for BH RLC channel between IAB-node and its parent node</w:t>
      </w:r>
      <w:r>
        <w:rPr>
          <w:rStyle w:val="CommentReference"/>
        </w:rPr>
        <w:annotationRef/>
      </w:r>
      <w:r>
        <w:t>.</w:t>
      </w:r>
      <w:r w:rsidRPr="00222106">
        <w:t xml:space="preserve"> </w:t>
      </w:r>
      <w:r w:rsidRPr="00222106">
        <w:rPr>
          <w:color w:val="FF0000"/>
          <w:u w:val="single"/>
        </w:rPr>
        <w:t>The IAB-MT shall deliver RLC SDUs received via the RLC entity of this BH RLC channel to the BAP entity.</w:t>
      </w:r>
      <w:r>
        <w:t>”</w:t>
      </w:r>
    </w:p>
    <w:p w14:paraId="6A8DE746" w14:textId="5DB7C6B6" w:rsidR="00AB1345" w:rsidRDefault="00AB1345" w:rsidP="004205B7">
      <w:pPr>
        <w:pStyle w:val="CommentText"/>
      </w:pPr>
      <w:r>
        <w:rPr>
          <w:b/>
        </w:rPr>
        <w:t>[Comments]</w:t>
      </w:r>
      <w:r>
        <w:t>:</w:t>
      </w:r>
    </w:p>
  </w:comment>
  <w:comment w:id="5797" w:author="Server Document" w:date="2020-05-15T15:25:00Z" w:initials="HW">
    <w:p w14:paraId="0CAA5D2B" w14:textId="5FBCFB4D" w:rsidR="00AB1345" w:rsidRDefault="00AB1345" w:rsidP="004205B7">
      <w:pPr>
        <w:pStyle w:val="CommentText"/>
      </w:pPr>
      <w:r>
        <w:rPr>
          <w:rStyle w:val="CommentReference"/>
        </w:rPr>
        <w:annotationRef/>
      </w:r>
      <w:r>
        <w:rPr>
          <w:b/>
        </w:rPr>
        <w:t>[RIL]</w:t>
      </w:r>
      <w:r>
        <w:t xml:space="preserve">: H694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DiscMail [</w:t>
      </w:r>
      <w:r>
        <w:rPr>
          <w:b/>
        </w:rPr>
        <w:t>TDoc]</w:t>
      </w:r>
      <w:r>
        <w:t xml:space="preserve">: None </w:t>
      </w:r>
      <w:r>
        <w:rPr>
          <w:b/>
          <w:color w:val="FF0000"/>
        </w:rPr>
        <w:t>[Proposed Conclusion]</w:t>
      </w:r>
      <w:r>
        <w:rPr>
          <w:color w:val="FF0000"/>
        </w:rPr>
        <w:t xml:space="preserve">: </w:t>
      </w:r>
    </w:p>
    <w:p w14:paraId="7EC4E4F4" w14:textId="77777777" w:rsidR="00AB1345" w:rsidRDefault="00AB1345" w:rsidP="004205B7">
      <w:pPr>
        <w:pStyle w:val="CommentText"/>
      </w:pPr>
      <w:r>
        <w:rPr>
          <w:b/>
        </w:rPr>
        <w:t>[Description]</w:t>
      </w:r>
      <w:r>
        <w:t xml:space="preserve">:  As in the Uu configuration for </w:t>
      </w:r>
      <w:r>
        <w:rPr>
          <w:i/>
        </w:rPr>
        <w:t>RLC-BearerConfig</w:t>
      </w:r>
      <w:r>
        <w:t>, the bh-LogicalChannelIdentity</w:t>
      </w:r>
      <w:r>
        <w:rPr>
          <w:rStyle w:val="CommentReference"/>
        </w:rPr>
        <w:annotationRef/>
      </w:r>
      <w:r>
        <w:t xml:space="preserve"> is mandatory configured </w:t>
      </w:r>
      <w:r w:rsidRPr="00331BBB">
        <w:rPr>
          <w:szCs w:val="22"/>
        </w:rPr>
        <w:t xml:space="preserve">upon creation of a </w:t>
      </w:r>
      <w:r>
        <w:rPr>
          <w:szCs w:val="22"/>
        </w:rPr>
        <w:t xml:space="preserve">BH RLC channel and can not be changed after creation. Similar Cond should be added as </w:t>
      </w:r>
      <w:r w:rsidRPr="00C14FE7">
        <w:t>LCH-SetupOnly</w:t>
      </w:r>
      <w:r>
        <w:rPr>
          <w:rStyle w:val="CommentReference"/>
        </w:rPr>
        <w:annotationRef/>
      </w:r>
      <w:r>
        <w:t>.</w:t>
      </w:r>
    </w:p>
    <w:p w14:paraId="62905688" w14:textId="77777777" w:rsidR="00AB1345" w:rsidRDefault="00AB1345" w:rsidP="004205B7">
      <w:pPr>
        <w:pStyle w:val="CommentText"/>
      </w:pPr>
      <w:r>
        <w:rPr>
          <w:b/>
        </w:rPr>
        <w:t>[Proposed Change]</w:t>
      </w:r>
      <w:r>
        <w:t xml:space="preserve">: </w:t>
      </w:r>
    </w:p>
    <w:p w14:paraId="56547CD7" w14:textId="77777777" w:rsidR="00AB1345" w:rsidRDefault="00AB1345" w:rsidP="004205B7">
      <w:pPr>
        <w:pStyle w:val="CommentText"/>
      </w:pPr>
      <w:r>
        <w:t>Change to “bh-LogicalChannelIdentity</w:t>
      </w:r>
      <w:r>
        <w:rPr>
          <w:rStyle w:val="CommentReference"/>
        </w:rPr>
        <w:annotationRef/>
      </w:r>
      <w:r>
        <w:t>-r16    BH-LogicalChannelIdentity-r16</w:t>
      </w:r>
      <w:r w:rsidRPr="008159AB">
        <w:rPr>
          <w:strike/>
          <w:color w:val="FF0000"/>
        </w:rPr>
        <w:t>,</w:t>
      </w:r>
      <w:r w:rsidRPr="000A28CA">
        <w:t xml:space="preserve"> </w:t>
      </w:r>
      <w:proofErr w:type="gramStart"/>
      <w:r w:rsidRPr="008159AB">
        <w:rPr>
          <w:color w:val="FF0000"/>
          <w:u w:val="single"/>
        </w:rPr>
        <w:t xml:space="preserve">OPTIONAL,   </w:t>
      </w:r>
      <w:proofErr w:type="gramEnd"/>
      <w:r w:rsidRPr="008159AB">
        <w:rPr>
          <w:color w:val="FF0000"/>
          <w:u w:val="single"/>
        </w:rPr>
        <w:t>-- Cond LCH-SetupOnly</w:t>
      </w:r>
      <w:r w:rsidRPr="008159AB">
        <w:rPr>
          <w:rStyle w:val="CommentReference"/>
          <w:color w:val="FF0000"/>
          <w:u w:val="single"/>
        </w:rPr>
        <w:annotationRef/>
      </w:r>
      <w:r>
        <w:t>”</w:t>
      </w:r>
    </w:p>
    <w:p w14:paraId="0246315B" w14:textId="77777777" w:rsidR="00AB1345" w:rsidRDefault="00AB1345" w:rsidP="004205B7">
      <w:pPr>
        <w:pStyle w:val="CommentText"/>
      </w:pPr>
      <w:r>
        <w:t>Add “</w:t>
      </w:r>
      <w:r w:rsidRPr="00307E15">
        <w:rPr>
          <w:i/>
          <w:color w:val="FF0000"/>
          <w:szCs w:val="22"/>
          <w:u w:val="single"/>
        </w:rPr>
        <w:t>LCH-SetupOnly</w:t>
      </w:r>
      <w:r w:rsidRPr="00307E15">
        <w:rPr>
          <w:color w:val="FF0000"/>
          <w:szCs w:val="22"/>
          <w:u w:val="single"/>
        </w:rPr>
        <w:t xml:space="preserve">   </w:t>
      </w:r>
      <w:r w:rsidRPr="00A03CB6">
        <w:rPr>
          <w:color w:val="FF0000"/>
          <w:szCs w:val="22"/>
          <w:u w:val="single"/>
        </w:rPr>
        <w:t>This field is mandatory present upo</w:t>
      </w:r>
      <w:r>
        <w:rPr>
          <w:color w:val="FF0000"/>
          <w:szCs w:val="22"/>
          <w:u w:val="single"/>
        </w:rPr>
        <w:t>n creation of a BH RLC channel.</w:t>
      </w:r>
      <w:r w:rsidRPr="00A03CB6">
        <w:rPr>
          <w:color w:val="FF0000"/>
          <w:szCs w:val="22"/>
          <w:u w:val="single"/>
        </w:rPr>
        <w:t xml:space="preserve"> It is absent, Need M otherwise</w:t>
      </w:r>
      <w:r w:rsidRPr="00331BBB">
        <w:rPr>
          <w:szCs w:val="22"/>
        </w:rPr>
        <w:t>.</w:t>
      </w:r>
      <w:r>
        <w:rPr>
          <w:rStyle w:val="CommentReference"/>
          <w:b/>
        </w:rPr>
        <w:annotationRef/>
      </w:r>
      <w:r>
        <w:t>”</w:t>
      </w:r>
    </w:p>
    <w:p w14:paraId="596CE737" w14:textId="59E01D17" w:rsidR="00AB1345" w:rsidRDefault="00AB1345" w:rsidP="004205B7">
      <w:pPr>
        <w:pStyle w:val="CommentText"/>
      </w:pPr>
      <w:r>
        <w:rPr>
          <w:b/>
        </w:rPr>
        <w:t xml:space="preserve"> [Comments]</w:t>
      </w:r>
      <w:r>
        <w:t>:</w:t>
      </w:r>
    </w:p>
  </w:comment>
  <w:comment w:id="5800" w:author="" w:date="2020-04-13T12:29:00Z" w:initials="E">
    <w:p w14:paraId="1DB1F361" w14:textId="1387E1FE" w:rsidR="00AB1345" w:rsidRDefault="00AB1345">
      <w:pPr>
        <w:pStyle w:val="CommentText"/>
      </w:pPr>
      <w:r>
        <w:rPr>
          <w:rStyle w:val="CommentReference"/>
        </w:rPr>
        <w:annotationRef/>
      </w:r>
      <w:r>
        <w:rPr>
          <w:b/>
        </w:rPr>
        <w:t>[RIL]</w:t>
      </w:r>
      <w:r>
        <w:t xml:space="preserve">: </w:t>
      </w:r>
      <w:r w:rsidRPr="008247E2">
        <w:rPr>
          <w:highlight w:val="green"/>
        </w:rPr>
        <w:t>E085</w:t>
      </w:r>
      <w:r>
        <w:t xml:space="preserve"> </w:t>
      </w:r>
      <w:r>
        <w:rPr>
          <w:b/>
        </w:rPr>
        <w:t>[Delegate]</w:t>
      </w:r>
      <w:r>
        <w:t xml:space="preserve">: Ericsson (Ajmal) </w:t>
      </w:r>
      <w:r>
        <w:rPr>
          <w:b/>
        </w:rPr>
        <w:t>[WI</w:t>
      </w:r>
      <w:proofErr w:type="gramStart"/>
      <w:r>
        <w:rPr>
          <w:b/>
        </w:rPr>
        <w:t>]</w:t>
      </w:r>
      <w:r>
        <w:t>:IAB</w:t>
      </w:r>
      <w:proofErr w:type="gramEnd"/>
      <w:r>
        <w:t xml:space="preserve"> </w:t>
      </w:r>
      <w:r>
        <w:rPr>
          <w:b/>
        </w:rPr>
        <w:t>[Class]</w:t>
      </w:r>
      <w:r>
        <w:t xml:space="preserve">:3 </w:t>
      </w:r>
      <w:r>
        <w:rPr>
          <w:b/>
          <w:color w:val="FF0000"/>
        </w:rPr>
        <w:t>[Status]</w:t>
      </w:r>
      <w:r>
        <w:rPr>
          <w:color w:val="FF0000"/>
        </w:rPr>
        <w:t xml:space="preserve">: </w:t>
      </w:r>
      <w:r w:rsidRPr="00C4161B">
        <w:rPr>
          <w:color w:val="FF0000"/>
        </w:rPr>
        <w:t xml:space="preserve">ConcAgree WI-CR </w:t>
      </w:r>
      <w:r>
        <w:rPr>
          <w:b/>
        </w:rPr>
        <w:t>[TDoc]</w:t>
      </w:r>
      <w:r>
        <w:t xml:space="preserve">: None </w:t>
      </w:r>
      <w:r>
        <w:rPr>
          <w:b/>
          <w:color w:val="FF0000"/>
        </w:rPr>
        <w:t>[Proposed Conclusion]</w:t>
      </w:r>
      <w:r>
        <w:rPr>
          <w:color w:val="FF0000"/>
        </w:rPr>
        <w:t xml:space="preserve">: </w:t>
      </w:r>
    </w:p>
    <w:p w14:paraId="4941DCF9" w14:textId="6149C482" w:rsidR="00AB1345" w:rsidRDefault="00AB1345">
      <w:pPr>
        <w:pStyle w:val="CommentText"/>
      </w:pPr>
      <w:r>
        <w:rPr>
          <w:b/>
        </w:rPr>
        <w:t>[Description]</w:t>
      </w:r>
      <w:r>
        <w:t>: We disagree with what Samsung proposed. RAN2 has agreed to use the choice structure for the BH-</w:t>
      </w:r>
      <w:proofErr w:type="gramStart"/>
      <w:r>
        <w:t>LogicalChannelIdentity,so</w:t>
      </w:r>
      <w:proofErr w:type="gramEnd"/>
      <w:r>
        <w:t xml:space="preserve"> our suggestion is to replace INTEGRER (1….ffs) with BH-LogicalChannelIdentity-r16.</w:t>
      </w:r>
    </w:p>
    <w:p w14:paraId="081BDB93" w14:textId="76A010A9" w:rsidR="00AB1345" w:rsidRDefault="00AB1345">
      <w:pPr>
        <w:pStyle w:val="CommentText"/>
      </w:pPr>
      <w:r>
        <w:rPr>
          <w:b/>
        </w:rPr>
        <w:t>[Proposed Change]</w:t>
      </w:r>
      <w:r>
        <w:t>:</w:t>
      </w:r>
      <w:r w:rsidRPr="00AC7D6E">
        <w:t xml:space="preserve"> </w:t>
      </w:r>
      <w:r>
        <w:t xml:space="preserve">BH-LogicalChannelIdentity-r16 </w:t>
      </w:r>
    </w:p>
    <w:p w14:paraId="2719F285" w14:textId="77777777" w:rsidR="00AB1345" w:rsidRDefault="00AB1345">
      <w:pPr>
        <w:pStyle w:val="CommentText"/>
      </w:pPr>
      <w:r>
        <w:rPr>
          <w:b/>
        </w:rPr>
        <w:t>[Comments]</w:t>
      </w:r>
      <w:r>
        <w:t xml:space="preserve">: </w:t>
      </w:r>
    </w:p>
    <w:p w14:paraId="01E99B63" w14:textId="71DC2F92" w:rsidR="00AB1345" w:rsidRPr="00E01E19" w:rsidRDefault="00AB1345">
      <w:pPr>
        <w:pStyle w:val="CommentText"/>
      </w:pPr>
    </w:p>
  </w:comment>
  <w:comment w:id="5802" w:author="" w:date="2020-04-09T15:27:00Z" w:initials="S">
    <w:p w14:paraId="407DD40C" w14:textId="731C4FAA"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S016</w:t>
      </w:r>
      <w:r>
        <w:t xml:space="preserve"> </w:t>
      </w:r>
      <w:r>
        <w:rPr>
          <w:b/>
        </w:rPr>
        <w:t>[Delegate]</w:t>
      </w:r>
      <w:r>
        <w:t>: Samsung (</w:t>
      </w:r>
      <w:proofErr w:type="gramStart"/>
      <w:r>
        <w:t xml:space="preserve">Milos)  </w:t>
      </w:r>
      <w:r>
        <w:rPr>
          <w:b/>
        </w:rPr>
        <w:t>[</w:t>
      </w:r>
      <w:proofErr w:type="gramEnd"/>
      <w:r>
        <w:rPr>
          <w:b/>
        </w:rPr>
        <w:t>WI]</w:t>
      </w:r>
      <w:r>
        <w:t xml:space="preserve">: IAB </w:t>
      </w:r>
      <w:r>
        <w:rPr>
          <w:b/>
        </w:rPr>
        <w:t>[Class]</w:t>
      </w:r>
      <w:r>
        <w:t xml:space="preserve">: 3 </w:t>
      </w:r>
      <w:r>
        <w:rPr>
          <w:b/>
          <w:color w:val="FF0000"/>
        </w:rPr>
        <w:t>[Status]</w:t>
      </w:r>
      <w:r>
        <w:rPr>
          <w:color w:val="FF0000"/>
        </w:rPr>
        <w:t xml:space="preserve">: DiscMeet2 </w:t>
      </w:r>
      <w:r>
        <w:rPr>
          <w:b/>
        </w:rPr>
        <w:t>[TDoc]</w:t>
      </w:r>
      <w:r>
        <w:t xml:space="preserve">: None </w:t>
      </w:r>
      <w:r>
        <w:rPr>
          <w:b/>
          <w:color w:val="FF0000"/>
        </w:rPr>
        <w:t>[Proposed Conclusion]</w:t>
      </w:r>
      <w:r>
        <w:rPr>
          <w:color w:val="FF0000"/>
        </w:rPr>
        <w:t xml:space="preserve">: </w:t>
      </w:r>
    </w:p>
    <w:p w14:paraId="328E2E69" w14:textId="7FC9287C" w:rsidR="00AB1345" w:rsidRDefault="00AB1345">
      <w:pPr>
        <w:pStyle w:val="CommentText"/>
      </w:pPr>
      <w:r>
        <w:rPr>
          <w:b/>
        </w:rPr>
        <w:t>[Description]</w:t>
      </w:r>
      <w:r>
        <w:t xml:space="preserve">: </w:t>
      </w:r>
      <w:r w:rsidRPr="00EB3F71">
        <w:t>Value should be updated according to recent RAN3 agreements</w:t>
      </w:r>
    </w:p>
    <w:p w14:paraId="68B26F2D" w14:textId="7A6589A9" w:rsidR="00AB1345" w:rsidRDefault="00AB1345">
      <w:pPr>
        <w:pStyle w:val="CommentText"/>
      </w:pPr>
      <w:r>
        <w:rPr>
          <w:b/>
        </w:rPr>
        <w:t>[Proposed Change]</w:t>
      </w:r>
      <w:r>
        <w:t>: RAN3 agreed to support a maximum of 2^14 different BH RLC channel IDs</w:t>
      </w:r>
    </w:p>
    <w:p w14:paraId="413EC3C9" w14:textId="108DF41B" w:rsidR="00AB1345" w:rsidRDefault="00AB1345">
      <w:pPr>
        <w:pStyle w:val="CommentText"/>
      </w:pPr>
      <w:r>
        <w:rPr>
          <w:b/>
        </w:rPr>
        <w:t>[Comments]</w:t>
      </w:r>
      <w:r>
        <w:t>: Rapp1: Clange class from 2 to 3.</w:t>
      </w:r>
    </w:p>
    <w:p w14:paraId="0E94C2B9" w14:textId="1C3891D1" w:rsidR="00AB1345" w:rsidRPr="00EB3F71" w:rsidRDefault="00AB1345">
      <w:pPr>
        <w:pStyle w:val="CommentText"/>
      </w:pPr>
    </w:p>
  </w:comment>
  <w:comment w:id="5827" w:author="NeedForGap" w:date="2020-04-14T18:28:00Z" w:initials="TH">
    <w:p w14:paraId="356AAB11" w14:textId="35BC4D9C" w:rsidR="00AB1345" w:rsidRDefault="00AB1345" w:rsidP="004A3D6D">
      <w:pPr>
        <w:pStyle w:val="CommentText"/>
      </w:pPr>
      <w:r>
        <w:rPr>
          <w:rStyle w:val="CommentReference"/>
        </w:rPr>
        <w:annotationRef/>
      </w:r>
      <w:r>
        <w:rPr>
          <w:b/>
        </w:rPr>
        <w:t>[RIL]</w:t>
      </w:r>
      <w:r>
        <w:t xml:space="preserve">: N027 </w:t>
      </w:r>
      <w:r>
        <w:rPr>
          <w:b/>
        </w:rPr>
        <w:t>[Delegate]</w:t>
      </w:r>
      <w:r>
        <w:t>: Nokia (</w:t>
      </w:r>
      <w:proofErr w:type="gramStart"/>
      <w:r>
        <w:t xml:space="preserve">Tero)  </w:t>
      </w:r>
      <w:r>
        <w:rPr>
          <w:b/>
        </w:rPr>
        <w:t>[</w:t>
      </w:r>
      <w:proofErr w:type="gramEnd"/>
      <w:r>
        <w:rPr>
          <w:b/>
        </w:rPr>
        <w:t>WI]</w:t>
      </w:r>
      <w:r>
        <w:t xml:space="preserve">: IAB </w:t>
      </w:r>
      <w:r>
        <w:rPr>
          <w:b/>
        </w:rPr>
        <w:t>[Class]</w:t>
      </w:r>
      <w:r>
        <w:t xml:space="preserve">: 2 </w:t>
      </w:r>
      <w:r>
        <w:rPr>
          <w:b/>
          <w:color w:val="FF0000"/>
        </w:rPr>
        <w:t>[Status]</w:t>
      </w:r>
      <w:r>
        <w:rPr>
          <w:color w:val="FF0000"/>
        </w:rPr>
        <w:t xml:space="preserve">: DiscMeet2 </w:t>
      </w:r>
      <w:r>
        <w:rPr>
          <w:b/>
        </w:rPr>
        <w:t>[TDoc]</w:t>
      </w:r>
      <w:r>
        <w:t xml:space="preserve">: None </w:t>
      </w:r>
      <w:r>
        <w:rPr>
          <w:b/>
          <w:color w:val="FF0000"/>
        </w:rPr>
        <w:t>[Proposed Conclusion]</w:t>
      </w:r>
      <w:r>
        <w:rPr>
          <w:color w:val="FF0000"/>
        </w:rPr>
        <w:t xml:space="preserve">: </w:t>
      </w:r>
    </w:p>
    <w:p w14:paraId="58316ED6" w14:textId="77777777" w:rsidR="00AB1345" w:rsidRDefault="00AB1345" w:rsidP="004A3D6D">
      <w:pPr>
        <w:pStyle w:val="CommentText"/>
      </w:pPr>
      <w:r>
        <w:rPr>
          <w:b/>
        </w:rPr>
        <w:t>[Description]</w:t>
      </w:r>
      <w:r>
        <w:t xml:space="preserve">: It seems the intent here is to allow the whole range of BH LCIDs to be used. However, this makes no sense as the range can just be re-defined starting from </w:t>
      </w:r>
      <w:proofErr w:type="gramStart"/>
      <w:r>
        <w:t>1..</w:t>
      </w:r>
      <w:proofErr w:type="gramEnd"/>
      <w:r w:rsidRPr="00B71096">
        <w:t xml:space="preserve"> </w:t>
      </w:r>
      <w:r w:rsidRPr="00F537EB">
        <w:t>maxLC-ID-Iab-r16</w:t>
      </w:r>
      <w:r>
        <w:t xml:space="preserve">. </w:t>
      </w:r>
    </w:p>
    <w:p w14:paraId="7B75E267" w14:textId="77777777" w:rsidR="00AB1345" w:rsidRDefault="00AB1345" w:rsidP="004A3D6D">
      <w:pPr>
        <w:pStyle w:val="CommentText"/>
      </w:pPr>
      <w:r>
        <w:rPr>
          <w:b/>
        </w:rPr>
        <w:t>[Proposed Change]</w:t>
      </w:r>
      <w:r>
        <w:t>: Define a new range for the “full” BH LCID range as follows and use that instead of having two IDs with CHOICE</w:t>
      </w:r>
    </w:p>
    <w:p w14:paraId="747B8160" w14:textId="77777777" w:rsidR="00AB1345" w:rsidRPr="00F537EB" w:rsidRDefault="00AB1345" w:rsidP="004A3D6D">
      <w:pPr>
        <w:pStyle w:val="PL"/>
      </w:pPr>
      <w:r w:rsidRPr="00F537EB">
        <w:t xml:space="preserve">BH-LogicalChannelIdentity-r16 ::=    </w:t>
      </w:r>
      <w:r w:rsidRPr="00B71096">
        <w:rPr>
          <w:highlight w:val="yellow"/>
        </w:rPr>
        <w:t>INTEGER (1..maxLC-ID-Iab-r16)</w:t>
      </w:r>
    </w:p>
    <w:p w14:paraId="411F38BC" w14:textId="77777777" w:rsidR="00AB1345" w:rsidRDefault="00AB1345" w:rsidP="004A3D6D">
      <w:pPr>
        <w:pStyle w:val="CommentText"/>
      </w:pPr>
      <w:r>
        <w:t xml:space="preserve">This also obviates the need for the whole IE of </w:t>
      </w:r>
      <w:r w:rsidRPr="00F537EB">
        <w:t>BH-LogicalChannelIdentity-Ext-r16</w:t>
      </w:r>
      <w:r>
        <w:t>, as it’s never going to be needed anywhere.</w:t>
      </w:r>
    </w:p>
    <w:p w14:paraId="65D05DAF" w14:textId="5B0DA433" w:rsidR="00AB1345" w:rsidRDefault="00AB1345" w:rsidP="004A3D6D">
      <w:pPr>
        <w:pStyle w:val="CommentText"/>
      </w:pPr>
      <w:r>
        <w:rPr>
          <w:b/>
        </w:rPr>
        <w:t>[Comments]</w:t>
      </w:r>
      <w:r>
        <w:t xml:space="preserve">: Rapp1: My understanding is this was agreed in WI. </w:t>
      </w:r>
    </w:p>
    <w:p w14:paraId="2102E71E" w14:textId="3BBF4FF1" w:rsidR="00AB1345" w:rsidRPr="004A3D6D" w:rsidRDefault="00AB1345" w:rsidP="004A3D6D">
      <w:pPr>
        <w:pStyle w:val="CommentText"/>
      </w:pPr>
    </w:p>
  </w:comment>
  <w:comment w:id="5829" w:author="" w:date="2020-04-14T15:55:00Z" w:initials="ZTE(LinC)">
    <w:p w14:paraId="6584B44C" w14:textId="3934953C" w:rsidR="00AB1345" w:rsidRDefault="00AB134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Z502</w:t>
      </w:r>
      <w:r>
        <w:t xml:space="preserve"> </w:t>
      </w:r>
      <w:r>
        <w:rPr>
          <w:b/>
        </w:rPr>
        <w:t>[Delegate]</w:t>
      </w:r>
      <w:r>
        <w:t>: ZTE(</w:t>
      </w:r>
      <w:proofErr w:type="gramStart"/>
      <w:r>
        <w:t xml:space="preserve">LinChen)  </w:t>
      </w:r>
      <w:r>
        <w:rPr>
          <w:b/>
        </w:rPr>
        <w:t>[</w:t>
      </w:r>
      <w:proofErr w:type="gramEnd"/>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28E420" w14:textId="1ED67856" w:rsidR="00AB1345" w:rsidRDefault="00AB1345">
      <w:pPr>
        <w:pStyle w:val="CommentText"/>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 xml:space="preserve"> IE</w:t>
      </w:r>
      <w:r>
        <w:rPr>
          <w:rFonts w:hint="eastAsia"/>
          <w:szCs w:val="22"/>
          <w:lang w:val="en-US" w:eastAsia="zh-CN"/>
        </w:rPr>
        <w:t xml:space="preserve"> is used only for the MAC logical channel.</w:t>
      </w:r>
    </w:p>
    <w:p w14:paraId="33DC613B" w14:textId="2C5C1C66" w:rsidR="00AB1345" w:rsidRDefault="00AB1345">
      <w:pPr>
        <w:pStyle w:val="CommentText"/>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removed.</w:t>
      </w:r>
    </w:p>
    <w:p w14:paraId="7D0408E7" w14:textId="77777777" w:rsidR="00AB1345" w:rsidRDefault="00AB1345">
      <w:pPr>
        <w:pStyle w:val="CommentText"/>
      </w:pPr>
      <w:r>
        <w:rPr>
          <w:b/>
        </w:rPr>
        <w:t>[Comments]</w:t>
      </w:r>
      <w:r>
        <w:t xml:space="preserve">: </w:t>
      </w:r>
    </w:p>
    <w:p w14:paraId="2C73F7C9" w14:textId="72854063" w:rsidR="00AB1345" w:rsidRPr="007F66C9" w:rsidRDefault="00AB1345">
      <w:pPr>
        <w:pStyle w:val="CommentText"/>
      </w:pPr>
    </w:p>
  </w:comment>
  <w:comment w:id="5833" w:author="" w:date="2020-04-14T15:58:00Z" w:initials="ZTE(LinC)">
    <w:p w14:paraId="2DB1FA02" w14:textId="045CFA74" w:rsidR="00AB1345" w:rsidRDefault="00AB134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Z503</w:t>
      </w:r>
      <w:r>
        <w:t xml:space="preserve"> </w:t>
      </w:r>
      <w:r>
        <w:rPr>
          <w:b/>
        </w:rPr>
        <w:t>[Delegate]</w:t>
      </w:r>
      <w:r>
        <w:t>: ZTE(</w:t>
      </w:r>
      <w:proofErr w:type="gramStart"/>
      <w:r>
        <w:t xml:space="preserve">LinChen)  </w:t>
      </w:r>
      <w:r>
        <w:rPr>
          <w:b/>
        </w:rPr>
        <w:t>[</w:t>
      </w:r>
      <w:proofErr w:type="gramEnd"/>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3CFCE41" w14:textId="1C8A3F56" w:rsidR="00AB1345" w:rsidRDefault="00AB1345">
      <w:pPr>
        <w:pStyle w:val="CommentText"/>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3BAB3888" w14:textId="1498F7EF" w:rsidR="00AB1345" w:rsidRDefault="00AB1345">
      <w:pPr>
        <w:pStyle w:val="CommentText"/>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deleted.</w:t>
      </w:r>
    </w:p>
    <w:p w14:paraId="6B84FDC0" w14:textId="79E9A766" w:rsidR="00AB1345" w:rsidRDefault="00AB1345">
      <w:pPr>
        <w:pStyle w:val="CommentText"/>
      </w:pPr>
      <w:r>
        <w:rPr>
          <w:b/>
        </w:rPr>
        <w:t>[Comments]</w:t>
      </w:r>
      <w:r>
        <w:t xml:space="preserve">: </w:t>
      </w:r>
    </w:p>
    <w:p w14:paraId="64BA3AF6" w14:textId="709A5392" w:rsidR="00AB1345" w:rsidRPr="00036CE3" w:rsidRDefault="00AB1345">
      <w:pPr>
        <w:pStyle w:val="CommentText"/>
      </w:pPr>
    </w:p>
  </w:comment>
  <w:comment w:id="5839" w:author="" w:date="2020-04-14T16:01:00Z" w:initials="ZTE(LinC)">
    <w:p w14:paraId="2F240811" w14:textId="5A016C86" w:rsidR="00AB1345" w:rsidRDefault="00AB134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504 </w:t>
      </w:r>
      <w:r>
        <w:rPr>
          <w:b/>
        </w:rPr>
        <w:t>[Delegate]</w:t>
      </w:r>
      <w:r>
        <w:t>: ZTE(</w:t>
      </w:r>
      <w:proofErr w:type="gramStart"/>
      <w:r>
        <w:t xml:space="preserve">LinChen)  </w:t>
      </w:r>
      <w:r>
        <w:rPr>
          <w:b/>
        </w:rPr>
        <w:t>[</w:t>
      </w:r>
      <w:proofErr w:type="gramEnd"/>
      <w:r>
        <w:rPr>
          <w:b/>
        </w:rPr>
        <w:t>WI]</w:t>
      </w:r>
      <w:r>
        <w:t xml:space="preserve">: IAB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4652F78C" w14:textId="5730E136" w:rsidR="00AB1345" w:rsidRDefault="00AB1345">
      <w:pPr>
        <w:pStyle w:val="CommentText"/>
      </w:pPr>
      <w:r>
        <w:rPr>
          <w:b/>
        </w:rPr>
        <w:t>[Description]</w:t>
      </w:r>
      <w: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27AD7618" w14:textId="249B20E5" w:rsidR="00AB1345" w:rsidRDefault="00AB1345">
      <w:pPr>
        <w:pStyle w:val="CommentText"/>
      </w:pPr>
      <w:r>
        <w:rPr>
          <w:b/>
        </w:rPr>
        <w:t>[Proposed Change]</w:t>
      </w:r>
      <w:r>
        <w:t xml:space="preserve">: </w:t>
      </w:r>
      <w:proofErr w:type="gramStart"/>
      <w:r>
        <w:rPr>
          <w:lang w:val="en-US" w:eastAsia="zh-CN"/>
        </w:rPr>
        <w:t xml:space="preserve">“ </w:t>
      </w:r>
      <w:r>
        <w:t>(</w:t>
      </w:r>
      <w:proofErr w:type="gramEnd"/>
      <w:r>
        <w:rPr>
          <w:i/>
        </w:rPr>
        <w:t>BH-RLC-ChannelConfig</w:t>
      </w:r>
      <w:r>
        <w:t>) and the corresponding RLC configuration (</w:t>
      </w:r>
      <w:r>
        <w:rPr>
          <w:i/>
        </w:rPr>
        <w:t>RLC-Config</w:t>
      </w:r>
      <w:r>
        <w:t>)</w:t>
      </w:r>
      <w:r>
        <w:rPr>
          <w:lang w:val="en-US" w:eastAsia="zh-CN"/>
        </w:rPr>
        <w:t>”</w:t>
      </w:r>
      <w:r>
        <w:rPr>
          <w:rFonts w:hint="eastAsia"/>
          <w:lang w:val="en-US" w:eastAsia="zh-CN"/>
        </w:rPr>
        <w:t xml:space="preserve"> should be deleted.</w:t>
      </w:r>
    </w:p>
    <w:p w14:paraId="53C0F3F9" w14:textId="4AB83D58" w:rsidR="00AB1345" w:rsidRDefault="00AB1345">
      <w:pPr>
        <w:pStyle w:val="CommentText"/>
      </w:pPr>
      <w:r>
        <w:rPr>
          <w:b/>
        </w:rPr>
        <w:t>[Comments]</w:t>
      </w:r>
      <w:r>
        <w:t>: Rapp1: Same text seems used in existing LogicalChannelIdentity IE.</w:t>
      </w:r>
    </w:p>
    <w:p w14:paraId="123696F7" w14:textId="2082C4B4" w:rsidR="00AB1345" w:rsidRPr="00036CE3" w:rsidRDefault="00AB1345">
      <w:pPr>
        <w:pStyle w:val="CommentText"/>
      </w:pPr>
    </w:p>
  </w:comment>
  <w:comment w:id="5838" w:author="NeedForGap" w:date="2020-04-14T18:28:00Z" w:initials="TH">
    <w:p w14:paraId="6C990D5D" w14:textId="72F1987D" w:rsidR="00AB1345" w:rsidRDefault="00AB1345" w:rsidP="004A3D6D">
      <w:pPr>
        <w:pStyle w:val="CommentText"/>
      </w:pPr>
      <w:r>
        <w:rPr>
          <w:rStyle w:val="CommentReference"/>
        </w:rPr>
        <w:annotationRef/>
      </w:r>
      <w:r>
        <w:rPr>
          <w:b/>
        </w:rPr>
        <w:t>[RIL]</w:t>
      </w:r>
      <w:r>
        <w:t xml:space="preserve">: N028 </w:t>
      </w:r>
      <w:r>
        <w:rPr>
          <w:b/>
        </w:rPr>
        <w:t>[Delegate]</w:t>
      </w:r>
      <w:r>
        <w:t>: Nokia (</w:t>
      </w:r>
      <w:proofErr w:type="gramStart"/>
      <w:r>
        <w:t xml:space="preserve">Tero)  </w:t>
      </w:r>
      <w:r>
        <w:rPr>
          <w:b/>
        </w:rPr>
        <w:t>[</w:t>
      </w:r>
      <w:proofErr w:type="gramEnd"/>
      <w:r>
        <w:rPr>
          <w:b/>
        </w:rPr>
        <w:t>WI]</w:t>
      </w:r>
      <w:r>
        <w:t xml:space="preserve">: IAB </w:t>
      </w:r>
      <w:r>
        <w:rPr>
          <w:b/>
        </w:rPr>
        <w:t>[Class]</w:t>
      </w:r>
      <w:r>
        <w:t xml:space="preserve">: 2 </w:t>
      </w:r>
      <w:r>
        <w:rPr>
          <w:b/>
          <w:color w:val="FF0000"/>
        </w:rPr>
        <w:t>[Status]</w:t>
      </w:r>
      <w:r>
        <w:rPr>
          <w:color w:val="FF0000"/>
        </w:rPr>
        <w:t xml:space="preserve">: Defer1 </w:t>
      </w:r>
      <w:r>
        <w:rPr>
          <w:b/>
        </w:rPr>
        <w:t>[TDoc]</w:t>
      </w:r>
      <w:r>
        <w:t xml:space="preserve">: None </w:t>
      </w:r>
      <w:r>
        <w:rPr>
          <w:b/>
          <w:color w:val="FF0000"/>
        </w:rPr>
        <w:t>[Proposed Conclusion]</w:t>
      </w:r>
      <w:r>
        <w:rPr>
          <w:color w:val="FF0000"/>
        </w:rPr>
        <w:t xml:space="preserve">: </w:t>
      </w:r>
    </w:p>
    <w:p w14:paraId="46A28CBD" w14:textId="77777777" w:rsidR="00AB1345" w:rsidRDefault="00AB1345" w:rsidP="004A3D6D">
      <w:pPr>
        <w:pStyle w:val="CommentText"/>
      </w:pPr>
      <w:r>
        <w:rPr>
          <w:b/>
        </w:rPr>
        <w:t>[Description]</w:t>
      </w:r>
      <w:r>
        <w:t>: This IE is not needed if N027 is agreed – see above.</w:t>
      </w:r>
    </w:p>
    <w:p w14:paraId="64FE147C" w14:textId="77777777" w:rsidR="00AB1345" w:rsidRDefault="00AB1345" w:rsidP="004A3D6D">
      <w:pPr>
        <w:pStyle w:val="CommentText"/>
      </w:pPr>
      <w:r>
        <w:rPr>
          <w:b/>
        </w:rPr>
        <w:t>[Proposed Change]</w:t>
      </w:r>
      <w:r>
        <w:t>: Remove the IE entirely.</w:t>
      </w:r>
    </w:p>
    <w:p w14:paraId="43D98911" w14:textId="0264D37C" w:rsidR="00AB1345" w:rsidRPr="004A3D6D" w:rsidRDefault="00AB1345" w:rsidP="004A3D6D">
      <w:pPr>
        <w:pStyle w:val="CommentText"/>
      </w:pPr>
      <w:r>
        <w:rPr>
          <w:b/>
        </w:rPr>
        <w:t>[Comments]</w:t>
      </w:r>
      <w:r>
        <w:t>:</w:t>
      </w:r>
    </w:p>
  </w:comment>
  <w:comment w:id="5854" w:author="" w:date="2020-05-15T17:37:00Z" w:initials="ER">
    <w:p w14:paraId="4CD1777F" w14:textId="3BF3F57C" w:rsidR="00AB1345" w:rsidRDefault="00AB1345">
      <w:pPr>
        <w:pStyle w:val="CommentText"/>
      </w:pPr>
      <w:r>
        <w:rPr>
          <w:rStyle w:val="CommentReference"/>
        </w:rPr>
        <w:annotationRef/>
      </w:r>
      <w:r>
        <w:rPr>
          <w:b/>
        </w:rPr>
        <w:t>[RIL]</w:t>
      </w:r>
      <w:r>
        <w:t xml:space="preserve">: E264 </w:t>
      </w:r>
      <w:r>
        <w:rPr>
          <w:b/>
        </w:rPr>
        <w:t>[Delegate]</w:t>
      </w:r>
      <w:r>
        <w:t>: Ericsson (</w:t>
      </w:r>
      <w:proofErr w:type="gramStart"/>
      <w:r>
        <w:t xml:space="preserve">Ajmal)  </w:t>
      </w:r>
      <w:r>
        <w:rPr>
          <w:b/>
        </w:rPr>
        <w:t>[</w:t>
      </w:r>
      <w:proofErr w:type="gramEnd"/>
      <w:r>
        <w:rPr>
          <w:b/>
        </w:rPr>
        <w:t>WI]</w:t>
      </w:r>
      <w:r>
        <w:t xml:space="preserve">:IAB </w:t>
      </w:r>
      <w:r>
        <w:rPr>
          <w:b/>
        </w:rPr>
        <w:t>[Class]</w:t>
      </w:r>
      <w:r>
        <w:t xml:space="preserve">: 3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1ECF1797" w14:textId="77777777" w:rsidR="00AB1345" w:rsidRPr="00611B0F" w:rsidRDefault="00AB1345" w:rsidP="004A06EE">
      <w:pPr>
        <w:rPr>
          <w:rFonts w:asciiTheme="minorHAnsi" w:hAnsiTheme="minorHAnsi" w:cstheme="minorHAnsi"/>
          <w:sz w:val="22"/>
          <w:szCs w:val="22"/>
          <w:lang w:val="en-US"/>
        </w:rPr>
      </w:pPr>
      <w:r w:rsidRPr="004A06EE">
        <w:rPr>
          <w:b/>
          <w:lang w:val="en-US"/>
        </w:rPr>
        <w:t>[Description]</w:t>
      </w:r>
      <w:r w:rsidRPr="004A06EE">
        <w:rPr>
          <w:lang w:val="en-US"/>
        </w:rPr>
        <w:t xml:space="preserve">: The FFS for IE structure of the BH-RLC-ChannelID be a CHOICE due to the </w:t>
      </w:r>
      <w:r w:rsidRPr="004A06EE">
        <w:rPr>
          <w:rFonts w:asciiTheme="minorHAnsi" w:hAnsiTheme="minorHAnsi" w:cstheme="minorHAnsi"/>
          <w:sz w:val="22"/>
          <w:szCs w:val="22"/>
          <w:lang w:val="en-US"/>
        </w:rPr>
        <w:t>following reasons:</w:t>
      </w:r>
    </w:p>
    <w:p w14:paraId="09C8C79D" w14:textId="77777777" w:rsidR="00AB1345" w:rsidRPr="00611B0F" w:rsidRDefault="00AB1345" w:rsidP="004A06EE">
      <w:pPr>
        <w:pStyle w:val="ListParagraph"/>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 xml:space="preserve">the BH Logical Channel ID extension is optional </w:t>
      </w:r>
    </w:p>
    <w:p w14:paraId="769E77A5" w14:textId="77777777" w:rsidR="00AB1345" w:rsidRPr="00611B0F" w:rsidRDefault="00AB1345" w:rsidP="004A06EE">
      <w:pPr>
        <w:pStyle w:val="ListParagraph"/>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there will be, therefore, a capability signaling to indicate the extended ID range</w:t>
      </w:r>
    </w:p>
    <w:p w14:paraId="3860FC30" w14:textId="77777777" w:rsidR="00AB1345" w:rsidRPr="00611B0F" w:rsidRDefault="00AB1345" w:rsidP="004A06EE">
      <w:pPr>
        <w:pStyle w:val="ListParagraph"/>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 xml:space="preserve">there is a direct dependency between BH RLC Channel and BH Logical Channels </w:t>
      </w:r>
    </w:p>
    <w:p w14:paraId="39E7CDB6" w14:textId="77777777" w:rsidR="00AB1345" w:rsidRDefault="00AB1345">
      <w:pPr>
        <w:pStyle w:val="CommentText"/>
      </w:pPr>
    </w:p>
    <w:p w14:paraId="0FE511EC" w14:textId="015D7628" w:rsidR="00AB1345" w:rsidRDefault="00AB1345">
      <w:pPr>
        <w:pStyle w:val="CommentText"/>
      </w:pPr>
      <w:r>
        <w:rPr>
          <w:b/>
        </w:rPr>
        <w:t>[Proposed Change]</w:t>
      </w:r>
      <w:r>
        <w:t xml:space="preserve">: Use CHOICE Structure as use for </w:t>
      </w:r>
      <w:r>
        <w:rPr>
          <w:i/>
        </w:rPr>
        <w:t>BH-LogicalChannelIdentity.</w:t>
      </w:r>
    </w:p>
    <w:p w14:paraId="6C11DA8D" w14:textId="77777777" w:rsidR="00AB1345" w:rsidRDefault="00AB1345">
      <w:pPr>
        <w:pStyle w:val="CommentText"/>
      </w:pPr>
      <w:r>
        <w:rPr>
          <w:b/>
        </w:rPr>
        <w:t>[Comments]</w:t>
      </w:r>
      <w:r>
        <w:t xml:space="preserve">: </w:t>
      </w:r>
    </w:p>
    <w:p w14:paraId="1160CC38" w14:textId="6522332B" w:rsidR="00AB1345" w:rsidRPr="004A06EE" w:rsidRDefault="00AB1345">
      <w:pPr>
        <w:pStyle w:val="CommentText"/>
      </w:pPr>
    </w:p>
  </w:comment>
  <w:comment w:id="5893" w:author="" w:date="2020-04-13T13:50:00Z" w:initials="Z">
    <w:p w14:paraId="3B43107C" w14:textId="5AABC202" w:rsidR="00AB1345" w:rsidRDefault="00AB1345" w:rsidP="00221C94">
      <w:pPr>
        <w:pStyle w:val="CommentText"/>
      </w:pPr>
      <w:r>
        <w:rPr>
          <w:rStyle w:val="CommentReference"/>
        </w:rPr>
        <w:annotationRef/>
      </w:r>
      <w:r>
        <w:rPr>
          <w:b/>
        </w:rPr>
        <w:t>[RIL]</w:t>
      </w:r>
      <w:r>
        <w:t xml:space="preserve">: Z132 </w:t>
      </w:r>
      <w:r>
        <w:rPr>
          <w:b/>
        </w:rPr>
        <w:t>[Delegate]</w:t>
      </w:r>
      <w:r>
        <w:t xml:space="preserve">: Z(DF) </w:t>
      </w:r>
      <w:r>
        <w:rPr>
          <w:b/>
        </w:rPr>
        <w:t>[WI</w:t>
      </w:r>
      <w:proofErr w:type="gramStart"/>
      <w:r>
        <w:rPr>
          <w:b/>
        </w:rPr>
        <w:t>]</w:t>
      </w:r>
      <w:r>
        <w:t>:IIOT</w:t>
      </w:r>
      <w:proofErr w:type="gramEnd"/>
      <w:r>
        <w:t xml:space="preserve">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16DC4B7A" w14:textId="77777777" w:rsidR="00AB1345" w:rsidRDefault="00AB1345" w:rsidP="00221C94">
      <w:pPr>
        <w:pStyle w:val="CommentText"/>
      </w:pPr>
      <w:r>
        <w:rPr>
          <w:b/>
        </w:rPr>
        <w:t>[Description]</w:t>
      </w:r>
      <w:r>
        <w:t xml:space="preserve">: Seems this IE is </w:t>
      </w:r>
      <w:proofErr w:type="gramStart"/>
      <w:r>
        <w:t>actually not</w:t>
      </w:r>
      <w:proofErr w:type="gramEnd"/>
      <w:r>
        <w:t xml:space="preserve"> a list. So, the word “List” in the name can be deleted. Also, there is no need for setup release since there is already release list in this IE. </w:t>
      </w:r>
    </w:p>
    <w:p w14:paraId="1C48466A" w14:textId="77777777" w:rsidR="00AB1345" w:rsidRDefault="00AB1345" w:rsidP="00221C94">
      <w:pPr>
        <w:pStyle w:val="CommentText"/>
      </w:pPr>
      <w:r>
        <w:rPr>
          <w:b/>
        </w:rPr>
        <w:t>[Proposed Change]</w:t>
      </w:r>
      <w:r>
        <w:t xml:space="preserve">: </w:t>
      </w:r>
    </w:p>
    <w:p w14:paraId="1BC201BD" w14:textId="77777777" w:rsidR="00AB1345" w:rsidRDefault="00AB1345" w:rsidP="00221C94">
      <w:pPr>
        <w:pStyle w:val="CommentText"/>
      </w:pPr>
      <w:r>
        <w:t xml:space="preserve">Modify the definition as follows: </w:t>
      </w:r>
    </w:p>
    <w:p w14:paraId="7CC97018" w14:textId="77777777" w:rsidR="00AB1345" w:rsidRDefault="00AB1345" w:rsidP="00221C94">
      <w:pPr>
        <w:pStyle w:val="PL"/>
      </w:pPr>
      <w:r>
        <w:t xml:space="preserve">    sps-Config</w:t>
      </w:r>
      <w:r w:rsidRPr="005A5376">
        <w:rPr>
          <w:strike/>
          <w:color w:val="FF0000"/>
        </w:rPr>
        <w:t>List</w:t>
      </w:r>
      <w:r>
        <w:t xml:space="preserve">-r16                  </w:t>
      </w:r>
      <w:r w:rsidRPr="005A5376">
        <w:rPr>
          <w:strike/>
          <w:color w:val="FF0000"/>
        </w:rPr>
        <w:t>SetupRelease {</w:t>
      </w:r>
      <w:r>
        <w:t>SPS-ConfigList-r16</w:t>
      </w:r>
      <w:r w:rsidRPr="005A5376">
        <w:rPr>
          <w:strike/>
          <w:color w:val="FF0000"/>
        </w:rPr>
        <w:t>}</w:t>
      </w:r>
      <w:r>
        <w:t xml:space="preserve">                               OPTIONAL,   -- Need M</w:t>
      </w:r>
    </w:p>
    <w:p w14:paraId="56DE5103" w14:textId="77777777" w:rsidR="00AB1345" w:rsidRDefault="00AB1345" w:rsidP="00221C94">
      <w:pPr>
        <w:pStyle w:val="CommentText"/>
      </w:pPr>
    </w:p>
    <w:p w14:paraId="29D6C984" w14:textId="5B8C015B" w:rsidR="00AB1345" w:rsidRDefault="00AB1345" w:rsidP="00221C94">
      <w:pPr>
        <w:pStyle w:val="CommentText"/>
      </w:pPr>
      <w:r>
        <w:rPr>
          <w:b/>
        </w:rPr>
        <w:t>[Comments]</w:t>
      </w:r>
      <w:r>
        <w:t xml:space="preserve">: </w:t>
      </w:r>
      <w:r w:rsidRPr="006C612B">
        <w:t>Rapp 2: [AT109bis-e][069], See TP in R2-2004277</w:t>
      </w:r>
    </w:p>
    <w:p w14:paraId="2FFD963C" w14:textId="77777777" w:rsidR="00AB1345" w:rsidRPr="0093796C" w:rsidRDefault="00AB1345" w:rsidP="00221C94">
      <w:pPr>
        <w:pStyle w:val="CommentText"/>
      </w:pPr>
    </w:p>
  </w:comment>
  <w:comment w:id="5915" w:author="R2-2004214" w:date="2020-05-15T17:58:00Z" w:initials="H">
    <w:p w14:paraId="6E7E6E13" w14:textId="2234C7AD"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3 </w:t>
      </w:r>
      <w:r>
        <w:rPr>
          <w:b/>
        </w:rPr>
        <w:t>[Delegate]</w:t>
      </w:r>
      <w:r>
        <w:t xml:space="preserve">: Huawei (Daiv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2005244 </w:t>
      </w:r>
      <w:r>
        <w:rPr>
          <w:b/>
          <w:color w:val="FF0000"/>
        </w:rPr>
        <w:t>[Proposed Conclusion]</w:t>
      </w:r>
      <w:r>
        <w:rPr>
          <w:color w:val="FF0000"/>
        </w:rPr>
        <w:t xml:space="preserve">: </w:t>
      </w:r>
    </w:p>
    <w:p w14:paraId="4F5F60AA" w14:textId="1585D20B" w:rsidR="00AB1345" w:rsidRDefault="00AB1345">
      <w:pPr>
        <w:pStyle w:val="CommentText"/>
      </w:pPr>
      <w:r>
        <w:rPr>
          <w:b/>
        </w:rPr>
        <w:t>[Description]</w:t>
      </w:r>
      <w:r>
        <w:t xml:space="preserve">: </w:t>
      </w:r>
      <w:r w:rsidRPr="002C0F42">
        <w:t>For activated TCI states to be used for BFD on the dormant BWP, as agreed in RAN1/RAN2, there is the need to use tci-StatesPDCCH-ToAddList/tci-StatesPDCCH-ToReleaseList in ControlResourceSet in controlResourceSetToAddModList in PDCCH-config, so this sentence is not correct.</w:t>
      </w:r>
    </w:p>
    <w:p w14:paraId="52DE99E3" w14:textId="37B4165A" w:rsidR="00AB1345" w:rsidRDefault="00AB1345">
      <w:pPr>
        <w:pStyle w:val="CommentText"/>
      </w:pPr>
      <w:r>
        <w:rPr>
          <w:b/>
        </w:rPr>
        <w:t>[Proposed Change]</w:t>
      </w:r>
      <w:r>
        <w:t xml:space="preserve">: </w:t>
      </w:r>
      <w:r w:rsidRPr="002C0F42">
        <w:t>Remove the sentence and capture (possibly in PDCCH-Config IE) what the network can include in pdcch-Config for the dormant BWP when there is no BFD RS in RadioLinkMonitoring of the dormant BWP. See Tdoc.</w:t>
      </w:r>
    </w:p>
    <w:p w14:paraId="119AE673" w14:textId="77777777" w:rsidR="00AB1345" w:rsidRDefault="00AB1345">
      <w:pPr>
        <w:pStyle w:val="CommentText"/>
      </w:pPr>
      <w:r>
        <w:rPr>
          <w:b/>
        </w:rPr>
        <w:t>[Comments]</w:t>
      </w:r>
      <w:r>
        <w:t xml:space="preserve">: </w:t>
      </w:r>
    </w:p>
    <w:p w14:paraId="77F05A50" w14:textId="7F7DA11E" w:rsidR="00AB1345" w:rsidRPr="002C0F42" w:rsidRDefault="00AB1345">
      <w:pPr>
        <w:pStyle w:val="CommentText"/>
      </w:pPr>
    </w:p>
  </w:comment>
  <w:comment w:id="5917" w:author="R2-2004214" w:date="2020-05-15T18:00:00Z" w:initials="H">
    <w:p w14:paraId="1C5BDD79" w14:textId="018146B4"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4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2005244. </w:t>
      </w:r>
      <w:r>
        <w:rPr>
          <w:b/>
          <w:color w:val="FF0000"/>
        </w:rPr>
        <w:t>[Proposed Conclusion]</w:t>
      </w:r>
      <w:r>
        <w:rPr>
          <w:color w:val="FF0000"/>
        </w:rPr>
        <w:t xml:space="preserve">: </w:t>
      </w:r>
    </w:p>
    <w:p w14:paraId="309F5826" w14:textId="701E651E" w:rsidR="00AB1345" w:rsidRDefault="00AB1345">
      <w:pPr>
        <w:pStyle w:val="CommentText"/>
      </w:pPr>
      <w:r>
        <w:rPr>
          <w:b/>
        </w:rPr>
        <w:t>[Description]</w:t>
      </w:r>
      <w:r>
        <w:t xml:space="preserve">: </w:t>
      </w:r>
      <w:r w:rsidRPr="00B812B3">
        <w:t>It was agreed that the TCI states can be used for BFD when RS for BFD are not configured in RadioLinkMonitoringConfig.</w:t>
      </w:r>
    </w:p>
    <w:p w14:paraId="4F0D0512" w14:textId="6C40A9F9" w:rsidR="00AB1345" w:rsidRDefault="00AB1345">
      <w:pPr>
        <w:pStyle w:val="CommentText"/>
      </w:pPr>
      <w:r>
        <w:rPr>
          <w:b/>
        </w:rPr>
        <w:t>[Proposed Change]</w:t>
      </w:r>
      <w:r>
        <w:t>: Remove</w:t>
      </w:r>
      <w:r w:rsidRPr="00B812B3">
        <w:t xml:space="preserve"> this editor's note, as well as the editor's note in radioLinkMonitoringConfig and capture (possibly in PDSCH-Config) what can be configured for a dormant BWP and how the fields are used in this case. TP will be in Tdoc.</w:t>
      </w:r>
    </w:p>
    <w:p w14:paraId="2A898A26" w14:textId="77777777" w:rsidR="00AB1345" w:rsidRDefault="00AB1345">
      <w:pPr>
        <w:pStyle w:val="CommentText"/>
      </w:pPr>
      <w:r>
        <w:rPr>
          <w:b/>
        </w:rPr>
        <w:t>[Comments]</w:t>
      </w:r>
      <w:r>
        <w:t xml:space="preserve">: </w:t>
      </w:r>
    </w:p>
    <w:p w14:paraId="1446AAA5" w14:textId="28283BC4" w:rsidR="00AB1345" w:rsidRPr="00B812B3" w:rsidRDefault="00AB1345">
      <w:pPr>
        <w:pStyle w:val="CommentText"/>
      </w:pPr>
    </w:p>
  </w:comment>
  <w:comment w:id="5923" w:author="Ericsson (Oumer)" w:date="2020-04-09T20:42:00Z" w:initials="S">
    <w:p w14:paraId="35EDBEC1" w14:textId="4A43A348" w:rsidR="00AB1345" w:rsidRDefault="00AB1345">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1 </w:t>
      </w:r>
      <w:r>
        <w:rPr>
          <w:b/>
        </w:rPr>
        <w:t>[Delegate]</w:t>
      </w:r>
      <w:r>
        <w:t>: Samsung (</w:t>
      </w:r>
      <w:proofErr w:type="gramStart"/>
      <w:r>
        <w:t xml:space="preserve">Sangkyu)  </w:t>
      </w:r>
      <w:r>
        <w:rPr>
          <w:b/>
        </w:rPr>
        <w:t>[</w:t>
      </w:r>
      <w:proofErr w:type="gramEnd"/>
      <w:r>
        <w:rPr>
          <w:b/>
        </w:rPr>
        <w:t>WI]</w:t>
      </w:r>
      <w:r>
        <w:t xml:space="preserve">: IIOT </w:t>
      </w:r>
      <w:r>
        <w:rPr>
          <w:b/>
        </w:rPr>
        <w:t>[Class]</w:t>
      </w:r>
      <w:r>
        <w:t xml:space="preserve">: 2 </w:t>
      </w:r>
      <w:r>
        <w:rPr>
          <w:b/>
          <w:color w:val="FF0000"/>
        </w:rPr>
        <w:t>[Status]</w:t>
      </w:r>
      <w:r>
        <w:rPr>
          <w:color w:val="FF0000"/>
        </w:rPr>
        <w:t xml:space="preserve">: </w:t>
      </w:r>
      <w:r w:rsidRPr="00500457">
        <w:rPr>
          <w:color w:val="FF0000"/>
        </w:rPr>
        <w:t xml:space="preserve">ConcAgree WI-CR </w:t>
      </w:r>
      <w:r>
        <w:rPr>
          <w:color w:val="FF0000"/>
        </w:rPr>
        <w:t xml:space="preserve"> </w:t>
      </w:r>
      <w:r>
        <w:rPr>
          <w:b/>
        </w:rPr>
        <w:t>[TDoc]</w:t>
      </w:r>
      <w:r>
        <w:t xml:space="preserve">: None </w:t>
      </w:r>
      <w:r>
        <w:rPr>
          <w:b/>
          <w:color w:val="FF0000"/>
        </w:rPr>
        <w:t>[Proposed Conclusion]</w:t>
      </w:r>
      <w:r>
        <w:rPr>
          <w:color w:val="FF0000"/>
        </w:rPr>
        <w:t xml:space="preserve">: </w:t>
      </w:r>
    </w:p>
    <w:p w14:paraId="0146E4FC" w14:textId="5659DE24" w:rsidR="00AB1345" w:rsidRDefault="00AB1345">
      <w:pPr>
        <w:pStyle w:val="CommentText"/>
      </w:pPr>
      <w:r>
        <w:rPr>
          <w:b/>
        </w:rPr>
        <w:t>[Description]</w:t>
      </w:r>
      <w:r>
        <w:t xml:space="preserve">: </w:t>
      </w:r>
      <w:r w:rsidRPr="00550362">
        <w:t>In the field description of SPS-ConfigList-r16, a restriction "</w:t>
      </w:r>
      <w:r w:rsidRPr="00F537EB">
        <w:t>Except for reconfiguration with sync, the NW does not reconfigure a SPS configuration when it is active (see TS 38.321 [3]). However, the NW may release a SPS configuration at any tim</w:t>
      </w:r>
      <w:r>
        <w:t>e.</w:t>
      </w:r>
      <w:r w:rsidRPr="00550362">
        <w:t>" is not for SPS-ConfigList but for SPS-configToAddModList.</w:t>
      </w:r>
    </w:p>
    <w:p w14:paraId="4222A022" w14:textId="701D93D6" w:rsidR="00AB1345" w:rsidRDefault="00AB1345">
      <w:pPr>
        <w:pStyle w:val="CommentText"/>
      </w:pPr>
      <w:r>
        <w:rPr>
          <w:b/>
        </w:rPr>
        <w:t>[Proposed Change]</w:t>
      </w:r>
      <w:r>
        <w:t>: Move “</w:t>
      </w:r>
      <w:r w:rsidRPr="00F537EB">
        <w:t>Except for reconfiguration with sync, the NW does not reconfigure a SPS configuration when it is active (see TS 38.321 [3]). However, the NW may release a SPS configuration at any time</w:t>
      </w:r>
      <w:r>
        <w:t>.” To SPS-ConfigToAddModList in SPS-ConfigList IE.</w:t>
      </w:r>
    </w:p>
    <w:p w14:paraId="76E58C5D" w14:textId="635185DA" w:rsidR="00AB1345" w:rsidRDefault="00AB1345">
      <w:pPr>
        <w:pStyle w:val="CommentText"/>
      </w:pPr>
      <w:r>
        <w:rPr>
          <w:b/>
        </w:rPr>
        <w:t>[Comments]</w:t>
      </w:r>
      <w:r>
        <w:t xml:space="preserve">: Nokia (Tero): And even better wording would be e.g. like this: “When an SPS configuration is active (see TS38.321 [3]), the network only uses reconfiguration with sync to reconfigure the SPS configuration.” This is more direct and avoids the “except” entirely. Generally, using the awkward “except if” in many places is difficult. </w:t>
      </w:r>
    </w:p>
    <w:p w14:paraId="4988ED30" w14:textId="758D87A3" w:rsidR="00AB1345" w:rsidRDefault="00AB1345">
      <w:pPr>
        <w:pStyle w:val="CommentText"/>
      </w:pPr>
      <w:r>
        <w:t>Rapp2</w:t>
      </w:r>
      <w:r w:rsidRPr="00350840">
        <w:t>: [AT109bis-e][069], See TP in R2-2004277</w:t>
      </w:r>
    </w:p>
    <w:p w14:paraId="2E64DACC" w14:textId="4D920C0F" w:rsidR="00AB1345" w:rsidRPr="00322A6F" w:rsidRDefault="00AB1345">
      <w:pPr>
        <w:pStyle w:val="CommentText"/>
      </w:pPr>
    </w:p>
  </w:comment>
  <w:comment w:id="5925" w:author="" w:date="2020-04-13T13:54:00Z" w:initials="Z">
    <w:p w14:paraId="1B7261ED" w14:textId="4A2551B9" w:rsidR="00AB1345" w:rsidRDefault="00AB1345" w:rsidP="00445786">
      <w:pPr>
        <w:pStyle w:val="CommentText"/>
      </w:pPr>
      <w:r>
        <w:rPr>
          <w:rStyle w:val="CommentReference"/>
        </w:rPr>
        <w:annotationRef/>
      </w:r>
      <w:r>
        <w:rPr>
          <w:b/>
        </w:rPr>
        <w:t>[RIL]</w:t>
      </w:r>
      <w:r>
        <w:t xml:space="preserve">: Z133 </w:t>
      </w:r>
      <w:r>
        <w:rPr>
          <w:b/>
        </w:rPr>
        <w:t>[Delegate]</w:t>
      </w:r>
      <w:r>
        <w:t xml:space="preserve">: Z(DF) </w:t>
      </w:r>
      <w:r>
        <w:rPr>
          <w:b/>
        </w:rPr>
        <w:t>[WI</w:t>
      </w:r>
      <w:proofErr w:type="gramStart"/>
      <w:r>
        <w:rPr>
          <w:b/>
        </w:rPr>
        <w:t>]</w:t>
      </w:r>
      <w:r>
        <w:t>:IIOT</w:t>
      </w:r>
      <w:proofErr w:type="gramEnd"/>
      <w:r>
        <w:t xml:space="preserve">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0E238716" w14:textId="77777777" w:rsidR="00AB1345" w:rsidRDefault="00AB1345" w:rsidP="00445786">
      <w:pPr>
        <w:pStyle w:val="CommentText"/>
      </w:pPr>
      <w:r>
        <w:rPr>
          <w:b/>
        </w:rPr>
        <w:t>[Description]</w:t>
      </w:r>
      <w:r>
        <w:t xml:space="preserve">: Since there is release list in this IE, it seems the network can add or remove one or more specific SPS. So, the field description seems inaccurate? </w:t>
      </w:r>
    </w:p>
    <w:p w14:paraId="0401FD22" w14:textId="77777777" w:rsidR="00AB1345" w:rsidRDefault="00AB1345" w:rsidP="00445786">
      <w:pPr>
        <w:pStyle w:val="CommentText"/>
      </w:pPr>
      <w:r>
        <w:rPr>
          <w:b/>
        </w:rPr>
        <w:t>[Proposed Change]</w:t>
      </w:r>
      <w:r>
        <w:t xml:space="preserve">: </w:t>
      </w:r>
    </w:p>
    <w:p w14:paraId="5B58C649" w14:textId="77777777" w:rsidR="00AB1345" w:rsidRDefault="00AB1345" w:rsidP="00445786">
      <w:pPr>
        <w:pStyle w:val="CommentText"/>
      </w:pPr>
      <w:r w:rsidRPr="002F1AD2">
        <w:t>UE specific multiple SPS (Semi-Persistent Scheduling) configurations for one BWP. Except for reconfiguration with sync, the NW does not reconfigure a SPS configuration other than</w:t>
      </w:r>
      <w:r>
        <w:t xml:space="preserve"> </w:t>
      </w:r>
      <w:r w:rsidRPr="002F1AD2">
        <w:rPr>
          <w:color w:val="FF0000"/>
          <w:u w:val="single"/>
        </w:rPr>
        <w:t>sps-ConfigDeactivationStateList-r16</w:t>
      </w:r>
      <w:r w:rsidRPr="002F1AD2">
        <w:t xml:space="preserve"> when it is </w:t>
      </w:r>
      <w:proofErr w:type="gramStart"/>
      <w:r w:rsidRPr="002F1AD2">
        <w:t>active  (</w:t>
      </w:r>
      <w:proofErr w:type="gramEnd"/>
      <w:r w:rsidRPr="002F1AD2">
        <w:t>see TS 38.321 [3]). However, the NW may release a SPS configuration at any time.</w:t>
      </w:r>
    </w:p>
    <w:p w14:paraId="77BBBC8D" w14:textId="77777777" w:rsidR="00AB1345" w:rsidRDefault="00AB1345" w:rsidP="00445786">
      <w:pPr>
        <w:pStyle w:val="CommentText"/>
      </w:pPr>
      <w:r>
        <w:rPr>
          <w:b/>
        </w:rPr>
        <w:t>[Comments]</w:t>
      </w:r>
      <w:r>
        <w:t xml:space="preserve">: </w:t>
      </w:r>
    </w:p>
    <w:p w14:paraId="783D6BD9" w14:textId="03CA7F22" w:rsidR="00AB1345" w:rsidRPr="00F84340" w:rsidRDefault="00AB1345" w:rsidP="00445786">
      <w:pPr>
        <w:pStyle w:val="CommentText"/>
      </w:pPr>
      <w:r w:rsidRPr="006C612B">
        <w:t>Rapp 2: [AT109bis-e][069], See TP in R2-2004277</w:t>
      </w:r>
    </w:p>
  </w:comment>
  <w:comment w:id="5962" w:author="" w:date="2020-04-08T19:47:00Z" w:initials="S">
    <w:p w14:paraId="65C42E35" w14:textId="7BCB8354"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3 </w:t>
      </w:r>
      <w:r>
        <w:rPr>
          <w:b/>
        </w:rPr>
        <w:t>[Delegate]</w:t>
      </w:r>
      <w:r>
        <w:t>: Samsung (</w:t>
      </w:r>
      <w:proofErr w:type="gramStart"/>
      <w:r>
        <w:t xml:space="preserve">Jaehyuk)  </w:t>
      </w:r>
      <w:r>
        <w:rPr>
          <w:b/>
        </w:rPr>
        <w:t>[</w:t>
      </w:r>
      <w:proofErr w:type="gramEnd"/>
      <w:r>
        <w:rPr>
          <w:b/>
        </w:rPr>
        <w:t>WI]</w:t>
      </w:r>
      <w:r>
        <w:t xml:space="preserve">: NR-U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5AC8381" w14:textId="5DC52415" w:rsidR="00AB1345" w:rsidRDefault="00AB1345">
      <w:pPr>
        <w:pStyle w:val="CommentText"/>
        <w:ind w:leftChars="180" w:left="360"/>
      </w:pPr>
      <w:r>
        <w:rPr>
          <w:b/>
        </w:rPr>
        <w:t>[Description]</w:t>
      </w:r>
      <w:r>
        <w:t>: With ENUMATED with Need M, the field cannot be releaed once it is configured.</w:t>
      </w:r>
    </w:p>
    <w:p w14:paraId="645413F9" w14:textId="6F67C5E2" w:rsidR="00AB1345" w:rsidRDefault="00AB1345">
      <w:pPr>
        <w:pStyle w:val="CommentText"/>
        <w:ind w:leftChars="180" w:left="360"/>
      </w:pPr>
      <w:r>
        <w:rPr>
          <w:b/>
        </w:rPr>
        <w:t>[Proposed Change]</w:t>
      </w:r>
      <w:r>
        <w:t>: The field can be changed to BOOLEAN with Need M, so that the field can be released.</w:t>
      </w:r>
    </w:p>
    <w:p w14:paraId="3A2E846C" w14:textId="41327AC8" w:rsidR="00AB1345" w:rsidRDefault="00AB1345">
      <w:pPr>
        <w:pStyle w:val="CommentText"/>
        <w:ind w:leftChars="180" w:left="360"/>
      </w:pPr>
      <w:r>
        <w:rPr>
          <w:b/>
        </w:rPr>
        <w:t>[Comments]</w:t>
      </w:r>
      <w:r>
        <w:t xml:space="preserve">: Nokia (Tero): Agree, alternative is to use Need R (which is more typical for </w:t>
      </w:r>
      <w:proofErr w:type="gramStart"/>
      <w:r>
        <w:t>single-value</w:t>
      </w:r>
      <w:proofErr w:type="gramEnd"/>
      <w:r>
        <w:t xml:space="preserve"> ENUMERATED in NR RRC).</w:t>
      </w:r>
    </w:p>
    <w:p w14:paraId="23FF0867" w14:textId="77777777" w:rsidR="00AB1345" w:rsidRDefault="00AB1345">
      <w:pPr>
        <w:pStyle w:val="CommentText"/>
        <w:ind w:leftChars="270" w:left="540"/>
      </w:pPr>
      <w:r>
        <w:t>Rapp1: Propose to use Need R</w:t>
      </w:r>
    </w:p>
    <w:p w14:paraId="26551C1A" w14:textId="0D6E6EDD" w:rsidR="00AB1345" w:rsidRPr="001A688D" w:rsidRDefault="00AB1345">
      <w:pPr>
        <w:pStyle w:val="CommentText"/>
        <w:ind w:leftChars="270" w:left="540"/>
      </w:pPr>
      <w:r>
        <w:t>Rapp3: Not yet covered in WI-CR</w:t>
      </w:r>
    </w:p>
  </w:comment>
  <w:comment w:id="5964" w:author="Lenovo_Lianhai" w:date="2020-05-15T23:19:00Z" w:initials="vivo">
    <w:p w14:paraId="0BE2163B" w14:textId="7465B78F" w:rsidR="00AB1345" w:rsidRDefault="00AB1345" w:rsidP="003911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1 </w:t>
      </w:r>
      <w:r>
        <w:rPr>
          <w:b/>
        </w:rPr>
        <w:t>[Delegate]</w:t>
      </w:r>
      <w:r>
        <w:t>: vivo (</w:t>
      </w:r>
      <w:proofErr w:type="gramStart"/>
      <w:r>
        <w:t xml:space="preserve">Stephen)  </w:t>
      </w:r>
      <w:r>
        <w:rPr>
          <w:b/>
        </w:rPr>
        <w:t>[</w:t>
      </w:r>
      <w:proofErr w:type="gramEnd"/>
      <w:r>
        <w:rPr>
          <w:b/>
        </w:rPr>
        <w:t>WI]</w:t>
      </w:r>
      <w:r>
        <w:t xml:space="preserve">: 2StepRA </w:t>
      </w:r>
      <w:r>
        <w:rPr>
          <w:b/>
        </w:rPr>
        <w:t>[Class]</w:t>
      </w:r>
      <w:r>
        <w:t xml:space="preserve">:3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7B7B9113" w14:textId="77777777" w:rsidR="00AB1345" w:rsidRDefault="00AB1345" w:rsidP="00391150">
      <w:pPr>
        <w:pStyle w:val="CommentText"/>
      </w:pPr>
      <w:r>
        <w:rPr>
          <w:b/>
        </w:rPr>
        <w:t>[Description]</w:t>
      </w:r>
      <w:r>
        <w:t xml:space="preserve">: The conditional tag for msgA-ConfigCommon-r16 should be replaced by Need M since there is no case where 2-step RACH configuration is mandatorily required to be configured.  </w:t>
      </w:r>
    </w:p>
    <w:p w14:paraId="4E797638" w14:textId="77777777" w:rsidR="00AB1345" w:rsidRDefault="00AB1345" w:rsidP="00391150">
      <w:pPr>
        <w:pStyle w:val="CommentText"/>
      </w:pPr>
      <w:r>
        <w:rPr>
          <w:b/>
        </w:rPr>
        <w:t>[Proposed Change]</w:t>
      </w:r>
      <w:r>
        <w:t xml:space="preserve">: msgA-ConfigCommon-r16               SteupRelease </w:t>
      </w:r>
      <w:proofErr w:type="gramStart"/>
      <w:r>
        <w:t>{ MsgA</w:t>
      </w:r>
      <w:proofErr w:type="gramEnd"/>
      <w:r>
        <w:t>-ConfigCommon-r16 }                 OPTIONAL,           -- Need M</w:t>
      </w:r>
    </w:p>
    <w:p w14:paraId="24B926F9" w14:textId="7E299C82" w:rsidR="00AB1345" w:rsidRDefault="00AB1345" w:rsidP="00391150">
      <w:pPr>
        <w:pStyle w:val="CommentText"/>
      </w:pPr>
      <w:r>
        <w:rPr>
          <w:b/>
        </w:rPr>
        <w:t>[Comments]</w:t>
      </w:r>
      <w:r>
        <w:t>: Rapp: should be included in WI CR email disc #943</w:t>
      </w:r>
    </w:p>
    <w:p w14:paraId="6E18F61F" w14:textId="77777777" w:rsidR="00AB1345" w:rsidRPr="00980DAD" w:rsidRDefault="00AB1345" w:rsidP="00391150">
      <w:pPr>
        <w:pStyle w:val="CommentText"/>
      </w:pPr>
    </w:p>
  </w:comment>
  <w:comment w:id="5969" w:author="R2-2004214" w:date="2020-04-12T11:25:00Z" w:initials="H">
    <w:p w14:paraId="5B3444EA" w14:textId="0F44FDAE"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Yinghao (</w:t>
      </w:r>
      <w:proofErr w:type="gramStart"/>
      <w:r>
        <w:t xml:space="preserve">Huawei)  </w:t>
      </w:r>
      <w:r>
        <w:rPr>
          <w:b/>
        </w:rPr>
        <w:t>[</w:t>
      </w:r>
      <w:proofErr w:type="gramEnd"/>
      <w:r>
        <w:rPr>
          <w:b/>
        </w:rPr>
        <w:t>WI]</w:t>
      </w:r>
      <w:r>
        <w:t>: 2StepRA</w:t>
      </w:r>
      <w:r w:rsidRPr="00110B26">
        <w:t xml:space="preserve"> </w:t>
      </w:r>
      <w:r>
        <w:rPr>
          <w:b/>
        </w:rPr>
        <w:t>[Class]</w:t>
      </w:r>
      <w:r>
        <w:t xml:space="preserve">: 3 </w:t>
      </w:r>
      <w:r>
        <w:rPr>
          <w:b/>
          <w:color w:val="FF0000"/>
        </w:rPr>
        <w:t>[Status]</w:t>
      </w:r>
      <w:r>
        <w:rPr>
          <w:color w:val="FF0000"/>
        </w:rPr>
        <w:t xml:space="preserve">: </w:t>
      </w:r>
      <w:r w:rsidRPr="001B1441">
        <w:rPr>
          <w:color w:val="FF0000"/>
        </w:rPr>
        <w:t xml:space="preserve">ConcAgree WI-CR </w:t>
      </w:r>
      <w:r>
        <w:rPr>
          <w:b/>
        </w:rPr>
        <w:t>[TDoc]</w:t>
      </w:r>
      <w:r>
        <w:t xml:space="preserve">: </w:t>
      </w:r>
      <w:r w:rsidRPr="00110B26">
        <w:t>R2-2003630</w:t>
      </w:r>
      <w:r>
        <w:t xml:space="preserve"> </w:t>
      </w:r>
      <w:r>
        <w:rPr>
          <w:b/>
          <w:color w:val="FF0000"/>
        </w:rPr>
        <w:t>[Proposed Conclusion]</w:t>
      </w:r>
      <w:r>
        <w:rPr>
          <w:color w:val="FF0000"/>
        </w:rPr>
        <w:t>: WI-CR Disc</w:t>
      </w:r>
    </w:p>
    <w:p w14:paraId="74F5081C" w14:textId="4FADBAE9" w:rsidR="00AB1345" w:rsidRDefault="00AB1345">
      <w:pPr>
        <w:pStyle w:val="CommentText"/>
      </w:pPr>
      <w:r>
        <w:rPr>
          <w:b/>
        </w:rPr>
        <w:t>[Description]</w:t>
      </w:r>
      <w:r>
        <w:t>: Suggest configuring</w:t>
      </w:r>
      <w:r w:rsidRPr="00110B26">
        <w:t xml:space="preserve"> these two parameters under one field, e.g., msgA-ConfigCommon, such that they are absent or present at the same time. Then, on this level of configuration, a conditional presence tag is added such that the configuration is only on SpCell.</w:t>
      </w:r>
    </w:p>
    <w:p w14:paraId="7DA06A3B" w14:textId="28ACB758" w:rsidR="00AB1345" w:rsidRDefault="00AB1345">
      <w:pPr>
        <w:pStyle w:val="CommentText"/>
      </w:pPr>
      <w:r>
        <w:rPr>
          <w:b/>
        </w:rPr>
        <w:t>[Proposed Change]</w:t>
      </w:r>
      <w:r>
        <w:t>: v37: See Description and Tdoc.</w:t>
      </w:r>
    </w:p>
    <w:p w14:paraId="18615044" w14:textId="674B4179" w:rsidR="00AB1345" w:rsidRDefault="00AB1345">
      <w:pPr>
        <w:pStyle w:val="CommentText"/>
      </w:pPr>
      <w:r>
        <w:rPr>
          <w:b/>
        </w:rPr>
        <w:t>[Comments]</w:t>
      </w:r>
      <w:r>
        <w:t>:</w:t>
      </w:r>
      <w:r>
        <w:rPr>
          <w:noProof/>
        </w:rPr>
        <w:t xml:space="preserve"> </w:t>
      </w:r>
      <w:r>
        <w:t xml:space="preserve"> </w:t>
      </w:r>
      <w:r w:rsidRPr="001B1441">
        <w:t>Rapp: Agree</w:t>
      </w:r>
      <w:r>
        <w:t>d</w:t>
      </w:r>
      <w:r w:rsidRPr="001B1441">
        <w:t xml:space="preserve"> to capture change to specify msgA PRACH and payload should be either absent or present at the same time and that 2-step RACH can only be configured on SpCell</w:t>
      </w:r>
    </w:p>
    <w:p w14:paraId="2C4D113C" w14:textId="55CC4434" w:rsidR="00AB1345" w:rsidRPr="00110B26" w:rsidRDefault="00AB1345">
      <w:pPr>
        <w:pStyle w:val="CommentText"/>
      </w:pPr>
    </w:p>
  </w:comment>
  <w:comment w:id="5976" w:author="URLLC" w:date="2020-05-16T13:06:00Z" w:initials="vivo">
    <w:p w14:paraId="112093D5" w14:textId="77087774" w:rsidR="00AB1345" w:rsidRDefault="00AB1345" w:rsidP="006F74F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2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DiscMail </w:t>
      </w:r>
      <w:r>
        <w:rPr>
          <w:b/>
        </w:rPr>
        <w:t>[TDoc]</w:t>
      </w:r>
      <w:r>
        <w:t xml:space="preserve">: None </w:t>
      </w:r>
      <w:r>
        <w:rPr>
          <w:b/>
          <w:color w:val="FF0000"/>
        </w:rPr>
        <w:t>[Proposed Conclusion]</w:t>
      </w:r>
      <w:r>
        <w:rPr>
          <w:color w:val="FF0000"/>
        </w:rPr>
        <w:t>: Wi CR Disc</w:t>
      </w:r>
    </w:p>
    <w:p w14:paraId="29D4045C" w14:textId="77777777" w:rsidR="00AB1345" w:rsidRDefault="00AB1345" w:rsidP="006F74F4">
      <w:pPr>
        <w:pStyle w:val="CommentText"/>
      </w:pPr>
      <w:r>
        <w:rPr>
          <w:b/>
        </w:rPr>
        <w:t>[Description]</w:t>
      </w:r>
      <w:r>
        <w:t xml:space="preserve">: We need to capture the agreement that </w:t>
      </w:r>
      <w:r w:rsidRPr="00116698">
        <w:rPr>
          <w:szCs w:val="21"/>
        </w:rPr>
        <w:t>2-step RACH can only be configured on SpCell</w:t>
      </w:r>
      <w:r>
        <w:rPr>
          <w:szCs w:val="21"/>
        </w:rPr>
        <w:t xml:space="preserve"> in the field description of </w:t>
      </w:r>
      <w:r w:rsidRPr="0017415F">
        <w:rPr>
          <w:i/>
          <w:szCs w:val="22"/>
        </w:rPr>
        <w:t>msgA-ConfigCommon</w:t>
      </w:r>
      <w:r>
        <w:rPr>
          <w:szCs w:val="22"/>
        </w:rPr>
        <w:t>.</w:t>
      </w:r>
      <w:r>
        <w:t xml:space="preserve">  </w:t>
      </w:r>
    </w:p>
    <w:p w14:paraId="45B7F6D1" w14:textId="1ED8BD02" w:rsidR="00AB1345" w:rsidRDefault="00AB1345" w:rsidP="006F74F4">
      <w:pPr>
        <w:pStyle w:val="CommentText"/>
      </w:pPr>
      <w:r>
        <w:rPr>
          <w:b/>
        </w:rPr>
        <w:t>[Proposed Change</w:t>
      </w:r>
      <w:proofErr w:type="gramStart"/>
      <w:r>
        <w:rPr>
          <w:b/>
        </w:rPr>
        <w:t>]</w:t>
      </w:r>
      <w:r>
        <w:t>:Add</w:t>
      </w:r>
      <w:proofErr w:type="gramEnd"/>
      <w:r>
        <w:t xml:space="preserve"> the sentence that this field can only be configured on the SpCell. </w:t>
      </w:r>
    </w:p>
    <w:p w14:paraId="3D848F03" w14:textId="11BF1C55" w:rsidR="00AB1345" w:rsidRDefault="00AB1345" w:rsidP="006F74F4">
      <w:pPr>
        <w:pStyle w:val="CommentText"/>
      </w:pPr>
      <w:r>
        <w:rPr>
          <w:b/>
        </w:rPr>
        <w:t>[Comments]</w:t>
      </w:r>
      <w:r>
        <w:t>: Rapp: should be included in WI CR email disc #943</w:t>
      </w:r>
    </w:p>
    <w:p w14:paraId="216F2CD3" w14:textId="77777777" w:rsidR="00AB1345" w:rsidRPr="00C70B5E" w:rsidRDefault="00AB1345" w:rsidP="006F74F4">
      <w:pPr>
        <w:pStyle w:val="CommentText"/>
      </w:pPr>
    </w:p>
  </w:comment>
  <w:comment w:id="6007" w:author="" w:date="2020-04-13T13:59:00Z" w:initials="Z">
    <w:p w14:paraId="495A6732" w14:textId="218D3340" w:rsidR="00AB1345" w:rsidRDefault="00AB1345" w:rsidP="008126B2">
      <w:pPr>
        <w:pStyle w:val="CommentText"/>
      </w:pPr>
      <w:r>
        <w:rPr>
          <w:rStyle w:val="CommentReference"/>
        </w:rPr>
        <w:annotationRef/>
      </w:r>
      <w:r>
        <w:rPr>
          <w:b/>
        </w:rPr>
        <w:t>[RIL]</w:t>
      </w:r>
      <w:r>
        <w:t xml:space="preserve">: Z134 </w:t>
      </w:r>
      <w:r>
        <w:rPr>
          <w:b/>
        </w:rPr>
        <w:t>[Delegate]</w:t>
      </w:r>
      <w:r>
        <w:t xml:space="preserve">: Z(DF) </w:t>
      </w:r>
      <w:r>
        <w:rPr>
          <w:b/>
        </w:rPr>
        <w:t>[WI</w:t>
      </w:r>
      <w:proofErr w:type="gramStart"/>
      <w:r>
        <w:rPr>
          <w:b/>
        </w:rPr>
        <w:t>]</w:t>
      </w:r>
      <w:r>
        <w:t>:IIOT</w:t>
      </w:r>
      <w:proofErr w:type="gramEnd"/>
      <w:r>
        <w:t xml:space="preserve">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C35D849" w14:textId="77777777" w:rsidR="00AB1345" w:rsidRDefault="00AB1345" w:rsidP="008126B2">
      <w:pPr>
        <w:pStyle w:val="CommentText"/>
      </w:pPr>
      <w:r>
        <w:rPr>
          <w:b/>
        </w:rPr>
        <w:t>[Description]</w:t>
      </w:r>
      <w:r>
        <w:t xml:space="preserve">: </w:t>
      </w:r>
      <w:r>
        <w:rPr>
          <w:rFonts w:hint="eastAsia"/>
          <w:lang w:val="en-US" w:eastAsia="zh-CN"/>
        </w:rPr>
        <w:t xml:space="preserve">Since the IE </w:t>
      </w:r>
      <w:r>
        <w:t>configuredGrantConfigList-r16</w:t>
      </w:r>
      <w:r>
        <w:rPr>
          <w:rFonts w:hint="eastAsia"/>
          <w:lang w:val="en-US" w:eastAsia="zh-CN"/>
        </w:rPr>
        <w:t xml:space="preserve"> is not a list, we may remove the word</w:t>
      </w:r>
      <w:r>
        <w:rPr>
          <w:lang w:val="en-US" w:eastAsia="zh-CN"/>
        </w:rPr>
        <w:t>’</w:t>
      </w:r>
      <w:r>
        <w:rPr>
          <w:rFonts w:hint="eastAsia"/>
          <w:lang w:val="en-US" w:eastAsia="zh-CN"/>
        </w:rPr>
        <w:t>list</w:t>
      </w:r>
      <w:r>
        <w:rPr>
          <w:lang w:val="en-US" w:eastAsia="zh-CN"/>
        </w:rPr>
        <w:t>’</w:t>
      </w:r>
      <w:r>
        <w:rPr>
          <w:rFonts w:hint="eastAsia"/>
          <w:lang w:val="en-US" w:eastAsia="zh-CN"/>
        </w:rPr>
        <w:t xml:space="preserve"> from the </w:t>
      </w:r>
      <w:proofErr w:type="gramStart"/>
      <w:r>
        <w:rPr>
          <w:rFonts w:hint="eastAsia"/>
          <w:lang w:val="en-US" w:eastAsia="zh-CN"/>
        </w:rPr>
        <w:t>name ,</w:t>
      </w:r>
      <w:proofErr w:type="gramEnd"/>
      <w:r>
        <w:rPr>
          <w:rFonts w:hint="eastAsia"/>
          <w:lang w:val="en-US" w:eastAsia="zh-CN"/>
        </w:rPr>
        <w:t xml:space="preserve"> in addition, since there is a list configured into this IE, maybe the setupRelease is not suitable.</w:t>
      </w:r>
    </w:p>
    <w:p w14:paraId="28B72A4F" w14:textId="77777777" w:rsidR="00AB1345" w:rsidRDefault="00AB1345" w:rsidP="008126B2">
      <w:pPr>
        <w:pStyle w:val="CommentText"/>
      </w:pPr>
      <w:r>
        <w:rPr>
          <w:b/>
        </w:rPr>
        <w:t>[Proposed Change]</w:t>
      </w:r>
      <w:r>
        <w:t xml:space="preserve">: </w:t>
      </w:r>
    </w:p>
    <w:p w14:paraId="15DEDE9C" w14:textId="77777777" w:rsidR="00AB1345" w:rsidRDefault="00AB1345" w:rsidP="008126B2">
      <w:pPr>
        <w:pStyle w:val="CommentText"/>
      </w:pPr>
      <w:r w:rsidRPr="00F537EB">
        <w:t>configuredGrantConfig</w:t>
      </w:r>
      <w:r w:rsidRPr="002F1AD2">
        <w:rPr>
          <w:strike/>
          <w:color w:val="FF0000"/>
        </w:rPr>
        <w:t>List</w:t>
      </w:r>
      <w:r w:rsidRPr="00F537EB">
        <w:t xml:space="preserve">-r16       </w:t>
      </w:r>
      <w:r w:rsidRPr="002F1AD2">
        <w:rPr>
          <w:strike/>
          <w:color w:val="FF0000"/>
        </w:rPr>
        <w:t xml:space="preserve">SetupRelease </w:t>
      </w:r>
      <w:proofErr w:type="gramStart"/>
      <w:r w:rsidRPr="002F1AD2">
        <w:rPr>
          <w:strike/>
          <w:color w:val="FF0000"/>
        </w:rPr>
        <w:t>{</w:t>
      </w:r>
      <w:r w:rsidRPr="002F1AD2">
        <w:rPr>
          <w:color w:val="FF0000"/>
        </w:rPr>
        <w:t xml:space="preserve"> </w:t>
      </w:r>
      <w:r w:rsidRPr="00F537EB">
        <w:t>ConfiguredGrantConfigList</w:t>
      </w:r>
      <w:proofErr w:type="gramEnd"/>
      <w:r w:rsidRPr="00F537EB">
        <w:t xml:space="preserve">-r16 </w:t>
      </w:r>
      <w:r w:rsidRPr="002F1AD2">
        <w:rPr>
          <w:strike/>
          <w:color w:val="FF0000"/>
        </w:rPr>
        <w:t xml:space="preserve">} </w:t>
      </w:r>
      <w:r w:rsidRPr="00F537EB">
        <w:t xml:space="preserve">                 OPTIONAL    -- Need M</w:t>
      </w:r>
    </w:p>
    <w:p w14:paraId="220ECC35" w14:textId="6D33BC5F" w:rsidR="00AB1345" w:rsidRDefault="00AB1345" w:rsidP="008126B2">
      <w:pPr>
        <w:pStyle w:val="CommentText"/>
      </w:pPr>
      <w:r>
        <w:rPr>
          <w:b/>
        </w:rPr>
        <w:t>[Comments]</w:t>
      </w:r>
      <w:r>
        <w:t xml:space="preserve">: </w:t>
      </w:r>
      <w:r w:rsidRPr="006C612B">
        <w:t>Rapp 2: [AT109bis-e][069], See TP in R2-2004277</w:t>
      </w:r>
    </w:p>
    <w:p w14:paraId="2CBCD64F" w14:textId="77777777" w:rsidR="00AB1345" w:rsidRPr="002F1AD2" w:rsidRDefault="00AB1345" w:rsidP="008126B2">
      <w:pPr>
        <w:pStyle w:val="CommentText"/>
      </w:pPr>
    </w:p>
  </w:comment>
  <w:comment w:id="6014" w:author="Ericsson(Helka)" w:date="2020-05-14T23:47:00Z" w:initials="H">
    <w:p w14:paraId="284E14EB" w14:textId="07D9055A" w:rsidR="00AB1345" w:rsidRDefault="00AB1345" w:rsidP="00DA02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2 </w:t>
      </w:r>
      <w:r>
        <w:rPr>
          <w:b/>
        </w:rPr>
        <w:t>[Delegate]</w:t>
      </w:r>
      <w:r>
        <w:t>: Huawei (</w:t>
      </w:r>
      <w:proofErr w:type="gramStart"/>
      <w:r>
        <w:t xml:space="preserve">Tao)  </w:t>
      </w:r>
      <w:r>
        <w:rPr>
          <w:b/>
        </w:rPr>
        <w:t>[</w:t>
      </w:r>
      <w:proofErr w:type="gramEnd"/>
      <w:r>
        <w:rPr>
          <w:b/>
        </w:rPr>
        <w:t>WI]</w:t>
      </w:r>
      <w:r>
        <w:t xml:space="preserve">:IIOT </w:t>
      </w:r>
      <w:r>
        <w:rPr>
          <w:b/>
        </w:rPr>
        <w:t>[Class]</w:t>
      </w:r>
      <w:r>
        <w:t xml:space="preserve">: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6854F24" w14:textId="77777777" w:rsidR="00AB1345" w:rsidRDefault="00AB1345" w:rsidP="00DA0207">
      <w:pPr>
        <w:pStyle w:val="CommentText"/>
      </w:pPr>
      <w:r>
        <w:rPr>
          <w:b/>
        </w:rPr>
        <w:t>[Description]</w:t>
      </w:r>
      <w:r>
        <w:t xml:space="preserve">: As agreed, </w:t>
      </w:r>
      <w:r w:rsidRPr="00B82A10">
        <w:t>configuredGrantConfigMulti</w:t>
      </w:r>
      <w:r>
        <w:t xml:space="preserve"> is not a list. </w:t>
      </w:r>
    </w:p>
    <w:p w14:paraId="5339F4C3" w14:textId="77777777" w:rsidR="00AB1345" w:rsidRPr="00B82A10" w:rsidRDefault="00AB1345" w:rsidP="00DA0207">
      <w:pPr>
        <w:pStyle w:val="CommentText"/>
      </w:pPr>
      <w:r>
        <w:rPr>
          <w:b/>
        </w:rPr>
        <w:t>[Proposed Change]</w:t>
      </w:r>
      <w:r>
        <w:t xml:space="preserve">: change the description of </w:t>
      </w:r>
      <w:r>
        <w:rPr>
          <w:i/>
          <w:iCs/>
        </w:rPr>
        <w:t xml:space="preserve">configuredGrantConfigMulti </w:t>
      </w:r>
      <w:r>
        <w:rPr>
          <w:iCs/>
        </w:rPr>
        <w:t>to “UE specific one or multiple configured grant con</w:t>
      </w:r>
      <w:r w:rsidRPr="00B82A10">
        <w:rPr>
          <w:iCs/>
        </w:rPr>
        <w:t xml:space="preserve">figurations for one BWP”, </w:t>
      </w:r>
      <w:proofErr w:type="gramStart"/>
      <w:r w:rsidRPr="00B82A10">
        <w:rPr>
          <w:iCs/>
        </w:rPr>
        <w:t>similar to</w:t>
      </w:r>
      <w:proofErr w:type="gramEnd"/>
      <w:r w:rsidRPr="00B82A10">
        <w:rPr>
          <w:iCs/>
        </w:rPr>
        <w:t xml:space="preserve"> sps-ConfigMulti descrip</w:t>
      </w:r>
      <w:r>
        <w:rPr>
          <w:iCs/>
        </w:rPr>
        <w:t xml:space="preserve">tion. </w:t>
      </w:r>
    </w:p>
    <w:p w14:paraId="716FD120" w14:textId="797C288A" w:rsidR="00AB1345" w:rsidRDefault="00AB1345" w:rsidP="00DA0207">
      <w:pPr>
        <w:pStyle w:val="CommentText"/>
      </w:pPr>
      <w:r>
        <w:rPr>
          <w:b/>
        </w:rPr>
        <w:t>[Comments]</w:t>
      </w:r>
      <w:r>
        <w:t xml:space="preserve">: </w:t>
      </w:r>
    </w:p>
    <w:p w14:paraId="2B2C22A1" w14:textId="19C36F5F" w:rsidR="00AB1345" w:rsidRDefault="00AB1345" w:rsidP="00DA0207">
      <w:pPr>
        <w:pStyle w:val="CommentText"/>
      </w:pPr>
      <w:r>
        <w:t xml:space="preserve">WI RRC Rapp3 (Ericsson): </w:t>
      </w:r>
      <w:r w:rsidRPr="00360C40">
        <w:t>The proposed wording can be added in the WI RRC CR, if we decide to keep the IE configuredGrantConfigMulti</w:t>
      </w:r>
    </w:p>
    <w:p w14:paraId="69B6B53B" w14:textId="77777777" w:rsidR="00AB1345" w:rsidRPr="00B82A10" w:rsidRDefault="00AB1345" w:rsidP="00DA0207">
      <w:pPr>
        <w:pStyle w:val="CommentText"/>
      </w:pPr>
    </w:p>
  </w:comment>
  <w:comment w:id="6019" w:author="Ericsson (Oumer)" w:date="2020-04-09T20:50:00Z" w:initials="S">
    <w:p w14:paraId="3110969B" w14:textId="0B741E75" w:rsidR="00AB1345" w:rsidRDefault="00AB1345">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2 </w:t>
      </w:r>
      <w:r>
        <w:rPr>
          <w:b/>
        </w:rPr>
        <w:t>[Delegate]</w:t>
      </w:r>
      <w:r>
        <w:t>: Samsung (</w:t>
      </w:r>
      <w:proofErr w:type="gramStart"/>
      <w:r>
        <w:t xml:space="preserve">Sangkyu)  </w:t>
      </w:r>
      <w:r>
        <w:rPr>
          <w:b/>
        </w:rPr>
        <w:t>[</w:t>
      </w:r>
      <w:proofErr w:type="gramEnd"/>
      <w:r>
        <w:rPr>
          <w:b/>
        </w:rPr>
        <w:t>WI]</w:t>
      </w:r>
      <w:r>
        <w:t xml:space="preserve">: I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8A332C" w14:textId="5D03FF2D" w:rsidR="00AB1345" w:rsidRDefault="00AB1345">
      <w:pPr>
        <w:pStyle w:val="CommentText"/>
      </w:pPr>
      <w:r>
        <w:rPr>
          <w:b/>
        </w:rPr>
        <w:t>[Description]</w:t>
      </w:r>
      <w:r>
        <w:t>: I</w:t>
      </w:r>
      <w:r w:rsidRPr="001603D6">
        <w:t xml:space="preserve">n the field description of configuredGrantConfigList, a restriction "Except for reconfiguration with sync, the NW does not reconfigure a Type 2 configured grant configuration when it is active (see TS 38.321 [3]). However, the NW may release a configured grant configuration at any time." is </w:t>
      </w:r>
      <w:r>
        <w:t xml:space="preserve">not </w:t>
      </w:r>
      <w:r w:rsidRPr="001603D6">
        <w:t>for configuredGrantConfig</w:t>
      </w:r>
      <w:r>
        <w:t>List for configuredGrantConfigToAddModList in ConfiguredGrantConfigList.</w:t>
      </w:r>
    </w:p>
    <w:p w14:paraId="37A0A8B0" w14:textId="43009210" w:rsidR="00AB1345" w:rsidRDefault="00AB1345">
      <w:pPr>
        <w:pStyle w:val="CommentText"/>
      </w:pPr>
      <w:r>
        <w:rPr>
          <w:b/>
        </w:rPr>
        <w:t>[Proposed Change]</w:t>
      </w:r>
      <w:r>
        <w:t>: Move “</w:t>
      </w:r>
      <w:r w:rsidRPr="001603D6">
        <w:t>Except for reconfiguration with sync, the NW does not reconfigure a Type 2 configured grant configuration when it is active (see TS 38.321 [3]). However, the NW may release a configured grant configuration at any time."</w:t>
      </w:r>
      <w:r>
        <w:t xml:space="preserve"> to field description of configuredGrantConfigToAddModeList in ConfiguredGrantConfigList.</w:t>
      </w:r>
    </w:p>
    <w:p w14:paraId="450FD3D9" w14:textId="062AE1D1" w:rsidR="00AB1345" w:rsidRDefault="00AB1345">
      <w:pPr>
        <w:pStyle w:val="CommentText"/>
      </w:pPr>
      <w:r>
        <w:rPr>
          <w:b/>
        </w:rPr>
        <w:t>[Comments]</w:t>
      </w:r>
      <w:r>
        <w:t xml:space="preserve">: </w:t>
      </w:r>
    </w:p>
    <w:p w14:paraId="3625B4EA" w14:textId="061B04BA" w:rsidR="00AB1345" w:rsidRDefault="00AB1345">
      <w:pPr>
        <w:pStyle w:val="CommentText"/>
      </w:pPr>
      <w:r>
        <w:t>Rapp2</w:t>
      </w:r>
      <w:r w:rsidRPr="00350840">
        <w:t>: [AT109bis-e][069], See TP in R2-2004277</w:t>
      </w:r>
    </w:p>
    <w:p w14:paraId="533B8452" w14:textId="6A5474C0" w:rsidR="00AB1345" w:rsidRPr="000267C4" w:rsidRDefault="00AB1345">
      <w:pPr>
        <w:pStyle w:val="CommentText"/>
      </w:pPr>
    </w:p>
  </w:comment>
  <w:comment w:id="6020" w:author="" w:date="2020-04-13T15:27:00Z" w:initials="Z">
    <w:p w14:paraId="46472254" w14:textId="5FB39D06" w:rsidR="00AB1345" w:rsidRDefault="00AB1345" w:rsidP="008126B2">
      <w:pPr>
        <w:pStyle w:val="CommentText"/>
      </w:pPr>
      <w:r>
        <w:rPr>
          <w:rStyle w:val="CommentReference"/>
        </w:rPr>
        <w:annotationRef/>
      </w:r>
      <w:r>
        <w:rPr>
          <w:b/>
        </w:rPr>
        <w:t>[RIL]</w:t>
      </w:r>
      <w:r>
        <w:t xml:space="preserve">: Z135 </w:t>
      </w:r>
      <w:r>
        <w:rPr>
          <w:b/>
        </w:rPr>
        <w:t>[Delegate]</w:t>
      </w:r>
      <w:r>
        <w:t>: Z(</w:t>
      </w:r>
      <w:proofErr w:type="gramStart"/>
      <w:r>
        <w:t xml:space="preserve">DF)  </w:t>
      </w:r>
      <w:r>
        <w:rPr>
          <w:b/>
        </w:rPr>
        <w:t>[</w:t>
      </w:r>
      <w:proofErr w:type="gramEnd"/>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1FCCC14" w14:textId="77777777" w:rsidR="00AB1345" w:rsidRDefault="00AB1345" w:rsidP="008126B2">
      <w:pPr>
        <w:pStyle w:val="CommentText"/>
      </w:pPr>
      <w:r>
        <w:rPr>
          <w:b/>
        </w:rPr>
        <w:t>[Description]</w:t>
      </w:r>
      <w:r>
        <w:t>: Since there is release list in this IE, it seems the network can add or remove this. So, the field description seems inaccurate?</w:t>
      </w:r>
    </w:p>
    <w:p w14:paraId="4A2DF3C1" w14:textId="77777777" w:rsidR="00AB1345" w:rsidRDefault="00AB1345" w:rsidP="008126B2">
      <w:pPr>
        <w:pStyle w:val="CommentText"/>
      </w:pPr>
      <w:r>
        <w:rPr>
          <w:b/>
        </w:rPr>
        <w:t>[Proposed Change]</w:t>
      </w:r>
      <w:r>
        <w:t xml:space="preserve">: </w:t>
      </w:r>
      <w:r w:rsidRPr="00F537EB">
        <w:t xml:space="preserve">Except for reconfiguration with sync, the NW does not reconfigure a Type 2 configured grant configuration </w:t>
      </w:r>
      <w:r>
        <w:t xml:space="preserve">other than </w:t>
      </w:r>
      <w:r w:rsidRPr="007569CF">
        <w:rPr>
          <w:color w:val="FF0000"/>
          <w:u w:val="single"/>
        </w:rPr>
        <w:t>configuredGrantConfigType2DeactivationStateList</w:t>
      </w:r>
      <w:r>
        <w:rPr>
          <w:color w:val="FF0000"/>
          <w:u w:val="single"/>
        </w:rPr>
        <w:t>-r16</w:t>
      </w:r>
      <w:r w:rsidRPr="007569CF">
        <w:t xml:space="preserve"> </w:t>
      </w:r>
      <w:r w:rsidRPr="00F537EB">
        <w:t>when it is active (see TS 38.321 [3]).</w:t>
      </w:r>
    </w:p>
    <w:p w14:paraId="5FED20CF" w14:textId="77777777" w:rsidR="00AB1345" w:rsidRDefault="00AB1345" w:rsidP="008126B2">
      <w:pPr>
        <w:pStyle w:val="CommentText"/>
      </w:pPr>
      <w:r>
        <w:rPr>
          <w:b/>
        </w:rPr>
        <w:t>[Comments]</w:t>
      </w:r>
      <w:r>
        <w:t xml:space="preserve">: </w:t>
      </w:r>
    </w:p>
    <w:p w14:paraId="27107C0B" w14:textId="76E51A0F" w:rsidR="00AB1345" w:rsidRPr="007569CF" w:rsidRDefault="00AB1345" w:rsidP="008126B2">
      <w:pPr>
        <w:pStyle w:val="CommentText"/>
      </w:pPr>
      <w:r w:rsidRPr="006C612B">
        <w:t>Rapp 2: [AT109bis-e][069], See TP in R2-2004277</w:t>
      </w:r>
    </w:p>
  </w:comment>
  <w:comment w:id="6037" w:author="R2-2004214" w:date="2020-04-08T22:54:00Z" w:initials="H">
    <w:p w14:paraId="165B7DF1" w14:textId="7948B976"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r w:rsidRPr="00D45BD9">
        <w:rPr>
          <w:color w:val="FF0000"/>
        </w:rPr>
        <w:t>ConcAgree WI-CR</w:t>
      </w:r>
      <w:r>
        <w:rPr>
          <w:color w:val="FF0000"/>
        </w:rPr>
        <w:t xml:space="preserve"> </w:t>
      </w:r>
      <w:r>
        <w:rPr>
          <w:b/>
        </w:rPr>
        <w:t>[TDoc]</w:t>
      </w:r>
      <w:r>
        <w:t xml:space="preserve">: </w:t>
      </w:r>
      <w:r w:rsidRPr="002A3007">
        <w:t>R2-2003615</w:t>
      </w:r>
      <w:r>
        <w:t xml:space="preserve"> </w:t>
      </w:r>
      <w:r>
        <w:rPr>
          <w:b/>
          <w:color w:val="FF0000"/>
        </w:rPr>
        <w:t>[Proposed Conclusion]</w:t>
      </w:r>
      <w:r>
        <w:rPr>
          <w:color w:val="FF0000"/>
        </w:rPr>
        <w:t xml:space="preserve">: </w:t>
      </w:r>
    </w:p>
    <w:p w14:paraId="3C399C66" w14:textId="77777777" w:rsidR="00AB1345" w:rsidRDefault="00AB1345" w:rsidP="00944733">
      <w:pPr>
        <w:pStyle w:val="CommentText"/>
        <w:ind w:leftChars="180" w:left="360"/>
      </w:pPr>
      <w:r>
        <w:rPr>
          <w:b/>
        </w:rPr>
        <w:t>[Description]</w:t>
      </w:r>
      <w:r>
        <w:t>: Agreements:in RAN1#100e.</w:t>
      </w:r>
    </w:p>
    <w:p w14:paraId="0931C262" w14:textId="77777777" w:rsidR="00AB1345" w:rsidRDefault="00AB1345" w:rsidP="00944733">
      <w:pPr>
        <w:pStyle w:val="CommentText"/>
        <w:ind w:leftChars="180" w:left="360"/>
      </w:pPr>
      <w:r>
        <w:t xml:space="preserve">When two PUCCH-Configs are configured, </w:t>
      </w:r>
    </w:p>
    <w:p w14:paraId="54FAEE76" w14:textId="77777777" w:rsidR="00AB1345" w:rsidRDefault="00AB1345" w:rsidP="00944733">
      <w:pPr>
        <w:pStyle w:val="CommentText"/>
        <w:ind w:leftChars="180" w:left="360"/>
      </w:pPr>
      <w:r>
        <w:t> multi-CSI-PUCCH-Resource list is only configured in the PUCCH-Config used for HARQ-ACK with low priority.</w:t>
      </w:r>
    </w:p>
    <w:p w14:paraId="399AFBEF" w14:textId="77777777" w:rsidR="00AB1345" w:rsidRDefault="00AB1345" w:rsidP="00944733">
      <w:pPr>
        <w:pStyle w:val="CommentText"/>
        <w:ind w:leftChars="180" w:left="360"/>
      </w:pPr>
      <w:r>
        <w:t> A PUCCH-ResourceId in the multi-CSI-PUCCH-Resource list refers to a PUCCH-Resource in the PUCCH-Config used for HARQ-ACK with low priority.</w:t>
      </w:r>
    </w:p>
    <w:p w14:paraId="09BFDC37" w14:textId="77777777" w:rsidR="00AB1345" w:rsidRDefault="00AB1345" w:rsidP="00944733">
      <w:pPr>
        <w:pStyle w:val="CommentText"/>
        <w:ind w:leftChars="180" w:left="360"/>
      </w:pPr>
    </w:p>
    <w:p w14:paraId="206FDC09" w14:textId="77777777" w:rsidR="00AB1345" w:rsidRDefault="00AB1345" w:rsidP="00944733">
      <w:pPr>
        <w:pStyle w:val="CommentText"/>
        <w:ind w:leftChars="180" w:left="360"/>
      </w:pPr>
      <w:r>
        <w:t>Agreements:in RAN1#100e.</w:t>
      </w:r>
    </w:p>
    <w:p w14:paraId="7E5905A1" w14:textId="77777777" w:rsidR="00AB1345" w:rsidRDefault="00AB1345" w:rsidP="00944733">
      <w:pPr>
        <w:pStyle w:val="CommentText"/>
        <w:ind w:leftChars="180" w:left="360"/>
      </w:pPr>
      <w:r>
        <w:t>When two PUCCH-Configs are configured, SchedulingRequestResourceConfig can be configured in both PUCCH-Configs</w:t>
      </w:r>
    </w:p>
    <w:p w14:paraId="5817153E" w14:textId="3839F2D1" w:rsidR="00AB1345" w:rsidRDefault="00AB1345" w:rsidP="00944733">
      <w:pPr>
        <w:pStyle w:val="CommentText"/>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7CE9BC25" w14:textId="3BEA47BE" w:rsidR="00AB1345" w:rsidRDefault="00AB1345">
      <w:pPr>
        <w:pStyle w:val="CommentText"/>
        <w:ind w:leftChars="180" w:left="360"/>
      </w:pPr>
      <w:r>
        <w:rPr>
          <w:b/>
        </w:rPr>
        <w:t>[Proposed Change]</w:t>
      </w:r>
      <w:r>
        <w:t>: v31 Remove the editor's note. Also see Tdoc.</w:t>
      </w:r>
    </w:p>
    <w:p w14:paraId="059C9AA2" w14:textId="77777777" w:rsidR="00AB1345" w:rsidRDefault="00AB1345">
      <w:pPr>
        <w:pStyle w:val="CommentText"/>
        <w:ind w:leftChars="180" w:left="360"/>
      </w:pPr>
      <w:r>
        <w:rPr>
          <w:b/>
        </w:rPr>
        <w:t>[Comments]</w:t>
      </w:r>
      <w:r>
        <w:t xml:space="preserve">: </w:t>
      </w:r>
    </w:p>
    <w:p w14:paraId="28245657" w14:textId="196CFFC3" w:rsidR="00AB1345" w:rsidRPr="00944733" w:rsidRDefault="00AB1345">
      <w:pPr>
        <w:pStyle w:val="CommentText"/>
        <w:ind w:leftChars="270" w:left="540"/>
      </w:pPr>
    </w:p>
  </w:comment>
  <w:comment w:id="6039" w:author="R2-2004214" w:date="2020-04-08T22:55:00Z" w:initials="H">
    <w:p w14:paraId="0C24D990" w14:textId="435435BB"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r w:rsidRPr="00731950">
        <w:rPr>
          <w:color w:val="FF0000"/>
        </w:rPr>
        <w:t>ConcAgree WI-CR</w:t>
      </w:r>
      <w:r>
        <w:rPr>
          <w:color w:val="FF0000"/>
        </w:rPr>
        <w:t xml:space="preserve"> </w:t>
      </w:r>
      <w:r>
        <w:rPr>
          <w:b/>
        </w:rPr>
        <w:t>[TDoc]</w:t>
      </w:r>
      <w:r>
        <w:t xml:space="preserve">: </w:t>
      </w:r>
      <w:r w:rsidRPr="00207B14">
        <w:t>R2-2003615</w:t>
      </w:r>
      <w:r>
        <w:t xml:space="preserve"> </w:t>
      </w:r>
      <w:r>
        <w:rPr>
          <w:b/>
          <w:color w:val="FF0000"/>
        </w:rPr>
        <w:t>[Proposed Conclusion]</w:t>
      </w:r>
      <w:r>
        <w:rPr>
          <w:color w:val="FF0000"/>
        </w:rPr>
        <w:t xml:space="preserve">: </w:t>
      </w:r>
    </w:p>
    <w:p w14:paraId="675E1251" w14:textId="77777777" w:rsidR="00AB1345" w:rsidRDefault="00AB1345" w:rsidP="003535AA">
      <w:pPr>
        <w:pStyle w:val="CommentText"/>
        <w:ind w:leftChars="180" w:left="360"/>
      </w:pPr>
      <w:r>
        <w:rPr>
          <w:b/>
        </w:rPr>
        <w:t>[Description]</w:t>
      </w:r>
      <w:r>
        <w:t>: Agreements:in RAN1#100e.</w:t>
      </w:r>
    </w:p>
    <w:p w14:paraId="1EF1A1A4" w14:textId="77777777" w:rsidR="00AB1345" w:rsidRDefault="00AB1345" w:rsidP="003535AA">
      <w:pPr>
        <w:pStyle w:val="CommentText"/>
        <w:ind w:leftChars="180" w:left="360"/>
      </w:pPr>
      <w:r>
        <w:t xml:space="preserve">When two PUCCH-Configs are configured, </w:t>
      </w:r>
    </w:p>
    <w:p w14:paraId="36D2DFDA" w14:textId="77777777" w:rsidR="00AB1345" w:rsidRDefault="00AB1345" w:rsidP="003535AA">
      <w:pPr>
        <w:pStyle w:val="CommentText"/>
        <w:ind w:leftChars="180" w:left="360"/>
      </w:pPr>
      <w:r>
        <w:t> multi-CSI-PUCCH-Resource list is only configured in the PUCCH-Config used for HARQ-ACK with low priority.</w:t>
      </w:r>
    </w:p>
    <w:p w14:paraId="52E28EC7" w14:textId="77777777" w:rsidR="00AB1345" w:rsidRDefault="00AB1345" w:rsidP="003535AA">
      <w:pPr>
        <w:pStyle w:val="CommentText"/>
        <w:ind w:leftChars="180" w:left="360"/>
      </w:pPr>
      <w:r>
        <w:t> A PUCCH-ResourceId in the multi-CSI-PUCCH-Resource list refers to a PUCCH-Resource in the PUCCH-Config used for HARQ-ACK with low priority.</w:t>
      </w:r>
    </w:p>
    <w:p w14:paraId="588C474D" w14:textId="77777777" w:rsidR="00AB1345" w:rsidRDefault="00AB1345" w:rsidP="003535AA">
      <w:pPr>
        <w:pStyle w:val="CommentText"/>
        <w:ind w:leftChars="180" w:left="360"/>
      </w:pPr>
    </w:p>
    <w:p w14:paraId="18983B1A" w14:textId="77777777" w:rsidR="00AB1345" w:rsidRDefault="00AB1345" w:rsidP="003535AA">
      <w:pPr>
        <w:pStyle w:val="CommentText"/>
        <w:ind w:leftChars="180" w:left="360"/>
      </w:pPr>
      <w:r>
        <w:t>Agreements:in RAN1#100e.</w:t>
      </w:r>
    </w:p>
    <w:p w14:paraId="23201E07" w14:textId="77777777" w:rsidR="00AB1345" w:rsidRDefault="00AB1345" w:rsidP="003535AA">
      <w:pPr>
        <w:pStyle w:val="CommentText"/>
        <w:ind w:leftChars="180" w:left="360"/>
      </w:pPr>
      <w:r>
        <w:t>When two PUCCH-Configs are configured, SchedulingRequestResourceConfig can be configured in both PUCCH-Configs</w:t>
      </w:r>
    </w:p>
    <w:p w14:paraId="4F45EEA4" w14:textId="222CB442" w:rsidR="00AB1345" w:rsidRDefault="00AB1345" w:rsidP="003535AA">
      <w:pPr>
        <w:pStyle w:val="CommentText"/>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5BABA7A1" w14:textId="6782E839" w:rsidR="00AB1345" w:rsidRDefault="00AB1345">
      <w:pPr>
        <w:pStyle w:val="CommentText"/>
        <w:ind w:leftChars="180" w:left="360"/>
      </w:pPr>
      <w:r>
        <w:rPr>
          <w:b/>
        </w:rPr>
        <w:t>[Proposed Change]</w:t>
      </w:r>
      <w:r>
        <w:t xml:space="preserve">: </w:t>
      </w:r>
      <w:r w:rsidRPr="003535AA">
        <w:t>It is clear about how to associate the SR and CSI with the PUCCH config if two PUCCH config are configured, so the EN can be removed.</w:t>
      </w:r>
    </w:p>
    <w:p w14:paraId="0E917274" w14:textId="77777777" w:rsidR="00AB1345" w:rsidRDefault="00AB1345">
      <w:pPr>
        <w:pStyle w:val="CommentText"/>
        <w:ind w:leftChars="180" w:left="360"/>
      </w:pPr>
      <w:r>
        <w:rPr>
          <w:b/>
        </w:rPr>
        <w:t>[Comments]</w:t>
      </w:r>
      <w:r>
        <w:t xml:space="preserve">: </w:t>
      </w:r>
    </w:p>
    <w:p w14:paraId="05E934D5" w14:textId="41705C4B" w:rsidR="00AB1345" w:rsidRPr="003535AA" w:rsidRDefault="00AB1345">
      <w:pPr>
        <w:pStyle w:val="CommentText"/>
        <w:ind w:leftChars="270" w:left="540"/>
      </w:pPr>
    </w:p>
  </w:comment>
  <w:comment w:id="6051" w:author="Lenovo (Hyung-Nam)" w:date="2020-05-15T19:08:00Z" w:initials="B">
    <w:p w14:paraId="4CB67C00" w14:textId="62EF51D8" w:rsidR="00AB1345" w:rsidRDefault="00AB1345">
      <w:pPr>
        <w:pStyle w:val="CommentText"/>
      </w:pPr>
      <w:r>
        <w:rPr>
          <w:rStyle w:val="CommentReference"/>
        </w:rPr>
        <w:annotationRef/>
      </w:r>
      <w:r>
        <w:rPr>
          <w:b/>
        </w:rPr>
        <w:t>[RIL]</w:t>
      </w:r>
      <w:r>
        <w:t xml:space="preserve">: B200 </w:t>
      </w:r>
      <w:r>
        <w:rPr>
          <w:b/>
        </w:rPr>
        <w:t>[Delegate]</w:t>
      </w:r>
      <w:r>
        <w:t>: Lenovo (Hyung-</w:t>
      </w:r>
      <w:proofErr w:type="gramStart"/>
      <w:r>
        <w:t xml:space="preserve">Nam)  </w:t>
      </w:r>
      <w:r>
        <w:rPr>
          <w:b/>
        </w:rPr>
        <w:t>[</w:t>
      </w:r>
      <w:proofErr w:type="gramEnd"/>
      <w:r>
        <w:rPr>
          <w:b/>
        </w:rPr>
        <w:t>WI]</w:t>
      </w:r>
      <w:r>
        <w:t>:</w:t>
      </w:r>
      <w:r w:rsidRPr="003A5CD6">
        <w:t xml:space="preserve"> </w:t>
      </w:r>
      <w:r>
        <w:t xml:space="preserve">NPN </w:t>
      </w:r>
      <w:r>
        <w:rPr>
          <w:b/>
        </w:rPr>
        <w:t>[Class]</w:t>
      </w:r>
      <w:r>
        <w:t xml:space="preserve">: 2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10C3B26E" w14:textId="4C96A0D4" w:rsidR="00AB1345" w:rsidRDefault="00AB1345">
      <w:pPr>
        <w:pStyle w:val="CommentText"/>
      </w:pPr>
      <w:r>
        <w:rPr>
          <w:b/>
        </w:rPr>
        <w:t>[Description]</w:t>
      </w:r>
      <w:r>
        <w:t xml:space="preserve">: </w:t>
      </w:r>
      <w:r w:rsidRPr="003A5CD6">
        <w:t>E134 was agreed</w:t>
      </w:r>
      <w:r>
        <w:t xml:space="preserve">, i.e. to reduce SIB overhead, </w:t>
      </w:r>
      <w:r w:rsidRPr="003A5CD6">
        <w:t>extension of list elements in SIB sh</w:t>
      </w:r>
      <w:r>
        <w:t>ould not be added after the extension marker but on SIB level.</w:t>
      </w:r>
    </w:p>
    <w:p w14:paraId="32AFAC71" w14:textId="2966CFF0" w:rsidR="00AB1345" w:rsidRDefault="00AB1345">
      <w:pPr>
        <w:pStyle w:val="CommentText"/>
      </w:pPr>
      <w:r>
        <w:rPr>
          <w:b/>
        </w:rPr>
        <w:t>[Proposed Change]</w:t>
      </w:r>
      <w:r>
        <w:t xml:space="preserve">: Add </w:t>
      </w:r>
      <w:r w:rsidRPr="003A5CD6">
        <w:t>cellReservedForFutureUse-r1</w:t>
      </w:r>
      <w:r>
        <w:t xml:space="preserve">6 and </w:t>
      </w:r>
      <w:r w:rsidRPr="003A5CD6">
        <w:t>npn-IdentityInfoList-r16</w:t>
      </w:r>
      <w:r>
        <w:t xml:space="preserve"> in SIB1 by using a parallel list as shown below.</w:t>
      </w:r>
    </w:p>
    <w:p w14:paraId="166C0082" w14:textId="77777777" w:rsidR="00AB1345" w:rsidRPr="00F537EB" w:rsidRDefault="00AB1345" w:rsidP="00F9404D">
      <w:pPr>
        <w:pStyle w:val="PL"/>
      </w:pPr>
      <w:r w:rsidRPr="00F537EB">
        <w:t>SIB1-v16xy-IEs ::=               SEQUENCE {</w:t>
      </w:r>
    </w:p>
    <w:p w14:paraId="485C2C3B" w14:textId="77777777" w:rsidR="00AB1345" w:rsidRPr="00F537EB" w:rsidRDefault="00AB1345" w:rsidP="00F9404D">
      <w:pPr>
        <w:pStyle w:val="PL"/>
      </w:pPr>
      <w:r w:rsidRPr="00F537EB">
        <w:t xml:space="preserve">    idleModeMeasurements</w:t>
      </w:r>
      <w:r>
        <w:t>EUTRA</w:t>
      </w:r>
      <w:r w:rsidRPr="00F537EB">
        <w:t>-r16         ENUMERATED{</w:t>
      </w:r>
      <w:r>
        <w:t>true</w:t>
      </w:r>
      <w:r w:rsidRPr="00F537EB">
        <w:t xml:space="preserve">}                  OPTIONAL,  -- Need </w:t>
      </w:r>
      <w:r>
        <w:t>R</w:t>
      </w:r>
    </w:p>
    <w:p w14:paraId="1319A555" w14:textId="77777777" w:rsidR="00AB1345" w:rsidRPr="00F537EB" w:rsidRDefault="00AB1345" w:rsidP="00F9404D">
      <w:pPr>
        <w:pStyle w:val="PL"/>
      </w:pPr>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p>
    <w:p w14:paraId="59E875CF" w14:textId="77777777" w:rsidR="00AB1345" w:rsidRDefault="00AB1345" w:rsidP="00F9404D">
      <w:pPr>
        <w:pStyle w:val="PL"/>
      </w:pPr>
      <w:r w:rsidRPr="00F537EB">
        <w:t xml:space="preserve">    posSI-SchedulingInfoList-r16     PosSI-SchedulingInfoList-r16      </w:t>
      </w:r>
      <w:r>
        <w:tab/>
      </w:r>
      <w:r>
        <w:tab/>
      </w:r>
      <w:r w:rsidRPr="00F537EB">
        <w:t>OPTIONAL,  -- Need</w:t>
      </w:r>
      <w:r>
        <w:t xml:space="preserve"> R</w:t>
      </w:r>
    </w:p>
    <w:p w14:paraId="45FC6E6D" w14:textId="77777777" w:rsidR="00AB1345" w:rsidRPr="00F537EB" w:rsidRDefault="00AB1345" w:rsidP="00F9404D">
      <w:pPr>
        <w:pStyle w:val="PL"/>
      </w:pPr>
      <w:r>
        <w:tab/>
      </w:r>
      <w:r w:rsidRPr="00C9534E">
        <w:rPr>
          <w:color w:val="FF0000"/>
        </w:rPr>
        <w:t xml:space="preserve">cellAccessRelatedInfo-v16xy   </w:t>
      </w:r>
      <w:r w:rsidRPr="00C9534E">
        <w:rPr>
          <w:color w:val="FF0000"/>
        </w:rPr>
        <w:tab/>
        <w:t xml:space="preserve"> CellAccessRelatedInfo-v16xy            OPTIONAL,  -- Need R</w:t>
      </w:r>
    </w:p>
    <w:p w14:paraId="0025187A" w14:textId="77777777" w:rsidR="00AB1345" w:rsidRPr="00F537EB" w:rsidRDefault="00AB1345" w:rsidP="00F9404D">
      <w:pPr>
        <w:pStyle w:val="PL"/>
      </w:pPr>
      <w:r w:rsidRPr="00F537EB">
        <w:t xml:space="preserve">    nonCriticalExtension             SEQUENCE {}                            OPTIONAL</w:t>
      </w:r>
    </w:p>
    <w:p w14:paraId="2A28C1BC" w14:textId="77777777" w:rsidR="00AB1345" w:rsidRPr="00F537EB" w:rsidRDefault="00AB1345" w:rsidP="00F9404D">
      <w:pPr>
        <w:pStyle w:val="PL"/>
      </w:pPr>
      <w:r w:rsidRPr="00F537EB">
        <w:t>}</w:t>
      </w:r>
    </w:p>
    <w:p w14:paraId="518B2DAC" w14:textId="20AAFBE0" w:rsidR="00AB1345" w:rsidRDefault="00AB1345">
      <w:pPr>
        <w:pStyle w:val="CommentText"/>
      </w:pPr>
    </w:p>
    <w:p w14:paraId="02CCDF67" w14:textId="77777777" w:rsidR="00AB1345" w:rsidRPr="00F537EB" w:rsidRDefault="00AB1345" w:rsidP="00F9404D">
      <w:pPr>
        <w:pStyle w:val="PL"/>
      </w:pPr>
      <w:r w:rsidRPr="00F537EB">
        <w:t>CellAccessRelatedInfo   ::=         SEQUENCE {</w:t>
      </w:r>
    </w:p>
    <w:p w14:paraId="08A31A35" w14:textId="77777777" w:rsidR="00AB1345" w:rsidRPr="00F537EB" w:rsidRDefault="00AB1345" w:rsidP="00F9404D">
      <w:pPr>
        <w:pStyle w:val="PL"/>
      </w:pPr>
      <w:r w:rsidRPr="00F537EB">
        <w:t xml:space="preserve">    plmn-IdentityList                   PLMN-IdentityInfoList,</w:t>
      </w:r>
    </w:p>
    <w:p w14:paraId="7431280A" w14:textId="77777777" w:rsidR="00AB1345" w:rsidRPr="00F537EB" w:rsidRDefault="00AB1345" w:rsidP="00F9404D">
      <w:pPr>
        <w:pStyle w:val="PL"/>
      </w:pPr>
      <w:r w:rsidRPr="00F537EB">
        <w:t xml:space="preserve">    cellReservedForOtherUse             ENUMERATED {true}     OPTIONAL,   -- Need R</w:t>
      </w:r>
    </w:p>
    <w:p w14:paraId="1CD9EEBA" w14:textId="77777777" w:rsidR="00AB1345" w:rsidRPr="00F537EB" w:rsidRDefault="00AB1345" w:rsidP="00F9404D">
      <w:pPr>
        <w:pStyle w:val="PL"/>
      </w:pPr>
      <w:r w:rsidRPr="00F537EB">
        <w:t xml:space="preserve">    ...</w:t>
      </w:r>
    </w:p>
    <w:p w14:paraId="73C5CD1A" w14:textId="77777777" w:rsidR="00AB1345" w:rsidRDefault="00AB1345" w:rsidP="00F9404D">
      <w:pPr>
        <w:pStyle w:val="PL"/>
      </w:pPr>
      <w:r w:rsidRPr="00F537EB">
        <w:t>}</w:t>
      </w:r>
    </w:p>
    <w:p w14:paraId="52896816" w14:textId="77777777" w:rsidR="00AB1345" w:rsidRDefault="00AB1345" w:rsidP="00F9404D">
      <w:pPr>
        <w:pStyle w:val="PL"/>
      </w:pPr>
    </w:p>
    <w:p w14:paraId="4558914E" w14:textId="065A555C" w:rsidR="00AB1345" w:rsidRPr="00F9404D" w:rsidRDefault="00AB1345" w:rsidP="00F9404D">
      <w:pPr>
        <w:pStyle w:val="PL"/>
      </w:pPr>
      <w:r w:rsidRPr="00C9534E">
        <w:rPr>
          <w:color w:val="FF0000"/>
        </w:rPr>
        <w:t>CellAccessRelatedInfo-v16xy   ::=         SEQUENCE {</w:t>
      </w:r>
    </w:p>
    <w:p w14:paraId="71CB3620" w14:textId="77777777" w:rsidR="00AB1345" w:rsidRPr="00C9534E" w:rsidRDefault="00AB1345" w:rsidP="00F9404D">
      <w:pPr>
        <w:pStyle w:val="PL"/>
        <w:rPr>
          <w:color w:val="FF0000"/>
        </w:rPr>
      </w:pPr>
      <w:r w:rsidRPr="00C9534E">
        <w:rPr>
          <w:color w:val="FF0000"/>
        </w:rPr>
        <w:t xml:space="preserve">    cellReservedForFutureUse-r16    ENUMERATED {true}         OPTIONAL,   -- Need R</w:t>
      </w:r>
    </w:p>
    <w:p w14:paraId="1BE84CD5" w14:textId="77777777" w:rsidR="00AB1345" w:rsidRPr="00C9534E" w:rsidRDefault="00AB1345" w:rsidP="00F9404D">
      <w:pPr>
        <w:pStyle w:val="PL"/>
        <w:rPr>
          <w:color w:val="FF0000"/>
        </w:rPr>
      </w:pPr>
      <w:r w:rsidRPr="00C9534E">
        <w:rPr>
          <w:color w:val="FF0000"/>
        </w:rPr>
        <w:t xml:space="preserve">    npn-IdentityInfoList-r16        NPN-IdentityInfoList-r16  OPTIONAL    -- Need R</w:t>
      </w:r>
    </w:p>
    <w:p w14:paraId="39D84DBD" w14:textId="77777777" w:rsidR="00AB1345" w:rsidRPr="00C9534E" w:rsidRDefault="00AB1345" w:rsidP="00F9404D">
      <w:pPr>
        <w:pStyle w:val="PL"/>
        <w:rPr>
          <w:color w:val="FF0000"/>
        </w:rPr>
      </w:pPr>
      <w:r w:rsidRPr="00C9534E">
        <w:rPr>
          <w:color w:val="FF0000"/>
        </w:rPr>
        <w:t>}</w:t>
      </w:r>
    </w:p>
    <w:p w14:paraId="0BAEAA5B" w14:textId="77777777" w:rsidR="00AB1345" w:rsidRDefault="00AB1345">
      <w:pPr>
        <w:pStyle w:val="CommentText"/>
      </w:pPr>
    </w:p>
    <w:p w14:paraId="5F58ADC1" w14:textId="331C9B76" w:rsidR="00AB1345" w:rsidRPr="00024ADF" w:rsidRDefault="00AB1345" w:rsidP="0094384A">
      <w:pPr>
        <w:rPr>
          <w:szCs w:val="22"/>
          <w:lang w:val="en-US"/>
        </w:rPr>
      </w:pPr>
      <w:r w:rsidRPr="00024ADF">
        <w:rPr>
          <w:b/>
          <w:lang w:val="en-US"/>
        </w:rPr>
        <w:t>[Comments]</w:t>
      </w:r>
      <w:r w:rsidRPr="00024ADF">
        <w:rPr>
          <w:lang w:val="en-US"/>
        </w:rPr>
        <w:t>: Rapp3: This B200 is not really about extension of list elements.</w:t>
      </w:r>
    </w:p>
    <w:p w14:paraId="680E9D60" w14:textId="77777777" w:rsidR="00AB1345" w:rsidRPr="00024ADF" w:rsidRDefault="00AB1345" w:rsidP="0094384A">
      <w:pPr>
        <w:rPr>
          <w:lang w:val="en-US"/>
        </w:rPr>
      </w:pPr>
      <w:r w:rsidRPr="00024ADF">
        <w:rPr>
          <w:lang w:val="en-US"/>
        </w:rPr>
        <w:t>The existing ASN.1 inserts new fields into the “sequence of SIB1 fields”, using the EAC concept/extension marker. This costs typically 3 octets, as compared to a “traditional” non-critical extension at the end of the message.</w:t>
      </w:r>
    </w:p>
    <w:p w14:paraId="13B86B08" w14:textId="1A733CE7" w:rsidR="00AB1345" w:rsidRPr="00024ADF" w:rsidRDefault="00AB1345" w:rsidP="0094384A">
      <w:pPr>
        <w:rPr>
          <w:lang w:val="en-US"/>
        </w:rPr>
      </w:pPr>
      <w:r w:rsidRPr="00024ADF">
        <w:rPr>
          <w:lang w:val="en-US"/>
        </w:rPr>
        <w:t xml:space="preserve">Using EAC, we do quite commonly in SIBs, in LTE and NR. </w:t>
      </w:r>
      <w:proofErr w:type="gramStart"/>
      <w:r w:rsidRPr="00024ADF">
        <w:rPr>
          <w:lang w:val="en-US"/>
        </w:rPr>
        <w:t>So</w:t>
      </w:r>
      <w:proofErr w:type="gramEnd"/>
      <w:r w:rsidRPr="00024ADF">
        <w:rPr>
          <w:lang w:val="en-US"/>
        </w:rPr>
        <w:t xml:space="preserve"> I intend to reject the RIL. </w:t>
      </w:r>
    </w:p>
    <w:p w14:paraId="71C94E09" w14:textId="07F6B40E" w:rsidR="00AB1345" w:rsidRDefault="00AB1345">
      <w:pPr>
        <w:pStyle w:val="CommentText"/>
      </w:pPr>
    </w:p>
    <w:p w14:paraId="3519E94C" w14:textId="30BD85F8" w:rsidR="00AB1345" w:rsidRPr="003A5CD6" w:rsidRDefault="00AB1345">
      <w:pPr>
        <w:pStyle w:val="CommentText"/>
      </w:pPr>
    </w:p>
  </w:comment>
  <w:comment w:id="6054" w:author="R2-2004136" w:date="2020-05-22T09:08:00Z" w:initials="C">
    <w:p w14:paraId="382005BC" w14:textId="7AE8E59C" w:rsidR="00AB1345" w:rsidRDefault="00AB1345" w:rsidP="002D7BA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lang w:eastAsia="zh-CN"/>
        </w:rPr>
        <w:t>502</w:t>
      </w:r>
      <w:r>
        <w:t xml:space="preserve"> </w:t>
      </w:r>
      <w:r>
        <w:rPr>
          <w:b/>
          <w:bCs/>
        </w:rPr>
        <w:t>[Delegate]</w:t>
      </w:r>
      <w:r>
        <w:t>: CATT(</w:t>
      </w:r>
      <w:proofErr w:type="gramStart"/>
      <w:r>
        <w:rPr>
          <w:lang w:eastAsia="zh-CN"/>
        </w:rPr>
        <w:t>Erlin</w:t>
      </w:r>
      <w:r>
        <w:t xml:space="preserve">)  </w:t>
      </w:r>
      <w:r>
        <w:rPr>
          <w:b/>
          <w:bCs/>
        </w:rPr>
        <w:t>[</w:t>
      </w:r>
      <w:proofErr w:type="gramEnd"/>
      <w:r>
        <w:rPr>
          <w:b/>
          <w:bCs/>
        </w:rPr>
        <w:t>WI]</w:t>
      </w:r>
      <w:r>
        <w:t xml:space="preserve">: </w:t>
      </w:r>
      <w:r>
        <w:rPr>
          <w:lang w:eastAsia="zh-CN"/>
        </w:rPr>
        <w:t xml:space="preserve">IAB </w:t>
      </w:r>
      <w:r>
        <w:rPr>
          <w:b/>
          <w:bCs/>
        </w:rPr>
        <w:t>[Class]</w:t>
      </w:r>
      <w:r>
        <w:t>:</w:t>
      </w:r>
      <w:r>
        <w:rPr>
          <w:lang w:eastAsia="zh-CN"/>
        </w:rPr>
        <w:t>3</w:t>
      </w:r>
      <w:r>
        <w:t xml:space="preserve"> </w:t>
      </w:r>
      <w:r>
        <w:rPr>
          <w:b/>
          <w:bCs/>
          <w:color w:val="FF0000"/>
        </w:rPr>
        <w:t>[Status]</w:t>
      </w:r>
      <w:r>
        <w:rPr>
          <w:color w:val="FF0000"/>
        </w:rPr>
        <w:t xml:space="preserve">: DiscMeet </w:t>
      </w:r>
      <w:r>
        <w:rPr>
          <w:b/>
          <w:bCs/>
        </w:rPr>
        <w:t>[TDoc]</w:t>
      </w:r>
      <w:r>
        <w:t xml:space="preserve">: </w:t>
      </w:r>
      <w:r>
        <w:rPr>
          <w:lang w:eastAsia="zh-CN"/>
        </w:rPr>
        <w:t>R2-2005406</w:t>
      </w:r>
      <w:r>
        <w:t xml:space="preserve"> </w:t>
      </w:r>
      <w:r>
        <w:rPr>
          <w:b/>
          <w:bCs/>
          <w:color w:val="FF0000"/>
        </w:rPr>
        <w:t>[Proposed Conclusion]</w:t>
      </w:r>
      <w:r>
        <w:rPr>
          <w:color w:val="FF0000"/>
        </w:rPr>
        <w:t xml:space="preserve">: </w:t>
      </w:r>
    </w:p>
    <w:p w14:paraId="3F88D018" w14:textId="77777777" w:rsidR="00AB1345" w:rsidRDefault="00AB1345" w:rsidP="002D7BAC">
      <w:pPr>
        <w:pStyle w:val="CommentText"/>
        <w:rPr>
          <w:lang w:val="en-US" w:eastAsia="zh-CN"/>
        </w:rPr>
      </w:pPr>
      <w:r>
        <w:rPr>
          <w:b/>
          <w:bCs/>
        </w:rPr>
        <w:t>[Description]</w:t>
      </w:r>
      <w:r>
        <w:t>:</w:t>
      </w:r>
      <w:r>
        <w:rPr>
          <w:b/>
          <w:bCs/>
          <w:lang w:eastAsia="zh-CN"/>
        </w:rPr>
        <w:t xml:space="preserve"> </w:t>
      </w:r>
      <w:r>
        <w:rPr>
          <w:lang w:val="fi-FI" w:eastAsia="zh-CN"/>
        </w:rPr>
        <w:t xml:space="preserve">IAB WI has agreed to ignore </w:t>
      </w:r>
      <w:r>
        <w:t>cellReservedForOtherUse</w:t>
      </w:r>
      <w:r>
        <w:rPr>
          <w:lang w:eastAsia="zh-CN"/>
        </w:rPr>
        <w:t xml:space="preserve"> for IAB MT. </w:t>
      </w:r>
      <w:r>
        <w:rPr>
          <w:lang w:val="fi-FI" w:eastAsia="zh-CN"/>
        </w:rPr>
        <w:t xml:space="preserve">A NPN capable IAB MT </w:t>
      </w:r>
      <w:r>
        <w:rPr>
          <w:lang w:eastAsia="zh-CN"/>
        </w:rPr>
        <w:t xml:space="preserve">will not be able to determine </w:t>
      </w:r>
      <w:r>
        <w:rPr>
          <w:lang w:val="fi-FI" w:eastAsia="zh-CN"/>
        </w:rPr>
        <w:t xml:space="preserve">wehther a cell is a NPN-Only cell </w:t>
      </w:r>
      <w:r>
        <w:rPr>
          <w:lang w:eastAsia="zh-CN"/>
        </w:rPr>
        <w:t xml:space="preserve">according to the definition of NPN-only cell. Eventually IAB MT’s behavior on NPN-only cell will be incorrect when doing the SIB validity check and calculating the PLMN index </w:t>
      </w:r>
      <w:proofErr w:type="gramStart"/>
      <w:r>
        <w:rPr>
          <w:lang w:eastAsia="zh-CN"/>
        </w:rPr>
        <w:t>for</w:t>
      </w:r>
      <w:r>
        <w:rPr>
          <w:rFonts w:ascii="SimSun" w:hAnsi="SimSun" w:hint="eastAsia"/>
          <w:lang w:eastAsia="zh-CN"/>
        </w:rPr>
        <w:t>“</w:t>
      </w:r>
      <w:proofErr w:type="gramEnd"/>
      <w:r>
        <w:rPr>
          <w:lang w:eastAsia="zh-CN"/>
        </w:rPr>
        <w:t xml:space="preserve">selectedPLMN-Identity”. </w:t>
      </w:r>
      <w:proofErr w:type="gramStart"/>
      <w:r>
        <w:rPr>
          <w:lang w:eastAsia="zh-CN"/>
        </w:rPr>
        <w:t>Therefore</w:t>
      </w:r>
      <w:proofErr w:type="gramEnd"/>
      <w:r>
        <w:rPr>
          <w:lang w:eastAsia="zh-CN"/>
        </w:rPr>
        <w:t xml:space="preserve"> it is essential to clarify that </w:t>
      </w:r>
      <w:r>
        <w:rPr>
          <w:i/>
          <w:iCs/>
        </w:rPr>
        <w:t>cellReservedForOtherUse</w:t>
      </w:r>
      <w:r>
        <w:rPr>
          <w:i/>
          <w:iCs/>
          <w:lang w:eastAsia="zh-CN"/>
        </w:rPr>
        <w:t xml:space="preserve"> </w:t>
      </w:r>
      <w:r>
        <w:rPr>
          <w:lang w:eastAsia="zh-CN"/>
        </w:rPr>
        <w:t xml:space="preserve">should not be ignored for a </w:t>
      </w:r>
      <w:r>
        <w:rPr>
          <w:lang w:val="fi-FI" w:eastAsia="zh-CN"/>
        </w:rPr>
        <w:t>NPN capable IAB MT to determine wehther a cell is a NPN-Only cell.</w:t>
      </w:r>
    </w:p>
    <w:p w14:paraId="7EA3F78A" w14:textId="77777777" w:rsidR="00AB1345" w:rsidRDefault="00AB1345" w:rsidP="002D7BAC">
      <w:pPr>
        <w:pStyle w:val="CommentText"/>
        <w:rPr>
          <w:lang w:eastAsia="zh-CN"/>
        </w:rPr>
      </w:pPr>
      <w:r>
        <w:rPr>
          <w:b/>
          <w:bCs/>
        </w:rPr>
        <w:t>[Proposed Change]</w:t>
      </w:r>
      <w:r>
        <w:t xml:space="preserve">: </w:t>
      </w:r>
    </w:p>
    <w:p w14:paraId="66CBF422" w14:textId="735C6CA1" w:rsidR="00AB1345" w:rsidRDefault="00AB1345" w:rsidP="002D7BAC">
      <w:pPr>
        <w:pStyle w:val="CommentText"/>
      </w:pPr>
      <w:r>
        <w:t xml:space="preserve">Clarify in the field description as </w:t>
      </w:r>
      <w:proofErr w:type="gramStart"/>
      <w:r>
        <w:t>following ,</w:t>
      </w:r>
      <w:proofErr w:type="gramEnd"/>
      <w:r>
        <w:t xml:space="preserve">” A </w:t>
      </w:r>
      <w:r>
        <w:rPr>
          <w:lang w:val="fi-FI"/>
        </w:rPr>
        <w:t xml:space="preserve">NPN capable IAB MT should not ignore </w:t>
      </w:r>
      <w:r>
        <w:rPr>
          <w:i/>
          <w:iCs/>
        </w:rPr>
        <w:t xml:space="preserve">cellReservedForOtherUse when </w:t>
      </w:r>
      <w:r>
        <w:rPr>
          <w:lang w:val="fi-FI"/>
        </w:rPr>
        <w:t>determining wehther a cell is a NPN-Only cell</w:t>
      </w:r>
      <w:r>
        <w:t xml:space="preserve">”. </w:t>
      </w:r>
    </w:p>
    <w:p w14:paraId="2DC614DE" w14:textId="77777777" w:rsidR="00AB1345" w:rsidRDefault="00AB1345">
      <w:pPr>
        <w:pStyle w:val="CommentText"/>
      </w:pPr>
      <w:r>
        <w:rPr>
          <w:b/>
        </w:rPr>
        <w:t>[Comments]</w:t>
      </w:r>
      <w:r>
        <w:t xml:space="preserve">: </w:t>
      </w:r>
    </w:p>
    <w:p w14:paraId="1F558CF7" w14:textId="70F979E4" w:rsidR="00AB1345" w:rsidRPr="002D7BAC" w:rsidRDefault="00AB1345">
      <w:pPr>
        <w:pStyle w:val="CommentText"/>
      </w:pPr>
    </w:p>
  </w:comment>
  <w:comment w:id="6082" w:author="NeedForGap" w:date="2020-04-14T18:32:00Z" w:initials="TH">
    <w:p w14:paraId="7A32661D" w14:textId="7BB7673E" w:rsidR="00AB1345" w:rsidRDefault="00AB1345" w:rsidP="001E1829">
      <w:pPr>
        <w:pStyle w:val="CommentText"/>
      </w:pPr>
      <w:r>
        <w:rPr>
          <w:rStyle w:val="CommentReference"/>
        </w:rPr>
        <w:annotationRef/>
      </w:r>
      <w:r>
        <w:rPr>
          <w:b/>
        </w:rPr>
        <w:t>[RIL]</w:t>
      </w:r>
      <w:r>
        <w:t xml:space="preserve">: </w:t>
      </w:r>
      <w:r w:rsidRPr="00C91B7B">
        <w:rPr>
          <w:highlight w:val="green"/>
        </w:rPr>
        <w:t>N026</w:t>
      </w:r>
      <w:r>
        <w:t xml:space="preserve"> </w:t>
      </w:r>
      <w:r>
        <w:rPr>
          <w:b/>
        </w:rPr>
        <w:t>[Delegate]</w:t>
      </w:r>
      <w:r>
        <w:t>: Nokia (</w:t>
      </w:r>
      <w:proofErr w:type="gramStart"/>
      <w:r>
        <w:t xml:space="preserve">Tero)  </w:t>
      </w:r>
      <w:r>
        <w:rPr>
          <w:b/>
        </w:rPr>
        <w:t>[</w:t>
      </w:r>
      <w:proofErr w:type="gramEnd"/>
      <w:r>
        <w:rPr>
          <w:b/>
        </w:rPr>
        <w:t>WI]</w:t>
      </w:r>
      <w:r>
        <w:t xml:space="preserve">: PowSave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A84647D" w14:textId="77777777" w:rsidR="00AB1345" w:rsidRDefault="00AB1345" w:rsidP="001E1829">
      <w:pPr>
        <w:pStyle w:val="CommentText"/>
      </w:pPr>
      <w:r>
        <w:rPr>
          <w:b/>
        </w:rPr>
        <w:t>[Description]</w:t>
      </w:r>
      <w:r>
        <w:t>: This shouldn’t be Need N even though the contained fields are – it’s very strange to have such an element here. Better use Need R or Need M here.</w:t>
      </w:r>
    </w:p>
    <w:p w14:paraId="440FF649" w14:textId="1D499252" w:rsidR="00AB1345" w:rsidRDefault="00AB1345" w:rsidP="001E1829">
      <w:pPr>
        <w:pStyle w:val="CommentText"/>
      </w:pPr>
      <w:r>
        <w:rPr>
          <w:b/>
        </w:rPr>
        <w:t>[Proposed Change]</w:t>
      </w:r>
      <w:r>
        <w:t>: Use Need M for the field dormancuSCellGroups-r16 (suffix is also missing form both the field and IE name, BTW)</w:t>
      </w:r>
    </w:p>
    <w:p w14:paraId="3368377F" w14:textId="5F7AF1B5" w:rsidR="00AB1345" w:rsidRDefault="00AB1345" w:rsidP="001E1829">
      <w:pPr>
        <w:pStyle w:val="CommentText"/>
      </w:pPr>
      <w:r>
        <w:rPr>
          <w:b/>
        </w:rPr>
        <w:t>[Comments</w:t>
      </w:r>
      <w:proofErr w:type="gramStart"/>
      <w:r>
        <w:rPr>
          <w:b/>
        </w:rPr>
        <w:t>]</w:t>
      </w:r>
      <w:r>
        <w:t>:Rapp</w:t>
      </w:r>
      <w:proofErr w:type="gramEnd"/>
      <w:r>
        <w:t>1: I think Need N is anyway most appropriate need code here.</w:t>
      </w:r>
    </w:p>
    <w:p w14:paraId="300BE615" w14:textId="2260E4B3" w:rsidR="00AB1345" w:rsidRPr="001E1829" w:rsidRDefault="00AB1345" w:rsidP="001E1829">
      <w:pPr>
        <w:pStyle w:val="CommentText"/>
      </w:pPr>
    </w:p>
  </w:comment>
  <w:comment w:id="6084" w:author="NeedForGap" w:date="2020-04-14T18:32:00Z" w:initials="TH">
    <w:p w14:paraId="71886D77" w14:textId="4F8BFC4E" w:rsidR="00AB1345" w:rsidRDefault="00AB1345" w:rsidP="001E1829">
      <w:pPr>
        <w:pStyle w:val="CommentText"/>
      </w:pPr>
      <w:r>
        <w:rPr>
          <w:rStyle w:val="CommentReference"/>
        </w:rPr>
        <w:annotationRef/>
      </w:r>
      <w:r>
        <w:rPr>
          <w:b/>
        </w:rPr>
        <w:t>[RIL]</w:t>
      </w:r>
      <w:r>
        <w:t xml:space="preserve">: </w:t>
      </w:r>
      <w:r w:rsidRPr="00C91B7B">
        <w:rPr>
          <w:highlight w:val="green"/>
        </w:rPr>
        <w:t>N029</w:t>
      </w:r>
      <w:r>
        <w:t xml:space="preserve"> </w:t>
      </w:r>
      <w:r>
        <w:rPr>
          <w:b/>
        </w:rPr>
        <w:t>[Delegate]</w:t>
      </w:r>
      <w:r>
        <w:t>: Nokia (</w:t>
      </w:r>
      <w:proofErr w:type="gramStart"/>
      <w:r>
        <w:t xml:space="preserve">Tero)  </w:t>
      </w:r>
      <w:r>
        <w:rPr>
          <w:b/>
        </w:rPr>
        <w:t>[</w:t>
      </w:r>
      <w:proofErr w:type="gramEnd"/>
      <w:r>
        <w:rPr>
          <w:b/>
        </w:rPr>
        <w:t>WI]</w:t>
      </w:r>
      <w:r>
        <w:t xml:space="preserve">: MIMO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9DC7255" w14:textId="77777777" w:rsidR="00AB1345" w:rsidRDefault="00AB1345" w:rsidP="001E1829">
      <w:pPr>
        <w:pStyle w:val="CommentText"/>
      </w:pPr>
      <w:r>
        <w:rPr>
          <w:b/>
        </w:rPr>
        <w:t>[Description]</w:t>
      </w:r>
      <w:r>
        <w:t xml:space="preserve">: Better use List and List2 for brevity </w:t>
      </w:r>
      <w:proofErr w:type="gramStart"/>
      <w:r>
        <w:t>here, and</w:t>
      </w:r>
      <w:proofErr w:type="gramEnd"/>
      <w:r>
        <w:t xml:space="preserve"> make the names also more descriptive. (Already commented in [Post109#34])</w:t>
      </w:r>
    </w:p>
    <w:p w14:paraId="391AE359" w14:textId="77777777" w:rsidR="00AB1345" w:rsidRDefault="00AB1345" w:rsidP="001E1829">
      <w:pPr>
        <w:pStyle w:val="CommentText"/>
      </w:pPr>
      <w:r>
        <w:rPr>
          <w:b/>
        </w:rPr>
        <w:t>[Proposed Change]</w:t>
      </w:r>
      <w:r>
        <w:t xml:space="preserve">: Use </w:t>
      </w:r>
      <w:r w:rsidRPr="00645E72">
        <w:t>tci-RelationCellList1</w:t>
      </w:r>
      <w:r>
        <w:t xml:space="preserve">, </w:t>
      </w:r>
      <w:r w:rsidRPr="00645E72">
        <w:t>tci-RelationCellList</w:t>
      </w:r>
      <w:r>
        <w:t xml:space="preserve">2, </w:t>
      </w:r>
      <w:r w:rsidRPr="00645E72">
        <w:t>spatialRelationCellList1</w:t>
      </w:r>
      <w:r>
        <w:t xml:space="preserve"> and </w:t>
      </w:r>
      <w:r w:rsidRPr="00645E72">
        <w:t>spatialRelationCellList</w:t>
      </w:r>
      <w:r>
        <w:t>2 for the fields.</w:t>
      </w:r>
    </w:p>
    <w:p w14:paraId="425F3AA5" w14:textId="77777777" w:rsidR="00AB1345" w:rsidRDefault="00AB1345" w:rsidP="001E1829">
      <w:pPr>
        <w:pStyle w:val="CommentText"/>
      </w:pPr>
      <w:r>
        <w:rPr>
          <w:b/>
        </w:rPr>
        <w:t>[Comments]</w:t>
      </w:r>
      <w:r>
        <w:t>:</w:t>
      </w:r>
    </w:p>
    <w:p w14:paraId="2A7F1700" w14:textId="37DD5DAB" w:rsidR="00AB1345" w:rsidRPr="001E1829" w:rsidRDefault="00AB1345" w:rsidP="001E1829">
      <w:pPr>
        <w:pStyle w:val="CommentText"/>
      </w:pPr>
    </w:p>
  </w:comment>
  <w:comment w:id="6115" w:author="Samsung" w:date="2020-05-26T17:05:00Z" w:initials="Samsung">
    <w:p w14:paraId="62C78609" w14:textId="2BCCD29E" w:rsidR="00AB1345" w:rsidRPr="00856C51" w:rsidRDefault="00AB1345" w:rsidP="000A797F">
      <w:pPr>
        <w:rPr>
          <w:rFonts w:eastAsia="SimSun"/>
          <w:szCs w:val="20"/>
          <w:lang w:val="en-GB"/>
        </w:rPr>
      </w:pPr>
      <w:r>
        <w:rPr>
          <w:rStyle w:val="CommentReference"/>
        </w:rPr>
        <w:annotationRef/>
      </w:r>
      <w:r w:rsidRPr="00856C51">
        <w:rPr>
          <w:rFonts w:eastAsia="SimSun"/>
          <w:b/>
          <w:szCs w:val="20"/>
          <w:lang w:val="en-GB"/>
        </w:rPr>
        <w:t>[RIL]</w:t>
      </w:r>
      <w:r w:rsidRPr="00856C51">
        <w:rPr>
          <w:rFonts w:eastAsia="SimSun"/>
          <w:szCs w:val="20"/>
          <w:lang w:val="en-GB"/>
        </w:rPr>
        <w:t xml:space="preserve">: </w:t>
      </w:r>
      <w:r>
        <w:rPr>
          <w:rFonts w:eastAsia="SimSun"/>
          <w:szCs w:val="20"/>
          <w:lang w:val="en-GB"/>
        </w:rPr>
        <w:t>S309</w:t>
      </w:r>
      <w:r w:rsidRPr="00856C51">
        <w:rPr>
          <w:rFonts w:eastAsia="SimSun"/>
          <w:szCs w:val="20"/>
          <w:lang w:val="en-GB"/>
        </w:rPr>
        <w:t xml:space="preserve"> </w:t>
      </w:r>
      <w:r w:rsidRPr="00856C51">
        <w:rPr>
          <w:rFonts w:eastAsia="SimSun"/>
          <w:b/>
          <w:szCs w:val="20"/>
          <w:lang w:val="en-GB"/>
        </w:rPr>
        <w:t>[Delegate]</w:t>
      </w:r>
      <w:r w:rsidRPr="00856C51">
        <w:rPr>
          <w:rFonts w:eastAsia="SimSun"/>
          <w:szCs w:val="20"/>
          <w:lang w:val="en-GB"/>
        </w:rPr>
        <w:t>: Samsung (</w:t>
      </w:r>
      <w:proofErr w:type="gramStart"/>
      <w:r w:rsidRPr="00856C51">
        <w:rPr>
          <w:rFonts w:eastAsia="SimSun"/>
          <w:szCs w:val="20"/>
          <w:lang w:val="en-GB"/>
        </w:rPr>
        <w:t xml:space="preserve">Fasil)  </w:t>
      </w:r>
      <w:r w:rsidRPr="00856C51">
        <w:rPr>
          <w:rFonts w:eastAsia="SimSun"/>
          <w:b/>
          <w:szCs w:val="20"/>
          <w:lang w:val="en-GB"/>
        </w:rPr>
        <w:t>[</w:t>
      </w:r>
      <w:proofErr w:type="gramEnd"/>
      <w:r w:rsidRPr="00856C51">
        <w:rPr>
          <w:rFonts w:eastAsia="SimSun"/>
          <w:b/>
          <w:szCs w:val="20"/>
          <w:lang w:val="en-GB"/>
        </w:rPr>
        <w:t>WI]</w:t>
      </w:r>
      <w:r w:rsidRPr="00856C51">
        <w:rPr>
          <w:rFonts w:eastAsia="SimSun"/>
          <w:szCs w:val="20"/>
          <w:lang w:val="en-GB"/>
        </w:rPr>
        <w:t>: MobEnh</w:t>
      </w:r>
      <w:r w:rsidRPr="00856C51">
        <w:rPr>
          <w:rFonts w:eastAsia="SimSun"/>
          <w:b/>
          <w:szCs w:val="20"/>
          <w:lang w:val="en-GB"/>
        </w:rPr>
        <w:t xml:space="preserve"> [Class]</w:t>
      </w:r>
      <w:r w:rsidRPr="00856C51">
        <w:rPr>
          <w:rFonts w:eastAsia="SimSun"/>
          <w:szCs w:val="20"/>
          <w:lang w:val="en-GB"/>
        </w:rPr>
        <w:t xml:space="preserve">:3 </w:t>
      </w:r>
      <w:r w:rsidRPr="00856C51">
        <w:rPr>
          <w:rFonts w:eastAsia="SimSun"/>
          <w:b/>
          <w:color w:val="FF0000"/>
          <w:szCs w:val="20"/>
          <w:lang w:val="en-GB"/>
        </w:rPr>
        <w:t>[Status]</w:t>
      </w:r>
      <w:r w:rsidRPr="00856C51">
        <w:rPr>
          <w:rFonts w:eastAsia="SimSun"/>
          <w:color w:val="FF0000"/>
          <w:szCs w:val="20"/>
          <w:lang w:val="en-GB"/>
        </w:rPr>
        <w:t xml:space="preserve">: </w:t>
      </w:r>
      <w:r>
        <w:rPr>
          <w:color w:val="FF0000"/>
        </w:rPr>
        <w:t>ToDo</w:t>
      </w:r>
      <w:r w:rsidRPr="00856C51">
        <w:rPr>
          <w:rFonts w:eastAsia="SimSun"/>
          <w:color w:val="FF0000"/>
          <w:szCs w:val="20"/>
          <w:lang w:val="en-GB"/>
        </w:rPr>
        <w:t xml:space="preserve"> </w:t>
      </w:r>
      <w:r w:rsidRPr="00856C51">
        <w:rPr>
          <w:rFonts w:eastAsia="SimSun"/>
          <w:szCs w:val="20"/>
          <w:lang w:val="en-GB"/>
        </w:rPr>
        <w:t>[</w:t>
      </w:r>
      <w:r w:rsidRPr="00856C51">
        <w:rPr>
          <w:rFonts w:eastAsia="SimSun"/>
          <w:b/>
          <w:szCs w:val="20"/>
          <w:lang w:val="en-GB"/>
        </w:rPr>
        <w:t>TDoc]</w:t>
      </w:r>
      <w:r w:rsidRPr="00856C51">
        <w:rPr>
          <w:rFonts w:eastAsia="SimSun"/>
          <w:szCs w:val="20"/>
          <w:lang w:val="en-GB"/>
        </w:rPr>
        <w:t xml:space="preserve">: None </w:t>
      </w:r>
      <w:r w:rsidRPr="00856C51">
        <w:rPr>
          <w:rFonts w:eastAsia="SimSun"/>
          <w:b/>
          <w:color w:val="FF0000"/>
          <w:szCs w:val="20"/>
          <w:lang w:val="en-GB"/>
        </w:rPr>
        <w:t>[Proposed Conclusion]</w:t>
      </w:r>
      <w:r w:rsidRPr="00856C51">
        <w:rPr>
          <w:rFonts w:eastAsia="SimSun"/>
          <w:color w:val="FF0000"/>
          <w:szCs w:val="20"/>
          <w:lang w:val="en-GB"/>
        </w:rPr>
        <w:t xml:space="preserve">: </w:t>
      </w:r>
    </w:p>
    <w:p w14:paraId="1B6DE070" w14:textId="0E36BB21" w:rsidR="00AB1345" w:rsidRPr="00856C51" w:rsidRDefault="00AB1345" w:rsidP="000A797F">
      <w:pPr>
        <w:ind w:leftChars="270" w:left="540"/>
        <w:rPr>
          <w:rFonts w:eastAsia="SimSun"/>
          <w:szCs w:val="20"/>
          <w:lang w:val="en-GB"/>
        </w:rPr>
      </w:pPr>
      <w:r w:rsidRPr="00856C51">
        <w:rPr>
          <w:rFonts w:eastAsia="SimSun"/>
          <w:b/>
          <w:szCs w:val="20"/>
          <w:lang w:val="en-GB"/>
        </w:rPr>
        <w:t>[Description]</w:t>
      </w:r>
      <w:r>
        <w:rPr>
          <w:rFonts w:eastAsia="SimSun"/>
          <w:szCs w:val="20"/>
          <w:lang w:val="en-GB"/>
        </w:rPr>
        <w:t>: IE name</w:t>
      </w:r>
      <w:r w:rsidRPr="00856C51">
        <w:rPr>
          <w:rFonts w:eastAsia="SimSun"/>
          <w:szCs w:val="20"/>
          <w:lang w:val="en-GB"/>
        </w:rPr>
        <w:t xml:space="preserve"> </w:t>
      </w:r>
      <w:r>
        <w:rPr>
          <w:rFonts w:eastAsia="SimSun"/>
          <w:szCs w:val="20"/>
          <w:lang w:val="en-GB"/>
        </w:rPr>
        <w:t xml:space="preserve">is </w:t>
      </w:r>
      <w:r w:rsidRPr="00856C51">
        <w:rPr>
          <w:rFonts w:eastAsia="SimSun"/>
          <w:szCs w:val="20"/>
          <w:lang w:val="en-GB"/>
        </w:rPr>
        <w:t>a bit misleading as they don’t contain the complete DAPS configuration.</w:t>
      </w:r>
    </w:p>
    <w:p w14:paraId="6147E202" w14:textId="44A0AE52" w:rsidR="00AB1345" w:rsidRPr="00856C51" w:rsidRDefault="00AB1345" w:rsidP="000A797F">
      <w:pPr>
        <w:ind w:leftChars="270" w:left="540"/>
        <w:rPr>
          <w:rFonts w:eastAsia="SimSun"/>
          <w:szCs w:val="20"/>
          <w:lang w:val="en-GB"/>
        </w:rPr>
      </w:pPr>
      <w:r w:rsidRPr="00856C51">
        <w:rPr>
          <w:rFonts w:eastAsia="SimSun"/>
          <w:szCs w:val="20"/>
          <w:lang w:val="en-GB"/>
        </w:rPr>
        <w:t>daps-Configuration-r16 includes only the power re</w:t>
      </w:r>
      <w:r>
        <w:rPr>
          <w:rFonts w:eastAsia="SimSun"/>
          <w:szCs w:val="20"/>
          <w:lang w:val="en-GB"/>
        </w:rPr>
        <w:t>lated configuration, we suggest</w:t>
      </w:r>
      <w:r w:rsidRPr="00856C51">
        <w:rPr>
          <w:rFonts w:eastAsia="SimSun"/>
          <w:szCs w:val="20"/>
          <w:lang w:val="en-GB"/>
        </w:rPr>
        <w:t xml:space="preserve"> </w:t>
      </w:r>
      <w:proofErr w:type="gramStart"/>
      <w:r>
        <w:rPr>
          <w:rFonts w:eastAsia="SimSun"/>
          <w:szCs w:val="20"/>
          <w:lang w:val="en-GB"/>
        </w:rPr>
        <w:t>to rename</w:t>
      </w:r>
      <w:proofErr w:type="gramEnd"/>
      <w:r>
        <w:rPr>
          <w:rFonts w:eastAsia="SimSun"/>
          <w:szCs w:val="20"/>
          <w:lang w:val="en-GB"/>
        </w:rPr>
        <w:t xml:space="preserve"> as dapsUplinkPowerConfig-r16</w:t>
      </w:r>
    </w:p>
    <w:p w14:paraId="1DB63ED8" w14:textId="77777777" w:rsidR="00AB1345" w:rsidRPr="00856C51" w:rsidRDefault="00AB1345" w:rsidP="000A797F">
      <w:pPr>
        <w:ind w:leftChars="270" w:left="540"/>
        <w:rPr>
          <w:rFonts w:eastAsia="SimSun"/>
          <w:szCs w:val="20"/>
          <w:lang w:val="en-GB"/>
        </w:rPr>
      </w:pPr>
      <w:r w:rsidRPr="00856C51">
        <w:rPr>
          <w:rFonts w:eastAsia="SimSun"/>
          <w:b/>
          <w:szCs w:val="20"/>
          <w:lang w:val="en-GB"/>
        </w:rPr>
        <w:t>[Proposed Change]</w:t>
      </w:r>
      <w:r w:rsidRPr="00856C51">
        <w:rPr>
          <w:rFonts w:eastAsia="SimSun"/>
          <w:szCs w:val="20"/>
          <w:lang w:val="en-GB"/>
        </w:rPr>
        <w:t xml:space="preserve">: </w:t>
      </w:r>
    </w:p>
    <w:p w14:paraId="0A91D1C8" w14:textId="578DB823" w:rsidR="00AB1345" w:rsidRPr="00F537EB" w:rsidRDefault="00AB1345" w:rsidP="000A797F">
      <w:pPr>
        <w:pStyle w:val="PL"/>
        <w:ind w:left="284"/>
      </w:pPr>
      <w:r w:rsidRPr="000A797F">
        <w:rPr>
          <w:strike/>
          <w:color w:val="FF0000"/>
        </w:rPr>
        <w:t>DAPS-Configuration-r16</w:t>
      </w:r>
      <w:r w:rsidRPr="000A797F">
        <w:rPr>
          <w:rStyle w:val="CommentReference"/>
          <w:rFonts w:ascii="Times New Roman" w:eastAsia="SimSun" w:hAnsi="Times New Roman"/>
          <w:strike/>
          <w:noProof w:val="0"/>
          <w:color w:val="FF0000"/>
          <w:lang w:eastAsia="en-US"/>
        </w:rPr>
        <w:annotationRef/>
      </w:r>
      <w:r w:rsidRPr="000A797F">
        <w:rPr>
          <w:color w:val="FF0000"/>
        </w:rPr>
        <w:t xml:space="preserve"> DAPS-</w:t>
      </w:r>
      <w:r w:rsidRPr="000A797F">
        <w:rPr>
          <w:rFonts w:ascii="Times New Roman" w:eastAsia="SimSun" w:hAnsi="Times New Roman"/>
          <w:color w:val="FF0000"/>
          <w:sz w:val="20"/>
        </w:rPr>
        <w:t>UplinkPowerConfig-r16</w:t>
      </w:r>
      <w:r w:rsidRPr="00F537EB">
        <w:t xml:space="preserve"> ::=              SEQUENCE {</w:t>
      </w:r>
    </w:p>
    <w:p w14:paraId="5073C83C" w14:textId="1C267637" w:rsidR="00AB1345" w:rsidRPr="00856C51" w:rsidRDefault="00AB1345" w:rsidP="000A797F">
      <w:pPr>
        <w:spacing w:after="0"/>
        <w:ind w:left="594"/>
        <w:rPr>
          <w:rFonts w:ascii="Calibri" w:hAnsi="Calibri" w:cs="Calibri"/>
          <w:color w:val="FF0000"/>
          <w:szCs w:val="20"/>
          <w:lang w:eastAsia="en-IN"/>
        </w:rPr>
      </w:pPr>
    </w:p>
    <w:p w14:paraId="04D591EC" w14:textId="77777777" w:rsidR="00AB1345" w:rsidRPr="00856C51" w:rsidRDefault="00AB1345" w:rsidP="000A797F">
      <w:pPr>
        <w:ind w:leftChars="270" w:left="540"/>
        <w:rPr>
          <w:rFonts w:eastAsia="SimSun"/>
          <w:color w:val="FF0000"/>
          <w:szCs w:val="20"/>
          <w:lang w:val="en-GB"/>
        </w:rPr>
      </w:pPr>
    </w:p>
    <w:p w14:paraId="5ACC579E" w14:textId="104BC256" w:rsidR="00AB1345" w:rsidRDefault="00AB1345" w:rsidP="000A797F">
      <w:pPr>
        <w:pStyle w:val="CommentText"/>
      </w:pPr>
      <w:r w:rsidRPr="00856C51">
        <w:rPr>
          <w:rFonts w:eastAsia="Times New Roman"/>
          <w:b/>
          <w:szCs w:val="24"/>
          <w:lang w:val="sv-SE" w:eastAsia="en-GB"/>
        </w:rPr>
        <w:t>[Comments]</w:t>
      </w:r>
      <w:r w:rsidRPr="00856C51">
        <w:rPr>
          <w:rFonts w:eastAsia="Times New Roman"/>
          <w:szCs w:val="24"/>
          <w:lang w:val="sv-SE" w:eastAsia="en-GB"/>
        </w:rPr>
        <w:t>:</w:t>
      </w:r>
    </w:p>
  </w:comment>
  <w:comment w:id="6184" w:author="" w:date="2020-04-09T10:51:00Z" w:initials="O">
    <w:p w14:paraId="2DDDCD6C" w14:textId="1866EE3B" w:rsidR="00AB1345" w:rsidRDefault="00AB1345">
      <w:pPr>
        <w:pStyle w:val="CommentText"/>
      </w:pPr>
      <w:r>
        <w:rPr>
          <w:rStyle w:val="CommentReference"/>
        </w:rPr>
        <w:annotationRef/>
      </w:r>
      <w:r>
        <w:rPr>
          <w:b/>
        </w:rPr>
        <w:t>[RIL]</w:t>
      </w:r>
      <w:r>
        <w:t>: O</w:t>
      </w:r>
      <w:r>
        <w:rPr>
          <w:rFonts w:hint="eastAsia"/>
          <w:lang w:eastAsia="zh-CN"/>
        </w:rPr>
        <w:t>401</w:t>
      </w:r>
      <w:r>
        <w:t xml:space="preserve"> </w:t>
      </w:r>
      <w:r>
        <w:rPr>
          <w:b/>
        </w:rPr>
        <w:t>[Delegate]</w:t>
      </w:r>
      <w:r>
        <w:t>: OPPO(Shukun)</w:t>
      </w:r>
      <w:r>
        <w:rPr>
          <w:b/>
        </w:rPr>
        <w:t>[WI]</w:t>
      </w:r>
      <w:r>
        <w:t xml:space="preserve">: </w:t>
      </w:r>
      <w:r>
        <w:rPr>
          <w:noProof/>
        </w:rPr>
        <w:t>DCCA</w:t>
      </w:r>
      <w:r>
        <w:rPr>
          <w:b/>
        </w:rPr>
        <w:t xml:space="preserve"> [Class]</w:t>
      </w:r>
      <w:r>
        <w:t>:</w:t>
      </w:r>
      <w:r>
        <w:rPr>
          <w:rFonts w:hint="eastAsia"/>
          <w:lang w:eastAsia="zh-CN"/>
        </w:rPr>
        <w:t>2</w:t>
      </w:r>
      <w:r>
        <w:t xml:space="preserve"> </w:t>
      </w:r>
      <w:r>
        <w:rPr>
          <w:b/>
          <w:color w:val="FF0000"/>
        </w:rPr>
        <w:t>[Status]</w:t>
      </w:r>
      <w:r>
        <w:rPr>
          <w:color w:val="FF0000"/>
        </w:rPr>
        <w:t xml:space="preserve">: </w:t>
      </w:r>
      <w:r>
        <w:rPr>
          <w:noProof/>
          <w:color w:val="FF0000"/>
        </w:rPr>
        <w:t xml:space="preserve">Defer </w:t>
      </w:r>
      <w:r>
        <w:rPr>
          <w:b/>
        </w:rPr>
        <w:t>[TDoc]</w:t>
      </w:r>
      <w:r>
        <w:t xml:space="preserve">: None </w:t>
      </w:r>
      <w:r>
        <w:rPr>
          <w:b/>
          <w:color w:val="FF0000"/>
        </w:rPr>
        <w:t>[Proposed Conclusion]</w:t>
      </w:r>
      <w:r>
        <w:rPr>
          <w:color w:val="FF0000"/>
        </w:rPr>
        <w:t xml:space="preserve">: </w:t>
      </w:r>
    </w:p>
    <w:p w14:paraId="5F5FF92E" w14:textId="77777777" w:rsidR="00AB1345" w:rsidRDefault="00AB1345" w:rsidP="00F94E4E">
      <w:pPr>
        <w:pStyle w:val="CommentText"/>
        <w:ind w:leftChars="180" w:left="360"/>
      </w:pPr>
      <w:r>
        <w:rPr>
          <w:b/>
        </w:rPr>
        <w:t>[Description]</w:t>
      </w:r>
      <w:r>
        <w:t>: In last RAN2 meeting, RAN2 agreed:</w:t>
      </w:r>
    </w:p>
    <w:p w14:paraId="7FE74335" w14:textId="77777777" w:rsidR="00AB1345" w:rsidRPr="003748E7" w:rsidRDefault="00AB1345" w:rsidP="00F94E4E">
      <w:pPr>
        <w:pStyle w:val="Agreement"/>
        <w:pBdr>
          <w:top w:val="single" w:sz="4" w:space="1" w:color="auto"/>
          <w:left w:val="single" w:sz="4" w:space="4" w:color="auto"/>
          <w:bottom w:val="single" w:sz="4" w:space="1" w:color="auto"/>
          <w:right w:val="single" w:sz="4" w:space="4" w:color="auto"/>
        </w:pBdr>
        <w:tabs>
          <w:tab w:val="num" w:pos="1619"/>
        </w:tabs>
        <w:ind w:leftChars="989" w:left="1978"/>
      </w:pPr>
      <w:r w:rsidRPr="003748E7">
        <w:t>To support SCell group configuration in RRC:</w:t>
      </w:r>
      <w:r w:rsidRPr="003748E7">
        <w:br/>
        <w:t>-       At most 2 sets of Scell group configuration are supported in RRC signalling, i.e. Scell-groups-for-dormancy-outside-active-time and Scell-groups-for-dormancy-within-active-time as defined in RAN1.</w:t>
      </w:r>
      <w:r w:rsidRPr="003748E7">
        <w:br/>
        <w:t>-       One Scell could be configured only in one Scell group of the outside active time Scell Groups. One Scell could be configured only in one Scell group of the inside active time Scell Groups</w:t>
      </w:r>
      <w:r w:rsidRPr="003748E7">
        <w:br/>
        <w:t>-       Only Scell configured with dormant BWP can be configured in the dormancy Scell group.</w:t>
      </w:r>
    </w:p>
    <w:p w14:paraId="660A3EDD" w14:textId="77777777" w:rsidR="00AB1345" w:rsidRDefault="00AB1345" w:rsidP="00F94E4E">
      <w:pPr>
        <w:pStyle w:val="CommentText"/>
        <w:ind w:leftChars="180" w:left="360"/>
        <w:rPr>
          <w:lang w:eastAsia="zh-CN"/>
        </w:rPr>
      </w:pPr>
      <w:r>
        <w:rPr>
          <w:lang w:eastAsia="zh-CN"/>
        </w:rPr>
        <w:t>But the filed description is not clear.</w:t>
      </w:r>
    </w:p>
    <w:p w14:paraId="321A92CE" w14:textId="77777777" w:rsidR="00AB1345" w:rsidRDefault="00AB1345" w:rsidP="00F94E4E">
      <w:pPr>
        <w:pStyle w:val="CommentText"/>
        <w:ind w:leftChars="180" w:left="360"/>
      </w:pPr>
      <w:r>
        <w:rPr>
          <w:b/>
        </w:rPr>
        <w:t>[Proposed Change]</w:t>
      </w:r>
      <w:r>
        <w:t>: add text as:</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B1345" w:rsidRPr="00F537EB" w14:paraId="59895DD2" w14:textId="77777777" w:rsidTr="00F94E4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7EBF9A" w14:textId="77777777" w:rsidR="00AB1345" w:rsidRPr="00F537EB" w:rsidRDefault="00AB1345" w:rsidP="00F94E4E">
            <w:pPr>
              <w:pStyle w:val="TAH"/>
              <w:spacing w:line="256" w:lineRule="auto"/>
              <w:ind w:leftChars="180" w:left="360"/>
              <w:rPr>
                <w:lang w:eastAsia="en-GB"/>
              </w:rPr>
            </w:pPr>
            <w:r w:rsidRPr="00F537EB">
              <w:rPr>
                <w:i/>
                <w:lang w:eastAsia="en-GB"/>
              </w:rPr>
              <w:t>DormancyGroup</w:t>
            </w:r>
            <w:r w:rsidRPr="00F537EB">
              <w:rPr>
                <w:iCs/>
                <w:lang w:eastAsia="en-GB"/>
              </w:rPr>
              <w:t xml:space="preserve"> field descriptions</w:t>
            </w:r>
          </w:p>
        </w:tc>
      </w:tr>
      <w:tr w:rsidR="00AB1345" w:rsidRPr="00F31A56" w14:paraId="1C825ACF" w14:textId="77777777" w:rsidTr="00F94E4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E12A31" w14:textId="77777777" w:rsidR="00AB1345" w:rsidRPr="00F537EB" w:rsidRDefault="00AB1345" w:rsidP="00F94E4E">
            <w:pPr>
              <w:pStyle w:val="TAL"/>
              <w:spacing w:line="256" w:lineRule="auto"/>
              <w:ind w:leftChars="180" w:left="360"/>
              <w:rPr>
                <w:b/>
                <w:i/>
                <w:lang w:eastAsia="en-GB"/>
              </w:rPr>
            </w:pPr>
            <w:r w:rsidRPr="00F537EB">
              <w:rPr>
                <w:b/>
                <w:i/>
                <w:lang w:eastAsia="en-GB"/>
              </w:rPr>
              <w:t>dormancySCellList</w:t>
            </w:r>
          </w:p>
          <w:p w14:paraId="2A1C58AB" w14:textId="77777777" w:rsidR="00AB1345" w:rsidRPr="00F537EB" w:rsidRDefault="00AB1345" w:rsidP="00F94E4E">
            <w:pPr>
              <w:pStyle w:val="TAL"/>
              <w:spacing w:line="256" w:lineRule="auto"/>
              <w:ind w:leftChars="180" w:left="360"/>
              <w:rPr>
                <w:b/>
                <w:lang w:eastAsia="zh-CN"/>
              </w:rPr>
            </w:pPr>
            <w:r w:rsidRPr="00F537EB">
              <w:rPr>
                <w:lang w:eastAsia="en-GB"/>
              </w:rPr>
              <w:t>List of SCells within the same SCell dormancy group.</w:t>
            </w:r>
            <w:r>
              <w:rPr>
                <w:lang w:eastAsia="en-GB"/>
              </w:rPr>
              <w:t xml:space="preserve"> </w:t>
            </w:r>
            <w:r w:rsidRPr="006233FF">
              <w:rPr>
                <w:color w:val="FF0000"/>
                <w:lang w:eastAsia="en-GB"/>
              </w:rPr>
              <w:t xml:space="preserve">Only the SCell configured with dormant BWP can be included in this list and </w:t>
            </w:r>
            <w:r>
              <w:rPr>
                <w:color w:val="FF0000"/>
                <w:lang w:eastAsia="en-GB"/>
              </w:rPr>
              <w:t>the</w:t>
            </w:r>
            <w:r w:rsidRPr="006233FF">
              <w:rPr>
                <w:color w:val="FF0000"/>
                <w:lang w:eastAsia="en-GB"/>
              </w:rPr>
              <w:t xml:space="preserve"> SCell can be inlcded in </w:t>
            </w:r>
            <w:r>
              <w:rPr>
                <w:color w:val="FF0000"/>
                <w:lang w:eastAsia="en-GB"/>
              </w:rPr>
              <w:t xml:space="preserve">only </w:t>
            </w:r>
            <w:r w:rsidRPr="006233FF">
              <w:rPr>
                <w:color w:val="FF0000"/>
                <w:lang w:eastAsia="en-GB"/>
              </w:rPr>
              <w:t xml:space="preserve">one SCell group of </w:t>
            </w:r>
            <w:r w:rsidRPr="006233FF">
              <w:rPr>
                <w:rFonts w:eastAsia="Calibri"/>
                <w:color w:val="FF0000"/>
                <w:szCs w:val="22"/>
              </w:rPr>
              <w:t>the Dormancy outside active time SCell groups or the Dormancy within active time SCell groups</w:t>
            </w:r>
            <w:r>
              <w:rPr>
                <w:rFonts w:eastAsia="Calibri"/>
                <w:color w:val="FF0000"/>
                <w:szCs w:val="22"/>
              </w:rPr>
              <w:t xml:space="preserve"> respectively</w:t>
            </w:r>
            <w:r w:rsidRPr="006233FF">
              <w:rPr>
                <w:rFonts w:eastAsia="Calibri"/>
                <w:color w:val="FF0000"/>
                <w:szCs w:val="22"/>
              </w:rPr>
              <w:t>.</w:t>
            </w:r>
          </w:p>
        </w:tc>
      </w:tr>
    </w:tbl>
    <w:p w14:paraId="75191B7D" w14:textId="7AE53999" w:rsidR="00AB1345" w:rsidRDefault="00AB1345">
      <w:pPr>
        <w:pStyle w:val="CommentText"/>
        <w:ind w:leftChars="180" w:left="360"/>
      </w:pPr>
    </w:p>
    <w:p w14:paraId="699E568D" w14:textId="2F929737" w:rsidR="00AB1345" w:rsidRDefault="00AB1345">
      <w:pPr>
        <w:pStyle w:val="CommentText"/>
        <w:ind w:leftChars="180" w:left="360"/>
      </w:pPr>
      <w:r>
        <w:rPr>
          <w:b/>
        </w:rPr>
        <w:t>[Comments]</w:t>
      </w:r>
      <w:r>
        <w:t>: Rapp1: Propose to defer this RIL until after WI discussion</w:t>
      </w:r>
    </w:p>
    <w:p w14:paraId="433D0707" w14:textId="48AB2B06" w:rsidR="00AB1345" w:rsidRPr="00F94E4E" w:rsidRDefault="00AB1345">
      <w:pPr>
        <w:pStyle w:val="CommentText"/>
        <w:ind w:leftChars="270" w:left="540"/>
      </w:pPr>
    </w:p>
  </w:comment>
  <w:comment w:id="6199" w:author="NeedForGap" w:date="2020-04-14T18:33:00Z" w:initials="TH">
    <w:p w14:paraId="65989D2F" w14:textId="46B4F36C" w:rsidR="00AB1345" w:rsidRDefault="00AB1345" w:rsidP="001E1829">
      <w:pPr>
        <w:pStyle w:val="CommentText"/>
      </w:pPr>
      <w:r>
        <w:rPr>
          <w:rStyle w:val="CommentReference"/>
        </w:rPr>
        <w:annotationRef/>
      </w:r>
      <w:r>
        <w:rPr>
          <w:b/>
        </w:rPr>
        <w:t>[RIL]</w:t>
      </w:r>
      <w:r>
        <w:t xml:space="preserve">: N023 </w:t>
      </w:r>
      <w:r>
        <w:rPr>
          <w:b/>
        </w:rPr>
        <w:t>[Delegate]</w:t>
      </w:r>
      <w:r>
        <w:t>: Nokia (</w:t>
      </w:r>
      <w:proofErr w:type="gramStart"/>
      <w:r>
        <w:t xml:space="preserve">Tero)  </w:t>
      </w:r>
      <w:r>
        <w:rPr>
          <w:b/>
        </w:rPr>
        <w:t>[</w:t>
      </w:r>
      <w:proofErr w:type="gramEnd"/>
      <w:r>
        <w:rPr>
          <w:b/>
        </w:rPr>
        <w:t>WI]</w:t>
      </w:r>
      <w:r>
        <w:t>: DCCA</w:t>
      </w:r>
      <w:r>
        <w:rPr>
          <w:b/>
        </w:rPr>
        <w:t>[Class]</w:t>
      </w:r>
      <w:r>
        <w:t xml:space="preserve">: 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2AD2F542" w14:textId="77777777" w:rsidR="00AB1345" w:rsidRDefault="00AB1345" w:rsidP="001E1829">
      <w:pPr>
        <w:pStyle w:val="CommentText"/>
      </w:pPr>
      <w:r>
        <w:rPr>
          <w:b/>
        </w:rPr>
        <w:t>[Description]</w:t>
      </w:r>
      <w:r>
        <w:t xml:space="preserve">: These field descriptions are very hard to read: The whole “inside/outside active time” is not easily understood (nor explained elsewhere in RRC), so suggest to simpälify the field descriptions. </w:t>
      </w:r>
    </w:p>
    <w:p w14:paraId="7A17AF01" w14:textId="77777777" w:rsidR="00AB1345" w:rsidRDefault="00AB1345" w:rsidP="001E1829">
      <w:pPr>
        <w:pStyle w:val="CommentText"/>
      </w:pPr>
      <w:r>
        <w:rPr>
          <w:b/>
        </w:rPr>
        <w:t>[Proposed Change]</w:t>
      </w:r>
      <w:r>
        <w:t xml:space="preserve">: Suggest </w:t>
      </w:r>
      <w:proofErr w:type="gramStart"/>
      <w:r>
        <w:t>to use</w:t>
      </w:r>
      <w:proofErr w:type="gramEnd"/>
      <w:r>
        <w:t xml:space="preserve"> the following simpler field descriptions:</w:t>
      </w:r>
    </w:p>
    <w:p w14:paraId="79A1A4E2" w14:textId="77777777" w:rsidR="00AB1345" w:rsidRPr="00F537EB" w:rsidRDefault="00AB1345" w:rsidP="001E1829">
      <w:pPr>
        <w:pStyle w:val="TAL"/>
        <w:rPr>
          <w:rFonts w:eastAsia="Calibri"/>
          <w:szCs w:val="22"/>
        </w:rPr>
      </w:pPr>
      <w:r w:rsidRPr="00F537EB">
        <w:rPr>
          <w:rFonts w:eastAsia="Calibri"/>
          <w:b/>
          <w:i/>
          <w:szCs w:val="22"/>
        </w:rPr>
        <w:t>outsideActiveTimeToAddModList</w:t>
      </w:r>
    </w:p>
    <w:p w14:paraId="493F651E" w14:textId="77777777" w:rsidR="00AB1345" w:rsidRDefault="00AB1345" w:rsidP="001E1829">
      <w:pPr>
        <w:pStyle w:val="CommentText"/>
        <w:rPr>
          <w:rFonts w:eastAsia="Calibri"/>
          <w:szCs w:val="22"/>
        </w:rPr>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Dormancy outsid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201702D9" w14:textId="77777777" w:rsidR="00AB1345" w:rsidRPr="00F537EB" w:rsidRDefault="00AB1345" w:rsidP="001E1829">
      <w:pPr>
        <w:pStyle w:val="TAL"/>
        <w:rPr>
          <w:rFonts w:eastAsia="Calibri"/>
          <w:szCs w:val="22"/>
        </w:rPr>
      </w:pPr>
      <w:r w:rsidRPr="00F537EB">
        <w:rPr>
          <w:rFonts w:eastAsia="Calibri"/>
          <w:b/>
          <w:i/>
          <w:szCs w:val="22"/>
        </w:rPr>
        <w:t>withinActiveTimeToAddModList</w:t>
      </w:r>
    </w:p>
    <w:p w14:paraId="2DD4F53B" w14:textId="77777777" w:rsidR="00AB1345" w:rsidRDefault="00AB1345" w:rsidP="001E1829">
      <w:pPr>
        <w:pStyle w:val="CommentText"/>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 xml:space="preserve">Dormancy </w:t>
      </w:r>
      <w:r>
        <w:rPr>
          <w:rFonts w:eastAsia="Calibri"/>
          <w:szCs w:val="22"/>
        </w:rPr>
        <w:t>within</w:t>
      </w:r>
      <w:r w:rsidRPr="00F537EB">
        <w:rPr>
          <w:rFonts w:eastAsia="Calibri"/>
          <w:szCs w:val="22"/>
        </w:rPr>
        <w:t xml:space="preserv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5DD0AD53" w14:textId="77777777" w:rsidR="00AB1345" w:rsidRDefault="00AB1345" w:rsidP="001E1829">
      <w:pPr>
        <w:pStyle w:val="CommentText"/>
      </w:pPr>
      <w:r>
        <w:rPr>
          <w:b/>
        </w:rPr>
        <w:t>[Comments]</w:t>
      </w:r>
      <w:r>
        <w:t xml:space="preserve">: </w:t>
      </w:r>
    </w:p>
    <w:p w14:paraId="3038C759" w14:textId="26A6BC75" w:rsidR="00AB1345" w:rsidRDefault="00AB1345" w:rsidP="001E1829">
      <w:pPr>
        <w:pStyle w:val="CommentText"/>
      </w:pPr>
    </w:p>
    <w:p w14:paraId="5A599765" w14:textId="48383AE9" w:rsidR="00AB1345" w:rsidRPr="001E1829" w:rsidRDefault="00AB1345">
      <w:pPr>
        <w:pStyle w:val="CommentText"/>
      </w:pPr>
    </w:p>
  </w:comment>
  <w:comment w:id="6250" w:author="R2-2004214" w:date="2020-04-12T11:58:00Z" w:initials="H">
    <w:p w14:paraId="7480F0BF" w14:textId="035D7067"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78 </w:t>
      </w:r>
      <w:r>
        <w:rPr>
          <w:b/>
        </w:rPr>
        <w:t>[Delegate]</w:t>
      </w:r>
      <w:r>
        <w:t>: David (</w:t>
      </w:r>
      <w:proofErr w:type="gramStart"/>
      <w:r>
        <w:t xml:space="preserve">Huawei)  </w:t>
      </w:r>
      <w:r>
        <w:rPr>
          <w:b/>
        </w:rPr>
        <w:t>[</w:t>
      </w:r>
      <w:proofErr w:type="gramEnd"/>
      <w:r>
        <w:rPr>
          <w:b/>
        </w:rPr>
        <w:t>WI]</w:t>
      </w:r>
      <w:r>
        <w:t xml:space="preserve">: DCCA </w:t>
      </w:r>
      <w:r>
        <w:rPr>
          <w:b/>
        </w:rPr>
        <w:t>[Class]</w:t>
      </w:r>
      <w:r>
        <w:t xml:space="preserve">: 2 </w:t>
      </w:r>
      <w:r>
        <w:rPr>
          <w:b/>
          <w:color w:val="FF0000"/>
        </w:rPr>
        <w:t>[Status]</w:t>
      </w:r>
      <w:r>
        <w:rPr>
          <w:color w:val="FF0000"/>
        </w:rPr>
        <w:t xml:space="preserve">: Defer1 </w:t>
      </w:r>
      <w:r>
        <w:rPr>
          <w:b/>
        </w:rPr>
        <w:t>[TDoc]</w:t>
      </w:r>
      <w:r>
        <w:t xml:space="preserve">: </w:t>
      </w:r>
      <w:r w:rsidRPr="00732177">
        <w:t>R2-2003719</w:t>
      </w:r>
      <w:r>
        <w:t xml:space="preserve"> </w:t>
      </w:r>
      <w:r>
        <w:rPr>
          <w:b/>
          <w:color w:val="FF0000"/>
        </w:rPr>
        <w:t>[Proposed Conclusion]</w:t>
      </w:r>
      <w:r>
        <w:rPr>
          <w:color w:val="FF0000"/>
        </w:rPr>
        <w:t xml:space="preserve">: </w:t>
      </w:r>
    </w:p>
    <w:p w14:paraId="40BA917F" w14:textId="6327856A" w:rsidR="00AB1345" w:rsidRDefault="00AB1345">
      <w:pPr>
        <w:pStyle w:val="CommentText"/>
      </w:pPr>
      <w:r>
        <w:rPr>
          <w:b/>
        </w:rPr>
        <w:t>[Description]</w:t>
      </w:r>
      <w:r>
        <w:t>: Accordin to eDCCA agreements, this field should be mandatory present in the secondaryCellGroup of the RRCReconfiguration message contained in the nr-SCG in the RRCResume or the RRCConnectionResume message.</w:t>
      </w:r>
    </w:p>
    <w:p w14:paraId="49161910" w14:textId="53874565" w:rsidR="00AB1345" w:rsidRDefault="00AB1345">
      <w:pPr>
        <w:pStyle w:val="CommentText"/>
      </w:pPr>
      <w:r>
        <w:rPr>
          <w:b/>
        </w:rPr>
        <w:t>[Proposed Change]</w:t>
      </w:r>
      <w:r>
        <w:t xml:space="preserve">: v37: This condition is proposed to be updated in Rel-15 in </w:t>
      </w:r>
      <w:r w:rsidRPr="00826A0A">
        <w:t>R2-2003690</w:t>
      </w:r>
      <w:r>
        <w:t>, with bullets separating masterCellGroup and secondaryCellGroup. If such bullet style is adopted, we propose to add, after "in the secondaryCellGoup at:" a bullet "resume of an RRC connection, i.e. in the RRCReconfiguration message contained in the nr-SCG in the RRCResume or the RRCConnectionResume (as specified in TS 36.331) message.</w:t>
      </w:r>
    </w:p>
    <w:p w14:paraId="285AC385" w14:textId="5517A590" w:rsidR="00AB1345" w:rsidRDefault="00AB1345">
      <w:pPr>
        <w:pStyle w:val="CommentText"/>
      </w:pPr>
      <w:r>
        <w:rPr>
          <w:b/>
        </w:rPr>
        <w:t>[Comments]</w:t>
      </w:r>
      <w:r>
        <w:t>: Rapp1: Await outcome of Rel-15 proposal (</w:t>
      </w:r>
      <w:r w:rsidRPr="00826A0A">
        <w:t>R2-2003690</w:t>
      </w:r>
      <w:r>
        <w:t>)</w:t>
      </w:r>
    </w:p>
    <w:p w14:paraId="10B3F014" w14:textId="0C656184" w:rsidR="00AB1345" w:rsidRPr="00826A0A" w:rsidRDefault="00AB1345">
      <w:pPr>
        <w:pStyle w:val="CommentText"/>
      </w:pPr>
    </w:p>
  </w:comment>
  <w:comment w:id="6252" w:author="" w:date="2020-05-18T09:32:00Z" w:initials="HW">
    <w:p w14:paraId="67B13479" w14:textId="0118A7DE" w:rsidR="00AB1345" w:rsidRDefault="00AB1345" w:rsidP="00D93669">
      <w:pPr>
        <w:pStyle w:val="CommentText"/>
      </w:pPr>
      <w:r>
        <w:rPr>
          <w:rStyle w:val="CommentReference"/>
        </w:rPr>
        <w:annotationRef/>
      </w:r>
      <w:r>
        <w:rPr>
          <w:b/>
        </w:rPr>
        <w:t>[RIL]</w:t>
      </w:r>
      <w:r>
        <w:t xml:space="preserve">: H460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1437020B" w14:textId="77777777" w:rsidR="00AB1345" w:rsidRDefault="00AB1345" w:rsidP="00D93669">
      <w:pPr>
        <w:pStyle w:val="CommentText"/>
      </w:pPr>
      <w:r>
        <w:rPr>
          <w:b/>
        </w:rPr>
        <w:t>[Description]</w:t>
      </w:r>
      <w:r>
        <w:t xml:space="preserve">: </w:t>
      </w:r>
    </w:p>
    <w:p w14:paraId="1D560BAF" w14:textId="3C55A953" w:rsidR="00AB1345" w:rsidRDefault="00AB1345" w:rsidP="00D93669">
      <w:pPr>
        <w:pStyle w:val="CommentText"/>
      </w:pPr>
      <w:r>
        <w:t xml:space="preserve">It is contradictory about the case, i.e. “source is not releasd” and “after DAPS handover”. </w:t>
      </w:r>
    </w:p>
    <w:p w14:paraId="090AE815" w14:textId="77777777" w:rsidR="00AB1345" w:rsidRDefault="00AB1345" w:rsidP="00D93669">
      <w:pPr>
        <w:pStyle w:val="CommentText"/>
      </w:pPr>
    </w:p>
    <w:p w14:paraId="02762741" w14:textId="77777777" w:rsidR="00AB1345" w:rsidRDefault="00AB1345" w:rsidP="00D93669">
      <w:pPr>
        <w:pStyle w:val="CommentText"/>
        <w:rPr>
          <w:rFonts w:eastAsia="Malgun Gothic"/>
          <w:lang w:eastAsia="ko-KR"/>
        </w:rPr>
      </w:pPr>
      <w:r>
        <w:rPr>
          <w:b/>
        </w:rPr>
        <w:t>[Proposed Change]</w:t>
      </w:r>
      <w:r>
        <w:t xml:space="preserve">: </w:t>
      </w:r>
    </w:p>
    <w:p w14:paraId="09CC8FE1" w14:textId="77777777" w:rsidR="00AB1345" w:rsidRDefault="00AB1345" w:rsidP="00D93669">
      <w:pPr>
        <w:pStyle w:val="CommentText"/>
        <w:ind w:left="851"/>
      </w:pPr>
    </w:p>
    <w:p w14:paraId="07B8651D" w14:textId="3CEB133B" w:rsidR="00AB1345" w:rsidRPr="00F537EB" w:rsidRDefault="00AB1345" w:rsidP="00D93669">
      <w:pPr>
        <w:pStyle w:val="NO"/>
      </w:pPr>
      <w:r>
        <w:t>Change “after DAPS handover” to “</w:t>
      </w:r>
      <w:r w:rsidRPr="00AB0C01">
        <w:rPr>
          <w:color w:val="FF0000"/>
        </w:rPr>
        <w:t xml:space="preserve">during </w:t>
      </w:r>
      <w:r>
        <w:t>DAPS handover”.</w:t>
      </w:r>
    </w:p>
    <w:p w14:paraId="480BC0BF" w14:textId="77777777" w:rsidR="00AB1345" w:rsidRPr="00AF2403" w:rsidRDefault="00AB1345" w:rsidP="00D93669">
      <w:pPr>
        <w:pStyle w:val="B4"/>
        <w:ind w:left="0" w:firstLine="0"/>
        <w:rPr>
          <w:lang w:val="en-US"/>
        </w:rPr>
      </w:pPr>
    </w:p>
    <w:p w14:paraId="7B2A810A" w14:textId="05EE4B51" w:rsidR="00AB1345" w:rsidRDefault="00AB1345" w:rsidP="00D93669">
      <w:pPr>
        <w:pStyle w:val="CommentText"/>
      </w:pPr>
      <w:r>
        <w:rPr>
          <w:b/>
        </w:rPr>
        <w:t>[Comments]</w:t>
      </w:r>
      <w:r>
        <w:t>:</w:t>
      </w:r>
    </w:p>
  </w:comment>
  <w:comment w:id="6254" w:author="LouChong" w:date="2020-04-09T11:55:00Z" w:initials="C">
    <w:p w14:paraId="4133367A" w14:textId="098FE4B2" w:rsidR="00AB1345" w:rsidRDefault="00AB1345" w:rsidP="00694E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w:t>
      </w:r>
      <w:proofErr w:type="gramStart"/>
      <w:r>
        <w:rPr>
          <w:rFonts w:hint="eastAsia"/>
          <w:lang w:eastAsia="zh-CN"/>
        </w:rPr>
        <w:t>Chandrika)</w:t>
      </w:r>
      <w:r>
        <w:t xml:space="preserve">  </w:t>
      </w:r>
      <w:r>
        <w:rPr>
          <w:b/>
        </w:rPr>
        <w:t>[</w:t>
      </w:r>
      <w:proofErr w:type="gramEnd"/>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135E20">
        <w:rPr>
          <w:lang w:eastAsia="zh-CN"/>
        </w:rPr>
        <w:t>R2-2002789</w:t>
      </w:r>
      <w:r>
        <w:rPr>
          <w:lang w:eastAsia="zh-CN"/>
        </w:rPr>
        <w:t xml:space="preserve"> </w:t>
      </w:r>
      <w:r>
        <w:rPr>
          <w:b/>
          <w:color w:val="FF0000"/>
        </w:rPr>
        <w:t>[Proposed Conclusion]</w:t>
      </w:r>
      <w:r>
        <w:rPr>
          <w:color w:val="FF0000"/>
        </w:rPr>
        <w:t xml:space="preserve">: </w:t>
      </w:r>
      <w:r>
        <w:rPr>
          <w:rFonts w:hint="eastAsia"/>
          <w:color w:val="FF0000"/>
          <w:lang w:eastAsia="zh-CN"/>
        </w:rPr>
        <w:t>v13</w:t>
      </w:r>
    </w:p>
    <w:p w14:paraId="64BDC58D" w14:textId="77777777" w:rsidR="00AB1345" w:rsidRDefault="00AB1345" w:rsidP="00694EAA">
      <w:pPr>
        <w:pStyle w:val="CommentText"/>
        <w:ind w:leftChars="180" w:left="360"/>
        <w:rPr>
          <w:lang w:eastAsia="zh-CN"/>
        </w:rPr>
      </w:pPr>
      <w:r>
        <w:rPr>
          <w:b/>
        </w:rPr>
        <w:t>[Description]</w:t>
      </w:r>
      <w:r>
        <w:t>:</w:t>
      </w:r>
      <w:r>
        <w:rPr>
          <w:rFonts w:hint="eastAsia"/>
          <w:lang w:eastAsia="zh-CN"/>
        </w:rPr>
        <w:t xml:space="preserve"> related to C102</w:t>
      </w:r>
    </w:p>
    <w:p w14:paraId="5F50AD41" w14:textId="77777777" w:rsidR="00AB1345" w:rsidRDefault="00AB1345" w:rsidP="00694EAA">
      <w:pPr>
        <w:pStyle w:val="CommentText"/>
        <w:ind w:leftChars="180" w:left="360"/>
        <w:rPr>
          <w:lang w:eastAsia="zh-CN"/>
        </w:rPr>
      </w:pPr>
      <w:r>
        <w:rPr>
          <w:rFonts w:hint="eastAsia"/>
          <w:lang w:eastAsia="zh-CN"/>
        </w:rPr>
        <w:t>I</w:t>
      </w:r>
      <w:r>
        <w:t xml:space="preserve">t is not clear the UE behaviour </w:t>
      </w:r>
      <w:r>
        <w:rPr>
          <w:rFonts w:hint="eastAsia"/>
          <w:lang w:eastAsia="zh-CN"/>
        </w:rPr>
        <w:t xml:space="preserve">if the field is absent, i.e. the need code for the field is not clear. No discussion has been raised. </w:t>
      </w:r>
      <w:r>
        <w:rPr>
          <w:lang w:eastAsia="zh-CN"/>
        </w:rPr>
        <w:t>A</w:t>
      </w:r>
      <w:r>
        <w:rPr>
          <w:rFonts w:hint="eastAsia"/>
          <w:lang w:eastAsia="zh-CN"/>
        </w:rPr>
        <w:t xml:space="preserve">ccording to the text procedure in 5.3.5.5.9, if the field is absent, the UE will consider the SCell to be deactived state, which should be need S. if the field is need S, the NW should always configure this field upon UE reconfiguration other field if the NW want to keep the SCell to be activated state, which is inconsistency with the present </w:t>
      </w:r>
      <w:r>
        <w:rPr>
          <w:lang w:eastAsia="zh-CN"/>
        </w:rPr>
        <w:t>condition</w:t>
      </w:r>
      <w:r>
        <w:rPr>
          <w:rFonts w:hint="eastAsia"/>
          <w:lang w:eastAsia="zh-CN"/>
        </w:rPr>
        <w:t xml:space="preserve">, which is specified the field should only be present upon the SCell addition, reconfiguration with sync, and resuming an RRC connection, it is absent otherwise, that is the field will not be present upon the SCell modification. </w:t>
      </w:r>
      <w:proofErr w:type="gramStart"/>
      <w:r>
        <w:rPr>
          <w:lang w:eastAsia="zh-CN"/>
        </w:rPr>
        <w:t>S</w:t>
      </w:r>
      <w:r>
        <w:rPr>
          <w:rFonts w:hint="eastAsia"/>
          <w:lang w:eastAsia="zh-CN"/>
        </w:rPr>
        <w:t>o</w:t>
      </w:r>
      <w:proofErr w:type="gramEnd"/>
      <w:r>
        <w:rPr>
          <w:rFonts w:hint="eastAsia"/>
          <w:lang w:eastAsia="zh-CN"/>
        </w:rPr>
        <w:t xml:space="preserve"> we propose the field to be need N. if the field is absent, the UE will keep the current state for this SCell. </w:t>
      </w:r>
      <w:r>
        <w:rPr>
          <w:lang w:eastAsia="zh-CN"/>
        </w:rPr>
        <w:t>T</w:t>
      </w:r>
      <w:r>
        <w:rPr>
          <w:rFonts w:hint="eastAsia"/>
          <w:lang w:eastAsia="zh-CN"/>
        </w:rPr>
        <w:t xml:space="preserve">he 5.3.5.5.9 should make corresponding modification. </w:t>
      </w:r>
      <w:r>
        <w:rPr>
          <w:lang w:eastAsia="zh-CN"/>
        </w:rPr>
        <w:t>S</w:t>
      </w:r>
      <w:r>
        <w:rPr>
          <w:rFonts w:hint="eastAsia"/>
          <w:lang w:eastAsia="zh-CN"/>
        </w:rPr>
        <w:t xml:space="preserve">ee C102 </w:t>
      </w:r>
    </w:p>
    <w:p w14:paraId="35137A32" w14:textId="77777777" w:rsidR="00AB1345" w:rsidRDefault="00AB1345" w:rsidP="00694EAA">
      <w:pPr>
        <w:pStyle w:val="CommentText"/>
        <w:ind w:leftChars="180" w:left="360"/>
        <w:rPr>
          <w:lang w:eastAsia="zh-CN"/>
        </w:rPr>
      </w:pPr>
      <w:r>
        <w:rPr>
          <w:b/>
        </w:rPr>
        <w:t>[Proposed Change]</w:t>
      </w:r>
      <w:r>
        <w:t xml:space="preserve">: </w:t>
      </w:r>
    </w:p>
    <w:p w14:paraId="47439300" w14:textId="77777777" w:rsidR="00AB1345" w:rsidRDefault="00AB1345" w:rsidP="00694EAA">
      <w:pPr>
        <w:pStyle w:val="CommentText"/>
        <w:ind w:leftChars="180" w:left="360"/>
        <w:rPr>
          <w:lang w:eastAsia="zh-CN"/>
        </w:rPr>
      </w:pPr>
      <w:r w:rsidRPr="00F537EB">
        <w:t>The field is optional present in case of SCell addition, reconfiguration with sync, and resuming an RRC connection. It is absent otherwise.</w:t>
      </w:r>
      <w:r w:rsidRPr="007917A6">
        <w:rPr>
          <w:rFonts w:hint="eastAsia"/>
          <w:lang w:eastAsia="zh-CN"/>
        </w:rPr>
        <w:t xml:space="preserve"> </w:t>
      </w:r>
      <w:r w:rsidRPr="007917A6">
        <w:rPr>
          <w:rFonts w:hint="eastAsia"/>
          <w:color w:val="FF0000"/>
          <w:u w:val="single"/>
          <w:lang w:eastAsia="zh-CN"/>
        </w:rPr>
        <w:t>Need N.</w:t>
      </w:r>
    </w:p>
    <w:p w14:paraId="066B41BE" w14:textId="77777777" w:rsidR="00AB1345" w:rsidRDefault="00AB1345" w:rsidP="00694EAA">
      <w:pPr>
        <w:pStyle w:val="CommentText"/>
        <w:ind w:leftChars="180" w:left="360"/>
      </w:pPr>
      <w:r>
        <w:rPr>
          <w:b/>
        </w:rPr>
        <w:t>[Comments]</w:t>
      </w:r>
      <w:r>
        <w:t xml:space="preserve">: </w:t>
      </w:r>
    </w:p>
    <w:p w14:paraId="5BC5C839" w14:textId="77777777" w:rsidR="00AB1345" w:rsidRPr="00005FB9" w:rsidRDefault="00AB1345" w:rsidP="00694EAA">
      <w:pPr>
        <w:pStyle w:val="CommentText"/>
        <w:ind w:leftChars="270" w:left="540"/>
      </w:pPr>
    </w:p>
  </w:comment>
  <w:comment w:id="6256" w:author="Intel" w:date="2020-04-13T21:33:00Z" w:initials="I">
    <w:p w14:paraId="1D11163C" w14:textId="030E92B6" w:rsidR="00AB1345" w:rsidRDefault="00AB1345" w:rsidP="004A14BF">
      <w:pPr>
        <w:pStyle w:val="CommentText"/>
      </w:pPr>
      <w:r>
        <w:rPr>
          <w:rStyle w:val="CommentReference"/>
        </w:rPr>
        <w:annotationRef/>
      </w:r>
      <w:r>
        <w:rPr>
          <w:b/>
        </w:rPr>
        <w:t>[</w:t>
      </w:r>
      <w:r w:rsidRPr="0081526B">
        <w:rPr>
          <w:b/>
          <w:highlight w:val="green"/>
        </w:rPr>
        <w:t>RIL</w:t>
      </w:r>
      <w:r>
        <w:rPr>
          <w:b/>
        </w:rPr>
        <w:t>]</w:t>
      </w:r>
      <w:r>
        <w:t xml:space="preserve">: I677 </w:t>
      </w:r>
      <w:r>
        <w:rPr>
          <w:b/>
        </w:rPr>
        <w:t>[Delegate]</w:t>
      </w:r>
      <w:r>
        <w:t>: Intel (</w:t>
      </w:r>
      <w:proofErr w:type="gramStart"/>
      <w:r>
        <w:t xml:space="preserve">Sudeep)  </w:t>
      </w:r>
      <w:r>
        <w:rPr>
          <w:b/>
        </w:rPr>
        <w:t>[</w:t>
      </w:r>
      <w:proofErr w:type="gramEnd"/>
      <w:r>
        <w:rPr>
          <w:b/>
        </w:rPr>
        <w:t>WI]</w:t>
      </w:r>
      <w:r>
        <w:t xml:space="preserve">: </w:t>
      </w:r>
      <w:r w:rsidRPr="000018D5">
        <w:t xml:space="preserve">DCC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38EBF75" w14:textId="77777777" w:rsidR="00AB1345" w:rsidRDefault="00AB1345" w:rsidP="004A14BF">
      <w:pPr>
        <w:pStyle w:val="CommentText"/>
      </w:pPr>
      <w:r>
        <w:rPr>
          <w:b/>
        </w:rPr>
        <w:t>[Description]</w:t>
      </w:r>
      <w:r>
        <w:t xml:space="preserve">: need code missing.  </w:t>
      </w:r>
    </w:p>
    <w:p w14:paraId="0653C62C" w14:textId="77777777" w:rsidR="00AB1345" w:rsidRDefault="00AB1345" w:rsidP="004A14BF">
      <w:pPr>
        <w:pStyle w:val="CommentText"/>
      </w:pPr>
      <w:r>
        <w:rPr>
          <w:b/>
        </w:rPr>
        <w:t>[Proposed Change]</w:t>
      </w:r>
      <w:r>
        <w:t xml:space="preserve">: Need N might be the most appropriate.  In the IE definition for the field </w:t>
      </w:r>
      <w:r w:rsidRPr="00F537EB">
        <w:t>sCellState-r16</w:t>
      </w:r>
      <w:r>
        <w:t>, it should be changed from “Need” to “Cond”</w:t>
      </w:r>
    </w:p>
    <w:p w14:paraId="21D9D115" w14:textId="77777777" w:rsidR="00AB1345" w:rsidRDefault="00AB1345" w:rsidP="004A14BF">
      <w:pPr>
        <w:pStyle w:val="CommentText"/>
      </w:pPr>
      <w:r>
        <w:rPr>
          <w:b/>
        </w:rPr>
        <w:t>[Comments</w:t>
      </w:r>
      <w:proofErr w:type="gramStart"/>
      <w:r>
        <w:rPr>
          <w:b/>
        </w:rPr>
        <w:t>]</w:t>
      </w:r>
      <w:r>
        <w:t>:Rapp</w:t>
      </w:r>
      <w:proofErr w:type="gramEnd"/>
      <w:r>
        <w:t>1: Will add “</w:t>
      </w:r>
      <w:r w:rsidRPr="002E6528">
        <w:t>It is absent</w:t>
      </w:r>
      <w:r>
        <w:t>, Need N,</w:t>
      </w:r>
      <w:r w:rsidRPr="002E6528">
        <w:t xml:space="preserve"> otherwise.</w:t>
      </w:r>
    </w:p>
    <w:p w14:paraId="6EF6CD9C" w14:textId="77777777" w:rsidR="00AB1345" w:rsidRDefault="00AB1345" w:rsidP="00A41F07">
      <w:pPr>
        <w:pStyle w:val="CommentText"/>
      </w:pPr>
      <w:r>
        <w:t>Rapp2: Flagged. Proposal: In summary, the suggested changes is:</w:t>
      </w:r>
    </w:p>
    <w:p w14:paraId="0D3AD77B" w14:textId="77777777" w:rsidR="00AB1345" w:rsidRDefault="00AB1345" w:rsidP="00A41F07">
      <w:pPr>
        <w:pStyle w:val="CommentText"/>
      </w:pPr>
      <w:proofErr w:type="gramStart"/>
      <w:r>
        <w:t>1 )</w:t>
      </w:r>
      <w:proofErr w:type="gramEnd"/>
    </w:p>
    <w:p w14:paraId="25693C43" w14:textId="77777777" w:rsidR="00AB1345" w:rsidRDefault="00AB1345" w:rsidP="00A41F07">
      <w:pPr>
        <w:pStyle w:val="CommentText"/>
      </w:pPr>
      <w:r>
        <w:t xml:space="preserve">The field is optional present, Need N, in case of SCell addition, reconfiguration with sync, and resuming an RRC connection. It is absent otherwise. </w:t>
      </w:r>
    </w:p>
    <w:p w14:paraId="5139A11E" w14:textId="77777777" w:rsidR="00AB1345" w:rsidRDefault="00AB1345" w:rsidP="00A41F07">
      <w:pPr>
        <w:pStyle w:val="CommentText"/>
      </w:pPr>
      <w:r>
        <w:t xml:space="preserve">2) </w:t>
      </w:r>
    </w:p>
    <w:p w14:paraId="2AE6E061" w14:textId="77777777" w:rsidR="00AB1345" w:rsidRDefault="00AB1345" w:rsidP="00A41F07">
      <w:pPr>
        <w:pStyle w:val="CommentText"/>
      </w:pPr>
      <w:r>
        <w:t xml:space="preserve"> </w:t>
      </w:r>
      <w:proofErr w:type="gramStart"/>
      <w:r>
        <w:t xml:space="preserve">“  </w:t>
      </w:r>
      <w:proofErr w:type="gramEnd"/>
      <w:r>
        <w:t xml:space="preserve">  sCellState-r16                  ENUMERATED {activated}                                          OPTIONAL    -- NeedCond SCellAddSync</w:t>
      </w:r>
    </w:p>
    <w:p w14:paraId="3BD2373D" w14:textId="77777777" w:rsidR="00AB1345" w:rsidRDefault="00AB1345" w:rsidP="00A41F07">
      <w:pPr>
        <w:pStyle w:val="CommentText"/>
      </w:pPr>
      <w:r>
        <w:t>”</w:t>
      </w:r>
    </w:p>
    <w:p w14:paraId="51F9B770" w14:textId="4BB69D0A" w:rsidR="00AB1345" w:rsidRDefault="00AB1345" w:rsidP="00A41F07">
      <w:pPr>
        <w:pStyle w:val="CommentText"/>
      </w:pPr>
      <w:r>
        <w:t>Oumer: Implemented</w:t>
      </w:r>
    </w:p>
  </w:comment>
  <w:comment w:id="6259" w:author="R2-2004214" w:date="2020-04-12T12:22:00Z" w:initials="H">
    <w:p w14:paraId="3497D8E1" w14:textId="6AE60539"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81526B">
        <w:rPr>
          <w:b/>
          <w:highlight w:val="green"/>
        </w:rPr>
        <w:t>RIL</w:t>
      </w:r>
      <w:r>
        <w:rPr>
          <w:b/>
        </w:rPr>
        <w:t>]</w:t>
      </w:r>
      <w:r>
        <w:t xml:space="preserve">: H197 </w:t>
      </w:r>
      <w:r>
        <w:rPr>
          <w:b/>
        </w:rPr>
        <w:t>[Delegate]</w:t>
      </w:r>
      <w:r>
        <w:t>: David (</w:t>
      </w:r>
      <w:proofErr w:type="gramStart"/>
      <w:r>
        <w:t xml:space="preserve">Huawei)  </w:t>
      </w:r>
      <w:r>
        <w:rPr>
          <w:b/>
        </w:rPr>
        <w:t>[</w:t>
      </w:r>
      <w:proofErr w:type="gramEnd"/>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AB676A5" w14:textId="10B58FF3" w:rsidR="00AB1345" w:rsidRDefault="00AB1345">
      <w:pPr>
        <w:pStyle w:val="CommentText"/>
      </w:pPr>
      <w:r>
        <w:rPr>
          <w:b/>
        </w:rPr>
        <w:t>[Description]</w:t>
      </w:r>
      <w:r>
        <w:t>: There is a description in case of absence of the field. In case of absence, it should be released.</w:t>
      </w:r>
    </w:p>
    <w:p w14:paraId="24BDB28D" w14:textId="23C54761" w:rsidR="00AB1345" w:rsidRDefault="00AB1345">
      <w:pPr>
        <w:pStyle w:val="CommentText"/>
      </w:pPr>
      <w:r>
        <w:rPr>
          <w:b/>
        </w:rPr>
        <w:t>[Proposed Change]</w:t>
      </w:r>
      <w:r>
        <w:t>: v37: change to "This field is optional</w:t>
      </w:r>
      <w:r>
        <w:rPr>
          <w:color w:val="FF0000"/>
        </w:rPr>
        <w:t>ly</w:t>
      </w:r>
      <w:r>
        <w:t xml:space="preserve"> present</w:t>
      </w:r>
      <w:r>
        <w:rPr>
          <w:color w:val="FF0000"/>
        </w:rPr>
        <w:t>,</w:t>
      </w:r>
      <w:r>
        <w:t xml:space="preserve"> </w:t>
      </w:r>
      <w:r>
        <w:rPr>
          <w:color w:val="FF0000"/>
        </w:rPr>
        <w:t>need S,</w:t>
      </w:r>
      <w:r>
        <w:t xml:space="preserve"> in case of SCell addition, … Otherwise, it is absent</w:t>
      </w:r>
      <w:r>
        <w:rPr>
          <w:color w:val="FF0000"/>
        </w:rPr>
        <w:t>, Need R.</w:t>
      </w:r>
      <w:r>
        <w:t>".</w:t>
      </w:r>
    </w:p>
    <w:p w14:paraId="3914F7A9" w14:textId="5706C761" w:rsidR="00AB1345" w:rsidRDefault="00AB1345">
      <w:pPr>
        <w:pStyle w:val="CommentText"/>
      </w:pPr>
      <w:r>
        <w:rPr>
          <w:b/>
        </w:rPr>
        <w:t>[Comments]</w:t>
      </w:r>
      <w:r>
        <w:t>: Rapp1: Need N seems more appropriate. See I677.</w:t>
      </w:r>
    </w:p>
    <w:p w14:paraId="3A1BACCE" w14:textId="5753F66F" w:rsidR="00AB1345" w:rsidRDefault="00AB1345">
      <w:pPr>
        <w:pStyle w:val="CommentText"/>
      </w:pPr>
      <w:r w:rsidRPr="00C0024D">
        <w:t>Rapp2: Flagged. See I677</w:t>
      </w:r>
    </w:p>
    <w:p w14:paraId="246E819F" w14:textId="323868B0" w:rsidR="00AB1345" w:rsidRPr="00BC49F9" w:rsidRDefault="00AB1345">
      <w:pPr>
        <w:pStyle w:val="CommentText"/>
      </w:pPr>
    </w:p>
  </w:comment>
  <w:comment w:id="6294" w:author="R2-2004214" w:date="2020-04-07T23:07:00Z" w:initials="H">
    <w:p w14:paraId="61120D8A" w14:textId="2AD6F047"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Jun Chen (</w:t>
      </w:r>
      <w:proofErr w:type="gramStart"/>
      <w:r>
        <w:t xml:space="preserve">Huawei)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192B1C" w14:textId="6A0418DE" w:rsidR="00AB1345" w:rsidRDefault="00AB1345">
      <w:pPr>
        <w:pStyle w:val="CommentText"/>
        <w:ind w:leftChars="180" w:left="360"/>
      </w:pPr>
      <w:r>
        <w:rPr>
          <w:b/>
        </w:rPr>
        <w:t>[Description]</w:t>
      </w:r>
      <w:r>
        <w:t xml:space="preserve">: This is used only for E-UTRA RLF reporting but in 36.331, </w:t>
      </w:r>
      <w:r w:rsidRPr="0092112C">
        <w:t>for the field RLF-Report-r9 in TS 36.331, it is FFS whether it can support LTE/5GC</w:t>
      </w:r>
      <w:r>
        <w:t xml:space="preserve"> and </w:t>
      </w:r>
      <w:r w:rsidRPr="0092112C">
        <w:t xml:space="preserve">in the procedural text in TS 36.331, the UE is able to report RLF report only for LTE/EPC. </w:t>
      </w:r>
      <w:r>
        <w:t>Therefore, it is unclear whether the 5GC identities are relevant here.</w:t>
      </w:r>
    </w:p>
    <w:p w14:paraId="21A270DB" w14:textId="3A3AF6A2" w:rsidR="00AB1345" w:rsidRDefault="00AB1345">
      <w:pPr>
        <w:pStyle w:val="CommentText"/>
        <w:ind w:leftChars="180" w:left="360"/>
      </w:pPr>
      <w:r>
        <w:rPr>
          <w:b/>
        </w:rPr>
        <w:t>[Proposed Change]</w:t>
      </w:r>
      <w:r>
        <w:t>: First discuss whether the RLF reporting when connected to LTE/5GC is supported. If not, 5GC identities could be removed.</w:t>
      </w:r>
    </w:p>
    <w:p w14:paraId="74433689" w14:textId="77777777" w:rsidR="00AB1345" w:rsidRDefault="00AB1345">
      <w:pPr>
        <w:pStyle w:val="CommentText"/>
        <w:ind w:leftChars="180" w:left="360"/>
      </w:pPr>
      <w:r>
        <w:rPr>
          <w:b/>
        </w:rPr>
        <w:t>[Comments]</w:t>
      </w:r>
      <w:r>
        <w:t xml:space="preserve">: </w:t>
      </w:r>
    </w:p>
    <w:p w14:paraId="15C7D6B7" w14:textId="242D2DCF" w:rsidR="00AB1345" w:rsidRPr="0092112C" w:rsidRDefault="00AB1345">
      <w:pPr>
        <w:pStyle w:val="CommentText"/>
        <w:ind w:leftChars="270" w:left="540"/>
      </w:pPr>
    </w:p>
  </w:comment>
  <w:comment w:id="6295" w:author="" w:date="2020-04-09T09:12:00Z" w:initials="Nokia">
    <w:p w14:paraId="6E7BBF37" w14:textId="4D17A099" w:rsidR="00AB1345" w:rsidRDefault="00AB1345">
      <w:pPr>
        <w:pStyle w:val="CommentText"/>
      </w:pPr>
      <w:r>
        <w:rPr>
          <w:rStyle w:val="CommentReference"/>
        </w:rPr>
        <w:annotationRef/>
      </w:r>
      <w:r>
        <w:rPr>
          <w:b/>
        </w:rPr>
        <w:t>[RIL]</w:t>
      </w:r>
      <w:r>
        <w:t xml:space="preserve">: N011 </w:t>
      </w:r>
      <w:r>
        <w:rPr>
          <w:b/>
        </w:rPr>
        <w:t>[Delegate]</w:t>
      </w:r>
      <w:r>
        <w:t xml:space="preserve">: Nokia (Gosia) </w:t>
      </w:r>
      <w:r>
        <w:rPr>
          <w:b/>
        </w:rPr>
        <w:t>[WI]</w:t>
      </w:r>
      <w:r>
        <w:t>:</w:t>
      </w:r>
      <w:r w:rsidRPr="005430E0">
        <w:t xml:space="preserve"> </w:t>
      </w:r>
      <w:proofErr w:type="gramStart"/>
      <w:r>
        <w:t xml:space="preserve">MDT  </w:t>
      </w:r>
      <w:r>
        <w:rPr>
          <w:b/>
        </w:rPr>
        <w:t>[</w:t>
      </w:r>
      <w:proofErr w:type="gramEnd"/>
      <w:r>
        <w:rPr>
          <w:b/>
        </w:rPr>
        <w:t>Class]</w:t>
      </w:r>
      <w:r>
        <w:t xml:space="preserve">: 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106D8D16" w14:textId="4E78A465" w:rsidR="00AB1345" w:rsidRDefault="00AB1345">
      <w:pPr>
        <w:pStyle w:val="CommentText"/>
        <w:ind w:leftChars="180" w:left="360"/>
        <w:rPr>
          <w:iCs/>
          <w:lang w:eastAsia="ja-JP"/>
        </w:rPr>
      </w:pPr>
      <w:r>
        <w:rPr>
          <w:b/>
        </w:rPr>
        <w:t>[Description</w:t>
      </w:r>
      <w:proofErr w:type="gramStart"/>
      <w:r>
        <w:rPr>
          <w:b/>
        </w:rPr>
        <w:t>]</w:t>
      </w:r>
      <w:r>
        <w:t>:The</w:t>
      </w:r>
      <w:proofErr w:type="gramEnd"/>
      <w:r>
        <w:t xml:space="preserve"> issue concenrs cellidentity here and in</w:t>
      </w:r>
      <w:r w:rsidRPr="003B6B3E">
        <w:rPr>
          <w:iCs/>
          <w:lang w:eastAsia="ja-JP"/>
        </w:rPr>
        <w:t xml:space="preserve"> CGI-Info-Logging and in CGI-Info-LoggingDetailed</w:t>
      </w:r>
      <w:r>
        <w:rPr>
          <w:iCs/>
          <w:lang w:eastAsia="ja-JP"/>
        </w:rPr>
        <w:t xml:space="preserve"> (all MDT reports that report cellIdentity back to the network). They are defined as follows:</w:t>
      </w:r>
    </w:p>
    <w:p w14:paraId="2D70EA73" w14:textId="23B1B7E7" w:rsidR="00AB1345" w:rsidRDefault="00AB1345">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 The association with a PLMN can not be that vague.</w:t>
      </w:r>
    </w:p>
    <w:p w14:paraId="73E8D741" w14:textId="0DB5D2AE" w:rsidR="00AB1345" w:rsidRDefault="00AB1345">
      <w:pPr>
        <w:pStyle w:val="CommentText"/>
        <w:ind w:leftChars="180" w:left="360"/>
        <w:rPr>
          <w:lang w:val="en-US"/>
        </w:rPr>
      </w:pPr>
      <w:r>
        <w:rPr>
          <w:lang w:val="en-US"/>
        </w:rPr>
        <w:t>Original text:</w:t>
      </w:r>
    </w:p>
    <w:p w14:paraId="1D4CDF4A" w14:textId="77777777" w:rsidR="00AB1345" w:rsidRDefault="00AB1345" w:rsidP="005430E0">
      <w:pPr>
        <w:pStyle w:val="TAL"/>
        <w:ind w:leftChars="180" w:left="360"/>
        <w:rPr>
          <w:szCs w:val="22"/>
        </w:rPr>
      </w:pPr>
      <w:r>
        <w:rPr>
          <w:b/>
          <w:i/>
          <w:szCs w:val="22"/>
        </w:rPr>
        <w:t>cellIdentity</w:t>
      </w:r>
    </w:p>
    <w:p w14:paraId="1360182F" w14:textId="0772D783" w:rsidR="00AB1345" w:rsidRDefault="00AB1345" w:rsidP="005430E0">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w:t>
      </w:r>
    </w:p>
    <w:p w14:paraId="5BC27A68" w14:textId="3DA687D0" w:rsidR="00AB1345" w:rsidRDefault="00AB1345" w:rsidP="005430E0">
      <w:pPr>
        <w:pStyle w:val="CommentText"/>
        <w:ind w:leftChars="180" w:left="360"/>
        <w:rPr>
          <w:lang w:val="en-US"/>
        </w:rPr>
      </w:pPr>
      <w:r>
        <w:rPr>
          <w:lang w:val="en-US"/>
        </w:rPr>
        <w:t>Proposed text:</w:t>
      </w:r>
    </w:p>
    <w:p w14:paraId="38B51426" w14:textId="15D2CAA0" w:rsidR="00AB1345" w:rsidRDefault="00AB1345" w:rsidP="005430E0">
      <w:pPr>
        <w:pStyle w:val="CommentText"/>
        <w:ind w:leftChars="180" w:left="360"/>
      </w:pPr>
      <w:r w:rsidRPr="00856555">
        <w:rPr>
          <w:lang w:val="en-US"/>
        </w:rPr>
        <w:t>Unambiguously identify the cell within the context of the PLMN</w:t>
      </w:r>
      <w:r w:rsidRPr="00856555">
        <w:rPr>
          <w:color w:val="FF0000"/>
          <w:lang w:val="en-US"/>
        </w:rPr>
        <w:t>.</w:t>
      </w:r>
    </w:p>
    <w:p w14:paraId="185FC340" w14:textId="5ACB1ADB" w:rsidR="00AB1345" w:rsidRDefault="00AB1345">
      <w:pPr>
        <w:pStyle w:val="CommentText"/>
        <w:ind w:leftChars="180" w:left="360"/>
      </w:pPr>
      <w:r>
        <w:rPr>
          <w:b/>
        </w:rPr>
        <w:t>[Proposed Change]</w:t>
      </w:r>
      <w:r>
        <w:t>: Agree TP in R2-2003160</w:t>
      </w:r>
    </w:p>
    <w:p w14:paraId="656C6DA7" w14:textId="77777777" w:rsidR="00AB1345" w:rsidRDefault="00AB1345">
      <w:pPr>
        <w:pStyle w:val="CommentText"/>
        <w:ind w:leftChars="180" w:left="360"/>
      </w:pPr>
      <w:r>
        <w:rPr>
          <w:b/>
        </w:rPr>
        <w:t>[Comments]</w:t>
      </w:r>
      <w:r>
        <w:t xml:space="preserve">: </w:t>
      </w:r>
    </w:p>
    <w:p w14:paraId="4C954C67" w14:textId="1644B8A6" w:rsidR="00AB1345" w:rsidRPr="005430E0" w:rsidRDefault="00AB1345">
      <w:pPr>
        <w:pStyle w:val="CommentText"/>
        <w:ind w:leftChars="270" w:left="540"/>
      </w:pPr>
    </w:p>
  </w:comment>
  <w:comment w:id="6301" w:author="" w:date="2020-04-09T09:21:00Z" w:initials="Nokia">
    <w:p w14:paraId="482C243E" w14:textId="1FD725F6" w:rsidR="00AB1345" w:rsidRDefault="00AB1345">
      <w:pPr>
        <w:pStyle w:val="CommentText"/>
      </w:pPr>
      <w:r>
        <w:rPr>
          <w:rStyle w:val="CommentReference"/>
        </w:rPr>
        <w:annotationRef/>
      </w:r>
      <w:r>
        <w:rPr>
          <w:b/>
        </w:rPr>
        <w:t>[RIL]</w:t>
      </w:r>
      <w:r>
        <w:t xml:space="preserve">: N012 </w:t>
      </w:r>
      <w:r>
        <w:rPr>
          <w:b/>
        </w:rPr>
        <w:t>[Delegate]</w:t>
      </w:r>
      <w:r>
        <w:t xml:space="preserve">: Nokia (Gosia) </w:t>
      </w:r>
      <w:r>
        <w:rPr>
          <w:b/>
        </w:rPr>
        <w:t>[WI]</w:t>
      </w:r>
      <w:r>
        <w:t>:</w:t>
      </w:r>
      <w:r w:rsidRPr="005430E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64C7C3A2" w14:textId="6BF455DE" w:rsidR="00AB1345" w:rsidRPr="009C511E" w:rsidRDefault="00AB1345" w:rsidP="00CD0356">
      <w:pPr>
        <w:ind w:leftChars="180" w:left="360"/>
        <w:rPr>
          <w:rFonts w:eastAsia="SimSun"/>
          <w:lang w:val="en-US"/>
        </w:rPr>
      </w:pPr>
      <w:r w:rsidRPr="009C511E">
        <w:rPr>
          <w:b/>
          <w:lang w:val="en-US"/>
        </w:rPr>
        <w:t>[Description]</w:t>
      </w:r>
      <w:r w:rsidRPr="009C511E">
        <w:rPr>
          <w:lang w:val="en-US"/>
        </w:rPr>
        <w:t xml:space="preserve">: The current field description gives vague association between the reported cell identity and PLMN </w:t>
      </w:r>
      <w:proofErr w:type="gramStart"/>
      <w:r w:rsidRPr="009C511E">
        <w:rPr>
          <w:lang w:val="en-US"/>
        </w:rPr>
        <w:t>id.</w:t>
      </w:r>
      <w:r w:rsidRPr="009C511E">
        <w:rPr>
          <w:rFonts w:eastAsia="SimSun"/>
          <w:lang w:val="en-US"/>
        </w:rPr>
        <w:t>By</w:t>
      </w:r>
      <w:proofErr w:type="gramEnd"/>
      <w:r w:rsidRPr="009C511E">
        <w:rPr>
          <w:rFonts w:eastAsia="SimSun"/>
          <w:lang w:val="en-US"/>
        </w:rPr>
        <w:t xml:space="preserve"> taking the first entry of the PLMN from </w:t>
      </w:r>
      <w:r w:rsidRPr="009C511E">
        <w:rPr>
          <w:rFonts w:eastAsia="SimSun"/>
          <w:i/>
          <w:iCs/>
          <w:lang w:val="en-US"/>
        </w:rPr>
        <w:t>PLMN-IdentityInfoList</w:t>
      </w:r>
      <w:r w:rsidRPr="009C511E">
        <w:rPr>
          <w:rFonts w:eastAsia="SimSun"/>
          <w:lang w:val="en-US"/>
        </w:rPr>
        <w:t>, we do not achieve certainty that a cell reported back was for sure associated with the PLMN.</w:t>
      </w:r>
    </w:p>
    <w:p w14:paraId="0C15F23E" w14:textId="64B512A0" w:rsidR="00AB1345" w:rsidRDefault="00AB1345">
      <w:pPr>
        <w:pStyle w:val="CommentText"/>
        <w:ind w:leftChars="180" w:left="360"/>
      </w:pPr>
      <w:r>
        <w:t>Original text:</w:t>
      </w:r>
    </w:p>
    <w:p w14:paraId="05BD44A8" w14:textId="77777777" w:rsidR="00AB1345" w:rsidRDefault="00AB1345" w:rsidP="00CD0356">
      <w:pPr>
        <w:pStyle w:val="TAL"/>
        <w:ind w:leftChars="180" w:left="360"/>
        <w:rPr>
          <w:b/>
          <w:bCs/>
          <w:i/>
          <w:iCs/>
        </w:rPr>
      </w:pPr>
      <w:r w:rsidRPr="00764661">
        <w:rPr>
          <w:b/>
          <w:bCs/>
          <w:i/>
          <w:iCs/>
        </w:rPr>
        <w:t>plmn-Identity-eutra-epc, plmn-Identity-eutra-5GC</w:t>
      </w:r>
    </w:p>
    <w:p w14:paraId="119879C4" w14:textId="22A6B624" w:rsidR="00AB1345" w:rsidRDefault="00AB1345" w:rsidP="00CD0356">
      <w:pPr>
        <w:pStyle w:val="CommentText"/>
        <w:ind w:leftChars="180" w:left="360"/>
        <w:rPr>
          <w:lang w:val="en-US" w:eastAsia="en-GB"/>
        </w:rPr>
      </w:pPr>
      <w:r w:rsidRPr="00764661">
        <w:rPr>
          <w:lang w:val="en-US" w:eastAsia="en-GB"/>
        </w:rPr>
        <w:t xml:space="preserve">Identifies the PLMN of the cell as given by the first PLMN entry in the </w:t>
      </w:r>
      <w:r w:rsidRPr="00764661">
        <w:rPr>
          <w:i/>
          <w:lang w:val="en-US" w:eastAsia="en-GB"/>
        </w:rPr>
        <w:t>plmn-IdentityList</w:t>
      </w:r>
      <w:r w:rsidRPr="00764661">
        <w:rPr>
          <w:lang w:val="en-US" w:eastAsia="en-GB"/>
        </w:rPr>
        <w:t xml:space="preserve"> in </w:t>
      </w:r>
      <w:r w:rsidRPr="00764661">
        <w:rPr>
          <w:i/>
          <w:lang w:val="en-US" w:eastAsia="en-GB"/>
        </w:rPr>
        <w:t>SystemInformationBlockType1</w:t>
      </w:r>
      <w:r w:rsidRPr="00764661">
        <w:rPr>
          <w:lang w:val="en-US" w:eastAsia="en-GB"/>
        </w:rPr>
        <w:t>.</w:t>
      </w:r>
    </w:p>
    <w:p w14:paraId="70A64BC2" w14:textId="70F282DD" w:rsidR="00AB1345" w:rsidRDefault="00AB1345" w:rsidP="00CD0356">
      <w:pPr>
        <w:pStyle w:val="CommentText"/>
        <w:ind w:leftChars="180" w:left="360"/>
      </w:pPr>
      <w:r>
        <w:rPr>
          <w:lang w:val="en-US" w:eastAsia="en-GB"/>
        </w:rPr>
        <w:t>Proposed text:</w:t>
      </w:r>
    </w:p>
    <w:p w14:paraId="7DCB3F9F" w14:textId="0C9980A8" w:rsidR="00AB1345" w:rsidRDefault="00AB1345" w:rsidP="00CD0356">
      <w:pPr>
        <w:pStyle w:val="TAL"/>
        <w:ind w:leftChars="180" w:left="360"/>
      </w:pPr>
      <w:r>
        <w:rPr>
          <w:rFonts w:ascii="Times New Roman" w:hAnsi="Times New Roman"/>
          <w:b/>
          <w:iCs/>
          <w:sz w:val="20"/>
        </w:rPr>
        <w:t>plmn-Identity</w:t>
      </w:r>
      <w:r w:rsidRPr="003B6B3E">
        <w:rPr>
          <w:rFonts w:ascii="Times New Roman" w:hAnsi="Times New Roman"/>
          <w:b/>
          <w:iCs/>
          <w:sz w:val="20"/>
        </w:rPr>
        <w:t xml:space="preserve"> </w:t>
      </w:r>
      <w:r w:rsidRPr="00856555">
        <w:rPr>
          <w:rFonts w:ascii="Times New Roman" w:hAnsi="Times New Roman"/>
          <w:bCs/>
          <w:iCs/>
          <w:sz w:val="20"/>
        </w:rPr>
        <w:t xml:space="preserve">in </w:t>
      </w:r>
      <w:r w:rsidRPr="003B6B3E">
        <w:rPr>
          <w:rFonts w:ascii="Times New Roman" w:hAnsi="Times New Roman"/>
          <w:i/>
          <w:sz w:val="20"/>
        </w:rPr>
        <w:t xml:space="preserve">CGI-InfoEUTRALogging CGI-Info-Logging and CGI-Info-LoggingDetailed </w:t>
      </w:r>
      <w:r w:rsidRPr="003B6B3E">
        <w:rPr>
          <w:rFonts w:ascii="Times New Roman" w:hAnsi="Times New Roman"/>
          <w:iCs/>
          <w:sz w:val="20"/>
        </w:rPr>
        <w:t>is defined as follows:</w:t>
      </w:r>
    </w:p>
    <w:p w14:paraId="7954BDB4" w14:textId="5C78426F" w:rsidR="00AB1345" w:rsidRDefault="00AB1345" w:rsidP="00CD0356">
      <w:pPr>
        <w:ind w:leftChars="180" w:left="360"/>
        <w:rPr>
          <w:lang w:val="en-US"/>
        </w:rPr>
      </w:pPr>
      <w:r w:rsidRPr="00383519">
        <w:rPr>
          <w:lang w:val="en-US"/>
        </w:rPr>
        <w:t xml:space="preserve">Identifies the PLMN of the cell for the reported </w:t>
      </w:r>
      <w:r w:rsidRPr="00383519">
        <w:rPr>
          <w:i/>
          <w:lang w:val="en-US"/>
        </w:rPr>
        <w:t>cellIdentity</w:t>
      </w:r>
      <w:r>
        <w:rPr>
          <w:lang w:val="en-US"/>
        </w:rPr>
        <w:t xml:space="preserve">; the first PLMN entry of </w:t>
      </w:r>
      <w:r w:rsidRPr="00856555">
        <w:rPr>
          <w:i/>
          <w:iCs/>
          <w:lang w:val="en-US"/>
        </w:rPr>
        <w:t>plmn-IdentityList</w:t>
      </w:r>
      <w:r>
        <w:rPr>
          <w:lang w:val="en-US"/>
        </w:rPr>
        <w:t xml:space="preserve"> (in SIB1) in the instance of </w:t>
      </w:r>
      <w:r w:rsidRPr="00856555">
        <w:rPr>
          <w:i/>
          <w:iCs/>
          <w:lang w:val="en-US"/>
        </w:rPr>
        <w:t>PLMN-IdentityInfoList</w:t>
      </w:r>
      <w:r>
        <w:rPr>
          <w:lang w:val="en-US"/>
        </w:rPr>
        <w:t xml:space="preserve"> that contained also the reported </w:t>
      </w:r>
      <w:r w:rsidRPr="00856555">
        <w:rPr>
          <w:i/>
          <w:iCs/>
          <w:lang w:val="en-US"/>
        </w:rPr>
        <w:t>cellIdentity</w:t>
      </w:r>
      <w:r>
        <w:rPr>
          <w:lang w:val="en-US"/>
        </w:rPr>
        <w:t xml:space="preserve">. </w:t>
      </w:r>
    </w:p>
    <w:p w14:paraId="54593821" w14:textId="77777777" w:rsidR="00AB1345" w:rsidRDefault="00AB1345">
      <w:pPr>
        <w:pStyle w:val="CommentText"/>
        <w:ind w:leftChars="180" w:left="360"/>
      </w:pPr>
    </w:p>
    <w:p w14:paraId="57BB008A" w14:textId="18F647D8" w:rsidR="00AB1345" w:rsidRDefault="00AB1345">
      <w:pPr>
        <w:pStyle w:val="CommentText"/>
        <w:ind w:leftChars="180" w:left="360"/>
      </w:pPr>
      <w:r>
        <w:rPr>
          <w:b/>
        </w:rPr>
        <w:t>[Proposed Change]</w:t>
      </w:r>
      <w:r>
        <w:t>: Agree TP in R2-2003160</w:t>
      </w:r>
    </w:p>
    <w:p w14:paraId="1E1611B4" w14:textId="77777777" w:rsidR="00AB1345" w:rsidRDefault="00AB1345">
      <w:pPr>
        <w:pStyle w:val="CommentText"/>
        <w:ind w:leftChars="180" w:left="360"/>
      </w:pPr>
      <w:r>
        <w:rPr>
          <w:b/>
        </w:rPr>
        <w:t>[Comments]</w:t>
      </w:r>
      <w:r>
        <w:t xml:space="preserve">: </w:t>
      </w:r>
    </w:p>
    <w:p w14:paraId="1348A7FD" w14:textId="63FA8D92" w:rsidR="00AB1345" w:rsidRPr="005430E0" w:rsidRDefault="00AB1345">
      <w:pPr>
        <w:pStyle w:val="CommentText"/>
        <w:ind w:leftChars="270" w:left="540"/>
      </w:pPr>
    </w:p>
  </w:comment>
  <w:comment w:id="6302" w:author="" w:date="2020-04-09T09:00:00Z" w:initials="Nokia">
    <w:p w14:paraId="61E157CF" w14:textId="49108A09" w:rsidR="00AB1345" w:rsidRDefault="00AB1345">
      <w:pPr>
        <w:pStyle w:val="CommentText"/>
      </w:pPr>
      <w:r>
        <w:rPr>
          <w:b/>
        </w:rPr>
        <w:t>[RIL]</w:t>
      </w:r>
      <w:r>
        <w:t xml:space="preserve">: N013 </w:t>
      </w:r>
      <w:r>
        <w:rPr>
          <w:b/>
        </w:rPr>
        <w:t>[Delegate]</w:t>
      </w:r>
      <w:r>
        <w:t xml:space="preserve">: </w:t>
      </w:r>
      <w:proofErr w:type="gramStart"/>
      <w:r>
        <w:t>Nokia(</w:t>
      </w:r>
      <w:proofErr w:type="gramEnd"/>
      <w:r>
        <w:t xml:space="preserve">Gosia)  </w:t>
      </w:r>
      <w:r>
        <w:rPr>
          <w:b/>
        </w:rPr>
        <w:t>[WI]</w:t>
      </w:r>
      <w:r>
        <w:t>:</w:t>
      </w:r>
      <w:r w:rsidRPr="00EC4FC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5A880365" w14:textId="77777777" w:rsidR="00AB1345" w:rsidRDefault="00AB1345" w:rsidP="00EC4FC0">
      <w:pPr>
        <w:pStyle w:val="NormalWeb"/>
        <w:spacing w:before="0" w:beforeAutospacing="0" w:after="180" w:afterAutospacing="0"/>
        <w:ind w:leftChars="180" w:left="360"/>
        <w:rPr>
          <w:lang w:val="pl-PL"/>
        </w:rPr>
      </w:pPr>
      <w:r>
        <w:rPr>
          <w:b/>
        </w:rPr>
        <w:t>[Description]</w:t>
      </w:r>
      <w:r>
        <w:t xml:space="preserve">: </w:t>
      </w:r>
      <w:r>
        <w:rPr>
          <w:szCs w:val="20"/>
        </w:rPr>
        <w:t xml:space="preserve">The current </w:t>
      </w:r>
      <w:r>
        <w:rPr>
          <w:szCs w:val="20"/>
          <w:lang w:val="pl-PL"/>
        </w:rPr>
        <w:t>field description does not clarify the TAC needs to be the one th</w:t>
      </w:r>
      <w:r>
        <w:rPr>
          <w:lang w:val="pl-PL"/>
        </w:rPr>
        <w:t>a</w:t>
      </w:r>
      <w:r>
        <w:rPr>
          <w:szCs w:val="20"/>
          <w:lang w:val="pl-PL"/>
        </w:rPr>
        <w:t>t the reported cell identity belongs to.</w:t>
      </w:r>
      <w:r>
        <w:rPr>
          <w:lang w:val="pl-PL"/>
        </w:rPr>
        <w:t xml:space="preserve"> </w:t>
      </w:r>
    </w:p>
    <w:p w14:paraId="35317D3B" w14:textId="4AC74AA9" w:rsidR="00AB1345" w:rsidRDefault="00AB1345" w:rsidP="00EC4FC0">
      <w:pPr>
        <w:pStyle w:val="NormalWeb"/>
        <w:spacing w:before="0" w:beforeAutospacing="0" w:after="180" w:afterAutospacing="0"/>
        <w:ind w:leftChars="180" w:left="360"/>
        <w:rPr>
          <w:szCs w:val="20"/>
        </w:rPr>
      </w:pPr>
      <w:r>
        <w:rPr>
          <w:szCs w:val="20"/>
        </w:rPr>
        <w:t>Oringial text:</w:t>
      </w:r>
    </w:p>
    <w:p w14:paraId="469E1C4C" w14:textId="77777777" w:rsidR="00AB1345" w:rsidRDefault="00AB1345" w:rsidP="00EC4FC0">
      <w:pPr>
        <w:pStyle w:val="NormalWeb"/>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3AB05D9C" w14:textId="77777777" w:rsidR="00AB1345" w:rsidRDefault="00AB1345" w:rsidP="00EC4FC0">
      <w:pPr>
        <w:pStyle w:val="NormalWeb"/>
        <w:spacing w:before="0" w:beforeAutospacing="0" w:after="0" w:afterAutospacing="0"/>
        <w:ind w:leftChars="180" w:left="360"/>
        <w:rPr>
          <w:szCs w:val="20"/>
          <w:lang w:val="en-US"/>
        </w:rPr>
      </w:pPr>
      <w:r>
        <w:rPr>
          <w:szCs w:val="20"/>
          <w:lang w:val="en-US"/>
        </w:rPr>
        <w:t xml:space="preserve">Identifies the TAC as given by the first PLMN entry in the </w:t>
      </w:r>
      <w:r>
        <w:rPr>
          <w:i/>
          <w:iCs/>
          <w:szCs w:val="20"/>
          <w:lang w:val="en-US"/>
        </w:rPr>
        <w:t>plmn-IdentityList</w:t>
      </w:r>
      <w:r>
        <w:rPr>
          <w:szCs w:val="20"/>
          <w:lang w:val="en-US"/>
        </w:rPr>
        <w:t xml:space="preserve"> in </w:t>
      </w:r>
      <w:r>
        <w:rPr>
          <w:i/>
          <w:iCs/>
          <w:szCs w:val="20"/>
          <w:lang w:val="en-US"/>
        </w:rPr>
        <w:t>SystemInformationBlockType1</w:t>
      </w:r>
      <w:r>
        <w:rPr>
          <w:szCs w:val="20"/>
          <w:lang w:val="en-US"/>
        </w:rPr>
        <w:t>.</w:t>
      </w:r>
    </w:p>
    <w:p w14:paraId="1B0406E3" w14:textId="77777777" w:rsidR="00AB1345" w:rsidRDefault="00AB1345" w:rsidP="00EC4FC0">
      <w:pPr>
        <w:pStyle w:val="NormalWeb"/>
        <w:spacing w:before="0" w:beforeAutospacing="0" w:after="180" w:afterAutospacing="0"/>
        <w:ind w:leftChars="180" w:left="360"/>
        <w:rPr>
          <w:szCs w:val="20"/>
        </w:rPr>
      </w:pPr>
      <w:r>
        <w:rPr>
          <w:szCs w:val="20"/>
        </w:rPr>
        <w:t> </w:t>
      </w:r>
    </w:p>
    <w:p w14:paraId="0488E472" w14:textId="197F5892" w:rsidR="00AB1345" w:rsidRDefault="00AB1345" w:rsidP="00EC4FC0">
      <w:pPr>
        <w:pStyle w:val="NormalWeb"/>
        <w:spacing w:before="0" w:beforeAutospacing="0" w:after="180" w:afterAutospacing="0"/>
        <w:ind w:leftChars="180" w:left="360"/>
        <w:rPr>
          <w:szCs w:val="20"/>
        </w:rPr>
      </w:pPr>
      <w:r>
        <w:rPr>
          <w:szCs w:val="20"/>
        </w:rPr>
        <w:t>Proposed text (aligned to trackingAreaCode in CGI-InfoLoggingDetailed)</w:t>
      </w:r>
    </w:p>
    <w:p w14:paraId="12B0A2D0" w14:textId="77777777" w:rsidR="00AB1345" w:rsidRDefault="00AB1345" w:rsidP="00EC4FC0">
      <w:pPr>
        <w:pStyle w:val="NormalWeb"/>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702ABD40" w14:textId="24BC1162" w:rsidR="00AB1345" w:rsidRDefault="00AB1345" w:rsidP="00865199">
      <w:pPr>
        <w:pStyle w:val="NormalWeb"/>
        <w:spacing w:before="0" w:beforeAutospacing="0" w:after="0" w:afterAutospacing="0"/>
        <w:ind w:leftChars="180" w:left="360"/>
        <w:rPr>
          <w:sz w:val="18"/>
          <w:szCs w:val="18"/>
        </w:rPr>
      </w:pPr>
      <w:r>
        <w:rPr>
          <w:sz w:val="18"/>
          <w:szCs w:val="18"/>
        </w:rPr>
        <w:t xml:space="preserve">Indicates Tracking Area Code to which the cell indicated by </w:t>
      </w:r>
      <w:r>
        <w:rPr>
          <w:i/>
          <w:iCs/>
          <w:sz w:val="18"/>
          <w:szCs w:val="18"/>
        </w:rPr>
        <w:t>cellIdentity-eutra-epc, cellIdentity-eutra-5GC</w:t>
      </w:r>
      <w:r>
        <w:rPr>
          <w:sz w:val="18"/>
          <w:szCs w:val="18"/>
        </w:rPr>
        <w:t xml:space="preserve"> belongs.</w:t>
      </w:r>
    </w:p>
    <w:p w14:paraId="7E7725E0" w14:textId="736F6F1B" w:rsidR="00AB1345" w:rsidRDefault="00AB1345">
      <w:pPr>
        <w:pStyle w:val="CommentText"/>
        <w:ind w:leftChars="180" w:left="360"/>
      </w:pPr>
    </w:p>
    <w:p w14:paraId="06E33B9C" w14:textId="4E3B26F1" w:rsidR="00AB1345" w:rsidRDefault="00AB1345">
      <w:pPr>
        <w:pStyle w:val="CommentText"/>
        <w:ind w:leftChars="180" w:left="360"/>
      </w:pPr>
      <w:r>
        <w:rPr>
          <w:b/>
        </w:rPr>
        <w:t>[Proposed Change]</w:t>
      </w:r>
      <w:r>
        <w:t>: TP in R2-2003160</w:t>
      </w:r>
    </w:p>
    <w:p w14:paraId="75E74DF3" w14:textId="77777777" w:rsidR="00AB1345" w:rsidRDefault="00AB1345">
      <w:pPr>
        <w:pStyle w:val="CommentText"/>
        <w:ind w:leftChars="180" w:left="360"/>
      </w:pPr>
      <w:r>
        <w:rPr>
          <w:b/>
        </w:rPr>
        <w:t>[Comments]</w:t>
      </w:r>
      <w:r>
        <w:t xml:space="preserve">: </w:t>
      </w:r>
    </w:p>
    <w:p w14:paraId="4E81ADD5" w14:textId="7F6C3983" w:rsidR="00AB1345" w:rsidRPr="00EC4FC0" w:rsidRDefault="00AB1345">
      <w:pPr>
        <w:pStyle w:val="CommentText"/>
        <w:ind w:leftChars="270" w:left="540"/>
      </w:pPr>
    </w:p>
  </w:comment>
  <w:comment w:id="6318" w:author="" w:date="2020-04-10T14:21:00Z" w:initials="S">
    <w:p w14:paraId="4DB0399C" w14:textId="44FFB62C" w:rsidR="00AB1345" w:rsidRDefault="00AB1345"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4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7C9F029D" w14:textId="77777777" w:rsidR="00AB1345" w:rsidRDefault="00AB1345" w:rsidP="00C2484A">
      <w:pPr>
        <w:pStyle w:val="CommentText"/>
      </w:pPr>
      <w:r>
        <w:rPr>
          <w:b/>
        </w:rPr>
        <w:t>[Description]</w:t>
      </w:r>
      <w:r>
        <w:t xml:space="preserve">: </w:t>
      </w:r>
      <w:r w:rsidRPr="001F0561">
        <w:t>Align, as much as possible, the information reported for different SON/ MDT cases by introducing a common field. The field may include a few optional fields, to accommodate cases where a distinction is deemed to be essential. Alignment should be considered for cell identification, CGI information, beam related information</w:t>
      </w:r>
      <w:r>
        <w:t>.</w:t>
      </w:r>
    </w:p>
    <w:p w14:paraId="7B344548" w14:textId="77777777" w:rsidR="00AB1345" w:rsidRDefault="00AB1345" w:rsidP="00C2484A">
      <w:pPr>
        <w:pStyle w:val="CommentText"/>
      </w:pPr>
      <w:r>
        <w:t xml:space="preserve">As an example, CGI-Info-Logging can be updated so that </w:t>
      </w:r>
      <w:r w:rsidRPr="00F537EB">
        <w:t>trackingAreaCode</w:t>
      </w:r>
      <w:r>
        <w:t xml:space="preserve"> can be added as optional, and it is used instead of CGI-Info-LoggingDetailed</w:t>
      </w:r>
    </w:p>
    <w:p w14:paraId="1F52CBED" w14:textId="744DB55F" w:rsidR="00AB1345" w:rsidRDefault="00AB1345" w:rsidP="00C2484A">
      <w:pPr>
        <w:pStyle w:val="CommentText"/>
      </w:pPr>
      <w:r>
        <w:rPr>
          <w:b/>
        </w:rPr>
        <w:t>[Proposed Change]</w:t>
      </w:r>
      <w:r>
        <w:t xml:space="preserve">: add </w:t>
      </w:r>
      <w:r w:rsidRPr="00F537EB">
        <w:t>trackingAreaCode</w:t>
      </w:r>
      <w:r>
        <w:t xml:space="preserve"> as optional into CGI-Info-Logging, and </w:t>
      </w:r>
      <w:r w:rsidRPr="00C2484A">
        <w:rPr>
          <w:rFonts w:hint="eastAsia"/>
        </w:rPr>
        <w:t xml:space="preserve">remove </w:t>
      </w:r>
      <w:r>
        <w:t>CGI-Info-LoggingDetailed</w:t>
      </w:r>
    </w:p>
    <w:p w14:paraId="440E6819" w14:textId="466604CF" w:rsidR="00AB1345" w:rsidRDefault="00AB1345" w:rsidP="00C2484A">
      <w:pPr>
        <w:pStyle w:val="CommentText"/>
      </w:pPr>
      <w:r>
        <w:rPr>
          <w:b/>
        </w:rPr>
        <w:t xml:space="preserve"> [Comments]</w:t>
      </w:r>
      <w:r>
        <w:t xml:space="preserve">: </w:t>
      </w:r>
    </w:p>
    <w:p w14:paraId="4BFC3B2D" w14:textId="571B0EAA" w:rsidR="00AB1345" w:rsidRPr="00C2484A" w:rsidRDefault="00AB1345">
      <w:pPr>
        <w:pStyle w:val="CommentText"/>
      </w:pPr>
    </w:p>
  </w:comment>
  <w:comment w:id="6344" w:author="" w:date="2020-04-09T09:28:00Z" w:initials="Nokia">
    <w:p w14:paraId="45CD15B4" w14:textId="170589B0" w:rsidR="00AB1345" w:rsidRDefault="00AB1345">
      <w:pPr>
        <w:pStyle w:val="CommentText"/>
      </w:pPr>
      <w:r>
        <w:rPr>
          <w:rStyle w:val="CommentReference"/>
        </w:rPr>
        <w:annotationRef/>
      </w:r>
      <w:r>
        <w:rPr>
          <w:b/>
        </w:rPr>
        <w:t>[RIL]</w:t>
      </w:r>
      <w:r>
        <w:t xml:space="preserve">: N014 </w:t>
      </w:r>
      <w:r>
        <w:rPr>
          <w:b/>
        </w:rPr>
        <w:t>[Delegate]</w:t>
      </w:r>
      <w:r>
        <w:t>: Nokia (</w:t>
      </w:r>
      <w:proofErr w:type="gramStart"/>
      <w:r>
        <w:t xml:space="preserve">Gosia)  </w:t>
      </w:r>
      <w:r>
        <w:rPr>
          <w:b/>
        </w:rPr>
        <w:t>[</w:t>
      </w:r>
      <w:proofErr w:type="gramEnd"/>
      <w:r>
        <w:rPr>
          <w:b/>
        </w:rPr>
        <w:t>WI]</w:t>
      </w:r>
      <w:r>
        <w:t>:</w:t>
      </w:r>
      <w:r w:rsidRPr="00CD0356">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3E9F159B" w14:textId="3195B806" w:rsidR="00AB1345" w:rsidRDefault="00AB1345" w:rsidP="00CD0356">
      <w:pPr>
        <w:pStyle w:val="TAL"/>
        <w:ind w:leftChars="180" w:left="360"/>
        <w:rPr>
          <w:rFonts w:ascii="Times New Roman" w:hAnsi="Times New Roman"/>
          <w:iCs/>
          <w:sz w:val="20"/>
        </w:rPr>
      </w:pPr>
      <w:r>
        <w:rPr>
          <w:b/>
        </w:rPr>
        <w:t>[Description]</w:t>
      </w:r>
      <w:r>
        <w:t xml:space="preserve">: </w:t>
      </w:r>
      <w:r w:rsidRPr="003B6B3E">
        <w:rPr>
          <w:rFonts w:ascii="Times New Roman" w:hAnsi="Times New Roman"/>
          <w:bCs/>
          <w:iCs/>
          <w:sz w:val="20"/>
        </w:rPr>
        <w:t>Cell, PLMNs, TAC identities</w:t>
      </w:r>
      <w:r w:rsidRPr="003B6B3E">
        <w:rPr>
          <w:rFonts w:ascii="Times New Roman" w:hAnsi="Times New Roman"/>
          <w:b/>
          <w:iCs/>
          <w:sz w:val="20"/>
        </w:rPr>
        <w:t xml:space="preserve"> </w:t>
      </w:r>
      <w:r w:rsidRPr="003B6B3E">
        <w:rPr>
          <w:rFonts w:ascii="Times New Roman" w:hAnsi="Times New Roman"/>
          <w:bCs/>
          <w:iCs/>
          <w:sz w:val="20"/>
        </w:rPr>
        <w:t>definitions in</w:t>
      </w:r>
      <w:r w:rsidRPr="003B6B3E">
        <w:rPr>
          <w:rFonts w:ascii="Times New Roman" w:hAnsi="Times New Roman"/>
          <w:b/>
          <w:iCs/>
          <w:sz w:val="20"/>
        </w:rPr>
        <w:t xml:space="preserve"> </w:t>
      </w:r>
      <w:r w:rsidRPr="003B6B3E">
        <w:rPr>
          <w:rFonts w:ascii="Times New Roman" w:hAnsi="Times New Roman"/>
          <w:i/>
          <w:sz w:val="20"/>
        </w:rPr>
        <w:t>CGI-InfoEUTRALogging</w:t>
      </w:r>
      <w:r>
        <w:rPr>
          <w:rFonts w:ascii="Times New Roman" w:hAnsi="Times New Roman"/>
          <w:i/>
          <w:sz w:val="20"/>
        </w:rPr>
        <w:t>,</w:t>
      </w:r>
      <w:r w:rsidRPr="003B6B3E">
        <w:rPr>
          <w:rFonts w:ascii="Times New Roman" w:hAnsi="Times New Roman"/>
          <w:i/>
          <w:sz w:val="20"/>
        </w:rPr>
        <w:t xml:space="preserve"> CGI-Info-Logging </w:t>
      </w:r>
      <w:r w:rsidRPr="003B6B3E">
        <w:rPr>
          <w:rFonts w:ascii="Times New Roman" w:hAnsi="Times New Roman"/>
          <w:iCs/>
          <w:sz w:val="20"/>
        </w:rPr>
        <w:t>and</w:t>
      </w:r>
      <w:r w:rsidRPr="003B6B3E">
        <w:rPr>
          <w:rFonts w:ascii="Times New Roman" w:hAnsi="Times New Roman"/>
          <w:i/>
          <w:sz w:val="20"/>
        </w:rPr>
        <w:t xml:space="preserve"> CGI-Info-LoggingDetailed </w:t>
      </w:r>
      <w:r>
        <w:rPr>
          <w:rFonts w:ascii="Times New Roman" w:hAnsi="Times New Roman"/>
          <w:iCs/>
          <w:sz w:val="20"/>
        </w:rPr>
        <w:t>need alignment</w:t>
      </w:r>
    </w:p>
    <w:p w14:paraId="086BA1BA" w14:textId="13B07C4E" w:rsidR="00AB1345" w:rsidRDefault="00AB1345">
      <w:pPr>
        <w:pStyle w:val="CommentText"/>
        <w:ind w:leftChars="180" w:left="360"/>
      </w:pPr>
      <w:r>
        <w:t>All comments from N011, N012, N013 apply to the IE: CGI-Info-Logging and CG-Info-LoggingDetailed</w:t>
      </w:r>
    </w:p>
    <w:p w14:paraId="7FD1C6E8" w14:textId="670B7162" w:rsidR="00AB1345" w:rsidRDefault="00AB1345">
      <w:pPr>
        <w:pStyle w:val="CommentText"/>
        <w:ind w:leftChars="180" w:left="360"/>
      </w:pPr>
      <w:r>
        <w:rPr>
          <w:b/>
        </w:rPr>
        <w:t>[Proposed Change]</w:t>
      </w:r>
      <w:r>
        <w:t>:  TP in R2-2003160</w:t>
      </w:r>
    </w:p>
    <w:p w14:paraId="2DEA0E1C" w14:textId="77777777" w:rsidR="00AB1345" w:rsidRDefault="00AB1345">
      <w:pPr>
        <w:pStyle w:val="CommentText"/>
        <w:ind w:leftChars="180" w:left="360"/>
      </w:pPr>
      <w:r>
        <w:rPr>
          <w:b/>
        </w:rPr>
        <w:t>[Comments]</w:t>
      </w:r>
      <w:r>
        <w:t xml:space="preserve">: </w:t>
      </w:r>
    </w:p>
    <w:p w14:paraId="2149FB40" w14:textId="08E4003E" w:rsidR="00AB1345" w:rsidRPr="00CD0356" w:rsidRDefault="00AB1345">
      <w:pPr>
        <w:pStyle w:val="CommentText"/>
        <w:ind w:leftChars="270" w:left="540"/>
      </w:pPr>
    </w:p>
  </w:comment>
  <w:comment w:id="6362" w:author="" w:date="2020-04-10T07:42:00Z" w:initials="C">
    <w:p w14:paraId="1CC8544A" w14:textId="28168FBB" w:rsidR="00AB1345" w:rsidRDefault="00AB1345"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0</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C5661C4" w14:textId="77777777" w:rsidR="00AB1345" w:rsidRDefault="00AB1345" w:rsidP="00C47852">
      <w:pPr>
        <w:pStyle w:val="CommentText"/>
        <w:rPr>
          <w:lang w:eastAsia="zh-CN"/>
        </w:rPr>
      </w:pPr>
      <w:r>
        <w:rPr>
          <w:b/>
        </w:rPr>
        <w:t>[Description]</w:t>
      </w:r>
      <w:r>
        <w:t xml:space="preserve">: </w:t>
      </w:r>
      <w:r>
        <w:rPr>
          <w:rFonts w:hint="eastAsia"/>
          <w:lang w:eastAsia="zh-CN"/>
        </w:rPr>
        <w:t>Add the TAC info to</w:t>
      </w:r>
      <w:r w:rsidRPr="00A933E1">
        <w:t xml:space="preserve"> </w:t>
      </w:r>
      <w:r>
        <w:rPr>
          <w:rFonts w:hint="eastAsia"/>
          <w:lang w:eastAsia="zh-CN"/>
        </w:rPr>
        <w:t>d</w:t>
      </w:r>
      <w:r w:rsidRPr="00A933E1">
        <w:rPr>
          <w:lang w:eastAsia="zh-CN"/>
        </w:rPr>
        <w:t>istinguish from</w:t>
      </w:r>
      <w:r>
        <w:rPr>
          <w:rFonts w:hint="eastAsia"/>
          <w:lang w:eastAsia="zh-CN"/>
        </w:rPr>
        <w:t xml:space="preserve"> the description of </w:t>
      </w:r>
      <w:r w:rsidRPr="00F537EB">
        <w:rPr>
          <w:i/>
        </w:rPr>
        <w:t>CGI-Info-Logging</w:t>
      </w:r>
    </w:p>
    <w:p w14:paraId="28F16F9A" w14:textId="77777777" w:rsidR="00AB1345" w:rsidRDefault="00AB1345" w:rsidP="00C47852">
      <w:pPr>
        <w:pStyle w:val="CommentText"/>
        <w:rPr>
          <w:lang w:eastAsia="zh-CN"/>
        </w:rPr>
      </w:pPr>
      <w:r>
        <w:rPr>
          <w:b/>
        </w:rPr>
        <w:t>[Proposed Change]</w:t>
      </w:r>
      <w:r>
        <w:t>:</w:t>
      </w:r>
      <w:r>
        <w:rPr>
          <w:rFonts w:hint="eastAsia"/>
          <w:lang w:eastAsia="zh-CN"/>
        </w:rPr>
        <w:t xml:space="preserve"> </w:t>
      </w:r>
    </w:p>
    <w:p w14:paraId="1E89E91A" w14:textId="515320CA" w:rsidR="00AB1345" w:rsidRDefault="00AB1345" w:rsidP="00C47852">
      <w:pPr>
        <w:pStyle w:val="CommentText"/>
      </w:pPr>
      <w:r w:rsidRPr="00F537EB">
        <w:t xml:space="preserve">The IE </w:t>
      </w:r>
      <w:r w:rsidRPr="00F537EB">
        <w:rPr>
          <w:i/>
        </w:rPr>
        <w:t xml:space="preserve">CGI-Info-LoggingDetailed </w:t>
      </w:r>
      <w:r w:rsidRPr="00F537EB">
        <w:t>indicates the NR Cell Global Identifier (NCGI) for logging purposes (e.g. RLF report), the globally unique identity</w:t>
      </w:r>
      <w:r w:rsidRPr="00E742C7">
        <w:rPr>
          <w:rFonts w:hint="eastAsia"/>
          <w:color w:val="FF0000"/>
          <w:lang w:eastAsia="zh-CN"/>
        </w:rPr>
        <w:t>, and the TAC info</w:t>
      </w:r>
      <w:r w:rsidRPr="00F537EB">
        <w:t xml:space="preserve"> of a cell in NR.</w:t>
      </w:r>
      <w:r>
        <w:t xml:space="preserve"> </w:t>
      </w:r>
    </w:p>
    <w:p w14:paraId="46F81CAD" w14:textId="77777777" w:rsidR="00AB1345" w:rsidRDefault="00AB1345">
      <w:pPr>
        <w:pStyle w:val="CommentText"/>
      </w:pPr>
      <w:r>
        <w:rPr>
          <w:b/>
        </w:rPr>
        <w:t>[Comments]</w:t>
      </w:r>
      <w:r>
        <w:t xml:space="preserve">: </w:t>
      </w:r>
    </w:p>
    <w:p w14:paraId="32571A8D" w14:textId="0A284BFF" w:rsidR="00AB1345" w:rsidRPr="00C47852" w:rsidRDefault="00AB1345">
      <w:pPr>
        <w:pStyle w:val="CommentText"/>
      </w:pPr>
    </w:p>
  </w:comment>
  <w:comment w:id="6367" w:author="Jun Chen (Huawei)" w:date="2020-05-15T21:09:00Z" w:initials="hw">
    <w:p w14:paraId="6593705F" w14:textId="56AE9AC7" w:rsidR="00AB1345" w:rsidRDefault="00AB134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9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01B160B6" w14:textId="77777777" w:rsidR="00AB1345" w:rsidRDefault="00AB1345">
      <w:pPr>
        <w:pStyle w:val="CommentText"/>
      </w:pPr>
      <w:r>
        <w:rPr>
          <w:b/>
        </w:rPr>
        <w:t>[Description]</w:t>
      </w:r>
      <w:r>
        <w:t xml:space="preserve">: </w:t>
      </w:r>
    </w:p>
    <w:p w14:paraId="6DE3068B" w14:textId="38993DF8" w:rsidR="00AB1345" w:rsidRDefault="00AB1345">
      <w:pPr>
        <w:pStyle w:val="CommentText"/>
      </w:pPr>
      <w:r w:rsidRPr="00974655">
        <w:t>For CGI-Info-Logging-r16, currenlty the field trackingAreaCode-r16 is mandatory. For CGI included in RA-Report and RLF report, TAC is needed, however for MDT and CER report, TAC is not needed for CGI.</w:t>
      </w:r>
    </w:p>
    <w:p w14:paraId="0C1178F0" w14:textId="77777777" w:rsidR="00AB1345" w:rsidRDefault="00AB1345">
      <w:pPr>
        <w:pStyle w:val="CommentText"/>
      </w:pPr>
      <w:r>
        <w:rPr>
          <w:b/>
        </w:rPr>
        <w:t>[Proposed Change]</w:t>
      </w:r>
      <w:r>
        <w:t xml:space="preserve">: </w:t>
      </w:r>
    </w:p>
    <w:p w14:paraId="69EB267D" w14:textId="4439E2E8" w:rsidR="00AB1345" w:rsidRDefault="00AB1345">
      <w:pPr>
        <w:pStyle w:val="CommentText"/>
      </w:pPr>
      <w:r w:rsidRPr="00974655">
        <w:t>It is suggested to add Optional for trackingAreaCode-r16 in CGI-Info-Logging-r16.</w:t>
      </w:r>
    </w:p>
    <w:p w14:paraId="44CCD287" w14:textId="77777777" w:rsidR="00AB1345" w:rsidRDefault="00AB1345">
      <w:pPr>
        <w:pStyle w:val="CommentText"/>
      </w:pPr>
      <w:r>
        <w:rPr>
          <w:b/>
        </w:rPr>
        <w:t>[Comments]</w:t>
      </w:r>
      <w:r>
        <w:t xml:space="preserve">: </w:t>
      </w:r>
    </w:p>
    <w:p w14:paraId="260D5DD6" w14:textId="1E33D05A" w:rsidR="00AB1345" w:rsidRPr="00974655" w:rsidRDefault="00AB1345">
      <w:pPr>
        <w:pStyle w:val="CommentText"/>
      </w:pPr>
    </w:p>
  </w:comment>
  <w:comment w:id="6374" w:author="Jun Chen (Huawei)" w:date="2020-05-15T21:10:00Z" w:initials="hw">
    <w:p w14:paraId="0A98A628" w14:textId="01EB375C" w:rsidR="00AB1345" w:rsidRDefault="00AB134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70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50419C44" w14:textId="77777777" w:rsidR="00AB1345" w:rsidRDefault="00AB1345">
      <w:pPr>
        <w:pStyle w:val="CommentText"/>
      </w:pPr>
      <w:r>
        <w:rPr>
          <w:b/>
        </w:rPr>
        <w:t>[Description]</w:t>
      </w:r>
      <w:r>
        <w:t xml:space="preserve">: </w:t>
      </w:r>
    </w:p>
    <w:p w14:paraId="12343700" w14:textId="77777777" w:rsidR="00AB1345" w:rsidRDefault="00AB1345" w:rsidP="00974655">
      <w:pPr>
        <w:pStyle w:val="CommentText"/>
      </w:pPr>
      <w:r>
        <w:t>For CGI-Info-Logging-r16, TAC may be included for some cases according to the procedural text, e.g. for RA-Report and RLF report. For other cases, it is not included.</w:t>
      </w:r>
    </w:p>
    <w:p w14:paraId="6AB72D97" w14:textId="782EC540" w:rsidR="00AB1345" w:rsidRDefault="00AB1345" w:rsidP="00974655">
      <w:pPr>
        <w:pStyle w:val="CommentText"/>
      </w:pPr>
      <w:r>
        <w:t>However, it is not clearly mentioned in the field description for this field.</w:t>
      </w:r>
    </w:p>
    <w:p w14:paraId="5C6BD51B" w14:textId="77777777" w:rsidR="00AB1345" w:rsidRDefault="00AB1345">
      <w:pPr>
        <w:pStyle w:val="CommentText"/>
      </w:pPr>
      <w:r>
        <w:rPr>
          <w:b/>
        </w:rPr>
        <w:t>[Proposed Change]</w:t>
      </w:r>
      <w:r>
        <w:t xml:space="preserve">: </w:t>
      </w:r>
    </w:p>
    <w:p w14:paraId="696D0FDA" w14:textId="77777777" w:rsidR="00AB1345" w:rsidRDefault="00AB1345" w:rsidP="00974655">
      <w:pPr>
        <w:pStyle w:val="CommentText"/>
      </w:pPr>
      <w:r>
        <w:t>In order to be aligned with the procedural text, in the field description of trackingAreaCode, it is suggested to add the following text:</w:t>
      </w:r>
    </w:p>
    <w:p w14:paraId="180601ED" w14:textId="77777777" w:rsidR="00AB1345" w:rsidRDefault="00AB1345" w:rsidP="00974655">
      <w:pPr>
        <w:pStyle w:val="CommentText"/>
      </w:pPr>
    </w:p>
    <w:p w14:paraId="355228AE" w14:textId="3984B1DF" w:rsidR="00AB1345" w:rsidRDefault="00AB1345" w:rsidP="00974655">
      <w:pPr>
        <w:pStyle w:val="CommentText"/>
      </w:pPr>
      <w:r>
        <w:t>This field should be included if CGI-Info-Logging-r16 is under RA-Raport-r16 or under ConnEstFailReport-r16.</w:t>
      </w:r>
    </w:p>
    <w:p w14:paraId="2FB26CBD" w14:textId="77777777" w:rsidR="00AB1345" w:rsidRDefault="00AB1345">
      <w:pPr>
        <w:pStyle w:val="CommentText"/>
      </w:pPr>
      <w:r>
        <w:rPr>
          <w:b/>
        </w:rPr>
        <w:t>[Comments]</w:t>
      </w:r>
      <w:r>
        <w:t xml:space="preserve">: </w:t>
      </w:r>
    </w:p>
    <w:p w14:paraId="7BC2ACF4" w14:textId="0D87D992" w:rsidR="00AB1345" w:rsidRPr="00974655" w:rsidRDefault="00AB1345">
      <w:pPr>
        <w:pStyle w:val="CommentText"/>
      </w:pPr>
    </w:p>
  </w:comment>
  <w:comment w:id="6386" w:author="" w:date="2020-04-09T18:24:00Z" w:initials="S">
    <w:p w14:paraId="2CB92995" w14:textId="694EE0EA"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6 </w:t>
      </w:r>
      <w:r>
        <w:rPr>
          <w:b/>
        </w:rPr>
        <w:t>[Delegate]</w:t>
      </w:r>
      <w:r>
        <w:t xml:space="preserve">: Samsung (Seungri </w:t>
      </w:r>
      <w:proofErr w:type="gramStart"/>
      <w:r>
        <w:t xml:space="preserve">Jin)  </w:t>
      </w:r>
      <w:r>
        <w:rPr>
          <w:b/>
        </w:rPr>
        <w:t>[</w:t>
      </w:r>
      <w:proofErr w:type="gramEnd"/>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36D3E08" w14:textId="3D9CB60A" w:rsidR="00AB1345" w:rsidRDefault="00AB1345">
      <w:pPr>
        <w:pStyle w:val="CommentText"/>
      </w:pPr>
      <w:r>
        <w:rPr>
          <w:b/>
        </w:rPr>
        <w:t>[Description]</w:t>
      </w:r>
      <w:r>
        <w:t xml:space="preserve">: </w:t>
      </w:r>
      <w:r w:rsidRPr="00B222BC">
        <w:t>No need two-level CHOICE structure in CodebookConfig-r16 IE because there are no more entries in this CHOICE structure</w:t>
      </w:r>
      <w:r>
        <w:t xml:space="preserve"> below codebookType.</w:t>
      </w:r>
    </w:p>
    <w:p w14:paraId="06B783B8" w14:textId="77777777" w:rsidR="00AB1345" w:rsidRPr="00B222BC" w:rsidRDefault="00AB1345" w:rsidP="00797A6A">
      <w:pPr>
        <w:pStyle w:val="CommentText"/>
      </w:pPr>
      <w:r>
        <w:rPr>
          <w:b/>
        </w:rPr>
        <w:t>[Proposed Change]</w:t>
      </w:r>
      <w:r>
        <w:t xml:space="preserve">: </w:t>
      </w:r>
      <w:r w:rsidRPr="00B222BC">
        <w:t>Remove codebookType CHOICE structure and type2 SEQUENCE structure. Then change the field name of subType to codebookType-r16</w:t>
      </w:r>
      <w:r>
        <w:t xml:space="preserve"> to follow the RAN1 suggestion in </w:t>
      </w:r>
      <w:r>
        <w:rPr>
          <w:lang w:eastAsia="ko-KR"/>
        </w:rPr>
        <w:t>R1-2001478</w:t>
      </w:r>
      <w:r w:rsidRPr="00B222BC">
        <w:t>.</w:t>
      </w:r>
    </w:p>
    <w:p w14:paraId="0FD05113" w14:textId="77777777" w:rsidR="00AB1345" w:rsidRPr="00797A6A" w:rsidRDefault="00AB1345">
      <w:pPr>
        <w:pStyle w:val="CommentText"/>
      </w:pPr>
    </w:p>
    <w:p w14:paraId="0410A861" w14:textId="75B87D7D" w:rsidR="00AB1345" w:rsidRDefault="00AB1345">
      <w:pPr>
        <w:pStyle w:val="CommentText"/>
      </w:pPr>
      <w:r>
        <w:rPr>
          <w:b/>
        </w:rPr>
        <w:t>[Comments]</w:t>
      </w:r>
      <w:proofErr w:type="gramStart"/>
      <w:r>
        <w:t xml:space="preserve">: </w:t>
      </w:r>
      <w:r>
        <w:rPr>
          <w:b/>
        </w:rPr>
        <w:t>]</w:t>
      </w:r>
      <w:proofErr w:type="gramEnd"/>
      <w:r>
        <w:t>: Nokia (Tero): We should retain the same structure as in Rel-15 for specification compatibility: Otherwise the Rel-15 and Rel-16 parameters use different structures, which may requires RAN1 changes as well. This was already discussed during RAN2#108, which is why the structure is like this.</w:t>
      </w:r>
    </w:p>
    <w:p w14:paraId="5E57EE1B" w14:textId="62C393F9" w:rsidR="00AB1345" w:rsidRPr="00797A6A" w:rsidRDefault="00AB1345">
      <w:pPr>
        <w:pStyle w:val="CommentText"/>
      </w:pPr>
    </w:p>
  </w:comment>
  <w:comment w:id="6435" w:author="C" w:date="2020-04-12T00:55:00Z" w:initials="ZTE">
    <w:p w14:paraId="682C70D2" w14:textId="4CE036E5" w:rsidR="00AB1345" w:rsidRDefault="00AB1345" w:rsidP="00C412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7</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r>
        <w:rPr>
          <w:noProof/>
          <w:color w:val="FF0000"/>
        </w:rPr>
        <w:t>ConcAgree WI-CR [TDoc]: None [</w:t>
      </w:r>
      <w:r>
        <w:rPr>
          <w:b/>
          <w:color w:val="FF0000"/>
        </w:rPr>
        <w:t>Proposed Conclusion]</w:t>
      </w:r>
      <w:r>
        <w:rPr>
          <w:color w:val="FF0000"/>
        </w:rPr>
        <w:t xml:space="preserve">: </w:t>
      </w:r>
    </w:p>
    <w:p w14:paraId="0BF10E32" w14:textId="77777777" w:rsidR="00AB1345" w:rsidRDefault="00AB1345" w:rsidP="00C412C7">
      <w:pPr>
        <w:pStyle w:val="CommentText"/>
        <w:rPr>
          <w:lang w:val="en-US" w:eastAsia="zh-CN"/>
        </w:rPr>
      </w:pPr>
      <w:r>
        <w:rPr>
          <w:b/>
        </w:rPr>
        <w:t>[Description]</w:t>
      </w:r>
      <w:r>
        <w:t xml:space="preserve">: </w:t>
      </w:r>
      <w:r>
        <w:rPr>
          <w:rFonts w:eastAsia="DengXian" w:hint="eastAsia"/>
          <w:lang w:eastAsia="zh-CN"/>
        </w:rPr>
        <w:t>T</w:t>
      </w:r>
      <w:r>
        <w:rPr>
          <w:rFonts w:eastAsia="DengXian"/>
          <w:lang w:eastAsia="zh-CN"/>
        </w:rPr>
        <w:t xml:space="preserve">he need code of the two IEs can be </w:t>
      </w:r>
      <w:r>
        <w:rPr>
          <w:rFonts w:eastAsia="DengXian" w:hint="eastAsia"/>
          <w:lang w:eastAsia="zh-CN"/>
        </w:rPr>
        <w:t>conditional</w:t>
      </w:r>
      <w:r>
        <w:rPr>
          <w:rFonts w:eastAsia="DengXian"/>
          <w:lang w:eastAsia="zh-CN"/>
        </w:rPr>
        <w:t xml:space="preserve"> and need M</w:t>
      </w:r>
      <w:r>
        <w:rPr>
          <w:rFonts w:eastAsia="DengXian" w:hint="eastAsia"/>
          <w:lang w:val="en-US" w:eastAsia="zh-CN"/>
        </w:rPr>
        <w:t xml:space="preserve"> to simplify the field description</w:t>
      </w:r>
      <w:r>
        <w:rPr>
          <w:rFonts w:eastAsia="DengXian"/>
          <w:lang w:eastAsia="zh-CN"/>
        </w:rPr>
        <w:t>.</w:t>
      </w:r>
      <w:r>
        <w:rPr>
          <w:rFonts w:eastAsia="DengXian" w:hint="eastAsia"/>
          <w:lang w:eastAsia="zh-CN"/>
        </w:rPr>
        <w:t xml:space="preserve"> </w:t>
      </w:r>
      <w:r>
        <w:rPr>
          <w:rFonts w:eastAsia="DengXian" w:hint="eastAsia"/>
          <w:lang w:val="en-US" w:eastAsia="zh-CN"/>
        </w:rPr>
        <w:t xml:space="preserve">Then </w:t>
      </w:r>
      <w:r>
        <w:rPr>
          <w:rFonts w:eastAsia="DengXian"/>
          <w:lang w:eastAsia="zh-CN"/>
        </w:rPr>
        <w:t>the related description in field description can be removed.</w:t>
      </w:r>
    </w:p>
    <w:p w14:paraId="39BA48D7" w14:textId="77777777" w:rsidR="00AB1345" w:rsidRDefault="00AB1345" w:rsidP="00C412C7">
      <w:pPr>
        <w:pStyle w:val="CommentText"/>
        <w:rPr>
          <w:lang w:val="en-US" w:eastAsia="zh-CN"/>
        </w:rPr>
      </w:pPr>
      <w:r>
        <w:rPr>
          <w:b/>
        </w:rPr>
        <w:t>[Proposed Change]</w:t>
      </w:r>
      <w:r>
        <w:t>:</w:t>
      </w:r>
      <w:r>
        <w:rPr>
          <w:rFonts w:hint="eastAsia"/>
          <w:lang w:val="en-US" w:eastAsia="zh-CN"/>
        </w:rPr>
        <w:t xml:space="preserve"> </w:t>
      </w:r>
    </w:p>
    <w:p w14:paraId="28C6D635" w14:textId="77777777" w:rsidR="00AB1345" w:rsidRDefault="00AB1345" w:rsidP="00C412C7">
      <w:pPr>
        <w:pStyle w:val="PL"/>
        <w:rPr>
          <w:rFonts w:eastAsia="SimSun"/>
          <w:color w:val="FF0000"/>
          <w:lang w:val="en-US" w:eastAsia="zh-CN"/>
        </w:rPr>
      </w:pPr>
      <w:r>
        <w:t xml:space="preserve">    condExecutionCond-r16            SEQUENCE (SIZE (1..2)) OF MeasId  OPTIONAL,    -- </w:t>
      </w:r>
      <w:r>
        <w:rPr>
          <w:strike/>
          <w:color w:val="FF0000"/>
        </w:rPr>
        <w:t>Need S</w:t>
      </w:r>
      <w:r>
        <w:rPr>
          <w:rFonts w:eastAsia="SimSun" w:hint="eastAsia"/>
          <w:color w:val="FF0000"/>
          <w:lang w:val="en-US" w:eastAsia="zh-CN"/>
        </w:rPr>
        <w:t xml:space="preserve">Cond </w:t>
      </w:r>
    </w:p>
    <w:p w14:paraId="049D8DE4" w14:textId="77777777" w:rsidR="00AB1345" w:rsidRDefault="00AB1345" w:rsidP="00C412C7">
      <w:pPr>
        <w:pStyle w:val="PL"/>
        <w:rPr>
          <w:rFonts w:eastAsia="SimSun"/>
          <w:i/>
          <w:iCs/>
          <w:color w:val="FF0000"/>
          <w:lang w:val="en-US" w:eastAsia="zh-CN"/>
        </w:rPr>
      </w:pPr>
    </w:p>
    <w:p w14:paraId="3A892E2E" w14:textId="28FCC851" w:rsidR="00AB1345" w:rsidRDefault="00AB1345" w:rsidP="00C412C7">
      <w:pPr>
        <w:pStyle w:val="PL"/>
        <w:rPr>
          <w:rFonts w:eastAsia="SimSun"/>
          <w:lang w:val="en-US" w:eastAsia="zh-CN"/>
        </w:rPr>
      </w:pPr>
      <w:r>
        <w:rPr>
          <w:rFonts w:eastAsia="SimSun" w:hint="eastAsia"/>
          <w:i/>
          <w:iCs/>
          <w:color w:val="FF0000"/>
          <w:lang w:val="en-US" w:eastAsia="zh-CN"/>
        </w:rPr>
        <w:t>CondConfigAdd</w:t>
      </w:r>
    </w:p>
    <w:p w14:paraId="3BBD7EE4" w14:textId="77777777" w:rsidR="00AB1345" w:rsidRDefault="00AB1345" w:rsidP="00C412C7">
      <w:pPr>
        <w:pStyle w:val="PL"/>
      </w:pPr>
      <w:r>
        <w:t xml:space="preserve">    condRRCReconfig-r16              OCTET STRING (CONTAINING RRCReconfiguration)  OPTIONAL,    -- </w:t>
      </w:r>
      <w:r>
        <w:rPr>
          <w:strike/>
          <w:color w:val="FF0000"/>
        </w:rPr>
        <w:t>Need S</w:t>
      </w:r>
      <w:r>
        <w:rPr>
          <w:rFonts w:eastAsia="SimSun" w:hint="eastAsia"/>
          <w:color w:val="FF0000"/>
          <w:lang w:val="en-US" w:eastAsia="zh-CN"/>
        </w:rPr>
        <w:t xml:space="preserve">Cond </w:t>
      </w:r>
      <w:r>
        <w:rPr>
          <w:rFonts w:eastAsia="SimSun" w:hint="eastAsia"/>
          <w:i/>
          <w:iCs/>
          <w:color w:val="FF0000"/>
          <w:lang w:val="en-US" w:eastAsia="zh-CN"/>
        </w:rPr>
        <w:t>CondConfigAdd</w:t>
      </w:r>
    </w:p>
    <w:p w14:paraId="6FB9C50C" w14:textId="77777777" w:rsidR="00AB1345" w:rsidRDefault="00AB1345" w:rsidP="00C412C7">
      <w:pPr>
        <w:pStyle w:val="CommentText"/>
        <w:rPr>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B1345" w14:paraId="7748E668" w14:textId="77777777" w:rsidTr="00FA0B60">
        <w:trPr>
          <w:cantSplit/>
          <w:tblHeader/>
        </w:trPr>
        <w:tc>
          <w:tcPr>
            <w:tcW w:w="14175" w:type="dxa"/>
          </w:tcPr>
          <w:p w14:paraId="44C93D7E" w14:textId="77777777" w:rsidR="00AB1345" w:rsidRDefault="00AB1345" w:rsidP="00C412C7">
            <w:pPr>
              <w:pStyle w:val="TAH"/>
              <w:rPr>
                <w:lang w:eastAsia="en-GB"/>
              </w:rPr>
            </w:pPr>
            <w:r>
              <w:rPr>
                <w:i/>
                <w:lang w:eastAsia="en-GB"/>
              </w:rPr>
              <w:t xml:space="preserve">CondConfigToAddMod </w:t>
            </w:r>
            <w:r>
              <w:rPr>
                <w:iCs/>
                <w:lang w:eastAsia="en-GB"/>
              </w:rPr>
              <w:t>field descriptions</w:t>
            </w:r>
          </w:p>
        </w:tc>
      </w:tr>
      <w:tr w:rsidR="00AB1345" w:rsidRPr="00F31A56" w14:paraId="35C89F46" w14:textId="77777777" w:rsidTr="00FA0B60">
        <w:trPr>
          <w:cantSplit/>
        </w:trPr>
        <w:tc>
          <w:tcPr>
            <w:tcW w:w="14175" w:type="dxa"/>
          </w:tcPr>
          <w:p w14:paraId="42BC299A" w14:textId="77777777" w:rsidR="00AB1345" w:rsidRDefault="00AB1345" w:rsidP="00C412C7">
            <w:pPr>
              <w:pStyle w:val="TAL"/>
              <w:rPr>
                <w:b/>
                <w:bCs/>
                <w:i/>
                <w:lang w:eastAsia="en-GB"/>
              </w:rPr>
            </w:pPr>
            <w:r>
              <w:rPr>
                <w:b/>
                <w:bCs/>
                <w:i/>
                <w:lang w:eastAsia="en-GB"/>
              </w:rPr>
              <w:t>condExecutionCond</w:t>
            </w:r>
          </w:p>
          <w:p w14:paraId="4794E2AB" w14:textId="48F8ADE6" w:rsidR="00AB1345" w:rsidRDefault="00AB1345" w:rsidP="00C412C7">
            <w:pPr>
              <w:pStyle w:val="TAL"/>
              <w:rPr>
                <w:b/>
                <w:bCs/>
                <w:i/>
              </w:rPr>
            </w:pPr>
            <w:r>
              <w:t xml:space="preserve">The execution condition that needs to be fulfilled in order to trigger the execution of a conditional configuration.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 xml:space="preserve">condRRCReconfig </w:t>
            </w:r>
            <w:r>
              <w:rPr>
                <w:strike/>
                <w:color w:val="FF0000"/>
              </w:rPr>
              <w:t xml:space="preserve">associated to a </w:t>
            </w:r>
            <w:r>
              <w:rPr>
                <w:i/>
                <w:iCs/>
                <w:strike/>
                <w:color w:val="FF0000"/>
              </w:rPr>
              <w:t>condConfigId</w:t>
            </w:r>
            <w:r>
              <w:rPr>
                <w:strike/>
                <w:color w:val="FF0000"/>
              </w:rPr>
              <w:t xml:space="preserve"> is being modified it is optionally present and the UE uses the stored value if the field is absent.</w:t>
            </w:r>
          </w:p>
        </w:tc>
      </w:tr>
      <w:tr w:rsidR="00AB1345" w:rsidRPr="00F31A56" w14:paraId="04759E07" w14:textId="77777777" w:rsidTr="00FA0B60">
        <w:trPr>
          <w:cantSplit/>
        </w:trPr>
        <w:tc>
          <w:tcPr>
            <w:tcW w:w="14175" w:type="dxa"/>
          </w:tcPr>
          <w:p w14:paraId="6C932282" w14:textId="77777777" w:rsidR="00AB1345" w:rsidRDefault="00AB1345" w:rsidP="00C412C7">
            <w:pPr>
              <w:pStyle w:val="TAL"/>
            </w:pPr>
            <w:r>
              <w:rPr>
                <w:b/>
                <w:bCs/>
                <w:i/>
                <w:lang w:eastAsia="en-GB"/>
              </w:rPr>
              <w:t>condRRCReconfig</w:t>
            </w:r>
          </w:p>
          <w:p w14:paraId="639FCC83" w14:textId="1BA35594" w:rsidR="00AB1345" w:rsidRDefault="00AB1345" w:rsidP="00C412C7">
            <w:pPr>
              <w:pStyle w:val="TAL"/>
              <w:rPr>
                <w:b/>
                <w:bCs/>
                <w:i/>
                <w:lang w:eastAsia="en-GB"/>
              </w:rPr>
            </w:pPr>
            <w:r>
              <w:t xml:space="preserve">The </w:t>
            </w:r>
            <w:r>
              <w:rPr>
                <w:i/>
              </w:rPr>
              <w:t>RRCReconfiguration</w:t>
            </w:r>
            <w:r>
              <w:t xml:space="preserve"> message to be applied when the condition(s) are fulfilled.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condExecutionCond</w:t>
            </w:r>
            <w:r>
              <w:rPr>
                <w:strike/>
                <w:color w:val="FF0000"/>
              </w:rPr>
              <w:t xml:space="preserve"> associated to a </w:t>
            </w:r>
            <w:r>
              <w:rPr>
                <w:i/>
                <w:iCs/>
                <w:strike/>
                <w:color w:val="FF0000"/>
              </w:rPr>
              <w:t>condConfigId</w:t>
            </w:r>
            <w:r>
              <w:rPr>
                <w:strike/>
                <w:color w:val="FF0000"/>
              </w:rPr>
              <w:t xml:space="preserve"> is being modified it is optionally present and the UE uses the stored value if the field is absent.</w:t>
            </w:r>
          </w:p>
        </w:tc>
      </w:tr>
    </w:tbl>
    <w:p w14:paraId="2F3C1D41" w14:textId="77777777" w:rsidR="00AB1345" w:rsidRDefault="00AB1345" w:rsidP="00C412C7">
      <w:pPr>
        <w:pStyle w:val="CommentText"/>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B1345" w14:paraId="504C39F9" w14:textId="77777777" w:rsidTr="00FA0B60">
        <w:tc>
          <w:tcPr>
            <w:tcW w:w="4027" w:type="dxa"/>
            <w:tcBorders>
              <w:top w:val="single" w:sz="4" w:space="0" w:color="auto"/>
              <w:left w:val="single" w:sz="4" w:space="0" w:color="auto"/>
              <w:bottom w:val="single" w:sz="4" w:space="0" w:color="auto"/>
              <w:right w:val="single" w:sz="4" w:space="0" w:color="auto"/>
            </w:tcBorders>
          </w:tcPr>
          <w:p w14:paraId="303B0E9F" w14:textId="77777777" w:rsidR="00AB1345" w:rsidRDefault="00AB1345" w:rsidP="00C412C7">
            <w:pPr>
              <w:pStyle w:val="TAH"/>
              <w:rPr>
                <w:rFonts w:eastAsia="Calibri"/>
                <w:color w:val="FF0000"/>
              </w:rPr>
            </w:pPr>
            <w:r>
              <w:rPr>
                <w:rFonts w:eastAsia="Calibri"/>
                <w:color w:val="FF0000"/>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ACB297" w14:textId="77777777" w:rsidR="00AB1345" w:rsidRDefault="00AB1345" w:rsidP="00C412C7">
            <w:pPr>
              <w:pStyle w:val="TAH"/>
              <w:rPr>
                <w:rFonts w:eastAsia="Calibri"/>
                <w:color w:val="FF0000"/>
              </w:rPr>
            </w:pPr>
            <w:r>
              <w:rPr>
                <w:rFonts w:eastAsia="Calibri"/>
                <w:color w:val="FF0000"/>
              </w:rPr>
              <w:t>Explanation</w:t>
            </w:r>
          </w:p>
        </w:tc>
      </w:tr>
      <w:tr w:rsidR="00AB1345" w14:paraId="23B3FCAA" w14:textId="77777777" w:rsidTr="00FA0B60">
        <w:tc>
          <w:tcPr>
            <w:tcW w:w="4027" w:type="dxa"/>
            <w:shd w:val="clear" w:color="auto" w:fill="auto"/>
          </w:tcPr>
          <w:p w14:paraId="1758ED9C" w14:textId="77777777" w:rsidR="00AB1345" w:rsidRDefault="00AB1345" w:rsidP="00C412C7">
            <w:pPr>
              <w:pStyle w:val="TAL"/>
              <w:rPr>
                <w:rFonts w:eastAsia="Calibri"/>
                <w:i/>
                <w:color w:val="FF0000"/>
              </w:rPr>
            </w:pPr>
            <w:r>
              <w:rPr>
                <w:rFonts w:eastAsia="SimSun" w:hint="eastAsia"/>
                <w:i/>
                <w:iCs/>
                <w:color w:val="FF0000"/>
              </w:rPr>
              <w:t>CondConfigAdd</w:t>
            </w:r>
          </w:p>
        </w:tc>
        <w:tc>
          <w:tcPr>
            <w:tcW w:w="10146" w:type="dxa"/>
            <w:shd w:val="clear" w:color="auto" w:fill="auto"/>
          </w:tcPr>
          <w:p w14:paraId="49A03F94" w14:textId="77777777" w:rsidR="00AB1345" w:rsidRDefault="00AB1345" w:rsidP="00C412C7">
            <w:pPr>
              <w:pStyle w:val="CommentText"/>
              <w:rPr>
                <w:rFonts w:eastAsia="Calibri"/>
                <w:color w:val="FF0000"/>
                <w:szCs w:val="22"/>
                <w:lang w:eastAsia="ja-JP"/>
              </w:rPr>
            </w:pPr>
            <w:r>
              <w:rPr>
                <w:rFonts w:ascii="Arial" w:hAnsi="Arial" w:cs="Arial"/>
                <w:color w:val="FF0000"/>
                <w:sz w:val="18"/>
                <w:szCs w:val="18"/>
                <w:lang w:eastAsia="ja-JP"/>
              </w:rPr>
              <w:t xml:space="preserve">The field is mandatory present when a </w:t>
            </w:r>
            <w:r>
              <w:rPr>
                <w:rFonts w:ascii="Arial" w:hAnsi="Arial" w:cs="Arial"/>
                <w:i/>
                <w:iCs/>
                <w:color w:val="FF0000"/>
                <w:sz w:val="18"/>
                <w:szCs w:val="18"/>
                <w:lang w:val="en-US"/>
              </w:rPr>
              <w:t>condConfigId</w:t>
            </w:r>
            <w:r>
              <w:rPr>
                <w:rFonts w:ascii="Arial" w:hAnsi="Arial" w:cs="Arial"/>
                <w:color w:val="FF0000"/>
                <w:sz w:val="18"/>
                <w:szCs w:val="18"/>
                <w:lang w:val="en-US"/>
              </w:rPr>
              <w:t xml:space="preserve"> </w:t>
            </w:r>
            <w:r>
              <w:rPr>
                <w:rFonts w:ascii="Arial" w:hAnsi="Arial" w:cs="Arial"/>
                <w:color w:val="FF0000"/>
                <w:sz w:val="18"/>
                <w:szCs w:val="18"/>
              </w:rPr>
              <w:t>is being added</w:t>
            </w:r>
            <w:r>
              <w:rPr>
                <w:rFonts w:ascii="Arial" w:hAnsi="Arial" w:cs="Arial"/>
                <w:color w:val="FF0000"/>
                <w:sz w:val="18"/>
                <w:szCs w:val="18"/>
                <w:lang w:eastAsia="ja-JP"/>
              </w:rPr>
              <w:t>. Otherwise, it i</w:t>
            </w:r>
            <w:r>
              <w:rPr>
                <w:rFonts w:ascii="Arial" w:hAnsi="Arial" w:cs="Arial"/>
                <w:color w:val="FF0000"/>
                <w:lang w:eastAsia="ja-JP"/>
              </w:rPr>
              <w:t>s nee</w:t>
            </w:r>
            <w:r>
              <w:rPr>
                <w:color w:val="FF0000"/>
                <w:lang w:eastAsia="ja-JP"/>
              </w:rPr>
              <w:t>d M.</w:t>
            </w:r>
          </w:p>
        </w:tc>
      </w:tr>
    </w:tbl>
    <w:p w14:paraId="38F92D3E" w14:textId="77777777" w:rsidR="00AB1345" w:rsidRDefault="00AB1345" w:rsidP="001E1829">
      <w:pPr>
        <w:pStyle w:val="CommentText"/>
      </w:pPr>
      <w:r>
        <w:rPr>
          <w:b/>
        </w:rPr>
        <w:t>[Comments]</w:t>
      </w:r>
      <w:r>
        <w:t xml:space="preserve">: </w:t>
      </w:r>
      <w:proofErr w:type="gramStart"/>
      <w:r>
        <w:t>Nokia(</w:t>
      </w:r>
      <w:proofErr w:type="gramEnd"/>
      <w:r>
        <w:t xml:space="preserve">Tero): the updated condition is missing the word optional and should be “Otherwise </w:t>
      </w:r>
      <w:r w:rsidRPr="0061406A">
        <w:rPr>
          <w:highlight w:val="yellow"/>
        </w:rPr>
        <w:t>the field is optional,</w:t>
      </w:r>
      <w:r>
        <w:t xml:space="preserve"> Need M”. Alternatively, this structure could also be </w:t>
      </w:r>
      <w:proofErr w:type="gramStart"/>
      <w:r>
        <w:t>more simpler</w:t>
      </w:r>
      <w:proofErr w:type="gramEnd"/>
      <w:r>
        <w:t xml:space="preserve"> indicated with the following (much) simpler structure with two measId fields:</w:t>
      </w:r>
    </w:p>
    <w:p w14:paraId="4A497E1D" w14:textId="77777777" w:rsidR="00AB1345" w:rsidRPr="00F537EB" w:rsidRDefault="00AB1345" w:rsidP="001E1829">
      <w:pPr>
        <w:pStyle w:val="PL"/>
      </w:pPr>
      <w:r w:rsidRPr="00F537EB">
        <w:t xml:space="preserve">    condExecutionCond</w:t>
      </w:r>
      <w:r>
        <w:t>1</w:t>
      </w:r>
      <w:r w:rsidRPr="00F537EB">
        <w:t>-r16            MeasId</w:t>
      </w:r>
      <w:r>
        <w:t xml:space="preserve">  OPTIONAL,    -- CondConfigAdd</w:t>
      </w:r>
      <w:r w:rsidRPr="00F537EB">
        <w:t xml:space="preserve"> </w:t>
      </w:r>
    </w:p>
    <w:p w14:paraId="0077E92B" w14:textId="77777777" w:rsidR="00AB1345" w:rsidRPr="00F537EB" w:rsidRDefault="00AB1345" w:rsidP="001E1829">
      <w:pPr>
        <w:pStyle w:val="PL"/>
      </w:pPr>
      <w:r w:rsidRPr="00F537EB">
        <w:t xml:space="preserve">    condExecutionCond</w:t>
      </w:r>
      <w:r>
        <w:t>2</w:t>
      </w:r>
      <w:r w:rsidRPr="00F537EB">
        <w:t xml:space="preserve">-r16            MeasId  OPTIONAL,    -- Need </w:t>
      </w:r>
      <w:r>
        <w:t>R</w:t>
      </w:r>
    </w:p>
    <w:p w14:paraId="1338C6CE" w14:textId="77777777" w:rsidR="00AB1345" w:rsidRPr="00C412C7" w:rsidRDefault="00AB1345" w:rsidP="001E1829">
      <w:pPr>
        <w:pStyle w:val="CommentText"/>
      </w:pPr>
    </w:p>
    <w:p w14:paraId="5894A975" w14:textId="3E694943" w:rsidR="00AB1345" w:rsidRPr="00C412C7" w:rsidRDefault="00AB1345" w:rsidP="00C412C7">
      <w:pPr>
        <w:pStyle w:val="CommentText"/>
      </w:pPr>
    </w:p>
  </w:comment>
  <w:comment w:id="6444" w:author="Samsung" w:date="2020-05-26T16:54:00Z" w:initials="Samsung">
    <w:p w14:paraId="3131FE98" w14:textId="77777777" w:rsidR="00AB1345" w:rsidRPr="00856C51" w:rsidRDefault="00AB1345" w:rsidP="00737CCB">
      <w:pPr>
        <w:rPr>
          <w:rFonts w:eastAsia="SimSun"/>
          <w:szCs w:val="20"/>
          <w:lang w:val="en-GB"/>
        </w:rPr>
      </w:pPr>
      <w:r>
        <w:rPr>
          <w:rStyle w:val="CommentReference"/>
        </w:rPr>
        <w:annotationRef/>
      </w:r>
      <w:r w:rsidRPr="00856C51">
        <w:rPr>
          <w:rFonts w:eastAsia="SimSun"/>
          <w:b/>
          <w:szCs w:val="20"/>
          <w:lang w:val="en-GB"/>
        </w:rPr>
        <w:t>[RIL]</w:t>
      </w:r>
      <w:r w:rsidRPr="00856C51">
        <w:rPr>
          <w:rFonts w:eastAsia="SimSun"/>
          <w:szCs w:val="20"/>
          <w:lang w:val="en-GB"/>
        </w:rPr>
        <w:t xml:space="preserve">: </w:t>
      </w:r>
      <w:r>
        <w:rPr>
          <w:rFonts w:eastAsia="SimSun"/>
          <w:szCs w:val="20"/>
          <w:lang w:val="en-GB"/>
        </w:rPr>
        <w:t>S307</w:t>
      </w:r>
      <w:r w:rsidRPr="00856C51">
        <w:rPr>
          <w:rFonts w:eastAsia="SimSun"/>
          <w:szCs w:val="20"/>
          <w:lang w:val="en-GB"/>
        </w:rPr>
        <w:t xml:space="preserve"> </w:t>
      </w:r>
      <w:r w:rsidRPr="00856C51">
        <w:rPr>
          <w:rFonts w:eastAsia="SimSun"/>
          <w:b/>
          <w:szCs w:val="20"/>
          <w:lang w:val="en-GB"/>
        </w:rPr>
        <w:t>[Delegate]</w:t>
      </w:r>
      <w:r w:rsidRPr="00856C51">
        <w:rPr>
          <w:rFonts w:eastAsia="SimSun"/>
          <w:szCs w:val="20"/>
          <w:lang w:val="en-GB"/>
        </w:rPr>
        <w:t>: Samsung (</w:t>
      </w:r>
      <w:proofErr w:type="gramStart"/>
      <w:r w:rsidRPr="00856C51">
        <w:rPr>
          <w:rFonts w:eastAsia="SimSun"/>
          <w:szCs w:val="20"/>
          <w:lang w:val="en-GB"/>
        </w:rPr>
        <w:t xml:space="preserve">Fasil)  </w:t>
      </w:r>
      <w:r w:rsidRPr="00856C51">
        <w:rPr>
          <w:rFonts w:eastAsia="SimSun"/>
          <w:b/>
          <w:szCs w:val="20"/>
          <w:lang w:val="en-GB"/>
        </w:rPr>
        <w:t>[</w:t>
      </w:r>
      <w:proofErr w:type="gramEnd"/>
      <w:r w:rsidRPr="00856C51">
        <w:rPr>
          <w:rFonts w:eastAsia="SimSun"/>
          <w:b/>
          <w:szCs w:val="20"/>
          <w:lang w:val="en-GB"/>
        </w:rPr>
        <w:t>WI]</w:t>
      </w:r>
      <w:r w:rsidRPr="00856C51">
        <w:rPr>
          <w:rFonts w:eastAsia="SimSun"/>
          <w:szCs w:val="20"/>
          <w:lang w:val="en-GB"/>
        </w:rPr>
        <w:t>: MobEnh</w:t>
      </w:r>
      <w:r w:rsidRPr="00856C51">
        <w:rPr>
          <w:rFonts w:eastAsia="SimSun"/>
          <w:b/>
          <w:szCs w:val="20"/>
          <w:lang w:val="en-GB"/>
        </w:rPr>
        <w:t xml:space="preserve"> [Class]</w:t>
      </w:r>
      <w:r w:rsidRPr="00856C51">
        <w:rPr>
          <w:rFonts w:eastAsia="SimSun"/>
          <w:szCs w:val="20"/>
          <w:lang w:val="en-GB"/>
        </w:rPr>
        <w:t xml:space="preserve">:3 </w:t>
      </w:r>
      <w:r w:rsidRPr="00856C51">
        <w:rPr>
          <w:rFonts w:eastAsia="SimSun"/>
          <w:b/>
          <w:color w:val="FF0000"/>
          <w:szCs w:val="20"/>
          <w:lang w:val="en-GB"/>
        </w:rPr>
        <w:t>[Status]</w:t>
      </w:r>
      <w:r w:rsidRPr="00856C51">
        <w:rPr>
          <w:rFonts w:eastAsia="SimSun"/>
          <w:color w:val="FF0000"/>
          <w:szCs w:val="20"/>
          <w:lang w:val="en-GB"/>
        </w:rPr>
        <w:t xml:space="preserve">: </w:t>
      </w:r>
      <w:r>
        <w:rPr>
          <w:color w:val="FF0000"/>
        </w:rPr>
        <w:t>ToDo</w:t>
      </w:r>
      <w:r w:rsidRPr="00856C51">
        <w:rPr>
          <w:rFonts w:eastAsia="SimSun"/>
          <w:color w:val="FF0000"/>
          <w:szCs w:val="20"/>
          <w:lang w:val="en-GB"/>
        </w:rPr>
        <w:t xml:space="preserve"> </w:t>
      </w:r>
      <w:r w:rsidRPr="00856C51">
        <w:rPr>
          <w:rFonts w:eastAsia="SimSun"/>
          <w:szCs w:val="20"/>
          <w:lang w:val="en-GB"/>
        </w:rPr>
        <w:t>[</w:t>
      </w:r>
      <w:r w:rsidRPr="00856C51">
        <w:rPr>
          <w:rFonts w:eastAsia="SimSun"/>
          <w:b/>
          <w:szCs w:val="20"/>
          <w:lang w:val="en-GB"/>
        </w:rPr>
        <w:t>TDoc]</w:t>
      </w:r>
      <w:r w:rsidRPr="00856C51">
        <w:rPr>
          <w:rFonts w:eastAsia="SimSun"/>
          <w:szCs w:val="20"/>
          <w:lang w:val="en-GB"/>
        </w:rPr>
        <w:t xml:space="preserve">: None </w:t>
      </w:r>
      <w:r w:rsidRPr="00856C51">
        <w:rPr>
          <w:rFonts w:eastAsia="SimSun"/>
          <w:b/>
          <w:color w:val="FF0000"/>
          <w:szCs w:val="20"/>
          <w:lang w:val="en-GB"/>
        </w:rPr>
        <w:t>[Proposed Conclusion]</w:t>
      </w:r>
      <w:r w:rsidRPr="00856C51">
        <w:rPr>
          <w:rFonts w:eastAsia="SimSun"/>
          <w:color w:val="FF0000"/>
          <w:szCs w:val="20"/>
          <w:lang w:val="en-GB"/>
        </w:rPr>
        <w:t xml:space="preserve">: </w:t>
      </w:r>
    </w:p>
    <w:p w14:paraId="6600E914" w14:textId="77777777" w:rsidR="00AB1345" w:rsidRPr="00856C51" w:rsidRDefault="00AB1345" w:rsidP="00737CCB">
      <w:pPr>
        <w:ind w:leftChars="270" w:left="540"/>
        <w:rPr>
          <w:rFonts w:eastAsia="SimSun"/>
          <w:szCs w:val="20"/>
          <w:lang w:val="en-GB"/>
        </w:rPr>
      </w:pPr>
      <w:r w:rsidRPr="00856C51">
        <w:rPr>
          <w:rFonts w:eastAsia="SimSun"/>
          <w:b/>
          <w:szCs w:val="20"/>
          <w:lang w:val="en-GB"/>
        </w:rPr>
        <w:t>[Description]</w:t>
      </w:r>
      <w:r w:rsidRPr="00856C51">
        <w:rPr>
          <w:rFonts w:eastAsia="SimSun"/>
          <w:szCs w:val="20"/>
          <w:lang w:val="en-GB"/>
        </w:rPr>
        <w:t xml:space="preserve">: </w:t>
      </w:r>
      <w:r>
        <w:rPr>
          <w:rFonts w:eastAsia="SimSun"/>
          <w:szCs w:val="20"/>
          <w:lang w:val="en-GB"/>
        </w:rPr>
        <w:t>Field description can be further simplified</w:t>
      </w:r>
    </w:p>
    <w:p w14:paraId="4BFA98A1" w14:textId="77777777" w:rsidR="00AB1345" w:rsidRPr="00856C51" w:rsidRDefault="00AB1345" w:rsidP="00737CCB">
      <w:pPr>
        <w:ind w:leftChars="270" w:left="540"/>
        <w:rPr>
          <w:rFonts w:eastAsia="SimSun"/>
          <w:szCs w:val="20"/>
          <w:lang w:val="en-GB"/>
        </w:rPr>
      </w:pPr>
    </w:p>
    <w:p w14:paraId="67BE35B2" w14:textId="77777777" w:rsidR="00AB1345" w:rsidRPr="00856C51" w:rsidRDefault="00AB1345" w:rsidP="00737CCB">
      <w:pPr>
        <w:ind w:leftChars="270" w:left="540"/>
        <w:rPr>
          <w:rFonts w:eastAsia="SimSun"/>
          <w:szCs w:val="20"/>
          <w:lang w:val="en-GB"/>
        </w:rPr>
      </w:pPr>
      <w:r w:rsidRPr="00856C51">
        <w:rPr>
          <w:rFonts w:eastAsia="SimSun"/>
          <w:b/>
          <w:szCs w:val="20"/>
          <w:lang w:val="en-GB"/>
        </w:rPr>
        <w:t>[Proposed Change]</w:t>
      </w:r>
      <w:r w:rsidRPr="00856C51">
        <w:rPr>
          <w:rFonts w:eastAsia="SimSun"/>
          <w:szCs w:val="20"/>
          <w:lang w:val="en-GB"/>
        </w:rPr>
        <w:t xml:space="preserve">: </w:t>
      </w:r>
    </w:p>
    <w:p w14:paraId="071EEC5F" w14:textId="77777777" w:rsidR="00AB1345" w:rsidRPr="00856C51" w:rsidRDefault="00AB1345" w:rsidP="00737CCB">
      <w:pPr>
        <w:spacing w:after="0"/>
        <w:ind w:left="594"/>
        <w:rPr>
          <w:rFonts w:ascii="Calibri" w:hAnsi="Calibri" w:cs="Calibri"/>
          <w:color w:val="FF0000"/>
          <w:szCs w:val="20"/>
          <w:lang w:eastAsia="en-IN"/>
        </w:rPr>
      </w:pPr>
      <w:r w:rsidRPr="00856C51">
        <w:rPr>
          <w:rFonts w:ascii="Calibri" w:hAnsi="Calibri" w:cs="Calibri"/>
          <w:strike/>
          <w:color w:val="FF0000"/>
          <w:szCs w:val="20"/>
          <w:lang w:eastAsia="en-IN"/>
        </w:rPr>
        <w:t>Both triggering events correspond to the same measObject for a candidate cell when 2 triggering events (MeasId) are used for CHO execution condition (condExecutionCond).</w:t>
      </w:r>
      <w:r w:rsidRPr="00856C51">
        <w:rPr>
          <w:rFonts w:ascii="Calibri" w:hAnsi="Calibri" w:cs="Calibri"/>
          <w:color w:val="FF0000"/>
          <w:szCs w:val="20"/>
          <w:lang w:eastAsia="en-IN"/>
        </w:rPr>
        <w:br/>
        <w:t>When configuring 2 triggering events (MeasId’s) for a candidate cell, network ensures that both refer to the same measObject</w:t>
      </w:r>
    </w:p>
    <w:p w14:paraId="485EB1E8" w14:textId="77777777" w:rsidR="00AB1345" w:rsidRPr="00856C51" w:rsidRDefault="00AB1345" w:rsidP="00737CCB">
      <w:pPr>
        <w:ind w:leftChars="270" w:left="540"/>
        <w:rPr>
          <w:rFonts w:eastAsia="SimSun"/>
          <w:color w:val="FF0000"/>
          <w:szCs w:val="20"/>
          <w:lang w:val="en-GB"/>
        </w:rPr>
      </w:pPr>
    </w:p>
    <w:p w14:paraId="73DBF05D" w14:textId="77777777" w:rsidR="00AB1345" w:rsidRDefault="00AB1345" w:rsidP="00737CCB">
      <w:r w:rsidRPr="00856C51">
        <w:rPr>
          <w:b/>
        </w:rPr>
        <w:t>[Comments]</w:t>
      </w:r>
      <w:r w:rsidRPr="00856C51">
        <w:t>:</w:t>
      </w:r>
    </w:p>
    <w:p w14:paraId="33835AD6" w14:textId="5140800F" w:rsidR="00AB1345" w:rsidRDefault="00AB1345">
      <w:pPr>
        <w:pStyle w:val="CommentText"/>
      </w:pPr>
    </w:p>
  </w:comment>
  <w:comment w:id="6468" w:author="C" w:date="2020-04-12T00:59:00Z" w:initials="ZTE">
    <w:p w14:paraId="7A560164" w14:textId="3C4D775D" w:rsidR="00AB1345" w:rsidRDefault="00AB1345"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lang w:val="en-US" w:eastAsia="zh-CN"/>
        </w:rPr>
        <w:t>2</w:t>
      </w:r>
      <w:r>
        <w:t xml:space="preserve"> </w:t>
      </w:r>
      <w:r>
        <w:rPr>
          <w:b/>
          <w:color w:val="FF0000"/>
        </w:rPr>
        <w:t>[Status]: PropReject [TDoc]: None [Proposed Conclusion]</w:t>
      </w:r>
      <w:r>
        <w:rPr>
          <w:color w:val="FF0000"/>
        </w:rPr>
        <w:t xml:space="preserve">: </w:t>
      </w:r>
    </w:p>
    <w:p w14:paraId="50804D51" w14:textId="77777777" w:rsidR="00AB1345" w:rsidRDefault="00AB1345" w:rsidP="00F86042">
      <w:pPr>
        <w:pStyle w:val="CommentText"/>
        <w:jc w:val="both"/>
        <w:rPr>
          <w:lang w:val="en-US" w:eastAsia="zh-CN"/>
        </w:rPr>
      </w:pPr>
      <w:r>
        <w:rPr>
          <w:b/>
        </w:rPr>
        <w:t>[Description]</w:t>
      </w:r>
      <w:r>
        <w:t xml:space="preserve">: </w:t>
      </w:r>
      <w:r>
        <w:rPr>
          <w:rFonts w:hint="eastAsia"/>
          <w:lang w:val="en-US" w:eastAsia="zh-CN"/>
        </w:rPr>
        <w:t xml:space="preserve">The field description of the IE </w:t>
      </w:r>
      <w:r>
        <w:rPr>
          <w:lang w:val="en-US" w:eastAsia="zh-CN"/>
        </w:rPr>
        <w:t>“</w:t>
      </w:r>
      <w:r>
        <w:rPr>
          <w:rFonts w:hint="eastAsia"/>
          <w:lang w:val="en-US" w:eastAsia="zh-CN"/>
        </w:rPr>
        <w:t>attemptCondReconfig-r16</w:t>
      </w:r>
      <w:r>
        <w:rPr>
          <w:lang w:val="en-US" w:eastAsia="zh-CN"/>
        </w:rPr>
        <w:t>”</w:t>
      </w:r>
      <w:r>
        <w:rPr>
          <w:rFonts w:hint="eastAsia"/>
          <w:lang w:val="en-US" w:eastAsia="zh-CN"/>
        </w:rPr>
        <w:t xml:space="preserve"> is missed.</w:t>
      </w:r>
    </w:p>
    <w:p w14:paraId="6522FD28" w14:textId="77777777" w:rsidR="00AB1345" w:rsidRDefault="00AB1345" w:rsidP="00F86042">
      <w:pPr>
        <w:pStyle w:val="CommentText"/>
        <w:rPr>
          <w:lang w:val="en-US" w:eastAsia="zh-CN"/>
        </w:rPr>
      </w:pPr>
      <w:r>
        <w:rPr>
          <w:b/>
        </w:rPr>
        <w:t>[Proposed Change]</w:t>
      </w:r>
      <w:r>
        <w:t>:</w:t>
      </w:r>
      <w:r>
        <w:rPr>
          <w:rFonts w:hint="eastAsia"/>
          <w:lang w:val="en-US" w:eastAsia="zh-CN"/>
        </w:rPr>
        <w:t xml:space="preserve"> Add the field description as follows:</w:t>
      </w:r>
    </w:p>
    <w:p w14:paraId="0A56D47B" w14:textId="77777777" w:rsidR="00AB1345" w:rsidRDefault="00AB1345" w:rsidP="00F86042">
      <w:pPr>
        <w:pStyle w:val="TAL"/>
        <w:rPr>
          <w:b/>
          <w:i/>
        </w:rPr>
      </w:pPr>
      <w:r>
        <w:rPr>
          <w:b/>
          <w:i/>
        </w:rPr>
        <w:t>attemptCondReconf</w:t>
      </w:r>
      <w:r>
        <w:rPr>
          <w:rFonts w:hint="eastAsia"/>
          <w:b/>
          <w:i/>
        </w:rPr>
        <w:t>ig</w:t>
      </w:r>
    </w:p>
    <w:p w14:paraId="40222A35" w14:textId="77777777" w:rsidR="00AB1345" w:rsidRDefault="00AB1345" w:rsidP="00F86042">
      <w:pPr>
        <w:pStyle w:val="CommentText"/>
        <w:rPr>
          <w:lang w:val="en-US" w:eastAsia="zh-CN"/>
        </w:rPr>
      </w:pPr>
      <w:r>
        <w:t>If present, the UE shall perform conditional reconfiguration if selected cell is a target candidate cell and it is the first cell selection after failure as described in 5.3.7.3.</w:t>
      </w:r>
    </w:p>
    <w:p w14:paraId="508208B9" w14:textId="3B3AFE0C" w:rsidR="00AB1345" w:rsidRDefault="00AB1345">
      <w:pPr>
        <w:pStyle w:val="CommentText"/>
      </w:pPr>
      <w:r>
        <w:rPr>
          <w:b/>
        </w:rPr>
        <w:t>[Comments]</w:t>
      </w:r>
      <w:r>
        <w:t>: Rapp3: Proposwed field description text already included in WI CR. No action needed.</w:t>
      </w:r>
    </w:p>
    <w:p w14:paraId="5600F315" w14:textId="5847AB43" w:rsidR="00AB1345" w:rsidRPr="00F86042" w:rsidRDefault="00AB1345">
      <w:pPr>
        <w:pStyle w:val="CommentText"/>
      </w:pPr>
    </w:p>
  </w:comment>
  <w:comment w:id="6469" w:author="" w:date="2020-04-19T15:35:00Z" w:initials="Samsung">
    <w:p w14:paraId="71742044" w14:textId="2E6FA0A0" w:rsidR="00AB1345" w:rsidRDefault="00AB1345" w:rsidP="00D7270E">
      <w:pPr>
        <w:pStyle w:val="CommentText"/>
      </w:pPr>
      <w:r>
        <w:rPr>
          <w:rStyle w:val="CommentReference"/>
        </w:rPr>
        <w:annotationRef/>
      </w:r>
      <w:r>
        <w:rPr>
          <w:b/>
        </w:rPr>
        <w:t>[RIL]</w:t>
      </w:r>
      <w:r>
        <w:t xml:space="preserve">: S303 </w:t>
      </w:r>
      <w:r>
        <w:rPr>
          <w:b/>
        </w:rPr>
        <w:t>[Delegate]</w:t>
      </w:r>
      <w:r>
        <w:t>: Samsung (</w:t>
      </w:r>
      <w:proofErr w:type="gramStart"/>
      <w:r>
        <w:t xml:space="preserve">Fasil)  </w:t>
      </w:r>
      <w:r>
        <w:rPr>
          <w:b/>
        </w:rPr>
        <w:t>[</w:t>
      </w:r>
      <w:proofErr w:type="gramEnd"/>
      <w:r>
        <w:rPr>
          <w:b/>
        </w:rPr>
        <w:t>WI]</w:t>
      </w:r>
      <w:r>
        <w:t>: MobEnh</w:t>
      </w:r>
      <w:r>
        <w:rPr>
          <w:b/>
        </w:rPr>
        <w:t xml:space="preserve"> [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43B5E03" w14:textId="048F02C2" w:rsidR="00AB1345" w:rsidRDefault="00AB1345" w:rsidP="00D7270E">
      <w:pPr>
        <w:pStyle w:val="CommentText"/>
        <w:ind w:leftChars="270" w:left="540"/>
      </w:pPr>
      <w:r>
        <w:rPr>
          <w:b/>
        </w:rPr>
        <w:t>[Description]</w:t>
      </w:r>
      <w:r>
        <w:t xml:space="preserve">: </w:t>
      </w:r>
      <w:r>
        <w:rPr>
          <w:rFonts w:ascii="Calibri" w:eastAsia="Malgun Gothic" w:hAnsi="Calibri" w:cs="Calibri"/>
          <w:color w:val="000000"/>
        </w:rPr>
        <w:t>attemptCondReconfig-r16 is only CHO and not CPC. One way to address this is by updating the field description that it is received only for CHO. A simpler and preferred way to addressthis is by defining it as a conditional IE:</w:t>
      </w:r>
      <w:r>
        <w:rPr>
          <w:rFonts w:ascii="Calibri" w:eastAsia="Malgun Gothic" w:hAnsi="Calibri" w:cs="Calibri"/>
          <w:color w:val="000000"/>
        </w:rPr>
        <w:br/>
      </w:r>
    </w:p>
    <w:p w14:paraId="4492601F" w14:textId="77777777" w:rsidR="00AB1345" w:rsidRDefault="00AB1345" w:rsidP="00D7270E">
      <w:pPr>
        <w:pStyle w:val="CommentText"/>
        <w:ind w:leftChars="270" w:left="540"/>
      </w:pPr>
      <w:r>
        <w:rPr>
          <w:b/>
        </w:rPr>
        <w:t>[Proposed Change]</w:t>
      </w:r>
      <w:r>
        <w:t xml:space="preserve">: </w:t>
      </w:r>
    </w:p>
    <w:p w14:paraId="0C5DB7F4" w14:textId="4A4BA52F" w:rsidR="00AB1345" w:rsidRDefault="00AB1345" w:rsidP="00D7270E">
      <w:pPr>
        <w:pStyle w:val="CommentText"/>
        <w:ind w:leftChars="270" w:left="540"/>
        <w:rPr>
          <w:rFonts w:ascii="Calibri" w:eastAsia="Malgun Gothic" w:hAnsi="Calibri" w:cs="Calibri"/>
          <w:color w:val="000000"/>
        </w:rPr>
      </w:pPr>
      <w:r>
        <w:rPr>
          <w:rFonts w:ascii="Calibri" w:eastAsia="Malgun Gothic" w:hAnsi="Calibri" w:cs="Calibri"/>
          <w:color w:val="000000"/>
        </w:rPr>
        <w:t>define attemptCondReconfig-r16 as a conditional IE i.e.-- Cond PCell.</w:t>
      </w:r>
    </w:p>
    <w:p w14:paraId="530CD53D" w14:textId="380851EA" w:rsidR="00AB1345" w:rsidRDefault="00AB1345" w:rsidP="00D7270E">
      <w:pPr>
        <w:pStyle w:val="CommentText"/>
        <w:ind w:leftChars="270" w:left="540"/>
        <w:rPr>
          <w:rFonts w:ascii="Calibri" w:eastAsia="Malgun Gothic" w:hAnsi="Calibri" w:cs="Calibri"/>
          <w:color w:val="000000"/>
        </w:rPr>
      </w:pPr>
      <w:r w:rsidRPr="00F537EB">
        <w:t>attemptCondReconfig-r16</w:t>
      </w:r>
      <w:r>
        <w:rPr>
          <w:rStyle w:val="CommentReference"/>
        </w:rPr>
        <w:annotationRef/>
      </w:r>
      <w:r w:rsidRPr="00F537EB">
        <w:t xml:space="preserve">              ENUMERATED {</w:t>
      </w:r>
      <w:proofErr w:type="gramStart"/>
      <w:r w:rsidRPr="00F537EB">
        <w:t xml:space="preserve">true}   </w:t>
      </w:r>
      <w:proofErr w:type="gramEnd"/>
      <w:r w:rsidRPr="00F537EB">
        <w:t xml:space="preserve">           OPTIONAL,   -- </w:t>
      </w:r>
      <w:r w:rsidRPr="00D7270E">
        <w:rPr>
          <w:strike/>
          <w:color w:val="FF0000"/>
        </w:rPr>
        <w:t>Need N</w:t>
      </w:r>
      <w:r w:rsidRPr="00D7270E">
        <w:rPr>
          <w:rStyle w:val="CommentReference"/>
          <w:strike/>
          <w:color w:val="FF0000"/>
        </w:rPr>
        <w:annotationRef/>
      </w:r>
      <w:r w:rsidRPr="00D7270E">
        <w:rPr>
          <w:color w:val="FF0000"/>
        </w:rPr>
        <w:t>Cond PCell</w:t>
      </w:r>
    </w:p>
    <w:p w14:paraId="22865EB7" w14:textId="77777777" w:rsidR="00AB1345" w:rsidRDefault="00AB1345" w:rsidP="00D7270E">
      <w:pPr>
        <w:pStyle w:val="CommentText"/>
        <w:ind w:leftChars="270" w:left="540"/>
      </w:pPr>
    </w:p>
    <w:p w14:paraId="2D44C0CC" w14:textId="755BEE16" w:rsidR="00AB1345" w:rsidRDefault="00AB1345" w:rsidP="00D7270E">
      <w:pPr>
        <w:pStyle w:val="CommentText"/>
      </w:pPr>
      <w:r>
        <w:rPr>
          <w:b/>
        </w:rPr>
        <w:t xml:space="preserve"> [Comments]</w:t>
      </w:r>
      <w:r>
        <w:t>: Changed Class 2-&gt;3</w:t>
      </w:r>
    </w:p>
  </w:comment>
  <w:comment w:id="6493" w:author="C" w:date="2020-04-12T00:56:00Z" w:initials="ZTE">
    <w:p w14:paraId="1C33EB47" w14:textId="2391BBB7" w:rsidR="00AB1345" w:rsidRDefault="00AB1345" w:rsidP="00E55D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8</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ConcAgree WI-CR [TDoc]: None [</w:t>
      </w:r>
      <w:r>
        <w:rPr>
          <w:b/>
          <w:color w:val="FF0000"/>
        </w:rPr>
        <w:t>Proposed Conclusion]</w:t>
      </w:r>
      <w:r>
        <w:rPr>
          <w:color w:val="FF0000"/>
        </w:rPr>
        <w:t xml:space="preserve">: </w:t>
      </w:r>
    </w:p>
    <w:p w14:paraId="0ED5BF1D" w14:textId="77777777" w:rsidR="00AB1345" w:rsidRDefault="00AB1345" w:rsidP="00E55D50">
      <w:pPr>
        <w:pStyle w:val="CommentText"/>
        <w:jc w:val="both"/>
        <w:rPr>
          <w:lang w:val="en-US" w:eastAsia="zh-CN"/>
        </w:rPr>
      </w:pPr>
      <w:r>
        <w:rPr>
          <w:b/>
        </w:rPr>
        <w:t>[Description]</w:t>
      </w:r>
      <w:r>
        <w:t xml:space="preserve">: </w:t>
      </w:r>
      <w:r>
        <w:rPr>
          <w:rFonts w:hint="eastAsia"/>
          <w:lang w:val="en-US" w:eastAsia="zh-CN"/>
        </w:rPr>
        <w:t>Considering the description has been captured in the text, it can be deleted here.</w:t>
      </w:r>
    </w:p>
    <w:p w14:paraId="3911777B" w14:textId="77777777" w:rsidR="00AB1345" w:rsidRDefault="00AB1345" w:rsidP="00E55D50">
      <w:pPr>
        <w:pStyle w:val="CommentText"/>
        <w:rPr>
          <w:lang w:val="en-US" w:eastAsia="zh-CN"/>
        </w:rPr>
      </w:pPr>
      <w:r>
        <w:rPr>
          <w:b/>
        </w:rPr>
        <w:t>[Proposed Change]</w:t>
      </w:r>
      <w:r>
        <w:t>:</w:t>
      </w:r>
      <w:r>
        <w:rPr>
          <w:rFonts w:hint="eastAsia"/>
          <w:lang w:val="en-US" w:eastAsia="zh-CN"/>
        </w:rPr>
        <w:t xml:space="preserve"> Delete </w:t>
      </w:r>
      <w:r>
        <w:rPr>
          <w:lang w:val="en-US" w:eastAsia="zh-CN"/>
        </w:rPr>
        <w:t>“</w:t>
      </w:r>
      <w:r>
        <w:t xml:space="preserve">When the network removes the stored conditional configuration for a candidate cell, the network releases the measIDs associated to the </w:t>
      </w:r>
      <w:r>
        <w:rPr>
          <w:i/>
        </w:rPr>
        <w:t>condExecutionCond</w:t>
      </w:r>
      <w:r>
        <w:t xml:space="preserve"> if it is not used by the </w:t>
      </w:r>
      <w:r>
        <w:rPr>
          <w:i/>
        </w:rPr>
        <w:t>condExecutionCond</w:t>
      </w:r>
      <w:r>
        <w:t xml:space="preserve"> of other candidate cells.</w:t>
      </w:r>
      <w:r>
        <w:rPr>
          <w:lang w:val="en-US" w:eastAsia="zh-CN"/>
        </w:rPr>
        <w:t>”</w:t>
      </w:r>
    </w:p>
    <w:p w14:paraId="71B45B44" w14:textId="106A6982" w:rsidR="00AB1345" w:rsidRDefault="00AB1345">
      <w:pPr>
        <w:pStyle w:val="CommentText"/>
      </w:pPr>
      <w:r>
        <w:rPr>
          <w:b/>
        </w:rPr>
        <w:t>[Comments]</w:t>
      </w:r>
      <w:r>
        <w:t>: Nokia (Tero): Agree this should be deleted – we don’t normally indicate network behaviour in field description like this.</w:t>
      </w:r>
    </w:p>
    <w:p w14:paraId="21DA9BB9" w14:textId="73B7EAB7" w:rsidR="00AB1345" w:rsidRPr="00E55D50" w:rsidRDefault="00AB1345">
      <w:pPr>
        <w:pStyle w:val="CommentText"/>
      </w:pPr>
    </w:p>
  </w:comment>
  <w:comment w:id="6498" w:author="Intel (Sudeep)" w:date="2020-05-25T14:51:00Z" w:initials="I6">
    <w:p w14:paraId="40B06D89" w14:textId="0B55B8AF" w:rsidR="00AB1345" w:rsidRDefault="00AB1345">
      <w:pPr>
        <w:pStyle w:val="CommentText"/>
      </w:pPr>
      <w:r>
        <w:rPr>
          <w:rStyle w:val="CommentReference"/>
        </w:rPr>
        <w:annotationRef/>
      </w:r>
      <w:r>
        <w:rPr>
          <w:b/>
        </w:rPr>
        <w:t>[RIL]</w:t>
      </w:r>
      <w:r>
        <w:t xml:space="preserve">: I805 </w:t>
      </w:r>
      <w:r>
        <w:rPr>
          <w:b/>
        </w:rPr>
        <w:t>[Delegate]</w:t>
      </w:r>
      <w:r>
        <w:t>: Intel (</w:t>
      </w:r>
      <w:proofErr w:type="gramStart"/>
      <w:r>
        <w:t xml:space="preserve">Sudeep)  </w:t>
      </w:r>
      <w:r>
        <w:rPr>
          <w:b/>
        </w:rPr>
        <w:t>[</w:t>
      </w:r>
      <w:proofErr w:type="gramEnd"/>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B0C7DB" w14:textId="08180F3B" w:rsidR="00AB1345" w:rsidRDefault="00AB1345">
      <w:pPr>
        <w:pStyle w:val="CommentText"/>
      </w:pPr>
      <w:r>
        <w:rPr>
          <w:b/>
        </w:rPr>
        <w:t>[Description]</w:t>
      </w:r>
      <w:r>
        <w:t xml:space="preserve">: </w:t>
      </w:r>
      <w:r w:rsidRPr="004B3F19">
        <w:t>No mechancism to release the field</w:t>
      </w:r>
    </w:p>
    <w:p w14:paraId="176B7069" w14:textId="30C1860B" w:rsidR="00AB1345" w:rsidRDefault="00AB1345">
      <w:pPr>
        <w:pStyle w:val="CommentText"/>
      </w:pPr>
      <w:r>
        <w:rPr>
          <w:b/>
        </w:rPr>
        <w:t>[Proposed Change]</w:t>
      </w:r>
      <w:r>
        <w:t>: Use Need R</w:t>
      </w:r>
    </w:p>
    <w:p w14:paraId="1EA7D3F2" w14:textId="77777777" w:rsidR="00AB1345" w:rsidRDefault="00AB1345">
      <w:pPr>
        <w:pStyle w:val="CommentText"/>
      </w:pPr>
      <w:r>
        <w:rPr>
          <w:b/>
        </w:rPr>
        <w:t>[Comments]</w:t>
      </w:r>
      <w:r>
        <w:t xml:space="preserve">: </w:t>
      </w:r>
    </w:p>
    <w:p w14:paraId="75CC9543" w14:textId="74D80795" w:rsidR="00AB1345" w:rsidRPr="004B3F19" w:rsidRDefault="00AB1345">
      <w:pPr>
        <w:pStyle w:val="CommentText"/>
      </w:pPr>
    </w:p>
  </w:comment>
  <w:comment w:id="6499" w:author="" w:date="2020-04-09T10:56:00Z" w:initials="O">
    <w:p w14:paraId="002B0F1A" w14:textId="6912EA2D" w:rsidR="00AB1345" w:rsidRDefault="00AB1345">
      <w:pPr>
        <w:pStyle w:val="CommentText"/>
      </w:pPr>
      <w:r>
        <w:rPr>
          <w:rStyle w:val="CommentReference"/>
        </w:rPr>
        <w:annotationRef/>
      </w:r>
      <w:r>
        <w:rPr>
          <w:b/>
        </w:rPr>
        <w:t>[RIL]</w:t>
      </w:r>
      <w:r>
        <w:t>: O</w:t>
      </w:r>
      <w:r>
        <w:rPr>
          <w:rFonts w:hint="eastAsia"/>
          <w:lang w:eastAsia="zh-CN"/>
        </w:rPr>
        <w:t>403</w:t>
      </w:r>
      <w:r>
        <w:t xml:space="preserve"> </w:t>
      </w:r>
      <w:r>
        <w:rPr>
          <w:b/>
        </w:rPr>
        <w:t>[Delegate]</w:t>
      </w:r>
      <w:r>
        <w:t>: OPPO(</w:t>
      </w:r>
      <w:r>
        <w:rPr>
          <w:rFonts w:hint="eastAsia"/>
          <w:lang w:eastAsia="zh-CN"/>
        </w:rPr>
        <w:t>Fuzhe</w:t>
      </w:r>
      <w:r>
        <w:t>)</w:t>
      </w:r>
      <w:r>
        <w:rPr>
          <w:b/>
        </w:rPr>
        <w:t>[WI</w:t>
      </w:r>
      <w:proofErr w:type="gramStart"/>
      <w:r>
        <w:rPr>
          <w:b/>
        </w:rPr>
        <w:t>]</w:t>
      </w:r>
      <w:r>
        <w:t>:</w:t>
      </w:r>
      <w:r>
        <w:rPr>
          <w:rFonts w:hint="eastAsia"/>
          <w:lang w:eastAsia="zh-CN"/>
        </w:rPr>
        <w:t>IIOT</w:t>
      </w:r>
      <w:proofErr w:type="gramEnd"/>
      <w:r>
        <w:t xml:space="preserve"> </w:t>
      </w:r>
      <w:r>
        <w:rPr>
          <w:b/>
        </w:rPr>
        <w:t>[Class]</w:t>
      </w:r>
      <w:r>
        <w:t>:</w:t>
      </w:r>
      <w:r>
        <w:rPr>
          <w:rFonts w:hint="eastAsia"/>
          <w:lang w:eastAsia="zh-CN"/>
        </w:rPr>
        <w:t>2</w:t>
      </w:r>
      <w:r>
        <w:t xml:space="preserve">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65637967" w14:textId="793B9486" w:rsidR="00AB1345" w:rsidRDefault="00AB1345">
      <w:pPr>
        <w:pStyle w:val="CommentText"/>
        <w:ind w:leftChars="180" w:left="360"/>
      </w:pPr>
      <w:r>
        <w:rPr>
          <w:b/>
        </w:rPr>
        <w:t>[Description]</w:t>
      </w:r>
      <w:r>
        <w:t xml:space="preserve">: </w:t>
      </w:r>
      <w:r w:rsidRPr="00F94E4E">
        <w:t xml:space="preserve">The text for the case of timeReferenceSFN absence is decribed under another IE, </w:t>
      </w:r>
      <w:proofErr w:type="gramStart"/>
      <w:r w:rsidRPr="00F94E4E">
        <w:t>ie.timeDomainOffset</w:t>
      </w:r>
      <w:proofErr w:type="gramEnd"/>
      <w:r>
        <w:rPr>
          <w:rFonts w:hint="eastAsia"/>
          <w:lang w:eastAsia="zh-CN"/>
        </w:rPr>
        <w:t>.</w:t>
      </w:r>
    </w:p>
    <w:p w14:paraId="0E10A044" w14:textId="06E8BA9C" w:rsidR="00AB1345" w:rsidRDefault="00AB1345">
      <w:pPr>
        <w:pStyle w:val="CommentText"/>
        <w:ind w:leftChars="180" w:left="360"/>
      </w:pPr>
      <w:r>
        <w:rPr>
          <w:b/>
        </w:rPr>
        <w:t>[Proposed Change]</w:t>
      </w:r>
      <w:r>
        <w:t xml:space="preserve">: </w:t>
      </w:r>
      <w:r w:rsidRPr="00F94E4E">
        <w:t>Remove "If the field timeReferenceSFN is not present, the reference SFN is 0." from the field description of timeDomainOffset to the one of timeReferenceSFN.</w:t>
      </w:r>
    </w:p>
    <w:p w14:paraId="0BC32117" w14:textId="358C06A1" w:rsidR="00AB1345" w:rsidRDefault="00AB1345">
      <w:pPr>
        <w:pStyle w:val="CommentText"/>
        <w:ind w:leftChars="180" w:left="360"/>
      </w:pPr>
      <w:r>
        <w:rPr>
          <w:b/>
        </w:rPr>
        <w:t>[Comments]</w:t>
      </w:r>
      <w:r>
        <w:t>:</w:t>
      </w:r>
      <w:r w:rsidRPr="000267C4">
        <w:t xml:space="preserve"> </w:t>
      </w:r>
      <w:r>
        <w:t>[</w:t>
      </w:r>
      <w:proofErr w:type="gramStart"/>
      <w:r>
        <w:t>Samsung(</w:t>
      </w:r>
      <w:proofErr w:type="gramEnd"/>
      <w:r>
        <w:t>Sangkyu)] Instead of just removing it, it would be better to move to the field description of timeReferenceSFN. UE behaviour at absence of this field should be clearly specified.</w:t>
      </w:r>
    </w:p>
    <w:p w14:paraId="57E72494" w14:textId="560EDBC7" w:rsidR="00AB1345" w:rsidRPr="0025202B" w:rsidRDefault="00AB1345">
      <w:pPr>
        <w:pStyle w:val="CommentText"/>
        <w:ind w:leftChars="180" w:left="360"/>
        <w:rPr>
          <w:bCs/>
        </w:rPr>
      </w:pPr>
      <w:r>
        <w:rPr>
          <w:b/>
        </w:rPr>
        <w:t>Rapp1</w:t>
      </w:r>
      <w:r>
        <w:rPr>
          <w:bCs/>
        </w:rPr>
        <w:t>: Will implement Samsung proposal.</w:t>
      </w:r>
    </w:p>
    <w:p w14:paraId="4E739377" w14:textId="0A056367" w:rsidR="00AB1345" w:rsidRPr="00F94E4E" w:rsidRDefault="00AB1345">
      <w:pPr>
        <w:pStyle w:val="CommentText"/>
        <w:ind w:leftChars="270" w:left="540"/>
      </w:pPr>
    </w:p>
  </w:comment>
  <w:comment w:id="6503" w:author="" w:date="2020-04-09T16:17:00Z" w:initials="O">
    <w:p w14:paraId="2D340673" w14:textId="66EE39E0" w:rsidR="00AB1345" w:rsidRDefault="00AB1345">
      <w:pPr>
        <w:pStyle w:val="CommentText"/>
      </w:pPr>
      <w:r>
        <w:rPr>
          <w:rStyle w:val="CommentReference"/>
        </w:rPr>
        <w:annotationRef/>
      </w:r>
      <w:r>
        <w:rPr>
          <w:b/>
        </w:rPr>
        <w:t>[RIL]</w:t>
      </w:r>
      <w:r>
        <w:t>: O</w:t>
      </w:r>
      <w:r>
        <w:rPr>
          <w:rFonts w:hint="eastAsia"/>
          <w:lang w:eastAsia="zh-CN"/>
        </w:rPr>
        <w:t>100</w:t>
      </w:r>
      <w:r>
        <w:t xml:space="preserve"> </w:t>
      </w:r>
      <w:r>
        <w:rPr>
          <w:b/>
        </w:rPr>
        <w:t>[Delegate]</w:t>
      </w:r>
      <w:r>
        <w:t>: OPPO(</w:t>
      </w:r>
      <w:r>
        <w:rPr>
          <w:rFonts w:hint="eastAsia"/>
          <w:lang w:eastAsia="zh-CN"/>
        </w:rPr>
        <w:t>ShiCong</w:t>
      </w:r>
      <w:r>
        <w:t>)</w:t>
      </w:r>
      <w:r>
        <w:rPr>
          <w:b/>
        </w:rPr>
        <w:t>[WI]</w:t>
      </w:r>
      <w:r>
        <w:t xml:space="preserve">: </w:t>
      </w:r>
      <w:r>
        <w:rPr>
          <w:rFonts w:hint="eastAsia"/>
          <w:lang w:eastAsia="zh-CN"/>
        </w:rPr>
        <w:t xml:space="preserve">NR-U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64BB4FD" w14:textId="2970FCF5" w:rsidR="00AB1345" w:rsidRDefault="00AB1345">
      <w:pPr>
        <w:pStyle w:val="CommentText"/>
        <w:ind w:leftChars="180" w:left="360"/>
      </w:pPr>
      <w:r>
        <w:rPr>
          <w:b/>
        </w:rPr>
        <w:t>[Description]</w:t>
      </w:r>
      <w:r>
        <w:t xml:space="preserve">: </w:t>
      </w:r>
      <w:r w:rsidRPr="007F15A7">
        <w:t>The cg-RetransmissionTimer-r16 now is optional, however, as agreed in NR-U session, the timer should be mandatory configuerd when UE operates on share spectrum.</w:t>
      </w:r>
    </w:p>
    <w:p w14:paraId="413F44E6" w14:textId="0CADFD3D" w:rsidR="00AB1345" w:rsidRDefault="00AB1345">
      <w:pPr>
        <w:pStyle w:val="CommentText"/>
        <w:ind w:leftChars="180" w:left="360"/>
      </w:pPr>
      <w:r>
        <w:rPr>
          <w:b/>
        </w:rPr>
        <w:t>[Proposed Change]</w:t>
      </w:r>
      <w:r>
        <w:t xml:space="preserve">: </w:t>
      </w:r>
      <w:r w:rsidRPr="007F15A7">
        <w:t>Change the "Need R" to "Cond ShareSpectrum" where the condition is that when UE operates on shared specturm, the cg-RetrasnmissionTimer-r16 is mandatory configuerd.</w:t>
      </w:r>
    </w:p>
    <w:p w14:paraId="11EF7875" w14:textId="14A38F06" w:rsidR="00AB1345" w:rsidRDefault="00AB1345">
      <w:pPr>
        <w:pStyle w:val="CommentText"/>
        <w:ind w:leftChars="180" w:left="360"/>
      </w:pPr>
      <w:r>
        <w:rPr>
          <w:b/>
        </w:rPr>
        <w:t>[Comments]</w:t>
      </w:r>
      <w:r>
        <w:t xml:space="preserve">: </w:t>
      </w:r>
    </w:p>
    <w:p w14:paraId="61B28935" w14:textId="03778F25" w:rsidR="00AB1345" w:rsidRDefault="00AB1345">
      <w:pPr>
        <w:pStyle w:val="CommentText"/>
        <w:ind w:leftChars="180" w:left="360"/>
      </w:pPr>
      <w:r w:rsidRPr="00F64663">
        <w:t>Rapp2: Rapp1 did set status to "Defer" for unknown reason.</w:t>
      </w:r>
    </w:p>
    <w:p w14:paraId="1CBB39C9" w14:textId="6EFAC3ED" w:rsidR="00AB1345" w:rsidRDefault="00AB1345">
      <w:pPr>
        <w:pStyle w:val="CommentText"/>
        <w:ind w:leftChars="180" w:left="360"/>
      </w:pPr>
      <w:r>
        <w:t>Rapp3: Change class 2-&gt;3</w:t>
      </w:r>
    </w:p>
    <w:p w14:paraId="2D8BD4A5" w14:textId="2C249185" w:rsidR="00AB1345" w:rsidRPr="007F15A7" w:rsidRDefault="00AB1345">
      <w:pPr>
        <w:pStyle w:val="CommentText"/>
        <w:ind w:leftChars="180" w:left="360"/>
      </w:pPr>
    </w:p>
  </w:comment>
  <w:comment w:id="6516" w:author="" w:date="2020-05-18T16:56:00Z" w:initials="H">
    <w:p w14:paraId="359B23C7" w14:textId="28146E99" w:rsidR="00AB1345" w:rsidRDefault="00AB1345" w:rsidP="000221D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6 </w:t>
      </w:r>
      <w:r>
        <w:rPr>
          <w:b/>
        </w:rPr>
        <w:t>[Delegate]</w:t>
      </w:r>
      <w:r>
        <w:t xml:space="preserve">: (Huawei) </w:t>
      </w:r>
      <w:proofErr w:type="gramStart"/>
      <w:r>
        <w:t xml:space="preserve">YinghaoGuo  </w:t>
      </w:r>
      <w:r>
        <w:rPr>
          <w:b/>
        </w:rPr>
        <w:t>[</w:t>
      </w:r>
      <w:proofErr w:type="gramEnd"/>
      <w:r>
        <w:rPr>
          <w:b/>
        </w:rPr>
        <w:t>WI]</w:t>
      </w:r>
      <w:r>
        <w:t>: NR-U</w:t>
      </w:r>
      <w:r>
        <w:rPr>
          <w:b/>
        </w:rPr>
        <w:t>[Class]</w:t>
      </w:r>
      <w:r>
        <w:t xml:space="preserve">: 3 </w:t>
      </w:r>
      <w:r>
        <w:rPr>
          <w:b/>
          <w:color w:val="FF0000"/>
        </w:rPr>
        <w:t>[Status]</w:t>
      </w:r>
      <w:r>
        <w:rPr>
          <w:color w:val="FF0000"/>
        </w:rPr>
        <w:t xml:space="preserve">: ToDo </w:t>
      </w:r>
      <w:r>
        <w:rPr>
          <w:b/>
        </w:rPr>
        <w:t>[TDoc]</w:t>
      </w:r>
      <w:r>
        <w:t xml:space="preserve">: </w:t>
      </w:r>
      <w:r w:rsidRPr="00854444">
        <w:t>R2-2004992</w:t>
      </w:r>
      <w:r>
        <w:t xml:space="preserve"> </w:t>
      </w:r>
      <w:r>
        <w:rPr>
          <w:b/>
          <w:color w:val="FF0000"/>
        </w:rPr>
        <w:t>[Proposed Conclusion]</w:t>
      </w:r>
      <w:r>
        <w:rPr>
          <w:color w:val="FF0000"/>
        </w:rPr>
        <w:t xml:space="preserve">: </w:t>
      </w:r>
    </w:p>
    <w:p w14:paraId="1BB84B75" w14:textId="77777777" w:rsidR="00AB1345" w:rsidRDefault="00AB1345" w:rsidP="000221D0">
      <w:pPr>
        <w:pStyle w:val="CommentText"/>
      </w:pPr>
      <w:r>
        <w:rPr>
          <w:b/>
        </w:rPr>
        <w:t>[Description]</w:t>
      </w:r>
      <w:r>
        <w:t xml:space="preserve">: </w:t>
      </w:r>
      <w:r w:rsidRPr="005F0DB3">
        <w:t>the ffsvalue of cg-StartingFullBW-InsideCOT, cg-StartingFullBW-OutsideCOT, cg-StartingPartialBW-InsideCOT can be determined</w:t>
      </w:r>
    </w:p>
    <w:p w14:paraId="083389E5" w14:textId="77777777" w:rsidR="00AB1345" w:rsidRDefault="00AB1345" w:rsidP="000221D0">
      <w:pPr>
        <w:pStyle w:val="CommentText"/>
      </w:pPr>
      <w:r>
        <w:rPr>
          <w:b/>
        </w:rPr>
        <w:t>[Proposed Change]</w:t>
      </w:r>
      <w:r>
        <w:t xml:space="preserve">: </w:t>
      </w:r>
      <w:r w:rsidRPr="005F0DB3">
        <w:t>replace the ffsvalue in cg-StartingFullBW-InsideCOT, cg-StartingFullBW-OutsideCOT, cg-StartingPartialBW-InsideCOT wtih 5,7,2 respectively</w:t>
      </w:r>
    </w:p>
    <w:p w14:paraId="3C3DC71F" w14:textId="77777777" w:rsidR="00AB1345" w:rsidRDefault="00AB1345" w:rsidP="000221D0">
      <w:pPr>
        <w:pStyle w:val="CommentText"/>
      </w:pPr>
      <w:r>
        <w:rPr>
          <w:b/>
        </w:rPr>
        <w:t>[Comments]</w:t>
      </w:r>
      <w:r>
        <w:t xml:space="preserve">: </w:t>
      </w:r>
    </w:p>
    <w:p w14:paraId="290CBB31" w14:textId="77777777" w:rsidR="00AB1345" w:rsidRPr="005F0DB3" w:rsidRDefault="00AB1345" w:rsidP="000221D0">
      <w:pPr>
        <w:pStyle w:val="CommentText"/>
      </w:pPr>
    </w:p>
  </w:comment>
  <w:comment w:id="6526" w:author="" w:date="2020-04-10T17:49:00Z" w:initials="v">
    <w:p w14:paraId="13D3D586" w14:textId="1AAE3F43"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1 </w:t>
      </w:r>
      <w:r>
        <w:rPr>
          <w:b/>
        </w:rPr>
        <w:t>[Delegate]</w:t>
      </w:r>
      <w:r>
        <w:t>: vivo (</w:t>
      </w:r>
      <w:proofErr w:type="gramStart"/>
      <w:r>
        <w:t xml:space="preserve">Boubacar)  </w:t>
      </w:r>
      <w:r>
        <w:rPr>
          <w:b/>
        </w:rPr>
        <w:t>[</w:t>
      </w:r>
      <w:proofErr w:type="gramEnd"/>
      <w:r>
        <w:rPr>
          <w:b/>
        </w:rPr>
        <w:t>WI]</w:t>
      </w:r>
      <w:r>
        <w:t xml:space="preserve">: NR-U </w:t>
      </w:r>
      <w:r>
        <w:rPr>
          <w:b/>
        </w:rPr>
        <w:t>[Class]</w:t>
      </w:r>
      <w:r>
        <w:t xml:space="preserve">: </w:t>
      </w:r>
      <w:r>
        <w:rPr>
          <w:b/>
          <w:color w:val="FF0000"/>
        </w:rPr>
        <w:t>3 [Status]:</w:t>
      </w:r>
      <w:r>
        <w:rPr>
          <w:color w:val="FF0000"/>
        </w:rPr>
        <w:t xml:space="preserve"> ToDo Ph1 </w:t>
      </w:r>
      <w:r>
        <w:rPr>
          <w:b/>
        </w:rPr>
        <w:t>[TDoc]</w:t>
      </w:r>
      <w:r>
        <w:t xml:space="preserve">: None </w:t>
      </w:r>
      <w:r>
        <w:rPr>
          <w:b/>
          <w:color w:val="FF0000"/>
        </w:rPr>
        <w:t>[Proposed Conclusion]</w:t>
      </w:r>
      <w:r>
        <w:rPr>
          <w:color w:val="FF0000"/>
        </w:rPr>
        <w:t xml:space="preserve">: </w:t>
      </w:r>
    </w:p>
    <w:p w14:paraId="3E82207D" w14:textId="77777777" w:rsidR="00AB1345" w:rsidRDefault="00AB1345" w:rsidP="00936397">
      <w:pPr>
        <w:rPr>
          <w:rFonts w:ascii="Cambria" w:hAnsi="Cambria"/>
          <w:lang w:val="en-US" w:eastAsia="zh-CN"/>
        </w:rPr>
      </w:pPr>
      <w:r w:rsidRPr="009C511E">
        <w:rPr>
          <w:b/>
          <w:lang w:val="en-US"/>
        </w:rPr>
        <w:t>[Description]</w:t>
      </w:r>
      <w:r w:rsidRPr="009C511E">
        <w:rPr>
          <w:lang w:val="en-US"/>
        </w:rPr>
        <w:t xml:space="preserve">: </w:t>
      </w:r>
      <w:r w:rsidRPr="009C511E">
        <w:rPr>
          <w:rFonts w:ascii="Cambria" w:hAnsi="Cambria"/>
          <w:lang w:val="en-US"/>
        </w:rPr>
        <w:t xml:space="preserve">It has been agreed that to determine the number of REs used for CG-UCI, the mechanism of beta-offset in Rel-15 NR for HARQ-ACK on CG-PUSCH is reused. However, it was not captured rightly in the running </w:t>
      </w:r>
      <w:proofErr w:type="gramStart"/>
      <w:r w:rsidRPr="009C511E">
        <w:rPr>
          <w:rFonts w:ascii="Cambria" w:hAnsi="Cambria"/>
          <w:lang w:val="en-US"/>
        </w:rPr>
        <w:t>CR</w:t>
      </w:r>
      <w:r w:rsidRPr="009C511E">
        <w:rPr>
          <w:rFonts w:ascii="Cambria" w:hAnsi="Cambria"/>
          <w:color w:val="1F497D"/>
          <w:lang w:val="en-US"/>
        </w:rPr>
        <w:t>(</w:t>
      </w:r>
      <w:proofErr w:type="gramEnd"/>
      <w:r w:rsidRPr="009C511E">
        <w:rPr>
          <w:rFonts w:ascii="Cambria" w:hAnsi="Cambria"/>
          <w:color w:val="1F497D"/>
          <w:lang w:val="en-US"/>
        </w:rPr>
        <w:t>)</w:t>
      </w:r>
      <w:r w:rsidRPr="009C511E">
        <w:rPr>
          <w:rFonts w:ascii="Cambria" w:hAnsi="Cambria"/>
          <w:lang w:val="en-US"/>
        </w:rPr>
        <w:t>, which is quoted as following.</w:t>
      </w:r>
    </w:p>
    <w:p w14:paraId="21253B8C" w14:textId="77777777" w:rsidR="00AB1345" w:rsidRDefault="00AB1345" w:rsidP="00936397">
      <w:pPr>
        <w:pStyle w:val="PL"/>
        <w:rPr>
          <w:szCs w:val="16"/>
        </w:rPr>
      </w:pPr>
      <w:r>
        <w:t xml:space="preserve">ConfiguredGrantConfig ::=           </w:t>
      </w:r>
      <w:r>
        <w:rPr>
          <w:color w:val="993366"/>
        </w:rPr>
        <w:t>SEQUENCE</w:t>
      </w:r>
      <w:r>
        <w:t xml:space="preserve"> {</w:t>
      </w:r>
    </w:p>
    <w:p w14:paraId="2C6A1F0F" w14:textId="77777777" w:rsidR="00AB1345" w:rsidRDefault="00AB1345" w:rsidP="00936397">
      <w:pPr>
        <w:pStyle w:val="PL"/>
        <w:rPr>
          <w:sz w:val="20"/>
          <w:lang w:eastAsia="zh-CN"/>
        </w:rPr>
      </w:pPr>
      <w:r>
        <w:rPr>
          <w:lang w:eastAsia="zh-CN"/>
        </w:rPr>
        <w:t>    Omit</w:t>
      </w:r>
    </w:p>
    <w:p w14:paraId="7E365AF0" w14:textId="77777777" w:rsidR="00AB1345" w:rsidRDefault="00AB1345" w:rsidP="00936397">
      <w:pPr>
        <w:pStyle w:val="PL"/>
      </w:pPr>
      <w:r>
        <w:rPr>
          <w:lang w:eastAsia="zh-CN"/>
        </w:rPr>
        <w:t xml:space="preserve">    </w:t>
      </w:r>
      <w:r>
        <w:t>betaOffsetCG-UCI-r16                   INTEGER (1..ffsValue)  OPTIONAL,   -- Need R</w:t>
      </w:r>
    </w:p>
    <w:p w14:paraId="064B96E3" w14:textId="77777777" w:rsidR="00AB1345" w:rsidRDefault="00AB1345" w:rsidP="00936397">
      <w:pPr>
        <w:pStyle w:val="PL"/>
        <w:rPr>
          <w:lang w:eastAsia="zh-CN"/>
        </w:rPr>
      </w:pPr>
      <w:r>
        <w:rPr>
          <w:lang w:eastAsia="zh-CN"/>
        </w:rPr>
        <w:t>    omit</w:t>
      </w:r>
    </w:p>
    <w:p w14:paraId="1CE832F2" w14:textId="77777777" w:rsidR="00AB1345" w:rsidRDefault="00AB1345" w:rsidP="00936397">
      <w:pPr>
        <w:pStyle w:val="PL"/>
        <w:rPr>
          <w:lang w:eastAsia="zh-CN"/>
        </w:rPr>
      </w:pPr>
      <w:r>
        <w:rPr>
          <w:lang w:eastAsia="zh-CN"/>
        </w:rPr>
        <w:t>}</w:t>
      </w:r>
    </w:p>
    <w:p w14:paraId="12F73566" w14:textId="77777777" w:rsidR="00AB1345" w:rsidRDefault="00AB1345" w:rsidP="00936397">
      <w:pPr>
        <w:pStyle w:val="PL"/>
        <w:rPr>
          <w:lang w:eastAsia="zh-CN"/>
        </w:rPr>
      </w:pPr>
    </w:p>
    <w:p w14:paraId="30C84879" w14:textId="77777777" w:rsidR="00AB1345" w:rsidRPr="009C511E" w:rsidRDefault="00AB1345" w:rsidP="00936397">
      <w:pPr>
        <w:rPr>
          <w:rFonts w:ascii="Calibri"/>
          <w:color w:val="1F497D"/>
          <w:lang w:val="en-US" w:eastAsia="en-US"/>
        </w:rPr>
      </w:pPr>
    </w:p>
    <w:p w14:paraId="0E910933" w14:textId="77777777" w:rsidR="00AB1345" w:rsidRPr="009C511E" w:rsidRDefault="00AB1345" w:rsidP="00936397">
      <w:pPr>
        <w:rPr>
          <w:rFonts w:ascii="Cambria" w:hAnsi="Cambria"/>
          <w:color w:val="1F497D"/>
          <w:lang w:val="en-US" w:eastAsia="zh-CN"/>
        </w:rPr>
      </w:pPr>
      <w:r w:rsidRPr="009C511E">
        <w:rPr>
          <w:rFonts w:ascii="Cambria" w:hAnsi="Cambria"/>
          <w:lang w:val="en-US"/>
        </w:rPr>
        <w:t xml:space="preserve">Here, beta offset for CG-UCI in CG-PUSCH can only be configured semi-statically by RRC. However, in Rel-15 NR for HARQ-ACK on CG-PUSCH, the beta offset can be configured as semi-static or </w:t>
      </w:r>
      <w:r w:rsidRPr="009C511E">
        <w:rPr>
          <w:rFonts w:ascii="Cambria" w:hAnsi="Cambria"/>
          <w:highlight w:val="yellow"/>
          <w:lang w:val="en-US"/>
        </w:rPr>
        <w:t>dynamic</w:t>
      </w:r>
      <w:r w:rsidRPr="009C511E">
        <w:rPr>
          <w:rFonts w:ascii="Cambria" w:hAnsi="Cambria"/>
          <w:lang w:val="en-US"/>
        </w:rPr>
        <w:t>, which is quoted as following. When it is configured as dynamic, 4 values are configured by RRC, and one of them is indicated by the activation.</w:t>
      </w:r>
    </w:p>
    <w:p w14:paraId="6D1AA8B1" w14:textId="77777777" w:rsidR="00AB1345" w:rsidRDefault="00AB1345" w:rsidP="00936397">
      <w:pPr>
        <w:pStyle w:val="PL"/>
      </w:pPr>
      <w:r>
        <w:t xml:space="preserve">CG-UCI-OnPUSCH ::= </w:t>
      </w:r>
      <w:r>
        <w:rPr>
          <w:color w:val="993366"/>
        </w:rPr>
        <w:t>CHOICE</w:t>
      </w:r>
      <w:r>
        <w:t xml:space="preserve"> {</w:t>
      </w:r>
    </w:p>
    <w:p w14:paraId="32C66CDD" w14:textId="77777777" w:rsidR="00AB1345" w:rsidRDefault="00AB1345" w:rsidP="00936397">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14B16C2" w14:textId="77777777" w:rsidR="00AB1345" w:rsidRDefault="00AB1345" w:rsidP="00936397">
      <w:pPr>
        <w:pStyle w:val="PL"/>
      </w:pPr>
      <w:r>
        <w:t>    semiStatic                              BetaOffsets</w:t>
      </w:r>
    </w:p>
    <w:p w14:paraId="38B4B3FE" w14:textId="77777777" w:rsidR="00AB1345" w:rsidRDefault="00AB1345" w:rsidP="00936397">
      <w:pPr>
        <w:pStyle w:val="PL"/>
      </w:pPr>
      <w:r>
        <w:t>}</w:t>
      </w:r>
    </w:p>
    <w:p w14:paraId="7C47C4AF" w14:textId="77777777" w:rsidR="00AB1345" w:rsidRDefault="00AB1345">
      <w:pPr>
        <w:pStyle w:val="CommentText"/>
      </w:pPr>
    </w:p>
    <w:p w14:paraId="576F28D9" w14:textId="284FA890" w:rsidR="00AB1345" w:rsidRPr="00936397" w:rsidRDefault="00AB1345" w:rsidP="00936397">
      <w:pPr>
        <w:spacing w:before="160"/>
        <w:jc w:val="both"/>
        <w:rPr>
          <w:rFonts w:ascii="Cambria" w:hAnsi="Cambria"/>
          <w:lang w:val="en-US" w:eastAsia="zh-CN"/>
        </w:rPr>
      </w:pPr>
      <w:r w:rsidRPr="009C511E">
        <w:rPr>
          <w:b/>
          <w:lang w:val="en-US"/>
        </w:rPr>
        <w:t>[Proposed Change]</w:t>
      </w:r>
      <w:r w:rsidRPr="009C511E">
        <w:rPr>
          <w:lang w:val="en-US"/>
        </w:rPr>
        <w:t xml:space="preserve">: </w:t>
      </w:r>
      <w:r w:rsidRPr="009C511E">
        <w:rPr>
          <w:rFonts w:ascii="Cambria" w:hAnsi="Cambria"/>
          <w:lang w:val="en-US"/>
        </w:rPr>
        <w:t>we think betaOffsetCG-UCI-r16 should also can be configured dynamically. We propose to discuss and clarify whether the current CR of TS 38.331 is aligned with RAN1’s understanding or not.</w:t>
      </w:r>
    </w:p>
    <w:p w14:paraId="7CD8C8D3" w14:textId="77777777" w:rsidR="00AB1345" w:rsidRDefault="00AB1345">
      <w:pPr>
        <w:pStyle w:val="CommentText"/>
      </w:pPr>
      <w:r>
        <w:rPr>
          <w:b/>
        </w:rPr>
        <w:t>[Comments]</w:t>
      </w:r>
      <w:r>
        <w:t xml:space="preserve">: </w:t>
      </w:r>
    </w:p>
    <w:p w14:paraId="0D1EFED0" w14:textId="4580E4DD" w:rsidR="00AB1345" w:rsidRPr="00936397" w:rsidRDefault="00AB1345">
      <w:pPr>
        <w:pStyle w:val="CommentText"/>
      </w:pPr>
    </w:p>
  </w:comment>
  <w:comment w:id="6531" w:author="" w:date="2020-05-15T16:26:00Z" w:initials="H">
    <w:p w14:paraId="744C442F" w14:textId="33629615" w:rsidR="00AB1345" w:rsidRDefault="00AB134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4 </w:t>
      </w:r>
      <w:r>
        <w:rPr>
          <w:b/>
        </w:rPr>
        <w:t>[Delegate]</w:t>
      </w:r>
      <w:r>
        <w:t xml:space="preserve">: (Huawei) </w:t>
      </w:r>
      <w:proofErr w:type="gramStart"/>
      <w:r>
        <w:t xml:space="preserve">YinghaoGuo  </w:t>
      </w:r>
      <w:r>
        <w:rPr>
          <w:b/>
        </w:rPr>
        <w:t>[</w:t>
      </w:r>
      <w:proofErr w:type="gramEnd"/>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R2-2004991 </w:t>
      </w:r>
      <w:r>
        <w:rPr>
          <w:b/>
          <w:color w:val="FF0000"/>
        </w:rPr>
        <w:t>[Proposed Conclusion]</w:t>
      </w:r>
      <w:r>
        <w:rPr>
          <w:color w:val="FF0000"/>
        </w:rPr>
        <w:t xml:space="preserve">: </w:t>
      </w:r>
    </w:p>
    <w:p w14:paraId="59AFB2BC" w14:textId="0E9E85DF" w:rsidR="00AB1345" w:rsidRDefault="00AB1345">
      <w:pPr>
        <w:pStyle w:val="CommentText"/>
      </w:pPr>
      <w:r>
        <w:rPr>
          <w:b/>
        </w:rPr>
        <w:t>[Description]</w:t>
      </w:r>
      <w:r>
        <w:t xml:space="preserve">: </w:t>
      </w:r>
      <w:r w:rsidRPr="00981099">
        <w:t>One entry can be used to indicate that their no UL to DL COT sharing for CG</w:t>
      </w:r>
      <w:r>
        <w:t>, accoding to the agreement in RAN1</w:t>
      </w:r>
    </w:p>
    <w:p w14:paraId="5E9CAA78" w14:textId="77777777" w:rsidR="00AB1345" w:rsidRPr="004766C1" w:rsidRDefault="00AB1345" w:rsidP="00981099">
      <w:pPr>
        <w:rPr>
          <w:lang w:val="en-US" w:eastAsia="x-none"/>
        </w:rPr>
      </w:pPr>
      <w:r w:rsidRPr="004766C1">
        <w:rPr>
          <w:highlight w:val="green"/>
          <w:lang w:val="en-US" w:eastAsia="x-none"/>
        </w:rPr>
        <w:t>Agreement:</w:t>
      </w:r>
    </w:p>
    <w:p w14:paraId="3B4493FD" w14:textId="77777777" w:rsidR="00AB1345" w:rsidRPr="004766C1" w:rsidRDefault="00AB1345" w:rsidP="00981099">
      <w:pPr>
        <w:rPr>
          <w:rFonts w:eastAsia="DengXian"/>
          <w:lang w:val="en-US" w:eastAsia="zh-CN"/>
        </w:rPr>
      </w:pPr>
      <w:r w:rsidRPr="004766C1">
        <w:rPr>
          <w:rFonts w:eastAsia="DengXian"/>
          <w:lang w:val="en-US" w:eastAsia="zh-CN"/>
        </w:rPr>
        <w:t>For sharing of channel occupancy from UL to DL</w:t>
      </w:r>
    </w:p>
    <w:p w14:paraId="50EE14F2" w14:textId="77777777" w:rsidR="00AB1345" w:rsidRPr="004766C1" w:rsidRDefault="00AB1345" w:rsidP="00981099">
      <w:pPr>
        <w:numPr>
          <w:ilvl w:val="0"/>
          <w:numId w:val="23"/>
        </w:numPr>
        <w:spacing w:after="0"/>
        <w:rPr>
          <w:lang w:val="en-US" w:eastAsia="x-none"/>
        </w:rPr>
      </w:pPr>
      <w:r w:rsidRPr="004766C1">
        <w:rPr>
          <w:rFonts w:cs="Times"/>
          <w:szCs w:val="20"/>
          <w:lang w:val="en-US"/>
        </w:rPr>
        <w:t>For the value of X, follow the same value range as for O and D with the step size of [14] symbols</w:t>
      </w:r>
    </w:p>
    <w:p w14:paraId="58A65F0E" w14:textId="77777777" w:rsidR="00AB1345" w:rsidRPr="004766C1" w:rsidRDefault="00AB1345" w:rsidP="00981099">
      <w:pPr>
        <w:numPr>
          <w:ilvl w:val="0"/>
          <w:numId w:val="23"/>
        </w:numPr>
        <w:spacing w:after="0"/>
        <w:rPr>
          <w:lang w:val="en-US" w:eastAsia="x-none"/>
        </w:rPr>
      </w:pPr>
      <w:r w:rsidRPr="004766C1">
        <w:rPr>
          <w:rFonts w:cs="Times"/>
          <w:szCs w:val="20"/>
          <w:lang w:val="en-US"/>
        </w:rPr>
        <w:t>The maximum value of O and D is 39 slots</w:t>
      </w:r>
    </w:p>
    <w:p w14:paraId="01997F72" w14:textId="77777777" w:rsidR="00AB1345" w:rsidRPr="004766C1" w:rsidRDefault="00AB1345" w:rsidP="00981099">
      <w:pPr>
        <w:numPr>
          <w:ilvl w:val="0"/>
          <w:numId w:val="23"/>
        </w:numPr>
        <w:spacing w:after="0"/>
        <w:rPr>
          <w:lang w:val="en-US" w:eastAsia="x-none"/>
        </w:rPr>
      </w:pPr>
      <w:r w:rsidRPr="004766C1">
        <w:rPr>
          <w:rFonts w:cs="Times"/>
          <w:szCs w:val="20"/>
          <w:lang w:val="en-US"/>
        </w:rPr>
        <w:t>“no COT sharing” is indicated by a specific row in the table, e.g. index 0</w:t>
      </w:r>
    </w:p>
    <w:p w14:paraId="0790F1E6" w14:textId="77777777" w:rsidR="00AB1345" w:rsidRDefault="00AB1345">
      <w:pPr>
        <w:pStyle w:val="CommentText"/>
      </w:pPr>
    </w:p>
    <w:p w14:paraId="590ABF95" w14:textId="10218268" w:rsidR="00AB1345" w:rsidRDefault="00AB1345">
      <w:pPr>
        <w:pStyle w:val="CommentText"/>
      </w:pPr>
      <w:r>
        <w:rPr>
          <w:b/>
        </w:rPr>
        <w:t>[Proposed Change]</w:t>
      </w:r>
      <w:r>
        <w:t>: Define one entry in the table to indicate that there is no UL to DL COT sharing for CG.</w:t>
      </w:r>
    </w:p>
    <w:p w14:paraId="075393F2" w14:textId="77777777" w:rsidR="00AB1345" w:rsidRDefault="00AB1345">
      <w:pPr>
        <w:pStyle w:val="CommentText"/>
      </w:pPr>
      <w:r>
        <w:rPr>
          <w:b/>
        </w:rPr>
        <w:t>[Comments]</w:t>
      </w:r>
      <w:r>
        <w:t xml:space="preserve">: </w:t>
      </w:r>
    </w:p>
    <w:p w14:paraId="637B9096" w14:textId="0A1FF701" w:rsidR="00AB1345" w:rsidRPr="00981099" w:rsidRDefault="00AB1345">
      <w:pPr>
        <w:pStyle w:val="CommentText"/>
      </w:pPr>
    </w:p>
  </w:comment>
  <w:comment w:id="6502" w:author="" w:date="2020-04-08T19:49:00Z" w:initials="S">
    <w:p w14:paraId="7C4FEC58" w14:textId="0351B8E3"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4 </w:t>
      </w:r>
      <w:r>
        <w:rPr>
          <w:b/>
        </w:rPr>
        <w:t>[Delegate]</w:t>
      </w:r>
      <w:r>
        <w:t>: Samsung (</w:t>
      </w:r>
      <w:proofErr w:type="gramStart"/>
      <w:r>
        <w:t xml:space="preserve">Jaehyuk)  </w:t>
      </w:r>
      <w:r>
        <w:rPr>
          <w:b/>
        </w:rPr>
        <w:t>[</w:t>
      </w:r>
      <w:proofErr w:type="gramEnd"/>
      <w:r>
        <w:rPr>
          <w:b/>
        </w:rPr>
        <w:t>WI]</w:t>
      </w:r>
      <w:r>
        <w:t xml:space="preserve">: NR-U </w:t>
      </w:r>
      <w:r>
        <w:rPr>
          <w:b/>
        </w:rPr>
        <w:t>[Class]</w:t>
      </w:r>
      <w:r>
        <w:t xml:space="preserve">: 3 </w:t>
      </w:r>
      <w:r>
        <w:rPr>
          <w:b/>
          <w:color w:val="FF0000"/>
        </w:rPr>
        <w:t>[Status]</w:t>
      </w:r>
      <w:r>
        <w:rPr>
          <w:color w:val="FF0000"/>
        </w:rPr>
        <w:t>: ToDo Ph1 [</w:t>
      </w:r>
      <w:r>
        <w:rPr>
          <w:b/>
        </w:rPr>
        <w:t>TDoc]</w:t>
      </w:r>
      <w:r>
        <w:t xml:space="preserve">: None </w:t>
      </w:r>
      <w:r>
        <w:rPr>
          <w:b/>
          <w:color w:val="FF0000"/>
        </w:rPr>
        <w:t>[Proposed Conclusion]</w:t>
      </w:r>
      <w:r>
        <w:rPr>
          <w:color w:val="FF0000"/>
        </w:rPr>
        <w:t xml:space="preserve">: </w:t>
      </w:r>
    </w:p>
    <w:p w14:paraId="4160BB62" w14:textId="0A66E4E8" w:rsidR="00AB1345" w:rsidRDefault="00AB1345">
      <w:pPr>
        <w:pStyle w:val="CommentText"/>
        <w:ind w:leftChars="90" w:left="180"/>
      </w:pPr>
      <w:r>
        <w:rPr>
          <w:b/>
        </w:rPr>
        <w:t>[Description]</w:t>
      </w:r>
      <w:r>
        <w:t>: For better readability, the parameters for NR-U can be grouped by defining a new IE.</w:t>
      </w:r>
    </w:p>
    <w:p w14:paraId="62826A08" w14:textId="321B6A44" w:rsidR="00AB1345" w:rsidRDefault="00AB1345">
      <w:pPr>
        <w:pStyle w:val="CommentText"/>
        <w:ind w:leftChars="180" w:left="360"/>
      </w:pPr>
      <w:r>
        <w:rPr>
          <w:b/>
        </w:rPr>
        <w:t>[Proposed Change]</w:t>
      </w:r>
      <w:r>
        <w:t>: To define a new IE (i.e. list of SEQUENCE) for NR-U fields. In addition, for delta signalling, the new IE can be SetupRelease with Need M.</w:t>
      </w:r>
    </w:p>
    <w:p w14:paraId="30CFABFB" w14:textId="62EE422E" w:rsidR="00AB1345" w:rsidRDefault="00AB1345">
      <w:pPr>
        <w:pStyle w:val="CommentText"/>
        <w:ind w:leftChars="180" w:left="360"/>
      </w:pPr>
      <w:r>
        <w:rPr>
          <w:b/>
        </w:rPr>
        <w:t>[Comments]</w:t>
      </w:r>
      <w:r>
        <w:t>: Nokia (Tero): Agree with the Samsung comment – an IE would make the configuration more maintainable.</w:t>
      </w:r>
    </w:p>
    <w:p w14:paraId="696DBC98" w14:textId="6869479A" w:rsidR="00AB1345" w:rsidRDefault="00AB1345">
      <w:pPr>
        <w:pStyle w:val="CommentText"/>
        <w:ind w:leftChars="180" w:left="360"/>
      </w:pPr>
      <w:r w:rsidRPr="009E60E1">
        <w:t>Rapp2: Flagged. "Some of the fields are supposed to be configured/used also in licenced spectrum. Hence, an encapsulation might need some further discussions."</w:t>
      </w:r>
    </w:p>
    <w:p w14:paraId="29ECC47A" w14:textId="366EC31E" w:rsidR="00AB1345" w:rsidRDefault="00AB1345">
      <w:pPr>
        <w:pStyle w:val="CommentText"/>
        <w:ind w:leftChars="180" w:left="360"/>
      </w:pPr>
      <w:r>
        <w:t>Rapp3: I agree on the encapsulation principle. But RIL should be discussed in WI session. Changed Class 2-&gt;3</w:t>
      </w:r>
    </w:p>
    <w:p w14:paraId="3537FF36" w14:textId="3BE3E4DC" w:rsidR="00AB1345" w:rsidRPr="001A688D" w:rsidRDefault="00AB1345">
      <w:pPr>
        <w:pStyle w:val="CommentText"/>
        <w:ind w:leftChars="180" w:left="360"/>
      </w:pPr>
    </w:p>
  </w:comment>
  <w:comment w:id="6532" w:author="" w:date="2020-04-09T16:19:00Z" w:initials="O">
    <w:p w14:paraId="47980015" w14:textId="68A9B8EB" w:rsidR="00AB1345" w:rsidRDefault="00AB1345">
      <w:pPr>
        <w:pStyle w:val="CommentText"/>
      </w:pPr>
      <w:r>
        <w:rPr>
          <w:rStyle w:val="CommentReference"/>
        </w:rPr>
        <w:annotationRef/>
      </w:r>
      <w:r>
        <w:rPr>
          <w:b/>
        </w:rPr>
        <w:t>[RIL]</w:t>
      </w:r>
      <w:r>
        <w:t>: O</w:t>
      </w:r>
      <w:r>
        <w:rPr>
          <w:rFonts w:hint="eastAsia"/>
          <w:lang w:eastAsia="zh-CN"/>
        </w:rPr>
        <w:t>101</w:t>
      </w:r>
      <w:r>
        <w:t xml:space="preserve"> </w:t>
      </w:r>
      <w:r>
        <w:rPr>
          <w:b/>
        </w:rPr>
        <w:t>[Delegate]</w:t>
      </w:r>
      <w:r>
        <w:t>: OPPO(S</w:t>
      </w:r>
      <w:r>
        <w:rPr>
          <w:rFonts w:hint="eastAsia"/>
          <w:lang w:eastAsia="zh-CN"/>
        </w:rPr>
        <w:t>hi</w:t>
      </w:r>
      <w:r>
        <w:t>Cong)</w:t>
      </w:r>
      <w:r>
        <w:rPr>
          <w:b/>
        </w:rPr>
        <w:t>[WI]</w:t>
      </w:r>
      <w:r>
        <w:t xml:space="preserve">:NR-U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AE39E36" w14:textId="6F5FD274" w:rsidR="00AB1345" w:rsidRDefault="00AB1345">
      <w:pPr>
        <w:pStyle w:val="CommentText"/>
        <w:ind w:leftChars="90" w:left="180"/>
      </w:pPr>
      <w:r>
        <w:rPr>
          <w:b/>
        </w:rPr>
        <w:t>[Description]</w:t>
      </w:r>
      <w:r>
        <w:t xml:space="preserve">: </w:t>
      </w:r>
      <w:r w:rsidRPr="007F15A7">
        <w:t xml:space="preserve">In NR-U session, we agree to re-use the HARQ process ID offset introduced in IIoT, thus we </w:t>
      </w:r>
      <w:proofErr w:type="gramStart"/>
      <w:r w:rsidRPr="007F15A7">
        <w:t>does</w:t>
      </w:r>
      <w:proofErr w:type="gramEnd"/>
      <w:r w:rsidRPr="007F15A7">
        <w:t xml:space="preserve"> need to introduce harq-ProcID-Offset2.</w:t>
      </w:r>
    </w:p>
    <w:p w14:paraId="3AAF8050" w14:textId="2A40A654" w:rsidR="00AB1345" w:rsidRDefault="00AB1345">
      <w:pPr>
        <w:pStyle w:val="CommentText"/>
        <w:ind w:leftChars="90" w:left="180"/>
      </w:pPr>
      <w:r>
        <w:rPr>
          <w:b/>
        </w:rPr>
        <w:t>[Proposed Change]</w:t>
      </w:r>
      <w:r>
        <w:t xml:space="preserve">: </w:t>
      </w:r>
      <w:r w:rsidRPr="007F15A7">
        <w:t xml:space="preserve">Merge </w:t>
      </w:r>
      <w:proofErr w:type="gramStart"/>
      <w:r w:rsidRPr="007F15A7">
        <w:t>this two parameters</w:t>
      </w:r>
      <w:proofErr w:type="gramEnd"/>
      <w:r w:rsidRPr="007F15A7">
        <w:t xml:space="preserve"> and update the field descriptions</w:t>
      </w:r>
      <w:r>
        <w:t>.</w:t>
      </w:r>
    </w:p>
    <w:p w14:paraId="7DD28417" w14:textId="32C6C9E4" w:rsidR="00AB1345" w:rsidRDefault="00AB1345">
      <w:pPr>
        <w:pStyle w:val="CommentText"/>
        <w:ind w:leftChars="180" w:left="360"/>
      </w:pPr>
      <w:r>
        <w:rPr>
          <w:b/>
        </w:rPr>
        <w:t>[Comments]</w:t>
      </w:r>
      <w:r>
        <w:t>: Rapp1: Agree, will be implemented</w:t>
      </w:r>
    </w:p>
    <w:p w14:paraId="0F3C071F" w14:textId="285536DE" w:rsidR="00AB1345" w:rsidRDefault="00AB1345">
      <w:pPr>
        <w:pStyle w:val="CommentText"/>
        <w:ind w:leftChars="180" w:left="360"/>
      </w:pPr>
      <w:r>
        <w:rPr>
          <w:b/>
        </w:rPr>
        <w:t>Rapp3</w:t>
      </w:r>
      <w:r w:rsidRPr="003438E4">
        <w:t>:</w:t>
      </w:r>
      <w:r>
        <w:t xml:space="preserve"> See S051. Covered in </w:t>
      </w:r>
      <w:proofErr w:type="gramStart"/>
      <w:r>
        <w:t>NR.U</w:t>
      </w:r>
      <w:proofErr w:type="gramEnd"/>
      <w:r>
        <w:t xml:space="preserve"> CR</w:t>
      </w:r>
    </w:p>
    <w:p w14:paraId="71603FB7" w14:textId="4969E066" w:rsidR="00AB1345" w:rsidRPr="007F15A7" w:rsidRDefault="00AB1345">
      <w:pPr>
        <w:pStyle w:val="CommentText"/>
        <w:ind w:leftChars="90" w:left="180"/>
      </w:pPr>
    </w:p>
  </w:comment>
  <w:comment w:id="6534" w:author="" w:date="2020-05-18T16:57:00Z" w:initials="H">
    <w:p w14:paraId="1A3161A5" w14:textId="67FB017C" w:rsidR="00AB1345" w:rsidRDefault="00AB1345" w:rsidP="000221D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7 </w:t>
      </w:r>
      <w:r>
        <w:rPr>
          <w:b/>
        </w:rPr>
        <w:t>[Delegate]</w:t>
      </w:r>
      <w:r>
        <w:t xml:space="preserve">: (Huawei) </w:t>
      </w:r>
      <w:proofErr w:type="gramStart"/>
      <w:r>
        <w:t xml:space="preserve">YinghaoGuo  </w:t>
      </w:r>
      <w:r>
        <w:rPr>
          <w:b/>
        </w:rPr>
        <w:t>[</w:t>
      </w:r>
      <w:proofErr w:type="gramEnd"/>
      <w:r>
        <w:rPr>
          <w:b/>
        </w:rPr>
        <w:t>WI]</w:t>
      </w:r>
      <w:r>
        <w:t>: NR-U</w:t>
      </w:r>
      <w:r>
        <w:rPr>
          <w:b/>
        </w:rPr>
        <w:t>[Class]</w:t>
      </w:r>
      <w:r>
        <w:t xml:space="preserve">: 3 </w:t>
      </w:r>
      <w:r>
        <w:rPr>
          <w:b/>
          <w:color w:val="FF0000"/>
        </w:rPr>
        <w:t>[Status]</w:t>
      </w:r>
      <w:r>
        <w:rPr>
          <w:color w:val="FF0000"/>
        </w:rPr>
        <w:t xml:space="preserve">: ToDo </w:t>
      </w:r>
      <w:r>
        <w:rPr>
          <w:b/>
        </w:rPr>
        <w:t>[TDoc]</w:t>
      </w:r>
      <w:r>
        <w:t xml:space="preserve">: </w:t>
      </w:r>
      <w:r w:rsidRPr="00854444">
        <w:t>R2-2004992</w:t>
      </w:r>
      <w:r>
        <w:t xml:space="preserve"> </w:t>
      </w:r>
      <w:r>
        <w:rPr>
          <w:b/>
          <w:color w:val="FF0000"/>
        </w:rPr>
        <w:t>[Proposed Conclusion]</w:t>
      </w:r>
      <w:r>
        <w:rPr>
          <w:color w:val="FF0000"/>
        </w:rPr>
        <w:t xml:space="preserve">: </w:t>
      </w:r>
    </w:p>
    <w:p w14:paraId="737BB19C" w14:textId="77777777" w:rsidR="00AB1345" w:rsidRDefault="00AB1345" w:rsidP="000221D0">
      <w:pPr>
        <w:pStyle w:val="CommentText"/>
      </w:pPr>
      <w:r>
        <w:rPr>
          <w:b/>
        </w:rPr>
        <w:t>[Description]</w:t>
      </w:r>
      <w:r>
        <w:t xml:space="preserve">: </w:t>
      </w:r>
      <w:r w:rsidRPr="00E23677">
        <w:t xml:space="preserve">the ffsvalue </w:t>
      </w:r>
      <w:proofErr w:type="gramStart"/>
      <w:r w:rsidRPr="00E23677">
        <w:t>of  duration</w:t>
      </w:r>
      <w:proofErr w:type="gramEnd"/>
      <w:r w:rsidRPr="00E23677">
        <w:t xml:space="preserve"> and offset within CG-COT-Sharing can be determined</w:t>
      </w:r>
    </w:p>
    <w:p w14:paraId="6B599020" w14:textId="77777777" w:rsidR="00AB1345" w:rsidRDefault="00AB1345" w:rsidP="000221D0">
      <w:pPr>
        <w:pStyle w:val="CommentText"/>
      </w:pPr>
      <w:r>
        <w:rPr>
          <w:b/>
        </w:rPr>
        <w:t>[Proposed Change]</w:t>
      </w:r>
      <w:r>
        <w:t xml:space="preserve">: </w:t>
      </w:r>
      <w:r w:rsidRPr="00E23677">
        <w:t xml:space="preserve">replace the the ffsvalue </w:t>
      </w:r>
      <w:proofErr w:type="gramStart"/>
      <w:r w:rsidRPr="00E23677">
        <w:t>of  duration</w:t>
      </w:r>
      <w:proofErr w:type="gramEnd"/>
      <w:r w:rsidRPr="00E23677">
        <w:t xml:space="preserve"> and offset  with 39 and 39</w:t>
      </w:r>
    </w:p>
    <w:p w14:paraId="65FB0F89" w14:textId="77777777" w:rsidR="00AB1345" w:rsidRDefault="00AB1345" w:rsidP="000221D0">
      <w:pPr>
        <w:pStyle w:val="CommentText"/>
      </w:pPr>
      <w:r>
        <w:rPr>
          <w:b/>
        </w:rPr>
        <w:t>[Comments]</w:t>
      </w:r>
      <w:r>
        <w:t xml:space="preserve">: </w:t>
      </w:r>
    </w:p>
    <w:p w14:paraId="6B8FFAF8" w14:textId="77777777" w:rsidR="00AB1345" w:rsidRPr="005F0DB3" w:rsidRDefault="00AB1345" w:rsidP="000221D0">
      <w:pPr>
        <w:pStyle w:val="CommentText"/>
      </w:pPr>
    </w:p>
  </w:comment>
  <w:comment w:id="6545" w:author="R2-2004214" w:date="2020-04-12T17:33:00Z" w:initials="H">
    <w:p w14:paraId="6D409529" w14:textId="5188621E"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5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R2-2003639 </w:t>
      </w:r>
      <w:r>
        <w:rPr>
          <w:b/>
          <w:color w:val="FF0000"/>
        </w:rPr>
        <w:t>[Proposed Conclusion]</w:t>
      </w:r>
      <w:r>
        <w:rPr>
          <w:color w:val="FF0000"/>
        </w:rPr>
        <w:t xml:space="preserve">: </w:t>
      </w:r>
    </w:p>
    <w:p w14:paraId="5B032EF4" w14:textId="1BEB9481" w:rsidR="00AB1345" w:rsidRDefault="00AB1345">
      <w:pPr>
        <w:pStyle w:val="CommentText"/>
      </w:pPr>
      <w:r>
        <w:rPr>
          <w:b/>
        </w:rPr>
        <w:t>[Description]</w:t>
      </w:r>
      <w:r>
        <w:t>: Wrong name "</w:t>
      </w:r>
      <w:r w:rsidRPr="00334B57">
        <w:t>n-cg-DFIDelay-r16</w:t>
      </w:r>
      <w:r>
        <w:t xml:space="preserve">" and </w:t>
      </w:r>
      <w:proofErr w:type="gramStart"/>
      <w:r w:rsidRPr="00334B57">
        <w:t>The</w:t>
      </w:r>
      <w:proofErr w:type="gramEnd"/>
      <w:r w:rsidRPr="00334B57">
        <w:t xml:space="preserve"> explanation is not accurate. need to consider for slot aggretation for both CG and DG</w:t>
      </w:r>
      <w:r>
        <w:t>.</w:t>
      </w:r>
    </w:p>
    <w:p w14:paraId="325304E9" w14:textId="77777777" w:rsidR="00AB1345" w:rsidRDefault="00AB1345" w:rsidP="00334B57">
      <w:pPr>
        <w:pStyle w:val="CommentText"/>
      </w:pPr>
      <w:r>
        <w:t>For CG</w:t>
      </w:r>
    </w:p>
    <w:p w14:paraId="35F0224E" w14:textId="77777777" w:rsidR="00AB1345" w:rsidRDefault="00AB1345" w:rsidP="00334B57">
      <w:pPr>
        <w:pStyle w:val="CommentText"/>
      </w:pPr>
      <w:r>
        <w:t xml:space="preserve">DFI delay for a CG PUSCH: HARQ-ACK for the associated TB is valid if a first symbol of the PDCCH reception is after a last symbol of the PUSCH transmission, or of any repetition of the PUSCH transmission, by </w:t>
      </w:r>
      <w:proofErr w:type="gramStart"/>
      <w:r>
        <w:t>a number of</w:t>
      </w:r>
      <w:proofErr w:type="gramEnd"/>
      <w:r>
        <w:t xml:space="preserve"> symbols provided by cg-minDFIDelay-r16.</w:t>
      </w:r>
    </w:p>
    <w:p w14:paraId="5860E4FF" w14:textId="77777777" w:rsidR="00AB1345" w:rsidRDefault="00AB1345" w:rsidP="00334B57">
      <w:pPr>
        <w:pStyle w:val="CommentText"/>
      </w:pPr>
      <w:r>
        <w:t>For DG</w:t>
      </w:r>
    </w:p>
    <w:p w14:paraId="183E029A" w14:textId="77777777" w:rsidR="00AB1345" w:rsidRDefault="00AB1345" w:rsidP="00334B57">
      <w:pPr>
        <w:pStyle w:val="CommentText"/>
      </w:pPr>
      <w:r>
        <w:t>- DFI delay for a DG PUSCH: Same as CG PUSCH expect for slot aggregation;</w:t>
      </w:r>
    </w:p>
    <w:p w14:paraId="1DF67A01" w14:textId="77777777" w:rsidR="00AB1345" w:rsidRDefault="00AB1345" w:rsidP="00334B57">
      <w:pPr>
        <w:pStyle w:val="CommentText"/>
      </w:pPr>
      <w:r>
        <w:t>* cg-minDFIDelay-r16 after a last symbol of the PUSCH transmission in a first slot from the multiple slots if value of the HARQ-ACK information is ACK.</w:t>
      </w:r>
    </w:p>
    <w:p w14:paraId="1B580CB1" w14:textId="13B34AB6" w:rsidR="00AB1345" w:rsidRDefault="00AB1345" w:rsidP="00334B57">
      <w:pPr>
        <w:pStyle w:val="CommentText"/>
      </w:pPr>
      <w:r>
        <w:t>* cg-minDFIDelay-r16 after a last symbol of the PUSCH transmission in a last slot from the multiple slots, if value of the HARQ-ACK information is NACK</w:t>
      </w:r>
    </w:p>
    <w:p w14:paraId="40B67163" w14:textId="6045F37E" w:rsidR="00AB1345" w:rsidRDefault="00AB1345">
      <w:pPr>
        <w:pStyle w:val="CommentText"/>
      </w:pPr>
      <w:r>
        <w:rPr>
          <w:b/>
        </w:rPr>
        <w:t>[Proposed Change]</w:t>
      </w:r>
      <w:r>
        <w:t>: v39, See Tdoc.</w:t>
      </w:r>
    </w:p>
    <w:p w14:paraId="270D1626" w14:textId="77777777" w:rsidR="00AB1345" w:rsidRDefault="00AB1345">
      <w:pPr>
        <w:pStyle w:val="CommentText"/>
      </w:pPr>
      <w:r>
        <w:rPr>
          <w:b/>
        </w:rPr>
        <w:t>[Comments]</w:t>
      </w:r>
      <w:r>
        <w:t xml:space="preserve">: </w:t>
      </w:r>
    </w:p>
    <w:p w14:paraId="18A4E507" w14:textId="5FB7BE51" w:rsidR="00AB1345" w:rsidRPr="00334B57" w:rsidRDefault="00AB1345">
      <w:pPr>
        <w:pStyle w:val="CommentText"/>
      </w:pPr>
    </w:p>
  </w:comment>
  <w:comment w:id="6558" w:author="" w:date="2020-05-18T16:58:00Z" w:initials="H">
    <w:p w14:paraId="1EE92D1F" w14:textId="16A949BA" w:rsidR="00AB1345" w:rsidRDefault="00AB1345" w:rsidP="000221D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8 </w:t>
      </w:r>
      <w:r>
        <w:rPr>
          <w:b/>
        </w:rPr>
        <w:t>[Delegate]</w:t>
      </w:r>
      <w:r>
        <w:t xml:space="preserve">: (Huawei) </w:t>
      </w:r>
      <w:proofErr w:type="gramStart"/>
      <w:r>
        <w:t xml:space="preserve">YinghaoGuo  </w:t>
      </w:r>
      <w:r>
        <w:rPr>
          <w:b/>
        </w:rPr>
        <w:t>[</w:t>
      </w:r>
      <w:proofErr w:type="gramEnd"/>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w:t>
      </w:r>
      <w:r w:rsidRPr="00854444">
        <w:t>R2-2004990</w:t>
      </w:r>
      <w:r>
        <w:t xml:space="preserve"> </w:t>
      </w:r>
      <w:r>
        <w:rPr>
          <w:b/>
          <w:color w:val="FF0000"/>
        </w:rPr>
        <w:t>[Proposed Conclusion]</w:t>
      </w:r>
      <w:r>
        <w:rPr>
          <w:color w:val="FF0000"/>
        </w:rPr>
        <w:t xml:space="preserve">: </w:t>
      </w:r>
    </w:p>
    <w:p w14:paraId="7274AFDD" w14:textId="77777777" w:rsidR="00AB1345" w:rsidRDefault="00AB1345" w:rsidP="000221D0">
      <w:pPr>
        <w:pStyle w:val="CommentText"/>
      </w:pPr>
      <w:r>
        <w:rPr>
          <w:b/>
        </w:rPr>
        <w:t>[Description]</w:t>
      </w:r>
      <w:r>
        <w:t xml:space="preserve">: </w:t>
      </w:r>
      <w:r w:rsidRPr="00E23677">
        <w:t>Field description of cg-StartingFullBW-InsideCOT, cg-StartingFullBW-OutsideCOT, cg-StartingPartialBW-InsideCOT and cg-StartingPartialBW-OutsideCOT</w:t>
      </w:r>
    </w:p>
    <w:p w14:paraId="018B9492" w14:textId="77777777" w:rsidR="00AB1345" w:rsidRDefault="00AB1345" w:rsidP="000221D0">
      <w:pPr>
        <w:pStyle w:val="CommentText"/>
      </w:pPr>
      <w:r>
        <w:rPr>
          <w:b/>
        </w:rPr>
        <w:t>[Proposed Change]</w:t>
      </w:r>
      <w:r>
        <w:t>: In</w:t>
      </w:r>
      <w:r w:rsidRPr="00E23677">
        <w:t xml:space="preserve"> the field description of cg-StartingFullBW-InsideCOT, cg-StartingFullBW-OutsideCOT, cg-StartingPartialBW-InsideCOT and cg-StartingPartialBW-OutsideCOT, i</w:t>
      </w:r>
      <w:r>
        <w:t>n</w:t>
      </w:r>
      <w:r w:rsidRPr="00E23677">
        <w:t>stead of indicating the offsets, actually, a set of indice are indicated and people need to look up the table defgined in the 38.214 Table 5.3.1-2 for the exact values.</w:t>
      </w:r>
    </w:p>
    <w:p w14:paraId="62CF4C13" w14:textId="77777777" w:rsidR="00AB1345" w:rsidRDefault="00AB1345" w:rsidP="000221D0">
      <w:pPr>
        <w:pStyle w:val="CommentText"/>
      </w:pPr>
      <w:r>
        <w:rPr>
          <w:b/>
        </w:rPr>
        <w:t>[Comments]</w:t>
      </w:r>
      <w:r>
        <w:t xml:space="preserve">: </w:t>
      </w:r>
    </w:p>
    <w:p w14:paraId="45A66718" w14:textId="77777777" w:rsidR="00AB1345" w:rsidRPr="00E23677" w:rsidRDefault="00AB1345" w:rsidP="000221D0">
      <w:pPr>
        <w:pStyle w:val="CommentText"/>
      </w:pPr>
    </w:p>
  </w:comment>
  <w:comment w:id="6565" w:author="" w:date="2020-04-08T19:50:00Z" w:initials="S">
    <w:p w14:paraId="65FD8AEC" w14:textId="52B31B29"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1 </w:t>
      </w:r>
      <w:r>
        <w:rPr>
          <w:b/>
        </w:rPr>
        <w:t>[Delegate]</w:t>
      </w:r>
      <w:r>
        <w:t>: Samsung (</w:t>
      </w:r>
      <w:proofErr w:type="gramStart"/>
      <w:r>
        <w:t xml:space="preserve">Jaehyuk)  </w:t>
      </w:r>
      <w:r>
        <w:rPr>
          <w:b/>
        </w:rPr>
        <w:t>[</w:t>
      </w:r>
      <w:proofErr w:type="gramEnd"/>
      <w:r>
        <w:rPr>
          <w:b/>
        </w:rPr>
        <w:t>WI]</w:t>
      </w:r>
      <w:r>
        <w:t xml:space="preserve">: NR-U, IIoT </w:t>
      </w:r>
      <w:r>
        <w:rPr>
          <w:b/>
        </w:rPr>
        <w:t>[Class]</w:t>
      </w:r>
      <w:r>
        <w:t xml:space="preserve">: 3 </w:t>
      </w:r>
      <w:r>
        <w:rPr>
          <w:b/>
          <w:color w:val="FF0000"/>
        </w:rPr>
        <w:t>[Status]</w:t>
      </w:r>
      <w:r>
        <w:rPr>
          <w:color w:val="FF0000"/>
        </w:rPr>
        <w:t xml:space="preserve">: ConcAgree WI-CR </w:t>
      </w:r>
      <w:r>
        <w:rPr>
          <w:b/>
        </w:rPr>
        <w:t>[TDoc]</w:t>
      </w:r>
      <w:r>
        <w:t>: R2-2003413</w:t>
      </w:r>
      <w:r>
        <w:rPr>
          <w:b/>
          <w:color w:val="FF0000"/>
        </w:rPr>
        <w:t xml:space="preserve"> (Eri) [Proposed Conclusion]</w:t>
      </w:r>
      <w:r>
        <w:rPr>
          <w:color w:val="FF0000"/>
        </w:rPr>
        <w:t xml:space="preserve">: </w:t>
      </w:r>
    </w:p>
    <w:p w14:paraId="13CDCB1B" w14:textId="7FFFEF2E" w:rsidR="00AB1345" w:rsidRDefault="00AB1345">
      <w:pPr>
        <w:pStyle w:val="CommentText"/>
      </w:pPr>
      <w:r>
        <w:rPr>
          <w:b/>
        </w:rPr>
        <w:t>[Description]</w:t>
      </w:r>
      <w:r>
        <w:t>: harq-ProcID-Offset2 is not needed in NR-U, as the offset for NR-U (i.e. harq-ProcID-Offset) is defined separately (subject to R2-2002613).</w:t>
      </w:r>
    </w:p>
    <w:p w14:paraId="68651223" w14:textId="00F39D9B" w:rsidR="00AB1345" w:rsidRDefault="00AB1345">
      <w:pPr>
        <w:pStyle w:val="CommentText"/>
      </w:pPr>
      <w:r>
        <w:rPr>
          <w:b/>
        </w:rPr>
        <w:t>[Proposed Change]</w:t>
      </w:r>
      <w:r>
        <w:t>: Add a sentence in the field description of harq-ProcID-Offset2: "The field is not configured if cg-RetransmissionTimer is configured for the Serving Cell."</w:t>
      </w:r>
    </w:p>
    <w:p w14:paraId="316FB404" w14:textId="1E4DA3F4" w:rsidR="00AB1345" w:rsidRDefault="00AB1345">
      <w:pPr>
        <w:pStyle w:val="CommentText"/>
      </w:pPr>
      <w:r>
        <w:rPr>
          <w:b/>
        </w:rPr>
        <w:t>[Comments]</w:t>
      </w:r>
      <w:r>
        <w:t xml:space="preserve">: </w:t>
      </w:r>
    </w:p>
    <w:p w14:paraId="239795F1" w14:textId="030DDC36" w:rsidR="00AB1345" w:rsidRDefault="00AB1345">
      <w:pPr>
        <w:pStyle w:val="CommentText"/>
      </w:pPr>
      <w:r>
        <w:t xml:space="preserve">[Ericsson]: We prefer an alternative approach of merging these two fields. </w:t>
      </w:r>
    </w:p>
    <w:p w14:paraId="7BC32E13" w14:textId="498E596A" w:rsidR="00AB1345" w:rsidRDefault="00AB1345" w:rsidP="00A17F27">
      <w:pPr>
        <w:pStyle w:val="CommentText"/>
      </w:pPr>
      <w:r>
        <w:t xml:space="preserve">The purpose of using the harq-ProcID-Offset in the NR-U WI was to reuse the IIoT WI, not define a new separate parameter. </w:t>
      </w:r>
    </w:p>
    <w:p w14:paraId="5E98C4B9" w14:textId="7DC7B2D0" w:rsidR="00AB1345" w:rsidRDefault="00AB1345" w:rsidP="00A17F27">
      <w:pPr>
        <w:pStyle w:val="CommentText"/>
      </w:pPr>
      <w:r>
        <w:t>The field description of harq-ProcID-Offset is covered by NOTE 2 in the MAC spec. Thus, we propose to merge these two fields and use the field description for harq-ProcID-Offset. This requires MAC CR too. The details can be found in these two CRs R2-2003412 MAC; R2-2003413 RRC</w:t>
      </w:r>
    </w:p>
    <w:p w14:paraId="781483A9" w14:textId="460BEA4C" w:rsidR="00AB1345" w:rsidRDefault="00AB1345">
      <w:pPr>
        <w:pStyle w:val="CommentText"/>
      </w:pPr>
    </w:p>
    <w:p w14:paraId="522841D8" w14:textId="7318A5CA" w:rsidR="00AB1345" w:rsidRDefault="00AB1345">
      <w:pPr>
        <w:pStyle w:val="CommentText"/>
      </w:pPr>
      <w:r>
        <w:t xml:space="preserve">[Ericson, Zhenhua]: After RAN2#109bis, this is correctd by NR-U WI CR. This RIL can be closed. </w:t>
      </w:r>
    </w:p>
    <w:p w14:paraId="46EE1331" w14:textId="3D977FF4" w:rsidR="00AB1345" w:rsidRPr="001A688D" w:rsidRDefault="00AB1345">
      <w:pPr>
        <w:pStyle w:val="CommentText"/>
      </w:pPr>
    </w:p>
  </w:comment>
  <w:comment w:id="6567" w:author="Ericsson(Helka)" w:date="2020-05-14T23:38:00Z" w:initials="H">
    <w:p w14:paraId="1F50B097" w14:textId="092535A0" w:rsidR="00AB1345" w:rsidRDefault="00AB1345" w:rsidP="00163E1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1 </w:t>
      </w:r>
      <w:r>
        <w:rPr>
          <w:b/>
        </w:rPr>
        <w:t>[Delegate]</w:t>
      </w:r>
      <w:r>
        <w:t>: Huawei (</w:t>
      </w:r>
      <w:proofErr w:type="gramStart"/>
      <w:r>
        <w:t xml:space="preserve">Tao)  </w:t>
      </w:r>
      <w:r>
        <w:rPr>
          <w:b/>
        </w:rPr>
        <w:t>[</w:t>
      </w:r>
      <w:proofErr w:type="gramEnd"/>
      <w:r>
        <w:rPr>
          <w:b/>
        </w:rPr>
        <w:t>WI]</w:t>
      </w:r>
      <w:r>
        <w:t xml:space="preserve">:IIOT </w:t>
      </w:r>
      <w:r>
        <w:rPr>
          <w:b/>
        </w:rPr>
        <w:t>[Class]</w:t>
      </w:r>
      <w:r>
        <w:t xml:space="preserve">:3 </w:t>
      </w:r>
      <w:r>
        <w:rPr>
          <w:b/>
          <w:color w:val="FF0000"/>
        </w:rPr>
        <w:t>[Status]</w:t>
      </w:r>
      <w:r>
        <w:rPr>
          <w:color w:val="FF0000"/>
        </w:rPr>
        <w:t xml:space="preserve">: </w:t>
      </w:r>
      <w:r w:rsidRPr="0092586E">
        <w:rPr>
          <w:color w:val="FF0000"/>
        </w:rPr>
        <w:t xml:space="preserve">PropReject2 </w:t>
      </w:r>
      <w:r>
        <w:rPr>
          <w:b/>
        </w:rPr>
        <w:t>[TDoc]</w:t>
      </w:r>
      <w:r>
        <w:t xml:space="preserve">: R2-200xxxx </w:t>
      </w:r>
      <w:r>
        <w:rPr>
          <w:b/>
          <w:color w:val="FF0000"/>
        </w:rPr>
        <w:t>[Proposed Conclusion]</w:t>
      </w:r>
      <w:r>
        <w:rPr>
          <w:color w:val="FF0000"/>
        </w:rPr>
        <w:t xml:space="preserve">: </w:t>
      </w:r>
    </w:p>
    <w:p w14:paraId="7593478D" w14:textId="77777777" w:rsidR="00AB1345" w:rsidRDefault="00AB1345" w:rsidP="00163E13">
      <w:pPr>
        <w:pStyle w:val="CommentText"/>
      </w:pPr>
      <w:r>
        <w:rPr>
          <w:b/>
        </w:rPr>
        <w:t>[Description]</w:t>
      </w:r>
      <w:r>
        <w:t xml:space="preserve">: When periocityExt is present, periodicity is ignored. </w:t>
      </w:r>
      <w:proofErr w:type="gramStart"/>
      <w:r>
        <w:t>However</w:t>
      </w:r>
      <w:proofErr w:type="gramEnd"/>
      <w:r>
        <w:t xml:space="preserve"> periodicity of 2,6,7 symbols are also ignored. </w:t>
      </w:r>
    </w:p>
    <w:p w14:paraId="2E2CDCFE" w14:textId="77777777" w:rsidR="00AB1345" w:rsidRDefault="00AB1345" w:rsidP="00163E13">
      <w:pPr>
        <w:pStyle w:val="CommentText"/>
      </w:pPr>
      <w:r>
        <w:rPr>
          <w:b/>
        </w:rPr>
        <w:t>[Proposed Change]</w:t>
      </w:r>
      <w:r>
        <w:t xml:space="preserve">: Add periocity of 2, 6, 7 symbols into periodicityExt for different </w:t>
      </w:r>
      <w:r w:rsidRPr="00F537EB">
        <w:rPr>
          <w:szCs w:val="22"/>
        </w:rPr>
        <w:t>subcarrier spacing</w:t>
      </w:r>
      <w:r>
        <w:t xml:space="preserve">. </w:t>
      </w:r>
    </w:p>
    <w:p w14:paraId="0A26BDFD" w14:textId="72D48D78" w:rsidR="00AB1345" w:rsidRDefault="00AB1345" w:rsidP="00163E13">
      <w:pPr>
        <w:pStyle w:val="CommentText"/>
      </w:pPr>
      <w:r>
        <w:rPr>
          <w:b/>
        </w:rPr>
        <w:t>[Comments]</w:t>
      </w:r>
      <w:r>
        <w:t>: Nokia (Dawid): Not sure why this is needed. If periodicity of 2,6,7 is to be configured, then it should be done with periodcity field, not with periodicityExt?</w:t>
      </w:r>
    </w:p>
    <w:p w14:paraId="2AE5D7BF" w14:textId="77777777" w:rsidR="00AB1345" w:rsidRDefault="00AB1345" w:rsidP="00163E13">
      <w:pPr>
        <w:pStyle w:val="CommentText"/>
      </w:pPr>
      <w:r>
        <w:t xml:space="preserve">WI RRC Rapp3 (Ericsson):  </w:t>
      </w:r>
      <w:r w:rsidRPr="0092586E">
        <w:t xml:space="preserve">If the periodicty of 2,6,7 symbols </w:t>
      </w:r>
      <w:proofErr w:type="gramStart"/>
      <w:r w:rsidRPr="0092586E">
        <w:t>is</w:t>
      </w:r>
      <w:proofErr w:type="gramEnd"/>
      <w:r w:rsidRPr="0092586E">
        <w:t xml:space="preserve"> needed, then network configure periodicty (not periodictyExt)</w:t>
      </w:r>
    </w:p>
    <w:p w14:paraId="0B5351DA" w14:textId="3A3F567D" w:rsidR="00AB1345" w:rsidRPr="002C0ACB" w:rsidRDefault="00AB1345" w:rsidP="00163E13">
      <w:pPr>
        <w:pStyle w:val="CommentText"/>
      </w:pPr>
    </w:p>
  </w:comment>
  <w:comment w:id="6593" w:author="Zhenhua Zou" w:date="2020-05-14T15:15:00Z" w:initials="ZZ">
    <w:p w14:paraId="3BE554A2" w14:textId="30282ED1" w:rsidR="00AB1345" w:rsidRDefault="00AB1345">
      <w:pPr>
        <w:pStyle w:val="CommentText"/>
      </w:pPr>
      <w:r>
        <w:rPr>
          <w:rStyle w:val="CommentReference"/>
        </w:rPr>
        <w:annotationRef/>
      </w:r>
      <w:r>
        <w:rPr>
          <w:b/>
        </w:rPr>
        <w:t>[RIL]</w:t>
      </w:r>
      <w:r>
        <w:t xml:space="preserve">: E222 </w:t>
      </w:r>
      <w:r>
        <w:rPr>
          <w:b/>
        </w:rPr>
        <w:t>[Delegate]</w:t>
      </w:r>
      <w:r>
        <w:t>: Ericsson (</w:t>
      </w:r>
      <w:proofErr w:type="gramStart"/>
      <w:r>
        <w:t xml:space="preserve">Zhenhua)  </w:t>
      </w:r>
      <w:r>
        <w:rPr>
          <w:b/>
        </w:rPr>
        <w:t>[</w:t>
      </w:r>
      <w:proofErr w:type="gramEnd"/>
      <w:r>
        <w:rPr>
          <w:b/>
        </w:rPr>
        <w:t>WI]</w:t>
      </w:r>
      <w:r>
        <w:t xml:space="preserve">: IIoT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676ED5A1" w14:textId="1F669680" w:rsidR="00AB1345" w:rsidRDefault="00AB1345">
      <w:pPr>
        <w:pStyle w:val="CommentText"/>
      </w:pPr>
      <w:r>
        <w:rPr>
          <w:b/>
        </w:rPr>
        <w:t>[Description]</w:t>
      </w:r>
      <w:r>
        <w:t xml:space="preserve">: The change of the name is discussed in ASN.1 session. There were some further questions when implemented in the WI RRC CR. </w:t>
      </w:r>
    </w:p>
    <w:p w14:paraId="56541295" w14:textId="3075E739" w:rsidR="00AB1345" w:rsidRDefault="00AB1345">
      <w:pPr>
        <w:pStyle w:val="CommentText"/>
      </w:pPr>
      <w:r>
        <w:rPr>
          <w:b/>
        </w:rPr>
        <w:t>[Proposed Change]</w:t>
      </w:r>
      <w:r>
        <w:t>: Discuss and resolve in WI session</w:t>
      </w:r>
    </w:p>
    <w:p w14:paraId="23FC9B32" w14:textId="77777777" w:rsidR="00AB1345" w:rsidRDefault="00AB1345">
      <w:pPr>
        <w:pStyle w:val="CommentText"/>
      </w:pPr>
      <w:r>
        <w:rPr>
          <w:b/>
        </w:rPr>
        <w:t>[Comments]</w:t>
      </w:r>
      <w:r>
        <w:t xml:space="preserve">: </w:t>
      </w:r>
    </w:p>
    <w:p w14:paraId="463FF8DE" w14:textId="54E05FE2" w:rsidR="00AB1345" w:rsidRDefault="00AB1345">
      <w:pPr>
        <w:pStyle w:val="CommentText"/>
      </w:pPr>
      <w:r>
        <w:t xml:space="preserve">WI RRC Rapp3 (Ericsson): </w:t>
      </w:r>
      <w:r w:rsidRPr="006E69D1">
        <w:t>[H576, H577, E222, E224] are all relevant. Since there seems to have a majority view (Huawei and Nokia)</w:t>
      </w:r>
      <w:r>
        <w:t xml:space="preserve"> from H576, H577, and the change is pure cosmetic</w:t>
      </w:r>
      <w:r w:rsidRPr="006E69D1">
        <w:t xml:space="preserve">, </w:t>
      </w:r>
      <w:r>
        <w:t xml:space="preserve">we propose to adopt this suggestion. </w:t>
      </w:r>
    </w:p>
    <w:p w14:paraId="692BE74D" w14:textId="34DABAE0" w:rsidR="00AB1345" w:rsidRPr="0016033B" w:rsidRDefault="00AB1345">
      <w:pPr>
        <w:pStyle w:val="CommentText"/>
      </w:pPr>
    </w:p>
  </w:comment>
  <w:comment w:id="6604" w:author="NeedForGap" w:date="2020-04-14T18:37:00Z" w:initials="TH">
    <w:p w14:paraId="52ABA31F" w14:textId="11798DB4" w:rsidR="00AB1345" w:rsidRDefault="00AB1345" w:rsidP="001E1829">
      <w:pPr>
        <w:pStyle w:val="CommentText"/>
      </w:pPr>
      <w:r>
        <w:rPr>
          <w:rStyle w:val="CommentReference"/>
        </w:rPr>
        <w:annotationRef/>
      </w:r>
      <w:r>
        <w:rPr>
          <w:b/>
        </w:rPr>
        <w:t>[RIL]</w:t>
      </w:r>
      <w:r>
        <w:t xml:space="preserve">: N032 </w:t>
      </w:r>
      <w:r>
        <w:rPr>
          <w:b/>
        </w:rPr>
        <w:t>[Delegate]</w:t>
      </w:r>
      <w:r>
        <w:t>: Nokia (</w:t>
      </w:r>
      <w:proofErr w:type="gramStart"/>
      <w:r>
        <w:t xml:space="preserve">Tero)  </w:t>
      </w:r>
      <w:r>
        <w:rPr>
          <w:b/>
        </w:rPr>
        <w:t>[</w:t>
      </w:r>
      <w:proofErr w:type="gramEnd"/>
      <w:r>
        <w:rPr>
          <w:b/>
        </w:rPr>
        <w:t>WI]</w:t>
      </w:r>
      <w:r>
        <w:t xml:space="preserve">: </w:t>
      </w:r>
      <w:r w:rsidRPr="005052D3">
        <w:t xml:space="preserve">IIo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D9DBD4C" w14:textId="77777777" w:rsidR="00AB1345" w:rsidRDefault="00AB1345" w:rsidP="001E1829">
      <w:pPr>
        <w:pStyle w:val="CommentText"/>
      </w:pPr>
      <w:r>
        <w:rPr>
          <w:b/>
        </w:rPr>
        <w:t>[Description]</w:t>
      </w:r>
      <w:r>
        <w:t>: Magic number, to be corrected.</w:t>
      </w:r>
    </w:p>
    <w:p w14:paraId="4773C8B4" w14:textId="77777777" w:rsidR="00AB1345" w:rsidRDefault="00AB1345" w:rsidP="001E1829">
      <w:pPr>
        <w:pStyle w:val="CommentText"/>
      </w:pPr>
      <w:r>
        <w:rPr>
          <w:b/>
        </w:rPr>
        <w:t>[Proposed Change]</w:t>
      </w:r>
      <w:r>
        <w:t xml:space="preserve">: Use </w:t>
      </w:r>
      <w:r w:rsidRPr="00F537EB">
        <w:t>maxNrofConfiguredGrantConfig-r16</w:t>
      </w:r>
      <w:r>
        <w:t xml:space="preserve"> instead.</w:t>
      </w:r>
    </w:p>
    <w:p w14:paraId="7C04C5EE" w14:textId="77777777" w:rsidR="00AB1345" w:rsidRDefault="00AB1345" w:rsidP="001E1829">
      <w:pPr>
        <w:pStyle w:val="CommentText"/>
      </w:pPr>
      <w:r>
        <w:rPr>
          <w:b/>
        </w:rPr>
        <w:t>[Comments]</w:t>
      </w:r>
      <w:r>
        <w:t xml:space="preserve">: </w:t>
      </w:r>
    </w:p>
    <w:p w14:paraId="332DB636" w14:textId="2CEB7829" w:rsidR="00AB1345" w:rsidRDefault="00AB1345" w:rsidP="001E1829">
      <w:pPr>
        <w:pStyle w:val="CommentText"/>
      </w:pPr>
      <w:r>
        <w:t>Ericcson (Zhenhua): This can be implemented by IIoT WI CR</w:t>
      </w:r>
    </w:p>
    <w:p w14:paraId="184738EA" w14:textId="55FBAD21" w:rsidR="00AB1345" w:rsidRPr="001E1829" w:rsidRDefault="00AB1345" w:rsidP="001E1829">
      <w:pPr>
        <w:pStyle w:val="CommentText"/>
      </w:pPr>
    </w:p>
  </w:comment>
  <w:comment w:id="6609" w:author="MIMO" w:date="2020-05-15T12:53:00Z" w:initials="N">
    <w:p w14:paraId="603AEDE4" w14:textId="70B940A2" w:rsidR="00AB1345" w:rsidRDefault="00AB1345">
      <w:pPr>
        <w:pStyle w:val="CommentText"/>
      </w:pPr>
      <w:r>
        <w:rPr>
          <w:rStyle w:val="CommentReference"/>
        </w:rPr>
        <w:annotationRef/>
      </w:r>
      <w:r>
        <w:rPr>
          <w:b/>
        </w:rPr>
        <w:t>[RIL]</w:t>
      </w:r>
      <w:r>
        <w:t xml:space="preserve">: N042 </w:t>
      </w:r>
      <w:r>
        <w:rPr>
          <w:b/>
        </w:rPr>
        <w:t>[Delegate]</w:t>
      </w:r>
      <w:r>
        <w:t>: Nokia (</w:t>
      </w:r>
      <w:proofErr w:type="gramStart"/>
      <w:r>
        <w:t xml:space="preserve">Dawid)  </w:t>
      </w:r>
      <w:r>
        <w:rPr>
          <w:b/>
        </w:rPr>
        <w:t>[</w:t>
      </w:r>
      <w:proofErr w:type="gramEnd"/>
      <w:r>
        <w:rPr>
          <w:b/>
        </w:rPr>
        <w:t>WI]</w:t>
      </w:r>
      <w:r>
        <w:t xml:space="preserve">: IIOT </w:t>
      </w:r>
      <w:r>
        <w:rPr>
          <w:b/>
        </w:rPr>
        <w:t>[Class]</w:t>
      </w:r>
      <w:r>
        <w:t xml:space="preserve">:3 </w:t>
      </w:r>
      <w:r>
        <w:rPr>
          <w:b/>
          <w:color w:val="FF0000"/>
        </w:rPr>
        <w:t>[Status]</w:t>
      </w:r>
      <w:r>
        <w:rPr>
          <w:color w:val="FF0000"/>
        </w:rPr>
        <w:t xml:space="preserve">: DiscMail2 </w:t>
      </w:r>
      <w:r>
        <w:rPr>
          <w:b/>
        </w:rPr>
        <w:t>[TDoc]</w:t>
      </w:r>
      <w:r>
        <w:t xml:space="preserve">: None </w:t>
      </w:r>
      <w:r>
        <w:rPr>
          <w:b/>
          <w:color w:val="FF0000"/>
        </w:rPr>
        <w:t>[Proposed Conclusion]</w:t>
      </w:r>
      <w:r>
        <w:rPr>
          <w:color w:val="FF0000"/>
        </w:rPr>
        <w:t xml:space="preserve">: </w:t>
      </w:r>
    </w:p>
    <w:p w14:paraId="1CF1DC01" w14:textId="0E49C7EE" w:rsidR="00AB1345" w:rsidRDefault="00AB1345" w:rsidP="00162599">
      <w:pPr>
        <w:pStyle w:val="CommentText"/>
      </w:pPr>
      <w:r>
        <w:rPr>
          <w:b/>
        </w:rPr>
        <w:t>[Description]</w:t>
      </w:r>
      <w:r>
        <w:t>: It was agreed that up to 32 CG configurations can be configured per Cell Group across all BWPs, but this limitation is not captured anywhere.</w:t>
      </w:r>
    </w:p>
    <w:p w14:paraId="3E2C2E40" w14:textId="581DC54F" w:rsidR="00AB1345" w:rsidRDefault="00AB1345" w:rsidP="00162599">
      <w:pPr>
        <w:pStyle w:val="CommentText"/>
      </w:pPr>
      <w:r>
        <w:rPr>
          <w:b/>
        </w:rPr>
        <w:t>[Proposed Change]</w:t>
      </w:r>
      <w:r>
        <w:t>: Clarify in the configuredGrantConfigToAddModList that the network may configure up to 32 CG configurations across all BWPs within a Cell Group.</w:t>
      </w:r>
    </w:p>
    <w:p w14:paraId="2FCD05BF" w14:textId="77777777" w:rsidR="00AB1345" w:rsidRDefault="00AB1345">
      <w:pPr>
        <w:pStyle w:val="CommentText"/>
      </w:pPr>
      <w:r>
        <w:rPr>
          <w:b/>
        </w:rPr>
        <w:t>[Comments]</w:t>
      </w:r>
      <w:r>
        <w:t xml:space="preserve">: </w:t>
      </w:r>
    </w:p>
    <w:p w14:paraId="5D2410C0" w14:textId="2B3F5856" w:rsidR="00AB1345" w:rsidRDefault="00AB1345">
      <w:pPr>
        <w:pStyle w:val="CommentText"/>
      </w:pPr>
      <w:r>
        <w:t xml:space="preserve">WI RRC Rapp3 (Ericsson): This is implied by that the constant below. We can discuss if we need this further clarification. </w:t>
      </w:r>
    </w:p>
    <w:p w14:paraId="30A2C43A" w14:textId="77777777" w:rsidR="00AB1345" w:rsidRPr="00F537EB" w:rsidRDefault="00AB1345" w:rsidP="00022E27">
      <w:pPr>
        <w:pStyle w:val="PL"/>
      </w:pPr>
      <w:r w:rsidRPr="00F537EB">
        <w:t>maxNrofConfiguredGrantConfigMAC-r16     INTEGER ::= 32      -- Maximum number of configured grant configurations per MAC entity</w:t>
      </w:r>
    </w:p>
    <w:p w14:paraId="1FB9A95B" w14:textId="77777777" w:rsidR="00AB1345" w:rsidRDefault="00AB1345">
      <w:pPr>
        <w:pStyle w:val="CommentText"/>
      </w:pPr>
    </w:p>
    <w:p w14:paraId="37E4FABD" w14:textId="002D18FB" w:rsidR="00AB1345" w:rsidRPr="00162599" w:rsidRDefault="00AB1345">
      <w:pPr>
        <w:pStyle w:val="CommentText"/>
      </w:pPr>
    </w:p>
  </w:comment>
  <w:comment w:id="6615" w:author="Ericsson(Helka)" w:date="2020-05-15T00:58:00Z" w:initials="H">
    <w:p w14:paraId="5CE08E8F" w14:textId="630C5132" w:rsidR="00AB1345" w:rsidRDefault="00AB1345" w:rsidP="006C0F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7 </w:t>
      </w:r>
      <w:r>
        <w:rPr>
          <w:b/>
        </w:rPr>
        <w:t>[Delegate]</w:t>
      </w:r>
      <w:r>
        <w:t>: Huawei (</w:t>
      </w:r>
      <w:proofErr w:type="gramStart"/>
      <w:r>
        <w:t xml:space="preserve">Tao)  </w:t>
      </w:r>
      <w:r>
        <w:rPr>
          <w:b/>
        </w:rPr>
        <w:t>[</w:t>
      </w:r>
      <w:proofErr w:type="gramEnd"/>
      <w:r>
        <w:rPr>
          <w:b/>
        </w:rPr>
        <w:t>WI]</w:t>
      </w:r>
      <w:r>
        <w:t xml:space="preserve">:IIOT </w:t>
      </w:r>
      <w:r>
        <w:rPr>
          <w:b/>
        </w:rPr>
        <w:t>[Class]</w:t>
      </w:r>
      <w:r>
        <w:t xml:space="preserve">:3 </w:t>
      </w:r>
      <w:r>
        <w:rPr>
          <w:b/>
          <w:color w:val="FF0000"/>
        </w:rPr>
        <w:t>[Status]</w:t>
      </w:r>
      <w:r>
        <w:rPr>
          <w:color w:val="FF0000"/>
        </w:rPr>
        <w:t xml:space="preserve">: PropAgree2 </w:t>
      </w:r>
      <w:r>
        <w:rPr>
          <w:b/>
        </w:rPr>
        <w:t>[TDoc]</w:t>
      </w:r>
      <w:r>
        <w:t xml:space="preserve">: R2-200xxxx </w:t>
      </w:r>
      <w:r>
        <w:rPr>
          <w:b/>
          <w:color w:val="FF0000"/>
        </w:rPr>
        <w:t>[Proposed Conclusion]</w:t>
      </w:r>
      <w:r>
        <w:rPr>
          <w:color w:val="FF0000"/>
        </w:rPr>
        <w:t xml:space="preserve">: </w:t>
      </w:r>
    </w:p>
    <w:p w14:paraId="2DC9E309" w14:textId="77777777" w:rsidR="00AB1345" w:rsidRDefault="00AB1345" w:rsidP="006C0F17">
      <w:pPr>
        <w:pStyle w:val="CommentText"/>
      </w:pPr>
      <w:r>
        <w:rPr>
          <w:b/>
        </w:rPr>
        <w:t>[Description]</w:t>
      </w:r>
      <w:r>
        <w:t xml:space="preserve">: </w:t>
      </w:r>
      <w:r w:rsidRPr="002E7E28">
        <w:t>configuredGrantConfig indicates single configured grant configuration and ConfiguredGrantConfigMulti indicate one or multiple configured grant configuration(s), might be cumbersome from implementation perspective.</w:t>
      </w:r>
    </w:p>
    <w:p w14:paraId="35179701" w14:textId="77777777" w:rsidR="00AB1345" w:rsidRDefault="00AB1345" w:rsidP="006C0F17">
      <w:pPr>
        <w:pStyle w:val="CommentText"/>
      </w:pPr>
      <w:r>
        <w:rPr>
          <w:b/>
        </w:rPr>
        <w:t>[Proposed Change]</w:t>
      </w:r>
      <w:r>
        <w:t xml:space="preserve">: </w:t>
      </w:r>
      <w:r w:rsidRPr="002E7E28">
        <w:t>We prefer a holistic solution to this issue</w:t>
      </w:r>
      <w:r>
        <w:t xml:space="preserve">, i.e. </w:t>
      </w:r>
      <w:r w:rsidRPr="002E7E28">
        <w:t>moving all child fields of ConfiguredGrantConfig</w:t>
      </w:r>
      <w:r>
        <w:t>Multi to IE BWP-UplinkDedicated, one option mentioned by</w:t>
      </w:r>
      <w:r w:rsidRPr="002E7E28">
        <w:t xml:space="preserve"> WI CR rapporteur.</w:t>
      </w:r>
    </w:p>
    <w:p w14:paraId="6508C6D2" w14:textId="3B915139" w:rsidR="00AB1345" w:rsidRDefault="00AB1345" w:rsidP="006C0F17">
      <w:pPr>
        <w:pStyle w:val="CommentText"/>
      </w:pPr>
      <w:r>
        <w:rPr>
          <w:b/>
        </w:rPr>
        <w:t>[Comments]</w:t>
      </w:r>
      <w:r>
        <w:t xml:space="preserve">: Nokia (Dawid): Yes, “multi” ni the name is </w:t>
      </w:r>
      <w:proofErr w:type="gramStart"/>
      <w:r>
        <w:t>confusing</w:t>
      </w:r>
      <w:proofErr w:type="gramEnd"/>
      <w:r>
        <w:t xml:space="preserve"> and it is hard to come up with a good name. The proposal from rapporteur/Huawei could be the best approach.</w:t>
      </w:r>
    </w:p>
    <w:p w14:paraId="5152A574" w14:textId="77777777" w:rsidR="00AB1345" w:rsidRDefault="00AB1345" w:rsidP="006C0F17">
      <w:pPr>
        <w:pStyle w:val="CommentText"/>
      </w:pPr>
      <w:r>
        <w:t xml:space="preserve">WI RRC Rapp3 (Ericsson): </w:t>
      </w:r>
      <w:r w:rsidRPr="008F44FE">
        <w:t xml:space="preserve">[H576, H577, E222, E224] are all relevant. Since </w:t>
      </w:r>
      <w:r>
        <w:t xml:space="preserve">there is </w:t>
      </w:r>
      <w:r w:rsidRPr="008F44FE">
        <w:t>a majority view (Huawei and Nokia), we are fine to change as proposed</w:t>
      </w:r>
    </w:p>
    <w:p w14:paraId="1CC04EBE" w14:textId="2DA5EBC5" w:rsidR="00AB1345" w:rsidRPr="00F1594B" w:rsidRDefault="00AB1345" w:rsidP="006C0F17">
      <w:pPr>
        <w:pStyle w:val="CommentText"/>
      </w:pPr>
    </w:p>
  </w:comment>
  <w:comment w:id="6631" w:author="" w:date="2020-04-08T19:52:00Z" w:initials="S">
    <w:p w14:paraId="5C4224B0" w14:textId="1124CE6C"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5 </w:t>
      </w:r>
      <w:r>
        <w:rPr>
          <w:b/>
        </w:rPr>
        <w:t>[Delegate]</w:t>
      </w:r>
      <w:r>
        <w:t>: Samsung (</w:t>
      </w:r>
      <w:proofErr w:type="gramStart"/>
      <w:r>
        <w:t xml:space="preserve">Jaehyuk)  </w:t>
      </w:r>
      <w:r>
        <w:rPr>
          <w:b/>
        </w:rPr>
        <w:t>[</w:t>
      </w:r>
      <w:proofErr w:type="gramEnd"/>
      <w:r>
        <w:rPr>
          <w:b/>
        </w:rPr>
        <w:t>WI]</w:t>
      </w:r>
      <w:r>
        <w:t xml:space="preserve">: NR-U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7E2D857" w14:textId="2BE95CC4" w:rsidR="00AB1345" w:rsidRDefault="00AB1345">
      <w:pPr>
        <w:pStyle w:val="CommentText"/>
      </w:pPr>
      <w:r>
        <w:rPr>
          <w:b/>
        </w:rPr>
        <w:t>[Description]</w:t>
      </w:r>
      <w:r>
        <w:t>: Need code should be Need R, according to RAN1 description (TS 38.213: zero is used if it is not provided)</w:t>
      </w:r>
    </w:p>
    <w:p w14:paraId="7F079B11" w14:textId="2215E40B" w:rsidR="00AB1345" w:rsidRDefault="00AB1345">
      <w:pPr>
        <w:pStyle w:val="CommentText"/>
      </w:pPr>
      <w:r>
        <w:rPr>
          <w:b/>
        </w:rPr>
        <w:t>[Proposed Change]</w:t>
      </w:r>
      <w:r>
        <w:t>:  Change Need code to Need R.</w:t>
      </w:r>
    </w:p>
    <w:p w14:paraId="1F40BAF0" w14:textId="77777777" w:rsidR="00AB1345" w:rsidRDefault="00AB1345">
      <w:pPr>
        <w:pStyle w:val="CommentText"/>
      </w:pPr>
      <w:r>
        <w:rPr>
          <w:b/>
        </w:rPr>
        <w:t>[Comments]</w:t>
      </w:r>
      <w:r>
        <w:t xml:space="preserve">: </w:t>
      </w:r>
    </w:p>
    <w:p w14:paraId="25AB1A8D" w14:textId="3E24A7A8" w:rsidR="00AB1345" w:rsidRPr="001A688D" w:rsidRDefault="00AB1345">
      <w:pPr>
        <w:pStyle w:val="CommentText"/>
      </w:pPr>
    </w:p>
  </w:comment>
  <w:comment w:id="6634" w:author="Huawei" w:date="2020-05-15T21:17:00Z" w:initials="ZZ">
    <w:p w14:paraId="2171E9B7" w14:textId="5280348F" w:rsidR="00AB1345" w:rsidRDefault="00AB1345">
      <w:pPr>
        <w:pStyle w:val="CommentText"/>
      </w:pPr>
      <w:r>
        <w:rPr>
          <w:rStyle w:val="CommentReference"/>
        </w:rPr>
        <w:annotationRef/>
      </w:r>
      <w:r>
        <w:rPr>
          <w:b/>
        </w:rPr>
        <w:t>[RIL]</w:t>
      </w:r>
      <w:r>
        <w:t xml:space="preserve">: E229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1C2C48D5" w14:textId="3F0759A0" w:rsidR="00AB1345" w:rsidRDefault="00AB1345">
      <w:pPr>
        <w:pStyle w:val="CommentText"/>
      </w:pPr>
      <w:r>
        <w:rPr>
          <w:b/>
        </w:rPr>
        <w:t>[Description]</w:t>
      </w:r>
      <w:r>
        <w:t>: The appendix of the name “ForDCI-Format1-2” is repetitive and not needed</w:t>
      </w:r>
    </w:p>
    <w:p w14:paraId="0B84F9AE" w14:textId="7892768F" w:rsidR="00AB1345" w:rsidRDefault="00AB1345">
      <w:pPr>
        <w:pStyle w:val="CommentText"/>
      </w:pPr>
      <w:r>
        <w:rPr>
          <w:b/>
        </w:rPr>
        <w:t>[Proposed Change]</w:t>
      </w:r>
      <w:r>
        <w:t>: change to “tci-PresentInDCI-Format1-2”</w:t>
      </w:r>
    </w:p>
    <w:p w14:paraId="2671B83F" w14:textId="77777777" w:rsidR="00AB1345" w:rsidRDefault="00AB1345">
      <w:pPr>
        <w:pStyle w:val="CommentText"/>
      </w:pPr>
      <w:r>
        <w:rPr>
          <w:b/>
        </w:rPr>
        <w:t>[Comments]</w:t>
      </w:r>
      <w:r>
        <w:t xml:space="preserve">: </w:t>
      </w:r>
    </w:p>
    <w:p w14:paraId="651C6AD6" w14:textId="3B221AFA" w:rsidR="00AB1345" w:rsidRPr="00D7004F" w:rsidRDefault="00AB1345">
      <w:pPr>
        <w:pStyle w:val="CommentText"/>
      </w:pPr>
    </w:p>
  </w:comment>
  <w:comment w:id="6635" w:author="C" w:date="2020-04-12T01:07:00Z" w:initials="ZTE">
    <w:p w14:paraId="035E7FFF" w14:textId="61AB70C5" w:rsidR="00AB1345" w:rsidRDefault="00AB1345" w:rsidP="006C0C1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w:t>
      </w:r>
      <w:r>
        <w:rPr>
          <w:lang w:val="en-US" w:eastAsia="zh-CN"/>
        </w:rPr>
        <w:t>281</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DiscMail </w:t>
      </w:r>
      <w:r>
        <w:rPr>
          <w:b/>
        </w:rPr>
        <w:t>[TDoc]: None [</w:t>
      </w:r>
      <w:r>
        <w:rPr>
          <w:b/>
          <w:color w:val="FF0000"/>
        </w:rPr>
        <w:t>Proposed Conclusion]</w:t>
      </w:r>
      <w:r>
        <w:rPr>
          <w:color w:val="FF0000"/>
        </w:rPr>
        <w:t xml:space="preserve">: </w:t>
      </w:r>
    </w:p>
    <w:p w14:paraId="5B6116A1" w14:textId="77777777" w:rsidR="00AB1345" w:rsidRDefault="00AB1345" w:rsidP="006C0C17">
      <w:pPr>
        <w:pStyle w:val="CommentText"/>
        <w:jc w:val="both"/>
        <w:rPr>
          <w:lang w:val="en-US" w:eastAsia="zh-CN"/>
        </w:rPr>
      </w:pPr>
      <w:r>
        <w:rPr>
          <w:b/>
        </w:rPr>
        <w:t>[Description]</w:t>
      </w:r>
      <w:r>
        <w:t xml:space="preserve">: </w:t>
      </w:r>
      <w:r>
        <w:rPr>
          <w:rFonts w:hint="eastAsia"/>
          <w:lang w:val="en-US" w:eastAsia="zh-CN"/>
        </w:rPr>
        <w:t xml:space="preserve">The CoresetPoolIndex-r16 is absent, it implies the coresetPollIndex is 0 according to the field description. </w:t>
      </w:r>
      <w:proofErr w:type="gramStart"/>
      <w:r>
        <w:rPr>
          <w:rFonts w:hint="eastAsia"/>
          <w:lang w:val="en-US" w:eastAsia="zh-CN"/>
        </w:rPr>
        <w:t>Thus</w:t>
      </w:r>
      <w:proofErr w:type="gramEnd"/>
      <w:r>
        <w:rPr>
          <w:rFonts w:hint="eastAsia"/>
          <w:lang w:val="en-US" w:eastAsia="zh-CN"/>
        </w:rPr>
        <w:t xml:space="preserve"> need R shall be corrected to need S. If The controlResourceSetId-R16 is absent, there is no any other behavior shall be specified in specification. </w:t>
      </w:r>
      <w:proofErr w:type="gramStart"/>
      <w:r>
        <w:rPr>
          <w:rFonts w:hint="eastAsia"/>
          <w:lang w:val="en-US" w:eastAsia="zh-CN"/>
        </w:rPr>
        <w:t>Thus</w:t>
      </w:r>
      <w:proofErr w:type="gramEnd"/>
      <w:r>
        <w:rPr>
          <w:rFonts w:hint="eastAsia"/>
          <w:lang w:val="en-US" w:eastAsia="zh-CN"/>
        </w:rPr>
        <w:t xml:space="preserve"> need S shall be corrected to need R</w:t>
      </w:r>
    </w:p>
    <w:p w14:paraId="26117960" w14:textId="36ADF2C9" w:rsidR="00AB1345" w:rsidRDefault="00AB1345" w:rsidP="006C0C17">
      <w:pPr>
        <w:pStyle w:val="CommentText"/>
      </w:pPr>
      <w:r>
        <w:rPr>
          <w:b/>
        </w:rPr>
        <w:t xml:space="preserve"> [Proposed Change]</w:t>
      </w:r>
      <w:r>
        <w:t xml:space="preserve">: </w:t>
      </w:r>
    </w:p>
    <w:p w14:paraId="707B26B1" w14:textId="77777777" w:rsidR="00AB1345" w:rsidRDefault="00AB1345" w:rsidP="006C0C17">
      <w:pPr>
        <w:pStyle w:val="PL"/>
      </w:pPr>
      <w:r>
        <w:t xml:space="preserve">    coresetPoolIndex-r16                    INTEGER (0..1)                                        OPTIONAL, -- Need </w:t>
      </w:r>
      <w:r w:rsidRPr="000229DF">
        <w:rPr>
          <w:rFonts w:eastAsia="SimSun" w:hint="eastAsia"/>
          <w:color w:val="FF0000"/>
          <w:u w:val="single"/>
          <w:lang w:val="en-US" w:eastAsia="zh-CN"/>
        </w:rPr>
        <w:t>S</w:t>
      </w:r>
      <w:r w:rsidRPr="000229DF">
        <w:rPr>
          <w:rFonts w:eastAsia="SimSun"/>
          <w:strike/>
          <w:color w:val="FF0000"/>
          <w:lang w:val="en-US" w:eastAsia="zh-CN"/>
        </w:rPr>
        <w:t>R</w:t>
      </w:r>
    </w:p>
    <w:p w14:paraId="182E9AD5" w14:textId="6B3B94C0" w:rsidR="00AB1345" w:rsidRPr="006C0C17" w:rsidRDefault="00AB1345" w:rsidP="006C0C17">
      <w:pPr>
        <w:pStyle w:val="PL"/>
      </w:pPr>
      <w:r>
        <w:t xml:space="preserve">    controlResourceSetId-r16                ControlResourceSetId-r16                              OPTIONAL  -- Need </w:t>
      </w:r>
      <w:r w:rsidRPr="000229DF">
        <w:rPr>
          <w:rFonts w:eastAsia="SimSun" w:hint="eastAsia"/>
          <w:color w:val="FF0000"/>
          <w:u w:val="single"/>
          <w:lang w:val="en-US" w:eastAsia="zh-CN"/>
        </w:rPr>
        <w:t>R</w:t>
      </w:r>
      <w:r w:rsidRPr="000229DF">
        <w:rPr>
          <w:rFonts w:eastAsia="SimSun"/>
          <w:strike/>
          <w:color w:val="FF0000"/>
          <w:lang w:val="en-US" w:eastAsia="zh-CN"/>
        </w:rPr>
        <w:t>S</w:t>
      </w:r>
    </w:p>
    <w:p w14:paraId="69B41DA2" w14:textId="77777777" w:rsidR="00AB1345" w:rsidRDefault="00AB1345" w:rsidP="006C0C17">
      <w:pPr>
        <w:pStyle w:val="CommentText"/>
      </w:pPr>
    </w:p>
    <w:p w14:paraId="00974336" w14:textId="15B4F235" w:rsidR="00AB1345" w:rsidRDefault="00AB1345">
      <w:pPr>
        <w:pStyle w:val="CommentText"/>
      </w:pPr>
      <w:r>
        <w:rPr>
          <w:b/>
        </w:rPr>
        <w:t>[Comments]</w:t>
      </w:r>
      <w:r>
        <w:t xml:space="preserve">: </w:t>
      </w:r>
      <w:proofErr w:type="gramStart"/>
      <w:r>
        <w:t>Ericsson(</w:t>
      </w:r>
      <w:proofErr w:type="gramEnd"/>
      <w:r>
        <w:t xml:space="preserve">Helka) This is under RRC MIMO WI email discussion. Mail </w:t>
      </w:r>
      <w:r>
        <w:rPr>
          <w:rFonts w:eastAsia="MS Mincho" w:cs="Arial"/>
          <w:b/>
          <w:sz w:val="24"/>
        </w:rPr>
        <w:t>933</w:t>
      </w:r>
    </w:p>
    <w:p w14:paraId="147E8DF6" w14:textId="0E80DC7C" w:rsidR="00AB1345" w:rsidRPr="006C0C17" w:rsidRDefault="00AB1345">
      <w:pPr>
        <w:pStyle w:val="CommentText"/>
      </w:pPr>
    </w:p>
  </w:comment>
  <w:comment w:id="6645" w:author="Ericsson(Henrik)" w:date="2020-04-09T19:04:00Z" w:initials="vivo">
    <w:p w14:paraId="468678DB" w14:textId="28A8C69B" w:rsidR="00AB1345" w:rsidRDefault="00AB134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1 </w:t>
      </w:r>
      <w:r>
        <w:rPr>
          <w:b/>
        </w:rPr>
        <w:t>[Delegate]</w:t>
      </w:r>
      <w:r>
        <w:t>: vivo-</w:t>
      </w:r>
      <w:proofErr w:type="gramStart"/>
      <w:r>
        <w:t xml:space="preserve">Chenli  </w:t>
      </w:r>
      <w:r>
        <w:rPr>
          <w:b/>
        </w:rPr>
        <w:t>[</w:t>
      </w:r>
      <w:proofErr w:type="gramEnd"/>
      <w:r>
        <w:rPr>
          <w:b/>
        </w:rPr>
        <w:t>WI]</w:t>
      </w:r>
      <w:r>
        <w:t xml:space="preserve">: MIMO </w:t>
      </w:r>
      <w:r>
        <w:rPr>
          <w:b/>
        </w:rPr>
        <w:t>[Class]</w:t>
      </w:r>
      <w:r>
        <w:t xml:space="preserve">:3 </w:t>
      </w:r>
      <w:r>
        <w:rPr>
          <w:b/>
          <w:color w:val="FF0000"/>
        </w:rPr>
        <w:t>[Status]</w:t>
      </w:r>
      <w:r>
        <w:rPr>
          <w:color w:val="FF0000"/>
        </w:rPr>
        <w:t xml:space="preserve">: DiscMail </w:t>
      </w:r>
      <w:r>
        <w:rPr>
          <w:b/>
        </w:rPr>
        <w:t>[TDoc]</w:t>
      </w:r>
      <w:r>
        <w:t xml:space="preserve">: R2-2002870 </w:t>
      </w:r>
      <w:r>
        <w:rPr>
          <w:b/>
          <w:color w:val="FF0000"/>
        </w:rPr>
        <w:t>[Proposed Conclusion]</w:t>
      </w:r>
      <w:r>
        <w:rPr>
          <w:color w:val="FF0000"/>
        </w:rPr>
        <w:t xml:space="preserve">: </w:t>
      </w:r>
    </w:p>
    <w:p w14:paraId="496B164F" w14:textId="5A38A237" w:rsidR="00AB1345" w:rsidRPr="009C511E" w:rsidRDefault="00AB1345" w:rsidP="00E570A8">
      <w:pPr>
        <w:rPr>
          <w:lang w:val="en-US"/>
        </w:rPr>
      </w:pPr>
      <w:r w:rsidRPr="009C511E">
        <w:rPr>
          <w:b/>
          <w:lang w:val="en-US"/>
        </w:rPr>
        <w:t>[Description]</w:t>
      </w:r>
      <w:r w:rsidRPr="009C511E">
        <w:rPr>
          <w:lang w:val="en-US"/>
        </w:rPr>
        <w:t>: According to the current specification, the number of CORESETs per BWP can be 8 (3+5) as configured in the CORESET list in PDCCH-Config. But in fact, the maximum number of CORESETs should be limited to 5 based on the conclusion from RAN1.</w:t>
      </w:r>
    </w:p>
    <w:p w14:paraId="4A3345FB" w14:textId="167380EC" w:rsidR="00AB1345" w:rsidRDefault="00AB1345">
      <w:pPr>
        <w:pStyle w:val="CommentText"/>
      </w:pPr>
      <w:r>
        <w:rPr>
          <w:b/>
        </w:rPr>
        <w:t>[Proposed Change]</w:t>
      </w:r>
      <w:r>
        <w:t xml:space="preserve">: </w:t>
      </w:r>
      <w:r w:rsidRPr="00931424">
        <w:t>In the description of ControlResourceSetId, clarify that the number of CORESETs per BWP is limited to 5.</w:t>
      </w:r>
      <w:r>
        <w:t xml:space="preserve"> [</w:t>
      </w:r>
      <w:r>
        <w:rPr>
          <w:rFonts w:hint="eastAsia"/>
          <w:lang w:eastAsia="zh-CN"/>
        </w:rPr>
        <w:t>D</w:t>
      </w:r>
      <w:r>
        <w:t>etails can be found in R2-</w:t>
      </w:r>
      <w:r w:rsidRPr="0063043E">
        <w:t xml:space="preserve"> 2002870</w:t>
      </w:r>
      <w:r>
        <w:t>, if needed]</w:t>
      </w:r>
    </w:p>
    <w:p w14:paraId="7E4BE24B" w14:textId="60EABEDB" w:rsidR="00AB1345" w:rsidRDefault="00AB1345">
      <w:pPr>
        <w:pStyle w:val="CommentText"/>
      </w:pPr>
      <w:r>
        <w:rPr>
          <w:b/>
        </w:rPr>
        <w:t>[Comments]</w:t>
      </w:r>
      <w:r>
        <w:t xml:space="preserve">: </w:t>
      </w:r>
      <w:proofErr w:type="gramStart"/>
      <w:r>
        <w:t>Ericsson(</w:t>
      </w:r>
      <w:proofErr w:type="gramEnd"/>
      <w:r>
        <w:t xml:space="preserve">Helka) Was inlcyuded in MIMO RRC email discussion. Problem is true and known but solution should come from handling the ID space together with the related ToAddModList (RIL I656) Mail </w:t>
      </w:r>
      <w:r>
        <w:rPr>
          <w:rFonts w:eastAsia="MS Mincho" w:cs="Arial"/>
          <w:b/>
          <w:sz w:val="24"/>
        </w:rPr>
        <w:t>933</w:t>
      </w:r>
    </w:p>
    <w:p w14:paraId="0DFE3D06" w14:textId="13A3644F" w:rsidR="00AB1345" w:rsidRPr="00E570A8" w:rsidRDefault="00AB1345">
      <w:pPr>
        <w:pStyle w:val="CommentText"/>
      </w:pPr>
    </w:p>
  </w:comment>
  <w:comment w:id="6705" w:author="Intel (Sudeep)" w:date="2020-05-25T14:38:00Z" w:initials="I6">
    <w:p w14:paraId="3817A17B" w14:textId="168A14C4" w:rsidR="00AB1345" w:rsidRDefault="00AB1345">
      <w:pPr>
        <w:pStyle w:val="CommentText"/>
      </w:pPr>
      <w:r>
        <w:rPr>
          <w:rStyle w:val="CommentReference"/>
        </w:rPr>
        <w:annotationRef/>
      </w:r>
      <w:r>
        <w:rPr>
          <w:b/>
        </w:rPr>
        <w:t>[RIL]</w:t>
      </w:r>
      <w:r>
        <w:t xml:space="preserve">: I803 </w:t>
      </w:r>
      <w:r>
        <w:rPr>
          <w:b/>
        </w:rPr>
        <w:t>[Delegate]</w:t>
      </w:r>
      <w:r>
        <w:t>: Intel (</w:t>
      </w:r>
      <w:proofErr w:type="gramStart"/>
      <w:r>
        <w:t xml:space="preserve">Sudeep)  </w:t>
      </w:r>
      <w:r>
        <w:rPr>
          <w:b/>
        </w:rPr>
        <w:t>[</w:t>
      </w:r>
      <w:proofErr w:type="gramEnd"/>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58263B" w14:textId="0E7B8628" w:rsidR="00AB1345" w:rsidRDefault="00AB1345">
      <w:pPr>
        <w:pStyle w:val="CommentText"/>
      </w:pPr>
      <w:r>
        <w:rPr>
          <w:b/>
        </w:rPr>
        <w:t>[Description]</w:t>
      </w:r>
      <w:r>
        <w:t>: No mechanism to release.</w:t>
      </w:r>
    </w:p>
    <w:p w14:paraId="4FADBAD0" w14:textId="6D00FBF3" w:rsidR="00AB1345" w:rsidRDefault="00AB1345">
      <w:pPr>
        <w:pStyle w:val="CommentText"/>
      </w:pPr>
      <w:r>
        <w:rPr>
          <w:b/>
        </w:rPr>
        <w:t>[Proposed Change]</w:t>
      </w:r>
      <w:r>
        <w:t>: Use setupRelease</w:t>
      </w:r>
    </w:p>
    <w:p w14:paraId="12595BC2" w14:textId="77777777" w:rsidR="00AB1345" w:rsidRDefault="00AB1345">
      <w:pPr>
        <w:pStyle w:val="CommentText"/>
      </w:pPr>
      <w:r>
        <w:rPr>
          <w:b/>
        </w:rPr>
        <w:t>[Comments]</w:t>
      </w:r>
      <w:r>
        <w:t xml:space="preserve">: </w:t>
      </w:r>
    </w:p>
    <w:p w14:paraId="1BE975A3" w14:textId="1D70FAFC" w:rsidR="00AB1345" w:rsidRPr="00EE2EFC" w:rsidRDefault="00AB1345">
      <w:pPr>
        <w:pStyle w:val="CommentText"/>
      </w:pPr>
    </w:p>
  </w:comment>
  <w:comment w:id="6708" w:author="R2-2004214" w:date="2020-04-08T21:56:00Z" w:initials="H">
    <w:p w14:paraId="35010814" w14:textId="6F58E4B5"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524D14">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7595373B" w14:textId="1B2F30D7" w:rsidR="00AB1345" w:rsidRDefault="00AB1345">
      <w:pPr>
        <w:pStyle w:val="CommentText"/>
      </w:pPr>
      <w:r>
        <w:rPr>
          <w:b/>
        </w:rPr>
        <w:t>[Description]</w:t>
      </w:r>
      <w:r>
        <w:t xml:space="preserve">: According to </w:t>
      </w:r>
      <w:r w:rsidRPr="004C63F4">
        <w:t>RAN1#100e</w:t>
      </w:r>
      <w:r>
        <w:t xml:space="preserve"> agreements, </w:t>
      </w:r>
      <w:r w:rsidRPr="004C63F4">
        <w:t>aperiodicTriggerStateListForDCI-Format0-2-r16</w:t>
      </w:r>
      <w:r>
        <w:t xml:space="preserve"> should be removed.</w:t>
      </w:r>
    </w:p>
    <w:p w14:paraId="0B95F29D" w14:textId="49CF86E9" w:rsidR="00AB1345" w:rsidRDefault="00AB1345">
      <w:pPr>
        <w:pStyle w:val="CommentText"/>
      </w:pPr>
      <w:r>
        <w:rPr>
          <w:b/>
        </w:rPr>
        <w:t>[Proposed Change]</w:t>
      </w:r>
      <w:r>
        <w:t>: Remove the fields.</w:t>
      </w:r>
    </w:p>
    <w:p w14:paraId="52565198" w14:textId="77777777" w:rsidR="00AB1345" w:rsidRDefault="00AB1345">
      <w:pPr>
        <w:pStyle w:val="CommentText"/>
      </w:pPr>
      <w:r>
        <w:rPr>
          <w:b/>
        </w:rPr>
        <w:t>[Comments]</w:t>
      </w:r>
      <w:r>
        <w:t xml:space="preserve">: </w:t>
      </w:r>
    </w:p>
    <w:p w14:paraId="7103BFC7" w14:textId="344190A1" w:rsidR="00AB1345" w:rsidRPr="004C63F4" w:rsidRDefault="00AB1345">
      <w:pPr>
        <w:pStyle w:val="CommentText"/>
      </w:pPr>
    </w:p>
  </w:comment>
  <w:comment w:id="6713" w:author="R2-2004214" w:date="2020-04-10T17:52:00Z" w:initials="H">
    <w:p w14:paraId="017D435B" w14:textId="4D66345F"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r w:rsidRPr="002931B7">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FA393F6" w14:textId="03F91906" w:rsidR="00AB1345" w:rsidRDefault="00AB1345">
      <w:pPr>
        <w:pStyle w:val="CommentText"/>
      </w:pPr>
      <w:r>
        <w:rPr>
          <w:b/>
        </w:rPr>
        <w:t>[Description]</w:t>
      </w:r>
      <w:r>
        <w:t xml:space="preserve">: According to RAN1#100e agreements, </w:t>
      </w:r>
      <w:r w:rsidRPr="00E27CF6">
        <w:t>semiPersistentOnPUSCH-TriggerStateListForDCI-Format0-2-r16</w:t>
      </w:r>
      <w:r>
        <w:t xml:space="preserve"> should be removed.</w:t>
      </w:r>
    </w:p>
    <w:p w14:paraId="0C9DDCAC" w14:textId="4DBA3FA5" w:rsidR="00AB1345" w:rsidRDefault="00AB1345">
      <w:pPr>
        <w:pStyle w:val="CommentText"/>
      </w:pPr>
      <w:r>
        <w:rPr>
          <w:b/>
        </w:rPr>
        <w:t>[Proposed Change]</w:t>
      </w:r>
      <w:r>
        <w:t>: v31 Remove the parameter.</w:t>
      </w:r>
    </w:p>
    <w:p w14:paraId="5C087C7E" w14:textId="77777777" w:rsidR="00AB1345" w:rsidRDefault="00AB1345">
      <w:pPr>
        <w:pStyle w:val="CommentText"/>
      </w:pPr>
      <w:r>
        <w:rPr>
          <w:b/>
        </w:rPr>
        <w:t>[Comments]</w:t>
      </w:r>
      <w:r>
        <w:t xml:space="preserve">: </w:t>
      </w:r>
    </w:p>
    <w:p w14:paraId="7C717474" w14:textId="465F95F4" w:rsidR="00AB1345" w:rsidRPr="00E27CF6" w:rsidRDefault="00AB1345">
      <w:pPr>
        <w:pStyle w:val="CommentText"/>
      </w:pPr>
    </w:p>
  </w:comment>
  <w:comment w:id="6737" w:author="Intel" w:date="2020-04-13T21:34:00Z" w:initials="I">
    <w:p w14:paraId="3EE3CBBC" w14:textId="1BC398C2" w:rsidR="00AB1345" w:rsidRDefault="00AB1345" w:rsidP="004A14BF">
      <w:pPr>
        <w:pStyle w:val="CommentText"/>
      </w:pPr>
      <w:r>
        <w:rPr>
          <w:rStyle w:val="CommentReference"/>
        </w:rPr>
        <w:annotationRef/>
      </w:r>
      <w:r>
        <w:rPr>
          <w:b/>
        </w:rPr>
        <w:t>[RIL]</w:t>
      </w:r>
      <w:r>
        <w:t xml:space="preserve">: I626 </w:t>
      </w:r>
      <w:r>
        <w:rPr>
          <w:b/>
        </w:rPr>
        <w:t>[Delegate]</w:t>
      </w:r>
      <w:r>
        <w:t>: Intel (</w:t>
      </w:r>
      <w:proofErr w:type="gramStart"/>
      <w:r>
        <w:t xml:space="preserve">Sudeep)  </w:t>
      </w:r>
      <w:r>
        <w:rPr>
          <w:b/>
        </w:rPr>
        <w:t>[</w:t>
      </w:r>
      <w:proofErr w:type="gramEnd"/>
      <w:r>
        <w:rPr>
          <w:b/>
        </w:rPr>
        <w:t>WI]</w:t>
      </w:r>
      <w:r>
        <w:t xml:space="preserve">: </w:t>
      </w:r>
      <w:r w:rsidRPr="005052D3">
        <w:t xml:space="preserve">MIMO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40BC237" w14:textId="77777777" w:rsidR="00AB1345" w:rsidRDefault="00AB1345" w:rsidP="004A14BF">
      <w:pPr>
        <w:pStyle w:val="CommentText"/>
      </w:pPr>
      <w:r>
        <w:rPr>
          <w:b/>
        </w:rPr>
        <w:t>[Description]</w:t>
      </w:r>
      <w:r>
        <w:t>: codebookConfig is optional, Need R.  There is no reason for network to configure both that and -r16 versions.  This should hence be captured as a network restriction.</w:t>
      </w:r>
    </w:p>
    <w:p w14:paraId="1226866F" w14:textId="77777777" w:rsidR="00AB1345" w:rsidRDefault="00AB1345" w:rsidP="004A14BF">
      <w:pPr>
        <w:pStyle w:val="CommentText"/>
      </w:pPr>
      <w:r>
        <w:rPr>
          <w:b/>
        </w:rPr>
        <w:t>[Proposed Change]</w:t>
      </w:r>
      <w:r>
        <w:t xml:space="preserve">: Change this to “Network does not configure codebookConfig and codebookConfig-r16 simultaneously to a UE”. </w:t>
      </w:r>
    </w:p>
    <w:p w14:paraId="299B9F90" w14:textId="391C2D76" w:rsidR="00AB1345" w:rsidRDefault="00AB1345" w:rsidP="004A14BF">
      <w:pPr>
        <w:pStyle w:val="CommentText"/>
      </w:pPr>
      <w:r>
        <w:rPr>
          <w:b/>
        </w:rPr>
        <w:t>[Comments]</w:t>
      </w:r>
      <w:r>
        <w:t>: Rapp1: Agree, will use wording “etther …or…”</w:t>
      </w:r>
    </w:p>
  </w:comment>
  <w:comment w:id="6740" w:author="R2-2004214" w:date="2020-04-08T22:38:00Z" w:initials="H">
    <w:p w14:paraId="04285E97" w14:textId="3F1DE18B"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r w:rsidRPr="001C69F3">
        <w:rPr>
          <w:color w:val="FF0000"/>
        </w:rPr>
        <w:t>ConcAgree WI-CR</w:t>
      </w:r>
      <w:r>
        <w:rPr>
          <w:color w:val="FF0000"/>
        </w:rPr>
        <w:t xml:space="preserve"> </w:t>
      </w:r>
      <w:r>
        <w:rPr>
          <w:b/>
        </w:rPr>
        <w:t>[TDoc]</w:t>
      </w:r>
      <w:r>
        <w:t xml:space="preserve">: </w:t>
      </w:r>
      <w:r w:rsidRPr="002A3007">
        <w:t>R2-2003615</w:t>
      </w:r>
      <w:r>
        <w:t xml:space="preserve"> </w:t>
      </w:r>
      <w:r>
        <w:rPr>
          <w:b/>
          <w:color w:val="FF0000"/>
        </w:rPr>
        <w:t>[Proposed Conclusion]</w:t>
      </w:r>
      <w:r>
        <w:rPr>
          <w:color w:val="FF0000"/>
        </w:rPr>
        <w:t xml:space="preserve">: </w:t>
      </w:r>
    </w:p>
    <w:p w14:paraId="18DFA3B5" w14:textId="77777777" w:rsidR="00AB1345" w:rsidRDefault="00AB1345" w:rsidP="0092122C">
      <w:pPr>
        <w:pStyle w:val="CommentText"/>
      </w:pPr>
      <w:r>
        <w:rPr>
          <w:b/>
        </w:rPr>
        <w:t>[Description]</w:t>
      </w:r>
      <w:r>
        <w:t>: Agreements:in RAN1#100e.</w:t>
      </w:r>
    </w:p>
    <w:p w14:paraId="56981F49" w14:textId="77777777" w:rsidR="00AB1345" w:rsidRDefault="00AB1345" w:rsidP="0092122C">
      <w:pPr>
        <w:pStyle w:val="CommentText"/>
      </w:pPr>
      <w:r>
        <w:t xml:space="preserve">When two PUCCH-Configs are configured, </w:t>
      </w:r>
    </w:p>
    <w:p w14:paraId="1980FEAA" w14:textId="24F506C4" w:rsidR="00AB1345" w:rsidRDefault="00AB1345" w:rsidP="0092122C">
      <w:pPr>
        <w:pStyle w:val="CommentText"/>
      </w:pPr>
      <w:r>
        <w:t> A PUCCH-ResourceId in a PUCCH-CSI-Resource refers to a PUCCH-Resource in the PUCCH-Config used for HARQ-ACK with low priority</w:t>
      </w:r>
    </w:p>
    <w:p w14:paraId="1C706A2F" w14:textId="16FA3257" w:rsidR="00AB1345" w:rsidRDefault="00AB1345">
      <w:pPr>
        <w:pStyle w:val="CommentText"/>
      </w:pPr>
      <w:r>
        <w:rPr>
          <w:b/>
        </w:rPr>
        <w:t>[Proposed Change]</w:t>
      </w:r>
      <w:r>
        <w:t>: T</w:t>
      </w:r>
      <w:r w:rsidRPr="0092122C">
        <w:t>he clarification should be added to the field description for PUCCH-CSI-Resource.</w:t>
      </w:r>
    </w:p>
    <w:p w14:paraId="1D831B7C" w14:textId="77777777" w:rsidR="00AB1345" w:rsidRDefault="00AB1345">
      <w:pPr>
        <w:pStyle w:val="CommentText"/>
      </w:pPr>
      <w:r>
        <w:rPr>
          <w:b/>
        </w:rPr>
        <w:t>[Comments]</w:t>
      </w:r>
      <w:r>
        <w:t xml:space="preserve">: </w:t>
      </w:r>
    </w:p>
    <w:p w14:paraId="0EC9AF64" w14:textId="4BA1E961" w:rsidR="00AB1345" w:rsidRPr="0092122C" w:rsidRDefault="00AB1345">
      <w:pPr>
        <w:pStyle w:val="CommentText"/>
      </w:pPr>
    </w:p>
  </w:comment>
  <w:comment w:id="6811" w:author="Intel" w:date="2020-04-13T21:35:00Z" w:initials="I">
    <w:p w14:paraId="545F9B0C" w14:textId="441015DC" w:rsidR="00AB1345" w:rsidRDefault="00AB1345" w:rsidP="004A14BF">
      <w:pPr>
        <w:pStyle w:val="CommentText"/>
      </w:pPr>
      <w:r>
        <w:rPr>
          <w:rStyle w:val="CommentReference"/>
        </w:rPr>
        <w:annotationRef/>
      </w:r>
      <w:r>
        <w:rPr>
          <w:b/>
        </w:rPr>
        <w:t>[RIL]</w:t>
      </w:r>
      <w:r>
        <w:t xml:space="preserve">: </w:t>
      </w:r>
      <w:r w:rsidRPr="00C35443">
        <w:t>I630</w:t>
      </w:r>
      <w:r>
        <w:t xml:space="preserve"> </w:t>
      </w:r>
      <w:r>
        <w:rPr>
          <w:b/>
        </w:rPr>
        <w:t>[Delegate]</w:t>
      </w:r>
      <w:r>
        <w:t>: Intel (</w:t>
      </w:r>
      <w:proofErr w:type="gramStart"/>
      <w:r>
        <w:t xml:space="preserve">Sudeep)  </w:t>
      </w:r>
      <w:r>
        <w:rPr>
          <w:b/>
        </w:rPr>
        <w:t>[</w:t>
      </w:r>
      <w:proofErr w:type="gramEnd"/>
      <w:r>
        <w:rPr>
          <w:b/>
        </w:rPr>
        <w:t>WI]</w:t>
      </w:r>
      <w:r>
        <w:t xml:space="preserve">: </w:t>
      </w:r>
      <w:r w:rsidRPr="005052D3">
        <w:t xml:space="preserve">MIMO </w:t>
      </w:r>
      <w:r>
        <w:rPr>
          <w:b/>
        </w:rPr>
        <w:t>[Class]</w:t>
      </w:r>
      <w:r>
        <w:t xml:space="preserve">: 2 </w:t>
      </w:r>
      <w:r>
        <w:rPr>
          <w:b/>
          <w:color w:val="FF0000"/>
        </w:rPr>
        <w:t>[Status]</w:t>
      </w:r>
      <w:r>
        <w:rPr>
          <w:color w:val="FF0000"/>
        </w:rPr>
        <w:t>: DiscMail</w:t>
      </w:r>
      <w:r w:rsidRPr="004953DB">
        <w:rPr>
          <w:color w:val="FF0000"/>
        </w:rPr>
        <w:t xml:space="preserve"> </w:t>
      </w:r>
      <w:r>
        <w:rPr>
          <w:b/>
        </w:rPr>
        <w:t>[TDoc]</w:t>
      </w:r>
      <w:r>
        <w:t xml:space="preserve">: </w:t>
      </w:r>
      <w:r w:rsidRPr="005079E9">
        <w:rPr>
          <w:rStyle w:val="normaltextrun"/>
          <w:rFonts w:cs="Arial"/>
          <w:color w:val="000000"/>
          <w:szCs w:val="28"/>
          <w:bdr w:val="none" w:sz="0" w:space="0" w:color="auto" w:frame="1"/>
        </w:rPr>
        <w:t>R2-2003325</w:t>
      </w:r>
      <w:r w:rsidRPr="005079E9">
        <w:rPr>
          <w:color w:val="FF0000"/>
        </w:rPr>
        <w:t xml:space="preserve"> </w:t>
      </w:r>
      <w:r>
        <w:rPr>
          <w:b/>
          <w:color w:val="FF0000"/>
        </w:rPr>
        <w:t>[Proposed Conclusion]</w:t>
      </w:r>
      <w:r>
        <w:rPr>
          <w:color w:val="FF0000"/>
        </w:rPr>
        <w:t xml:space="preserve">: </w:t>
      </w:r>
    </w:p>
    <w:p w14:paraId="72CBEDB4" w14:textId="77777777" w:rsidR="00AB1345" w:rsidRDefault="00AB1345" w:rsidP="004A14BF">
      <w:pPr>
        <w:pStyle w:val="CommentText"/>
      </w:pPr>
      <w:r>
        <w:rPr>
          <w:b/>
        </w:rPr>
        <w:t>[Description]</w:t>
      </w:r>
      <w:r>
        <w:t>:  Use of Need R in an extension group will not allow delta signalling of this field and will hence incur the extension group header overhead when reconfonfiguring legacy or future fields.  Use Need M to avoid extension grouping overhead. Discussion document provides more details.</w:t>
      </w:r>
    </w:p>
    <w:p w14:paraId="146B0423" w14:textId="77777777" w:rsidR="00AB1345" w:rsidRDefault="00AB1345" w:rsidP="004A14BF">
      <w:pPr>
        <w:pStyle w:val="CommentText"/>
      </w:pPr>
      <w:r>
        <w:rPr>
          <w:b/>
        </w:rPr>
        <w:t>[Proposed Change]</w:t>
      </w:r>
      <w:r>
        <w:t>: Please refer to discussion document.  For example, consider changing to ENUMERATED {enabled, disabled} with Need M</w:t>
      </w:r>
    </w:p>
    <w:p w14:paraId="62A5A732" w14:textId="5AF2EFA5" w:rsidR="00AB1345" w:rsidRDefault="00AB1345" w:rsidP="004A14BF">
      <w:pPr>
        <w:pStyle w:val="CommentText"/>
      </w:pPr>
      <w:r>
        <w:rPr>
          <w:b/>
        </w:rPr>
        <w:t>[Comments]</w:t>
      </w:r>
      <w:r>
        <w:t>:</w:t>
      </w:r>
      <w:r w:rsidRPr="00677B30">
        <w:t xml:space="preserve"> Rapp2: Main session notes: "Avoid Need R in an extension if other means to release the field (such as setupRelease discussed in proposal #2) is possible. There are scenarios where Need R is useful and hence this requires careful evaluation on a case by case basis". When the field is in an extension, each reconfiguration of any of the legacy fields in the IE adds the overhead of the extension group.  Hence if other mechanisms for release of a field are possible, Need R should be avoided in an extension.</w:t>
      </w:r>
    </w:p>
  </w:comment>
  <w:comment w:id="6825" w:author="Intel (Sudeep)" w:date="2020-05-24T22:41:00Z" w:initials="I6">
    <w:p w14:paraId="71D024C5" w14:textId="21E9EFA8" w:rsidR="00AB1345" w:rsidRDefault="00AB1345">
      <w:pPr>
        <w:pStyle w:val="CommentText"/>
      </w:pPr>
      <w:r>
        <w:rPr>
          <w:rStyle w:val="CommentReference"/>
        </w:rPr>
        <w:annotationRef/>
      </w:r>
      <w:r>
        <w:rPr>
          <w:b/>
        </w:rPr>
        <w:t>[RIL]</w:t>
      </w:r>
      <w:r>
        <w:t xml:space="preserve">: I840 </w:t>
      </w:r>
      <w:r>
        <w:rPr>
          <w:b/>
        </w:rPr>
        <w:t>[Delegate]</w:t>
      </w:r>
      <w:r>
        <w:t>: Intel (</w:t>
      </w:r>
      <w:proofErr w:type="gramStart"/>
      <w:r>
        <w:t xml:space="preserve">Sudeep)  </w:t>
      </w:r>
      <w:r>
        <w:rPr>
          <w:b/>
        </w:rPr>
        <w:t>[</w:t>
      </w:r>
      <w:proofErr w:type="gramEnd"/>
      <w:r>
        <w:rPr>
          <w:b/>
        </w:rPr>
        <w:t>WI]</w:t>
      </w:r>
      <w:r>
        <w:t xml:space="preserve">: 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4AFD92" w14:textId="7BB03192" w:rsidR="00AB1345" w:rsidRDefault="00AB1345">
      <w:pPr>
        <w:pStyle w:val="CommentText"/>
      </w:pPr>
      <w:r>
        <w:rPr>
          <w:b/>
        </w:rPr>
        <w:t>[Description]</w:t>
      </w:r>
      <w:r>
        <w:t>: Need code missing.  Need R can be used as delta configuration does not seem essential since change is not very frequent.</w:t>
      </w:r>
    </w:p>
    <w:p w14:paraId="7E9FFD41" w14:textId="691FFC80" w:rsidR="00AB1345" w:rsidRDefault="00AB1345">
      <w:pPr>
        <w:pStyle w:val="CommentText"/>
      </w:pPr>
      <w:r>
        <w:rPr>
          <w:b/>
        </w:rPr>
        <w:t>[Proposed Change]</w:t>
      </w:r>
      <w:r>
        <w:t>: optionally present</w:t>
      </w:r>
      <w:r w:rsidRPr="00570061">
        <w:rPr>
          <w:u w:val="single"/>
        </w:rPr>
        <w:t>, Need R,</w:t>
      </w:r>
      <w:r>
        <w:t xml:space="preserve"> </w:t>
      </w:r>
    </w:p>
    <w:p w14:paraId="458575AE" w14:textId="77777777" w:rsidR="00AB1345" w:rsidRDefault="00AB1345">
      <w:pPr>
        <w:pStyle w:val="CommentText"/>
      </w:pPr>
      <w:r>
        <w:rPr>
          <w:b/>
        </w:rPr>
        <w:t>[Comments]</w:t>
      </w:r>
      <w:r>
        <w:t xml:space="preserve">: </w:t>
      </w:r>
    </w:p>
    <w:p w14:paraId="1E82DC43" w14:textId="208FBE55" w:rsidR="00AB1345" w:rsidRPr="00A01DDB" w:rsidRDefault="00AB1345">
      <w:pPr>
        <w:pStyle w:val="CommentText"/>
      </w:pPr>
    </w:p>
  </w:comment>
  <w:comment w:id="6856" w:author="Intel" w:date="2020-04-13T21:36:00Z" w:initials="I">
    <w:p w14:paraId="1170AD00" w14:textId="6C32338F" w:rsidR="00AB1345" w:rsidRDefault="00AB1345" w:rsidP="004A14BF">
      <w:pPr>
        <w:pStyle w:val="CommentText"/>
      </w:pPr>
      <w:r>
        <w:rPr>
          <w:rStyle w:val="CommentReference"/>
        </w:rPr>
        <w:annotationRef/>
      </w:r>
      <w:r>
        <w:rPr>
          <w:b/>
        </w:rPr>
        <w:t>[RIL]</w:t>
      </w:r>
      <w:r>
        <w:t xml:space="preserve">: </w:t>
      </w:r>
      <w:r w:rsidRPr="00200712">
        <w:rPr>
          <w:highlight w:val="green"/>
        </w:rPr>
        <w:t>I627</w:t>
      </w:r>
      <w:r>
        <w:t xml:space="preserve"> </w:t>
      </w:r>
      <w:r>
        <w:rPr>
          <w:b/>
        </w:rPr>
        <w:t>[Delegate]</w:t>
      </w:r>
      <w:r>
        <w:t>: Intel (</w:t>
      </w:r>
      <w:proofErr w:type="gramStart"/>
      <w:r>
        <w:t xml:space="preserve">Sudeep)  </w:t>
      </w:r>
      <w:r>
        <w:rPr>
          <w:b/>
        </w:rPr>
        <w:t>[</w:t>
      </w:r>
      <w:proofErr w:type="gramEnd"/>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AA9A55B" w14:textId="77777777" w:rsidR="00AB1345" w:rsidRDefault="00AB1345" w:rsidP="004A14BF">
      <w:pPr>
        <w:pStyle w:val="CommentText"/>
      </w:pPr>
      <w:r>
        <w:rPr>
          <w:b/>
        </w:rPr>
        <w:t>[Description]</w:t>
      </w:r>
      <w:r>
        <w:t>: Missing Need codes for 2 fields (this and next one).</w:t>
      </w:r>
    </w:p>
    <w:p w14:paraId="49394B0E" w14:textId="77777777" w:rsidR="00AB1345" w:rsidRDefault="00AB1345" w:rsidP="004A14BF">
      <w:pPr>
        <w:pStyle w:val="CommentText"/>
      </w:pPr>
      <w:r>
        <w:rPr>
          <w:b/>
        </w:rPr>
        <w:t>[Proposed Change]</w:t>
      </w:r>
      <w:r>
        <w:t>: Add appropriate Need codes allowing possibility to release and optimal delta signalling</w:t>
      </w:r>
    </w:p>
    <w:p w14:paraId="7D386F3F" w14:textId="182266E2" w:rsidR="00AB1345" w:rsidRDefault="00AB1345" w:rsidP="004A14BF">
      <w:pPr>
        <w:pStyle w:val="CommentText"/>
      </w:pPr>
      <w:r>
        <w:rPr>
          <w:b/>
        </w:rPr>
        <w:t>[Comments]</w:t>
      </w:r>
      <w:r>
        <w:t>:</w:t>
      </w:r>
      <w:r w:rsidRPr="00AD39DA">
        <w:t xml:space="preserve"> Rapp2: Main session notes: "Intel clarifies that there was no proposal bec there could be several ways to release. Nokia agrees. Treat this together with S655"</w:t>
      </w:r>
    </w:p>
  </w:comment>
  <w:comment w:id="6859" w:author="Intel" w:date="2020-04-13T21:36:00Z" w:initials="I">
    <w:p w14:paraId="6C47471D" w14:textId="2D9CCDC9" w:rsidR="00AB1345" w:rsidRDefault="00AB1345" w:rsidP="004A14BF">
      <w:pPr>
        <w:pStyle w:val="CommentText"/>
      </w:pPr>
      <w:r>
        <w:rPr>
          <w:rStyle w:val="CommentReference"/>
        </w:rPr>
        <w:annotationRef/>
      </w:r>
      <w:r>
        <w:rPr>
          <w:b/>
        </w:rPr>
        <w:t>[RIL]</w:t>
      </w:r>
      <w:r>
        <w:t xml:space="preserve">: </w:t>
      </w:r>
      <w:r w:rsidRPr="00200712">
        <w:rPr>
          <w:highlight w:val="green"/>
        </w:rPr>
        <w:t>I628</w:t>
      </w:r>
      <w:r>
        <w:t xml:space="preserve"> </w:t>
      </w:r>
      <w:r>
        <w:rPr>
          <w:b/>
        </w:rPr>
        <w:t>[Delegate]</w:t>
      </w:r>
      <w:r>
        <w:t>: Intel (</w:t>
      </w:r>
      <w:proofErr w:type="gramStart"/>
      <w:r>
        <w:t xml:space="preserve">Sudeep)  </w:t>
      </w:r>
      <w:r>
        <w:rPr>
          <w:b/>
        </w:rPr>
        <w:t>[</w:t>
      </w:r>
      <w:proofErr w:type="gramEnd"/>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58026D0" w14:textId="77777777" w:rsidR="00AB1345" w:rsidRDefault="00AB1345" w:rsidP="004A14BF">
      <w:pPr>
        <w:pStyle w:val="CommentText"/>
      </w:pPr>
      <w:r>
        <w:rPr>
          <w:b/>
        </w:rPr>
        <w:t>[Description]</w:t>
      </w:r>
      <w:r>
        <w:t>: Looks like the field name is incorrect.</w:t>
      </w:r>
    </w:p>
    <w:p w14:paraId="205DB608" w14:textId="77777777" w:rsidR="00AB1345" w:rsidRDefault="00AB1345" w:rsidP="004A14BF">
      <w:pPr>
        <w:pStyle w:val="CommentText"/>
      </w:pPr>
      <w:r>
        <w:rPr>
          <w:b/>
        </w:rPr>
        <w:t>[Proposed Change]</w:t>
      </w:r>
      <w:r>
        <w:t xml:space="preserve">: Possibly meant to be </w:t>
      </w:r>
      <w:r w:rsidRPr="00C06C99">
        <w:rPr>
          <w:bCs/>
          <w:iCs/>
          <w:szCs w:val="22"/>
        </w:rPr>
        <w:t>int-ConfigurationPerServingCell</w:t>
      </w:r>
      <w:r w:rsidRPr="00756954">
        <w:rPr>
          <w:bCs/>
          <w:iCs/>
          <w:szCs w:val="22"/>
          <w:highlight w:val="yellow"/>
        </w:rPr>
        <w:t>AIList</w:t>
      </w:r>
      <w:r w:rsidRPr="00C06C99">
        <w:rPr>
          <w:bCs/>
          <w:iCs/>
          <w:szCs w:val="22"/>
        </w:rPr>
        <w:t>-r16</w:t>
      </w:r>
    </w:p>
    <w:p w14:paraId="286F7DD5" w14:textId="177DC382" w:rsidR="00AB1345" w:rsidRDefault="00AB1345" w:rsidP="004A14BF">
      <w:pPr>
        <w:pStyle w:val="CommentText"/>
      </w:pPr>
      <w:r>
        <w:rPr>
          <w:b/>
        </w:rPr>
        <w:t>[Comments]</w:t>
      </w:r>
      <w:r>
        <w:t>:</w:t>
      </w:r>
      <w:r w:rsidRPr="00E641F8">
        <w:t xml:space="preserve"> Rapp2: Flagging comment: "The proposed suffix "List" is not used in the field description and is not consistent with the legacy field."</w:t>
      </w:r>
    </w:p>
  </w:comment>
  <w:comment w:id="6867" w:author="Intel" w:date="2020-04-13T21:37:00Z" w:initials="I">
    <w:p w14:paraId="13C0C0D4" w14:textId="53CD302A" w:rsidR="00AB1345" w:rsidRDefault="00AB1345" w:rsidP="004A14BF">
      <w:pPr>
        <w:pStyle w:val="CommentText"/>
      </w:pPr>
      <w:r>
        <w:rPr>
          <w:rStyle w:val="CommentReference"/>
        </w:rPr>
        <w:annotationRef/>
      </w:r>
      <w:r>
        <w:rPr>
          <w:b/>
        </w:rPr>
        <w:t>[RIL]</w:t>
      </w:r>
      <w:r>
        <w:t xml:space="preserve">: </w:t>
      </w:r>
      <w:r w:rsidRPr="00200712">
        <w:rPr>
          <w:highlight w:val="green"/>
        </w:rPr>
        <w:t>I636</w:t>
      </w:r>
      <w:r>
        <w:t xml:space="preserve"> </w:t>
      </w:r>
      <w:r>
        <w:rPr>
          <w:b/>
        </w:rPr>
        <w:t>[Delegate]</w:t>
      </w:r>
      <w:r>
        <w:t>: Intel (</w:t>
      </w:r>
      <w:proofErr w:type="gramStart"/>
      <w:r>
        <w:t xml:space="preserve">Sudeep)  </w:t>
      </w:r>
      <w:r>
        <w:rPr>
          <w:b/>
        </w:rPr>
        <w:t>[</w:t>
      </w:r>
      <w:proofErr w:type="gramEnd"/>
      <w:r>
        <w:rPr>
          <w:b/>
        </w:rPr>
        <w:t>WI]</w:t>
      </w:r>
      <w:r>
        <w:t xml:space="preserve">: </w:t>
      </w:r>
      <w:r w:rsidRPr="005052D3">
        <w:t xml:space="preserve">IAB </w:t>
      </w:r>
      <w:r>
        <w:rPr>
          <w:b/>
        </w:rPr>
        <w:t>[Class]</w:t>
      </w:r>
      <w:r>
        <w:t xml:space="preserve">: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64B22E99" w14:textId="77777777" w:rsidR="00AB1345" w:rsidRDefault="00AB1345" w:rsidP="004A14BF">
      <w:pPr>
        <w:pStyle w:val="CommentText"/>
      </w:pPr>
      <w:r>
        <w:rPr>
          <w:b/>
        </w:rPr>
        <w:t>[Description]</w:t>
      </w:r>
      <w:r>
        <w:t xml:space="preserve">: Not clear why this should be optional. It is not </w:t>
      </w:r>
      <w:proofErr w:type="gramStart"/>
      <w:r>
        <w:t>extendable</w:t>
      </w:r>
      <w:proofErr w:type="gramEnd"/>
      <w:r>
        <w:t xml:space="preserve"> and this is the only field (apart from the index).</w:t>
      </w:r>
    </w:p>
    <w:p w14:paraId="22B29C85" w14:textId="77777777" w:rsidR="00AB1345" w:rsidRDefault="00AB1345" w:rsidP="004A14BF">
      <w:pPr>
        <w:pStyle w:val="CommentText"/>
      </w:pPr>
      <w:r>
        <w:rPr>
          <w:b/>
        </w:rPr>
        <w:t>[Proposed Change]</w:t>
      </w:r>
      <w:r>
        <w:t>: Could possibly be made mandatory.</w:t>
      </w:r>
    </w:p>
    <w:p w14:paraId="6128477A" w14:textId="392B543D" w:rsidR="00AB1345" w:rsidRDefault="00AB1345" w:rsidP="004A14BF">
      <w:pPr>
        <w:pStyle w:val="CommentText"/>
      </w:pPr>
      <w:r>
        <w:rPr>
          <w:b/>
        </w:rPr>
        <w:t>[Comments]</w:t>
      </w:r>
      <w:r>
        <w:t>:</w:t>
      </w:r>
    </w:p>
  </w:comment>
  <w:comment w:id="6990" w:author="Intel" w:date="2020-04-13T21:38:00Z" w:initials="I">
    <w:p w14:paraId="39ED4CF5" w14:textId="50FD4084" w:rsidR="00AB1345" w:rsidRDefault="00AB1345" w:rsidP="004A14BF">
      <w:pPr>
        <w:pStyle w:val="CommentText"/>
      </w:pPr>
      <w:r>
        <w:rPr>
          <w:rStyle w:val="CommentReference"/>
        </w:rPr>
        <w:annotationRef/>
      </w:r>
      <w:r>
        <w:rPr>
          <w:b/>
        </w:rPr>
        <w:t>[RIL]</w:t>
      </w:r>
      <w:r>
        <w:t xml:space="preserve">: I631 </w:t>
      </w:r>
      <w:r>
        <w:rPr>
          <w:b/>
        </w:rPr>
        <w:t>[Delegate]</w:t>
      </w:r>
      <w:r>
        <w:t>: Intel (</w:t>
      </w:r>
      <w:proofErr w:type="gramStart"/>
      <w:r>
        <w:t xml:space="preserve">Sudeep)  </w:t>
      </w:r>
      <w:r>
        <w:rPr>
          <w:b/>
        </w:rPr>
        <w:t>[</w:t>
      </w:r>
      <w:proofErr w:type="gramEnd"/>
      <w:r>
        <w:rPr>
          <w:b/>
        </w:rPr>
        <w:t>WI]</w:t>
      </w:r>
      <w:r>
        <w:t xml:space="preserve">: </w:t>
      </w:r>
      <w:r w:rsidRPr="005052D3">
        <w:t xml:space="preserve">URLLC </w:t>
      </w:r>
      <w:r>
        <w:rPr>
          <w:b/>
        </w:rPr>
        <w:t>[Class]</w:t>
      </w:r>
      <w:r>
        <w:t xml:space="preserve">:2 </w:t>
      </w:r>
      <w:r>
        <w:rPr>
          <w:b/>
          <w:color w:val="FF0000"/>
        </w:rPr>
        <w:t>[Status]</w:t>
      </w:r>
      <w:r>
        <w:rPr>
          <w:color w:val="FF0000"/>
        </w:rPr>
        <w:t xml:space="preserve">: DiscMail </w:t>
      </w:r>
      <w:r>
        <w:rPr>
          <w:b/>
        </w:rPr>
        <w:t>[TDoc]</w:t>
      </w:r>
      <w:r>
        <w:t xml:space="preserve">: </w:t>
      </w:r>
      <w:r w:rsidRPr="00A6506B">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5FAE263F" w14:textId="77777777" w:rsidR="00AB1345" w:rsidRDefault="00AB1345" w:rsidP="004A14BF">
      <w:pPr>
        <w:pStyle w:val="CommentText"/>
      </w:pPr>
      <w:r>
        <w:rPr>
          <w:b/>
        </w:rPr>
        <w:t>[Description]</w:t>
      </w:r>
      <w:r>
        <w:t xml:space="preserve">: This kind of “default” value has been discouraged previously as it will not be possible to use Need M for values other than n1. Also implies that n1 is always </w:t>
      </w:r>
      <w:proofErr w:type="gramStart"/>
      <w:r>
        <w:t>configured, and</w:t>
      </w:r>
      <w:proofErr w:type="gramEnd"/>
      <w:r>
        <w:t xml:space="preserve"> cannot be released.  Discussed further in the contribution.</w:t>
      </w:r>
    </w:p>
    <w:p w14:paraId="36FE3786" w14:textId="77777777" w:rsidR="00AB1345" w:rsidRDefault="00AB1345" w:rsidP="004A14BF">
      <w:pPr>
        <w:pStyle w:val="CommentText"/>
      </w:pPr>
      <w:r>
        <w:rPr>
          <w:b/>
        </w:rPr>
        <w:t>[Proposed Change]</w:t>
      </w:r>
      <w:r>
        <w:t>:</w:t>
      </w:r>
    </w:p>
    <w:p w14:paraId="3F929E68" w14:textId="5F57922E" w:rsidR="00AB1345" w:rsidRDefault="00AB1345" w:rsidP="004A14BF">
      <w:pPr>
        <w:pStyle w:val="CommentText"/>
      </w:pPr>
      <w:r>
        <w:rPr>
          <w:b/>
        </w:rPr>
        <w:t>[Comments]</w:t>
      </w:r>
      <w:r>
        <w:t>:</w:t>
      </w:r>
      <w:r w:rsidRPr="00677B30">
        <w:t xml:space="preserve"> Rapp2: Main session notes: "Use of Need S to configure a specific value when the field is absent should be minimised.  There are scenarios where Need S is useful and hence this requires careful evaluation on a case by case basis.". See Tdoc.</w:t>
      </w:r>
    </w:p>
  </w:comment>
  <w:comment w:id="7016" w:author="" w:date="2020-04-10T06:59:00Z" w:initials="C">
    <w:p w14:paraId="12AA80EE" w14:textId="0184D19B" w:rsidR="00AB1345" w:rsidRDefault="00AB1345"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6</w:t>
      </w:r>
      <w:r>
        <w:t xml:space="preserve"> </w:t>
      </w:r>
      <w:r>
        <w:rPr>
          <w:b/>
        </w:rPr>
        <w:t>[Delegate]</w:t>
      </w:r>
      <w:r>
        <w:t>: CATT(</w:t>
      </w:r>
      <w:proofErr w:type="gramStart"/>
      <w:r>
        <w:t xml:space="preserve">Jayson)  </w:t>
      </w:r>
      <w:r>
        <w:rPr>
          <w:b/>
        </w:rPr>
        <w:t>[</w:t>
      </w:r>
      <w:proofErr w:type="gramEnd"/>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3220ED00" w14:textId="77777777" w:rsidR="00AB1345" w:rsidRPr="001A3E7B" w:rsidRDefault="00AB1345" w:rsidP="003F376C">
      <w:pPr>
        <w:pStyle w:val="CommentText"/>
        <w:rPr>
          <w:lang w:eastAsia="zh-CN"/>
        </w:rPr>
      </w:pPr>
      <w:r>
        <w:rPr>
          <w:b/>
        </w:rPr>
        <w:t>[Description]</w:t>
      </w:r>
      <w:r>
        <w:t xml:space="preserve">: </w:t>
      </w:r>
      <w:r>
        <w:rPr>
          <w:rFonts w:hint="eastAsia"/>
          <w:lang w:eastAsia="zh-CN"/>
        </w:rPr>
        <w:t xml:space="preserve">The definition of </w:t>
      </w:r>
      <w:r w:rsidRPr="00F537EB">
        <w:rPr>
          <w:i/>
        </w:rPr>
        <w:t>LocationInfo</w:t>
      </w:r>
      <w:r>
        <w:rPr>
          <w:rFonts w:hint="eastAsia"/>
          <w:i/>
          <w:lang w:eastAsia="zh-CN"/>
        </w:rPr>
        <w:t xml:space="preserve"> </w:t>
      </w:r>
      <w:r>
        <w:rPr>
          <w:rFonts w:hint="eastAsia"/>
          <w:lang w:eastAsia="zh-CN"/>
        </w:rPr>
        <w:t>is quite different than that in LTE.</w:t>
      </w:r>
    </w:p>
    <w:p w14:paraId="3430D7DE" w14:textId="77777777" w:rsidR="00AB1345" w:rsidRDefault="00AB1345" w:rsidP="003F376C">
      <w:pPr>
        <w:pStyle w:val="CommentText"/>
        <w:rPr>
          <w:lang w:eastAsia="zh-CN"/>
        </w:rPr>
      </w:pPr>
      <w:r>
        <w:rPr>
          <w:b/>
        </w:rPr>
        <w:t>[Proposed Change]</w:t>
      </w:r>
      <w:r>
        <w:t xml:space="preserve">: </w:t>
      </w:r>
    </w:p>
    <w:p w14:paraId="50D62255" w14:textId="77777777" w:rsidR="00AB1345" w:rsidRDefault="00AB1345" w:rsidP="003F376C">
      <w:pPr>
        <w:pStyle w:val="CommentText"/>
        <w:rPr>
          <w:lang w:eastAsia="zh-CN"/>
        </w:rPr>
      </w:pPr>
      <w:r w:rsidRPr="00F537EB">
        <w:t xml:space="preserve">The IE </w:t>
      </w:r>
      <w:r w:rsidRPr="00F537EB">
        <w:rPr>
          <w:i/>
        </w:rPr>
        <w:t>LocationInfo</w:t>
      </w:r>
      <w:r w:rsidRPr="00F537EB">
        <w:rPr>
          <w:iCs/>
        </w:rPr>
        <w:t xml:space="preserve"> is used</w:t>
      </w:r>
      <w:r w:rsidRPr="00F537EB">
        <w:t xml:space="preserve"> to transfer </w:t>
      </w:r>
      <w:r w:rsidRPr="001A3E7B">
        <w:rPr>
          <w:iCs/>
          <w:color w:val="FF0000"/>
          <w:lang w:val="en-US"/>
        </w:rPr>
        <w:t>available</w:t>
      </w:r>
      <w:r w:rsidRPr="00F537EB">
        <w:t xml:space="preserve"> detailed </w:t>
      </w:r>
      <w:r w:rsidRPr="00F537EB">
        <w:rPr>
          <w:iCs/>
        </w:rPr>
        <w:t xml:space="preserve">location information </w:t>
      </w:r>
      <w:proofErr w:type="gramStart"/>
      <w:r w:rsidRPr="001A3E7B">
        <w:rPr>
          <w:iCs/>
          <w:strike/>
          <w:color w:val="FF0000"/>
        </w:rPr>
        <w:t>and</w:t>
      </w:r>
      <w:r w:rsidRPr="00F537EB">
        <w:rPr>
          <w:iCs/>
        </w:rPr>
        <w:t xml:space="preserve"> </w:t>
      </w:r>
      <w:r w:rsidRPr="001A3E7B">
        <w:rPr>
          <w:rFonts w:eastAsiaTheme="minorEastAsia" w:hint="eastAsia"/>
          <w:iCs/>
          <w:color w:val="FF0000"/>
          <w:lang w:val="en-US" w:eastAsia="zh-CN"/>
        </w:rPr>
        <w:t>,</w:t>
      </w:r>
      <w:proofErr w:type="gramEnd"/>
      <w:r w:rsidRPr="001A3E7B">
        <w:rPr>
          <w:rFonts w:eastAsiaTheme="minorEastAsia" w:hint="eastAsia"/>
          <w:iCs/>
          <w:color w:val="FF0000"/>
          <w:lang w:val="en-US" w:eastAsia="zh-CN"/>
        </w:rPr>
        <w:t xml:space="preserve"> </w:t>
      </w:r>
      <w:r w:rsidRPr="001A3E7B">
        <w:rPr>
          <w:rFonts w:eastAsiaTheme="minorEastAsia"/>
          <w:iCs/>
          <w:color w:val="FF0000"/>
          <w:lang w:val="en-US" w:eastAsia="zh-CN"/>
        </w:rPr>
        <w:t>Bluetooth</w:t>
      </w:r>
      <w:r w:rsidRPr="001A3E7B">
        <w:rPr>
          <w:rFonts w:eastAsiaTheme="minorEastAsia" w:hint="eastAsia"/>
          <w:iCs/>
          <w:color w:val="FF0000"/>
          <w:lang w:val="en-US" w:eastAsia="zh-CN"/>
        </w:rPr>
        <w:t>, WLAN and</w:t>
      </w:r>
      <w:r w:rsidRPr="00F537EB">
        <w:rPr>
          <w:iCs/>
        </w:rPr>
        <w:t xml:space="preserve"> sensor </w:t>
      </w:r>
      <w:r w:rsidRPr="001A3E7B">
        <w:rPr>
          <w:iCs/>
          <w:strike/>
          <w:color w:val="FF0000"/>
        </w:rPr>
        <w:t>available</w:t>
      </w:r>
      <w:r w:rsidRPr="001A3E7B">
        <w:rPr>
          <w:rFonts w:hint="eastAsia"/>
          <w:iCs/>
          <w:color w:val="FF0000"/>
          <w:lang w:val="en-US" w:eastAsia="zh-CN"/>
        </w:rPr>
        <w:t xml:space="preserve"> measurements </w:t>
      </w:r>
      <w:r w:rsidRPr="001A3E7B">
        <w:rPr>
          <w:iCs/>
          <w:color w:val="FF0000"/>
          <w:lang w:val="en-US" w:eastAsia="zh-CN"/>
        </w:rPr>
        <w:t>results</w:t>
      </w:r>
      <w:r w:rsidRPr="00F537EB">
        <w:rPr>
          <w:iCs/>
        </w:rPr>
        <w:t xml:space="preserve"> at the UE</w:t>
      </w:r>
    </w:p>
    <w:p w14:paraId="0C397414" w14:textId="41F00A0B" w:rsidR="00AB1345" w:rsidRDefault="00AB1345" w:rsidP="003F376C">
      <w:pPr>
        <w:pStyle w:val="CommentText"/>
      </w:pPr>
      <w:r>
        <w:rPr>
          <w:b/>
        </w:rPr>
        <w:t>[Comments]</w:t>
      </w:r>
      <w:r>
        <w:t xml:space="preserve">: </w:t>
      </w:r>
    </w:p>
    <w:p w14:paraId="5B6F83B2" w14:textId="5E80BF58" w:rsidR="00AB1345" w:rsidRPr="003F376C" w:rsidRDefault="00AB1345">
      <w:pPr>
        <w:pStyle w:val="CommentText"/>
      </w:pPr>
    </w:p>
  </w:comment>
  <w:comment w:id="7018" w:author="Intel" w:date="2020-04-10T10:22:00Z" w:initials="I">
    <w:p w14:paraId="0BE14B7D" w14:textId="2CF3C7D3" w:rsidR="00AB1345" w:rsidRDefault="00AB1345" w:rsidP="003F66B6">
      <w:pPr>
        <w:pStyle w:val="CommentText"/>
      </w:pPr>
      <w:r>
        <w:rPr>
          <w:rStyle w:val="CommentReference"/>
        </w:rPr>
        <w:annotationRef/>
      </w:r>
      <w:r>
        <w:rPr>
          <w:b/>
        </w:rPr>
        <w:t>[RIL]</w:t>
      </w:r>
      <w:r>
        <w:t xml:space="preserve">: I635 </w:t>
      </w:r>
      <w:r>
        <w:rPr>
          <w:b/>
        </w:rPr>
        <w:t>[Delegate]</w:t>
      </w:r>
      <w:r>
        <w:t>: Intel (</w:t>
      </w:r>
      <w:proofErr w:type="gramStart"/>
      <w:r>
        <w:t xml:space="preserve">Sudeep)  </w:t>
      </w:r>
      <w:r>
        <w:rPr>
          <w:b/>
        </w:rPr>
        <w:t>[</w:t>
      </w:r>
      <w:proofErr w:type="gramEnd"/>
      <w:r>
        <w:rPr>
          <w:b/>
        </w:rPr>
        <w:t>WI]</w:t>
      </w:r>
      <w:r>
        <w:t xml:space="preserve">: </w:t>
      </w:r>
      <w:r w:rsidRPr="005052D3">
        <w:t xml:space="preserve">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199ED3" w14:textId="77777777" w:rsidR="00AB1345" w:rsidRDefault="00AB1345" w:rsidP="003F66B6">
      <w:pPr>
        <w:pStyle w:val="CommentText"/>
      </w:pPr>
      <w:r>
        <w:rPr>
          <w:b/>
        </w:rPr>
        <w:t>[Description]</w:t>
      </w:r>
      <w:r>
        <w:t>: This seems to be an uplink IE.  Need codes should not be used.</w:t>
      </w:r>
    </w:p>
    <w:p w14:paraId="3AEEE922" w14:textId="77777777" w:rsidR="00AB1345" w:rsidRDefault="00AB1345" w:rsidP="003F66B6">
      <w:pPr>
        <w:pStyle w:val="CommentText"/>
      </w:pPr>
      <w:r>
        <w:rPr>
          <w:b/>
        </w:rPr>
        <w:t>[Proposed Change]</w:t>
      </w:r>
      <w:r>
        <w:t>: Delete the Need codes for all fields.</w:t>
      </w:r>
    </w:p>
    <w:p w14:paraId="158DEAE6" w14:textId="7A728714" w:rsidR="00AB1345" w:rsidRDefault="00AB1345" w:rsidP="003F66B6">
      <w:pPr>
        <w:pStyle w:val="CommentText"/>
      </w:pPr>
      <w:r>
        <w:rPr>
          <w:b/>
        </w:rPr>
        <w:t>[Comments]</w:t>
      </w:r>
      <w:r>
        <w:t>:</w:t>
      </w:r>
    </w:p>
  </w:comment>
  <w:comment w:id="7019" w:author="" w:date="2020-04-10T06:59:00Z" w:initials="C">
    <w:p w14:paraId="510188DA" w14:textId="233E749F" w:rsidR="00AB1345" w:rsidRDefault="00AB1345"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7</w:t>
      </w:r>
      <w:r>
        <w:t xml:space="preserve"> </w:t>
      </w:r>
      <w:r>
        <w:rPr>
          <w:b/>
        </w:rPr>
        <w:t>[Delegate]</w:t>
      </w:r>
      <w:r>
        <w:t>: CATT(</w:t>
      </w:r>
      <w:proofErr w:type="gramStart"/>
      <w:r>
        <w:t xml:space="preserve">Jayson)  </w:t>
      </w:r>
      <w:r>
        <w:rPr>
          <w:b/>
        </w:rPr>
        <w:t>[</w:t>
      </w:r>
      <w:proofErr w:type="gramEnd"/>
      <w:r>
        <w:rPr>
          <w:b/>
        </w:rPr>
        <w:t>WI]</w:t>
      </w:r>
      <w:r>
        <w:t xml:space="preserve">: </w:t>
      </w:r>
      <w:r>
        <w:rPr>
          <w:rFonts w:hint="eastAsia"/>
          <w:lang w:eastAsia="zh-CN"/>
        </w:rPr>
        <w:t>MDT</w:t>
      </w:r>
      <w:r>
        <w:rPr>
          <w:b/>
        </w:rPr>
        <w:t>[Class]</w:t>
      </w:r>
      <w:r>
        <w:t xml:space="preserve">: </w:t>
      </w:r>
      <w:r>
        <w:rPr>
          <w:rFonts w:hint="eastAsia"/>
          <w:lang w:eastAsia="zh-CN"/>
        </w:rPr>
        <w:t>3</w:t>
      </w:r>
      <w:r>
        <w:rPr>
          <w:lang w:eastAsia="zh-CN"/>
        </w:rPr>
        <w:t xml:space="preserve"> </w:t>
      </w:r>
      <w:r>
        <w:rPr>
          <w:b/>
          <w:color w:val="FF0000"/>
        </w:rPr>
        <w:t>[Status]</w:t>
      </w:r>
      <w:r>
        <w:rPr>
          <w:color w:val="FF0000"/>
        </w:rPr>
        <w:t xml:space="preserve">: </w:t>
      </w:r>
      <w:r>
        <w:rPr>
          <w:noProof/>
          <w:color w:val="FF0000"/>
        </w:rPr>
        <w:t>Conc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42EBF20E" w14:textId="77777777" w:rsidR="00AB1345" w:rsidRDefault="00AB1345" w:rsidP="003F376C">
      <w:pPr>
        <w:pStyle w:val="CommentText"/>
        <w:rPr>
          <w:lang w:eastAsia="zh-CN"/>
        </w:rPr>
      </w:pPr>
      <w:r>
        <w:rPr>
          <w:b/>
        </w:rPr>
        <w:t>[Description]</w:t>
      </w:r>
      <w:r>
        <w:t xml:space="preserve">: </w:t>
      </w:r>
      <w:r>
        <w:rPr>
          <w:rFonts w:hint="eastAsia"/>
          <w:lang w:eastAsia="zh-CN"/>
        </w:rPr>
        <w:t>Missing field description</w:t>
      </w:r>
    </w:p>
    <w:p w14:paraId="70B1DB46" w14:textId="77777777" w:rsidR="00AB1345" w:rsidRDefault="00AB1345" w:rsidP="003F376C">
      <w:pPr>
        <w:pStyle w:val="CommentText"/>
        <w:rPr>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B1345" w:rsidRPr="00F31A56" w14:paraId="6907CFD7" w14:textId="77777777" w:rsidTr="005A6B93">
        <w:tc>
          <w:tcPr>
            <w:tcW w:w="14173" w:type="dxa"/>
            <w:tcBorders>
              <w:top w:val="single" w:sz="4" w:space="0" w:color="auto"/>
              <w:left w:val="single" w:sz="4" w:space="0" w:color="auto"/>
              <w:bottom w:val="single" w:sz="4" w:space="0" w:color="auto"/>
              <w:right w:val="single" w:sz="4" w:space="0" w:color="auto"/>
            </w:tcBorders>
          </w:tcPr>
          <w:p w14:paraId="7236049D" w14:textId="77777777" w:rsidR="00AB1345" w:rsidRPr="007F786C" w:rsidRDefault="00AB1345" w:rsidP="005A6B93">
            <w:pPr>
              <w:pStyle w:val="TAL"/>
              <w:rPr>
                <w:rFonts w:eastAsiaTheme="minorEastAsia"/>
                <w:b/>
                <w:i/>
                <w:color w:val="FF0000"/>
              </w:rPr>
            </w:pPr>
            <w:r w:rsidRPr="007F786C">
              <w:rPr>
                <w:b/>
                <w:i/>
                <w:color w:val="FF0000"/>
                <w:lang w:val="en-US"/>
              </w:rPr>
              <w:t>bt-LocationInfo</w:t>
            </w:r>
            <w:r w:rsidRPr="007F786C">
              <w:rPr>
                <w:b/>
                <w:i/>
                <w:color w:val="FF0000"/>
                <w:lang w:eastAsia="en-GB"/>
              </w:rPr>
              <w:t xml:space="preserve"> </w:t>
            </w:r>
          </w:p>
          <w:p w14:paraId="1D5BE25D" w14:textId="77777777" w:rsidR="00AB1345" w:rsidRPr="007F786C" w:rsidRDefault="00AB1345" w:rsidP="005A6B93">
            <w:pPr>
              <w:pStyle w:val="TAL"/>
              <w:rPr>
                <w:color w:val="FF0000"/>
                <w:szCs w:val="22"/>
              </w:rPr>
            </w:pPr>
            <w:r w:rsidRPr="007F786C">
              <w:rPr>
                <w:color w:val="FF0000"/>
                <w:lang w:eastAsia="en-GB"/>
              </w:rPr>
              <w:t>This field refers to the Bluetooth measurement results.</w:t>
            </w:r>
          </w:p>
        </w:tc>
      </w:tr>
      <w:tr w:rsidR="00AB1345" w:rsidRPr="00F31A56" w14:paraId="4356F845" w14:textId="77777777" w:rsidTr="005A6B93">
        <w:tc>
          <w:tcPr>
            <w:tcW w:w="14173" w:type="dxa"/>
            <w:tcBorders>
              <w:top w:val="single" w:sz="4" w:space="0" w:color="auto"/>
              <w:left w:val="single" w:sz="4" w:space="0" w:color="auto"/>
              <w:bottom w:val="single" w:sz="4" w:space="0" w:color="auto"/>
              <w:right w:val="single" w:sz="4" w:space="0" w:color="auto"/>
            </w:tcBorders>
          </w:tcPr>
          <w:p w14:paraId="6BBD64F0" w14:textId="77777777" w:rsidR="00AB1345" w:rsidRPr="007F786C" w:rsidRDefault="00AB1345" w:rsidP="005A6B93">
            <w:pPr>
              <w:pStyle w:val="TAL"/>
              <w:rPr>
                <w:rFonts w:eastAsiaTheme="minorEastAsia"/>
                <w:b/>
                <w:i/>
                <w:color w:val="FF0000"/>
              </w:rPr>
            </w:pPr>
            <w:r w:rsidRPr="007F786C">
              <w:rPr>
                <w:b/>
                <w:i/>
                <w:color w:val="FF0000"/>
                <w:lang w:val="en-US"/>
              </w:rPr>
              <w:t>commonLocationInfo</w:t>
            </w:r>
            <w:r w:rsidRPr="007F786C">
              <w:rPr>
                <w:b/>
                <w:i/>
                <w:color w:val="FF0000"/>
                <w:lang w:eastAsia="en-GB"/>
              </w:rPr>
              <w:t xml:space="preserve"> </w:t>
            </w:r>
          </w:p>
          <w:p w14:paraId="5BD6325D" w14:textId="77777777" w:rsidR="00AB1345" w:rsidRPr="007F786C" w:rsidRDefault="00AB1345" w:rsidP="005A6B93">
            <w:pPr>
              <w:pStyle w:val="TAL"/>
              <w:rPr>
                <w:b/>
                <w:i/>
                <w:color w:val="FF0000"/>
                <w:szCs w:val="22"/>
              </w:rPr>
            </w:pPr>
            <w:r w:rsidRPr="007F786C">
              <w:rPr>
                <w:color w:val="FF0000"/>
                <w:lang w:eastAsia="en-GB"/>
              </w:rPr>
              <w:t xml:space="preserve">This field refers to the </w:t>
            </w:r>
            <w:r w:rsidRPr="007F786C">
              <w:rPr>
                <w:color w:val="FF0000"/>
                <w:lang w:val="en-US"/>
              </w:rPr>
              <w:t xml:space="preserve">detailed </w:t>
            </w:r>
            <w:r w:rsidRPr="007F786C">
              <w:rPr>
                <w:iCs/>
                <w:noProof/>
                <w:color w:val="FF0000"/>
                <w:lang w:val="en-US"/>
              </w:rPr>
              <w:t>location information</w:t>
            </w:r>
            <w:r w:rsidRPr="007F786C">
              <w:rPr>
                <w:color w:val="FF0000"/>
                <w:lang w:eastAsia="en-GB"/>
              </w:rPr>
              <w:t>.</w:t>
            </w:r>
          </w:p>
        </w:tc>
      </w:tr>
      <w:tr w:rsidR="00AB1345" w:rsidRPr="00F31A56" w14:paraId="2E906A5F" w14:textId="77777777" w:rsidTr="005A6B93">
        <w:tc>
          <w:tcPr>
            <w:tcW w:w="14173" w:type="dxa"/>
            <w:tcBorders>
              <w:top w:val="single" w:sz="4" w:space="0" w:color="auto"/>
              <w:left w:val="single" w:sz="4" w:space="0" w:color="auto"/>
              <w:bottom w:val="single" w:sz="4" w:space="0" w:color="auto"/>
              <w:right w:val="single" w:sz="4" w:space="0" w:color="auto"/>
            </w:tcBorders>
          </w:tcPr>
          <w:p w14:paraId="7A7F4AC7" w14:textId="77777777" w:rsidR="00AB1345" w:rsidRPr="007F786C" w:rsidRDefault="00AB1345" w:rsidP="005A6B93">
            <w:pPr>
              <w:pStyle w:val="TAL"/>
              <w:rPr>
                <w:rFonts w:eastAsiaTheme="minorEastAsia"/>
                <w:b/>
                <w:i/>
                <w:color w:val="FF0000"/>
                <w:lang w:val="en-US"/>
              </w:rPr>
            </w:pPr>
            <w:r w:rsidRPr="007F786C">
              <w:rPr>
                <w:b/>
                <w:i/>
                <w:color w:val="FF0000"/>
                <w:lang w:val="en-US"/>
              </w:rPr>
              <w:t>sensor-LocationInfo</w:t>
            </w:r>
          </w:p>
          <w:p w14:paraId="00649AB9" w14:textId="77777777" w:rsidR="00AB1345" w:rsidRPr="007F786C" w:rsidRDefault="00AB1345" w:rsidP="005A6B93">
            <w:pPr>
              <w:pStyle w:val="TAL"/>
              <w:rPr>
                <w:rFonts w:eastAsiaTheme="minorEastAsia"/>
                <w:b/>
                <w:i/>
                <w:color w:val="FF0000"/>
              </w:rPr>
            </w:pPr>
            <w:r w:rsidRPr="007F786C">
              <w:rPr>
                <w:color w:val="FF0000"/>
                <w:lang w:eastAsia="en-GB"/>
              </w:rPr>
              <w:t xml:space="preserve">This field refers to the </w:t>
            </w:r>
            <w:r w:rsidRPr="007F786C">
              <w:rPr>
                <w:rFonts w:hint="eastAsia"/>
                <w:color w:val="FF0000"/>
              </w:rPr>
              <w:t>Sensor</w:t>
            </w:r>
            <w:r w:rsidRPr="007F786C">
              <w:rPr>
                <w:color w:val="FF0000"/>
                <w:lang w:eastAsia="en-GB"/>
              </w:rPr>
              <w:t xml:space="preserve"> measurement results.</w:t>
            </w:r>
          </w:p>
        </w:tc>
      </w:tr>
      <w:tr w:rsidR="00AB1345" w:rsidRPr="00F31A56" w14:paraId="4BDD93E5" w14:textId="77777777" w:rsidTr="005A6B93">
        <w:tc>
          <w:tcPr>
            <w:tcW w:w="14173" w:type="dxa"/>
            <w:tcBorders>
              <w:top w:val="single" w:sz="4" w:space="0" w:color="auto"/>
              <w:left w:val="single" w:sz="4" w:space="0" w:color="auto"/>
              <w:bottom w:val="single" w:sz="4" w:space="0" w:color="auto"/>
              <w:right w:val="single" w:sz="4" w:space="0" w:color="auto"/>
            </w:tcBorders>
          </w:tcPr>
          <w:p w14:paraId="754D9D12" w14:textId="77777777" w:rsidR="00AB1345" w:rsidRPr="007F786C" w:rsidRDefault="00AB1345" w:rsidP="005A6B93">
            <w:pPr>
              <w:pStyle w:val="TAL"/>
              <w:rPr>
                <w:rFonts w:eastAsiaTheme="minorEastAsia"/>
                <w:b/>
                <w:i/>
                <w:color w:val="FF0000"/>
                <w:lang w:val="en-US"/>
              </w:rPr>
            </w:pPr>
            <w:r w:rsidRPr="007F786C">
              <w:rPr>
                <w:b/>
                <w:i/>
                <w:color w:val="FF0000"/>
                <w:lang w:val="en-US"/>
              </w:rPr>
              <w:t>wlan-LocationInfo</w:t>
            </w:r>
          </w:p>
          <w:p w14:paraId="3D8FAC9B" w14:textId="77777777" w:rsidR="00AB1345" w:rsidRPr="007F786C" w:rsidRDefault="00AB1345" w:rsidP="005A6B93">
            <w:pPr>
              <w:pStyle w:val="TAL"/>
              <w:rPr>
                <w:rFonts w:eastAsiaTheme="minorEastAsia"/>
                <w:b/>
                <w:i/>
                <w:color w:val="FF0000"/>
              </w:rPr>
            </w:pPr>
            <w:r w:rsidRPr="007F786C">
              <w:rPr>
                <w:color w:val="FF0000"/>
                <w:lang w:eastAsia="en-GB"/>
              </w:rPr>
              <w:t>This field refers to the WLAN measurement results.</w:t>
            </w:r>
          </w:p>
        </w:tc>
      </w:tr>
    </w:tbl>
    <w:p w14:paraId="0E7F8D03" w14:textId="77777777" w:rsidR="00AB1345" w:rsidRDefault="00AB1345" w:rsidP="003F376C">
      <w:pPr>
        <w:pStyle w:val="CommentText"/>
        <w:rPr>
          <w:lang w:eastAsia="zh-CN"/>
        </w:rPr>
      </w:pPr>
    </w:p>
    <w:p w14:paraId="2731154D" w14:textId="19AE23AD" w:rsidR="00AB1345" w:rsidRDefault="00AB1345">
      <w:pPr>
        <w:pStyle w:val="CommentText"/>
        <w:rPr>
          <w:noProof/>
        </w:rPr>
      </w:pPr>
      <w:r>
        <w:rPr>
          <w:b/>
        </w:rPr>
        <w:t>[Comments]</w:t>
      </w:r>
      <w:r>
        <w:t xml:space="preserve">: </w:t>
      </w:r>
    </w:p>
    <w:p w14:paraId="489B72BF" w14:textId="32AF6A8E" w:rsidR="00AB1345" w:rsidRDefault="00AB1345">
      <w:pPr>
        <w:pStyle w:val="CommentText"/>
      </w:pPr>
      <w:r>
        <w:rPr>
          <w:noProof/>
        </w:rPr>
        <w:t>Rapp1: Field descriptions are only needed when they have some essential info.</w:t>
      </w:r>
    </w:p>
    <w:p w14:paraId="30BE28CE" w14:textId="13C27C8E" w:rsidR="00AB1345" w:rsidRPr="003F376C" w:rsidRDefault="00AB1345">
      <w:pPr>
        <w:pStyle w:val="CommentText"/>
      </w:pPr>
    </w:p>
  </w:comment>
  <w:comment w:id="7027" w:author="MTK (Pradeep)" w:date="2020-05-21T17:38:00Z" w:initials="N">
    <w:p w14:paraId="0C875255" w14:textId="18FCEFE2" w:rsidR="00AB1345" w:rsidRDefault="00AB1345">
      <w:pPr>
        <w:pStyle w:val="CommentText"/>
      </w:pPr>
      <w:r>
        <w:rPr>
          <w:rStyle w:val="CommentReference"/>
        </w:rPr>
        <w:annotationRef/>
      </w:r>
      <w:r>
        <w:rPr>
          <w:b/>
        </w:rPr>
        <w:t>[RIL]</w:t>
      </w:r>
      <w:r>
        <w:t xml:space="preserve">: N043 </w:t>
      </w:r>
      <w:r>
        <w:rPr>
          <w:b/>
        </w:rPr>
        <w:t>[Delegate]</w:t>
      </w:r>
      <w:r>
        <w:t xml:space="preserve">: Nokia (Mani)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D01944B" w14:textId="0F3FDBFC" w:rsidR="00AB1345" w:rsidRDefault="00AB1345">
      <w:pPr>
        <w:pStyle w:val="CommentText"/>
      </w:pPr>
      <w:r>
        <w:rPr>
          <w:b/>
        </w:rPr>
        <w:t>[Description]</w:t>
      </w:r>
      <w:r>
        <w:t>: LocationMeasurementInfo needs extension to support NR inter-frequency RSTD measurement indication. In Rel-16 the both Inter-RAT and Inter-frequency DL RSTD measurement are supported in RRC_CONNECTED.</w:t>
      </w:r>
    </w:p>
    <w:p w14:paraId="637CD4F2" w14:textId="5ECBBC8E" w:rsidR="00AB1345" w:rsidRDefault="00AB1345">
      <w:pPr>
        <w:pStyle w:val="CommentText"/>
      </w:pPr>
      <w:r>
        <w:rPr>
          <w:b/>
        </w:rPr>
        <w:t>[Proposed Change]</w:t>
      </w:r>
      <w:r>
        <w:t xml:space="preserve">: Extend LocationMeasurementInfo to include </w:t>
      </w:r>
      <w:r w:rsidRPr="00B30C7E">
        <w:rPr>
          <w:i/>
          <w:lang w:val="en-US"/>
        </w:rPr>
        <w:t>nr-InterFreqRSTD</w:t>
      </w:r>
      <w:r>
        <w:t>. It should be of type NR</w:t>
      </w:r>
      <w:r w:rsidRPr="00766F75">
        <w:t>-</w:t>
      </w:r>
      <w:r>
        <w:t>InterFreq</w:t>
      </w:r>
      <w:r w:rsidRPr="00766F75">
        <w:t>RSTD-InfoList</w:t>
      </w:r>
      <w:r>
        <w:t xml:space="preserve">-r16 and mirror the ASN.1 definition for </w:t>
      </w:r>
      <w:r w:rsidRPr="00766F75">
        <w:t>EUTRA-RSTD-InfoList</w:t>
      </w:r>
      <w:r>
        <w:t xml:space="preserve">. Some changes are needed to the field definitions of </w:t>
      </w:r>
      <w:r w:rsidRPr="00766F75">
        <w:t>carrierFreq</w:t>
      </w:r>
      <w:r>
        <w:t xml:space="preserve"> and </w:t>
      </w:r>
      <w:r w:rsidRPr="00766F75">
        <w:t>measPRS-Offset</w:t>
      </w:r>
      <w:r>
        <w:t xml:space="preserve"> along with some procedure text changes in Section 5.5.6. We will submit a discussion paper with text proposal under agenda item 6.8.2.2 (for NR positioning WI session)</w:t>
      </w:r>
    </w:p>
    <w:p w14:paraId="61EE8A5A" w14:textId="77777777" w:rsidR="00AB1345" w:rsidRDefault="00AB1345">
      <w:pPr>
        <w:pStyle w:val="CommentText"/>
      </w:pPr>
      <w:r>
        <w:rPr>
          <w:b/>
        </w:rPr>
        <w:t>[Comments]</w:t>
      </w:r>
      <w:r>
        <w:t xml:space="preserve">: </w:t>
      </w:r>
    </w:p>
    <w:p w14:paraId="2E2BB29A" w14:textId="3A4E1E56" w:rsidR="00AB1345" w:rsidRPr="000021FE" w:rsidRDefault="00AB1345">
      <w:pPr>
        <w:pStyle w:val="CommentText"/>
      </w:pPr>
    </w:p>
  </w:comment>
  <w:comment w:id="7038" w:author="" w:date="2020-04-13T15:31:00Z" w:initials="Z">
    <w:p w14:paraId="4AC6EE25" w14:textId="2ADC8068" w:rsidR="00AB1345" w:rsidRDefault="00AB1345" w:rsidP="008126B2">
      <w:pPr>
        <w:pStyle w:val="CommentText"/>
      </w:pPr>
      <w:r>
        <w:rPr>
          <w:rStyle w:val="CommentReference"/>
        </w:rPr>
        <w:annotationRef/>
      </w:r>
      <w:r>
        <w:rPr>
          <w:b/>
        </w:rPr>
        <w:t>[RIL]</w:t>
      </w:r>
      <w:r>
        <w:t xml:space="preserve">: Z136 </w:t>
      </w:r>
      <w:r>
        <w:rPr>
          <w:b/>
        </w:rPr>
        <w:t>[Delegate]</w:t>
      </w:r>
      <w:r>
        <w:t>: Z(</w:t>
      </w:r>
      <w:proofErr w:type="gramStart"/>
      <w:r>
        <w:t xml:space="preserve">DF)  </w:t>
      </w:r>
      <w:r>
        <w:rPr>
          <w:b/>
        </w:rPr>
        <w:t>[</w:t>
      </w:r>
      <w:proofErr w:type="gramEnd"/>
      <w:r>
        <w:rPr>
          <w:b/>
        </w:rPr>
        <w:t>WI]</w:t>
      </w:r>
      <w:r>
        <w:t xml:space="preserve">:IIO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CAADB5B" w14:textId="0E9816AA" w:rsidR="00AB1345" w:rsidRDefault="00AB1345" w:rsidP="008126B2">
      <w:pPr>
        <w:pStyle w:val="CommentText"/>
      </w:pPr>
      <w:r>
        <w:rPr>
          <w:b/>
        </w:rPr>
        <w:t>[Description]</w:t>
      </w:r>
      <w:r>
        <w:t>: Since the behaviour for both these fields (</w:t>
      </w:r>
      <w:r w:rsidRPr="00F537EB">
        <w:t>allowedCG-List</w:t>
      </w:r>
      <w:r>
        <w:t xml:space="preserve">, </w:t>
      </w:r>
      <w:r w:rsidRPr="00F537EB">
        <w:t>allowedPHY-PriorityIndex</w:t>
      </w:r>
      <w:r>
        <w:t>), when absent exists, these should be need -s</w:t>
      </w:r>
    </w:p>
    <w:p w14:paraId="51AE0AB3" w14:textId="77777777" w:rsidR="00AB1345" w:rsidRDefault="00AB1345" w:rsidP="008126B2">
      <w:pPr>
        <w:pStyle w:val="CommentText"/>
      </w:pPr>
      <w:r>
        <w:rPr>
          <w:b/>
        </w:rPr>
        <w:t>[Proposed Change]</w:t>
      </w:r>
      <w:r>
        <w:t>: Change the need code to Need S</w:t>
      </w:r>
    </w:p>
    <w:p w14:paraId="1CDD4A4C" w14:textId="096565DA" w:rsidR="00AB1345" w:rsidRDefault="00AB1345" w:rsidP="008126B2">
      <w:pPr>
        <w:pStyle w:val="CommentText"/>
      </w:pPr>
      <w:r>
        <w:rPr>
          <w:b/>
        </w:rPr>
        <w:t>[Comments]</w:t>
      </w:r>
      <w:r>
        <w:t>: Rapp1: Changed Class 1-&gt;2. Agree to proposal</w:t>
      </w:r>
    </w:p>
    <w:p w14:paraId="70781435" w14:textId="77777777" w:rsidR="00AB1345" w:rsidRPr="00CF61DA" w:rsidRDefault="00AB1345" w:rsidP="008126B2">
      <w:pPr>
        <w:pStyle w:val="CommentText"/>
      </w:pPr>
    </w:p>
  </w:comment>
  <w:comment w:id="7042" w:author="R2-2004140" w:date="2020-04-14T11:04:00Z" w:initials="Z">
    <w:p w14:paraId="2B140A09" w14:textId="3846F8EF" w:rsidR="00AB1345" w:rsidRPr="00A10398" w:rsidRDefault="00AB1345" w:rsidP="00423FE9">
      <w:pPr>
        <w:pStyle w:val="CommentText"/>
        <w:rPr>
          <w:color w:val="FF0000"/>
        </w:rPr>
      </w:pPr>
      <w:r>
        <w:rPr>
          <w:rStyle w:val="CommentReference"/>
        </w:rPr>
        <w:annotationRef/>
      </w:r>
      <w:r>
        <w:rPr>
          <w:b/>
        </w:rPr>
        <w:t>[RIL]</w:t>
      </w:r>
      <w:r>
        <w:t xml:space="preserve">: Z020 </w:t>
      </w:r>
      <w:r>
        <w:rPr>
          <w:b/>
        </w:rPr>
        <w:t>[Delegate]</w:t>
      </w:r>
      <w:r>
        <w:t>: Z(</w:t>
      </w:r>
      <w:proofErr w:type="gramStart"/>
      <w:r>
        <w:t xml:space="preserve">EV)  </w:t>
      </w:r>
      <w:r>
        <w:rPr>
          <w:b/>
        </w:rPr>
        <w:t>[</w:t>
      </w:r>
      <w:proofErr w:type="gramEnd"/>
      <w:r>
        <w:rPr>
          <w:b/>
        </w:rPr>
        <w:t>WI]</w:t>
      </w:r>
      <w:r>
        <w:t xml:space="preserve">:NR-U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AD1C1C7" w14:textId="77777777" w:rsidR="00AB1345" w:rsidRDefault="00AB1345" w:rsidP="00423FE9">
      <w:pPr>
        <w:pStyle w:val="CommentText"/>
      </w:pPr>
      <w:r>
        <w:rPr>
          <w:b/>
        </w:rPr>
        <w:t>[Description]</w:t>
      </w:r>
      <w:r>
        <w:t xml:space="preserve">: For the field description, 38.321 is referenced, but CAPAC seems not mentioned within this spec. Also, the CAPAC signalled will be applicable for the case when UL grant indicates LBT type 1 in DCI 0_0. This needs to be clarified. </w:t>
      </w:r>
    </w:p>
    <w:p w14:paraId="1C03C636" w14:textId="77777777" w:rsidR="00AB1345" w:rsidRDefault="00AB1345" w:rsidP="00423FE9">
      <w:pPr>
        <w:pStyle w:val="CommentText"/>
      </w:pPr>
      <w:r>
        <w:rPr>
          <w:b/>
        </w:rPr>
        <w:t>[Proposed Change]</w:t>
      </w:r>
      <w:r>
        <w:t>: Modify field description as follows</w:t>
      </w:r>
    </w:p>
    <w:p w14:paraId="57D7D411" w14:textId="77777777" w:rsidR="00AB1345" w:rsidRPr="009C511E" w:rsidRDefault="00AB1345" w:rsidP="00423FE9">
      <w:pPr>
        <w:rPr>
          <w:b/>
          <w:bCs/>
          <w:iCs/>
          <w:lang w:val="en-US"/>
        </w:rPr>
      </w:pPr>
      <w:r w:rsidRPr="009C511E">
        <w:rPr>
          <w:lang w:val="en-US"/>
        </w:rPr>
        <w:t xml:space="preserve">Indicates the Channel Access Priority Class (CAPC), as specified in TS 38.300 [2] </w:t>
      </w:r>
      <w:r w:rsidRPr="009C511E">
        <w:rPr>
          <w:strike/>
          <w:color w:val="FF0000"/>
          <w:lang w:val="en-US"/>
        </w:rPr>
        <w:t>and TS 38.321 [3],</w:t>
      </w:r>
      <w:r w:rsidRPr="009C511E">
        <w:rPr>
          <w:color w:val="FF0000"/>
          <w:lang w:val="en-US"/>
        </w:rPr>
        <w:t xml:space="preserve"> </w:t>
      </w:r>
      <w:r w:rsidRPr="009C511E">
        <w:rPr>
          <w:lang w:val="en-US"/>
        </w:rPr>
        <w:t xml:space="preserve">to be used on transmission using configured grants </w:t>
      </w:r>
      <w:r w:rsidRPr="009F521F">
        <w:rPr>
          <w:rFonts w:eastAsia="SimSun" w:hint="eastAsia"/>
          <w:color w:val="FF0000"/>
          <w:u w:val="single"/>
          <w:lang w:val="en-US" w:eastAsia="zh-CN"/>
        </w:rPr>
        <w:t xml:space="preserve">and UL </w:t>
      </w:r>
      <w:r>
        <w:rPr>
          <w:rFonts w:eastAsia="SimSun"/>
          <w:color w:val="FF0000"/>
          <w:u w:val="single"/>
          <w:lang w:val="en-US" w:eastAsia="zh-CN"/>
        </w:rPr>
        <w:t>dynamic</w:t>
      </w:r>
      <w:r w:rsidRPr="009F521F">
        <w:rPr>
          <w:rFonts w:eastAsia="SimSun" w:hint="eastAsia"/>
          <w:color w:val="FF0000"/>
          <w:u w:val="single"/>
          <w:lang w:val="en-US" w:eastAsia="zh-CN"/>
        </w:rPr>
        <w:t xml:space="preserve"> grants where CAPC is not indicated in DCI </w:t>
      </w:r>
      <w:r w:rsidRPr="009C511E">
        <w:rPr>
          <w:color w:val="FF0000"/>
          <w:u w:val="single"/>
          <w:lang w:val="en-US"/>
        </w:rPr>
        <w:t>for shared spectrum access</w:t>
      </w:r>
      <w:r w:rsidRPr="009C511E">
        <w:rPr>
          <w:lang w:val="en-US"/>
        </w:rPr>
        <w:t>. The network configures this field only for SRB2 and DRBs</w:t>
      </w:r>
      <w:r>
        <w:rPr>
          <w:lang w:val="en-US"/>
        </w:rPr>
        <w:t>.</w:t>
      </w:r>
    </w:p>
    <w:p w14:paraId="0DEF70D6" w14:textId="77777777" w:rsidR="00AB1345" w:rsidRDefault="00AB1345" w:rsidP="00423FE9">
      <w:pPr>
        <w:pStyle w:val="CommentText"/>
      </w:pPr>
    </w:p>
    <w:p w14:paraId="35C8815B" w14:textId="77777777" w:rsidR="00AB1345" w:rsidRDefault="00AB1345" w:rsidP="00423FE9">
      <w:pPr>
        <w:pStyle w:val="CommentText"/>
      </w:pPr>
      <w:r>
        <w:rPr>
          <w:b/>
        </w:rPr>
        <w:t>[Comments]</w:t>
      </w:r>
      <w:r>
        <w:t xml:space="preserve">: </w:t>
      </w:r>
    </w:p>
    <w:p w14:paraId="1FBD0548" w14:textId="77777777" w:rsidR="00AB1345" w:rsidRDefault="00AB1345" w:rsidP="002A2D4D">
      <w:pPr>
        <w:pStyle w:val="CommentText"/>
      </w:pPr>
      <w:r>
        <w:t>Rapp 2: [AT109bis-e][065] The changes proposed in RIL #Z020 are agreed with QC addition (See R2-2004244):</w:t>
      </w:r>
    </w:p>
    <w:p w14:paraId="68176210" w14:textId="31804EEF" w:rsidR="00AB1345" w:rsidRPr="00BD62FA" w:rsidRDefault="00AB1345" w:rsidP="002A2D4D">
      <w:pPr>
        <w:pStyle w:val="CommentText"/>
      </w:pPr>
      <w:r>
        <w:t>Indicates the Channel Access Priority Class (CAPC), as specified in TS 38.300 [2] to be used for msgA, uplink transmissions using configured grants or UL dynamic grants where CAPC is not indicated in DCI. The network configures this field only for SRB2 and DRBs for operation with shared spectrum channel access.</w:t>
      </w:r>
    </w:p>
  </w:comment>
  <w:comment w:id="7056" w:author="" w:date="2020-04-09T15:29:00Z" w:initials="S">
    <w:p w14:paraId="287FBFCB" w14:textId="570DC22E"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0712">
        <w:rPr>
          <w:highlight w:val="green"/>
        </w:rPr>
        <w:t>S017</w:t>
      </w:r>
      <w:r>
        <w:t xml:space="preserve"> </w:t>
      </w:r>
      <w:r>
        <w:rPr>
          <w:b/>
        </w:rPr>
        <w:t>[Delegate]</w:t>
      </w:r>
      <w:r>
        <w:t>: Samsung (</w:t>
      </w:r>
      <w:proofErr w:type="gramStart"/>
      <w:r>
        <w:t xml:space="preserve">Milos)  </w:t>
      </w:r>
      <w:r>
        <w:rPr>
          <w:b/>
        </w:rPr>
        <w:t>[</w:t>
      </w:r>
      <w:proofErr w:type="gramEnd"/>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8162B12" w14:textId="49C21148" w:rsidR="00AB1345" w:rsidRDefault="00AB1345">
      <w:pPr>
        <w:pStyle w:val="CommentText"/>
      </w:pPr>
      <w:r>
        <w:rPr>
          <w:b/>
        </w:rPr>
        <w:t>[Description]</w:t>
      </w:r>
      <w:r>
        <w:t xml:space="preserve">: </w:t>
      </w:r>
      <w:r w:rsidRPr="00EB3F71">
        <w:t>usePreBSR</w:t>
      </w:r>
      <w:r>
        <w:t xml:space="preserve"> (used to configure use of Pre-emptive BSR for IAB nodes) is currently part of </w:t>
      </w:r>
      <w:r w:rsidRPr="00EB3F71">
        <w:t>MAC-CellGroupConfig</w:t>
      </w:r>
      <w:r>
        <w:t xml:space="preserve"> </w:t>
      </w:r>
    </w:p>
    <w:p w14:paraId="5B6C3210" w14:textId="6FB54603" w:rsidR="00AB1345" w:rsidRDefault="00AB1345">
      <w:pPr>
        <w:pStyle w:val="CommentText"/>
      </w:pPr>
      <w:r>
        <w:rPr>
          <w:b/>
        </w:rPr>
        <w:t>[Proposed Change]</w:t>
      </w:r>
      <w:r>
        <w:t xml:space="preserve">: in our view, it should instead be part of </w:t>
      </w:r>
      <w:r w:rsidRPr="00EB3F71">
        <w:t>bsr-Config</w:t>
      </w:r>
      <w:r>
        <w:t xml:space="preserve"> (as an optional element), instead of standalone like here </w:t>
      </w:r>
    </w:p>
    <w:p w14:paraId="5280541C" w14:textId="1760BFC8" w:rsidR="00AB1345" w:rsidRDefault="00AB1345">
      <w:pPr>
        <w:pStyle w:val="CommentText"/>
      </w:pPr>
      <w:r>
        <w:rPr>
          <w:b/>
        </w:rPr>
        <w:t>[Comments]</w:t>
      </w:r>
      <w:r>
        <w:t xml:space="preserve">: </w:t>
      </w:r>
      <w:r w:rsidRPr="00FD0D29">
        <w:t xml:space="preserve">Rapp2: The change proposed in RIL is not </w:t>
      </w:r>
      <w:proofErr w:type="gramStart"/>
      <w:r w:rsidRPr="00FD0D29">
        <w:t>agreed.[</w:t>
      </w:r>
      <w:proofErr w:type="gramEnd"/>
      <w:r w:rsidRPr="00FD0D29">
        <w:t>AT109bis-e][065],  (see R2-2004244)</w:t>
      </w:r>
    </w:p>
    <w:p w14:paraId="245F20D7" w14:textId="2B540CEB" w:rsidR="00AB1345" w:rsidRPr="00EB3F71" w:rsidRDefault="00AB1345">
      <w:pPr>
        <w:pStyle w:val="CommentText"/>
      </w:pPr>
    </w:p>
  </w:comment>
  <w:comment w:id="7057" w:author="" w:date="2020-04-09T15:39:00Z" w:initials="S">
    <w:p w14:paraId="2355E242" w14:textId="7EC0EFF2"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0712">
        <w:rPr>
          <w:highlight w:val="green"/>
        </w:rPr>
        <w:t>S019</w:t>
      </w:r>
      <w:r>
        <w:t xml:space="preserve"> </w:t>
      </w:r>
      <w:r>
        <w:rPr>
          <w:b/>
        </w:rPr>
        <w:t>[Delegate]</w:t>
      </w:r>
      <w:r>
        <w:t>: Samsung (</w:t>
      </w:r>
      <w:proofErr w:type="gramStart"/>
      <w:r>
        <w:t xml:space="preserve">Milos)  </w:t>
      </w:r>
      <w:r>
        <w:rPr>
          <w:b/>
        </w:rPr>
        <w:t>[</w:t>
      </w:r>
      <w:proofErr w:type="gramEnd"/>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84BB809" w14:textId="06217402" w:rsidR="00AB1345" w:rsidRDefault="00AB1345">
      <w:pPr>
        <w:pStyle w:val="CommentText"/>
      </w:pPr>
      <w:r>
        <w:rPr>
          <w:b/>
        </w:rPr>
        <w:t>[Description]</w:t>
      </w:r>
      <w:r>
        <w:t>: ‘Need M’ is not the suitable choice.</w:t>
      </w:r>
    </w:p>
    <w:p w14:paraId="73B0EC1C" w14:textId="682CACC3" w:rsidR="00AB1345" w:rsidRDefault="00AB1345">
      <w:pPr>
        <w:pStyle w:val="CommentText"/>
      </w:pPr>
      <w:r>
        <w:rPr>
          <w:b/>
        </w:rPr>
        <w:t>[Proposed Change]</w:t>
      </w:r>
      <w:r>
        <w:t>: It</w:t>
      </w:r>
      <w:r w:rsidRPr="005F4BC6">
        <w:t xml:space="preserve"> should be 'Need R' or 'boolean with Need M' so that the configuration can be released. '</w:t>
      </w:r>
      <w:r>
        <w:t xml:space="preserve">boolean with Need M' is </w:t>
      </w:r>
      <w:r w:rsidRPr="005F4BC6">
        <w:t>preferable</w:t>
      </w:r>
      <w:r>
        <w:t>,</w:t>
      </w:r>
      <w:r w:rsidRPr="005F4BC6">
        <w:t xml:space="preserve"> to enable delta signaling (and thus reduce signaling overhead).</w:t>
      </w:r>
    </w:p>
    <w:p w14:paraId="3F229466" w14:textId="4B3487DF" w:rsidR="00AB1345" w:rsidRDefault="00AB1345">
      <w:pPr>
        <w:pStyle w:val="CommentText"/>
      </w:pPr>
      <w:r>
        <w:rPr>
          <w:b/>
        </w:rPr>
        <w:t>[Comments]</w:t>
      </w:r>
      <w:r>
        <w:t xml:space="preserve">: </w:t>
      </w:r>
      <w:r w:rsidRPr="00FD0D29">
        <w:t xml:space="preserve">Rapp2: The change proposed in RIL is not </w:t>
      </w:r>
      <w:proofErr w:type="gramStart"/>
      <w:r w:rsidRPr="00FD0D29">
        <w:t>agreed.[</w:t>
      </w:r>
      <w:proofErr w:type="gramEnd"/>
      <w:r w:rsidRPr="00FD0D29">
        <w:t>AT109bis-e][065],  (see R2-2004244)</w:t>
      </w:r>
    </w:p>
    <w:p w14:paraId="3986E3B1" w14:textId="04DD76C8" w:rsidR="00AB1345" w:rsidRPr="005F4BC6" w:rsidRDefault="00AB1345">
      <w:pPr>
        <w:pStyle w:val="CommentText"/>
      </w:pPr>
    </w:p>
  </w:comment>
  <w:comment w:id="7060" w:author="" w:date="2020-04-08T19:56:00Z" w:initials="S">
    <w:p w14:paraId="5EADA4A0" w14:textId="65EE2490"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6 </w:t>
      </w:r>
      <w:r>
        <w:rPr>
          <w:b/>
        </w:rPr>
        <w:t>[Delegate]</w:t>
      </w:r>
      <w:r>
        <w:t>: Samsung (</w:t>
      </w:r>
      <w:proofErr w:type="gramStart"/>
      <w:r>
        <w:t xml:space="preserve">Jaehyuk)  </w:t>
      </w:r>
      <w:r>
        <w:rPr>
          <w:b/>
        </w:rPr>
        <w:t>[</w:t>
      </w:r>
      <w:proofErr w:type="gramEnd"/>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997FF79" w14:textId="78AB571E" w:rsidR="00AB1345" w:rsidRDefault="00AB1345">
      <w:pPr>
        <w:pStyle w:val="CommentText"/>
      </w:pPr>
      <w:r>
        <w:rPr>
          <w:b/>
        </w:rPr>
        <w:t>[Description]</w:t>
      </w:r>
      <w:r>
        <w:t>: SetupRelease with Need M should be used so that the configuration can be released.</w:t>
      </w:r>
    </w:p>
    <w:p w14:paraId="5BF07B42" w14:textId="1D8581D0" w:rsidR="00AB1345" w:rsidRDefault="00AB1345">
      <w:pPr>
        <w:pStyle w:val="CommentText"/>
      </w:pPr>
      <w:r>
        <w:rPr>
          <w:b/>
        </w:rPr>
        <w:t>[Proposed Change]</w:t>
      </w:r>
      <w:r>
        <w:t>: Change it to SetupRelease with Need M.</w:t>
      </w:r>
    </w:p>
    <w:p w14:paraId="295A121A" w14:textId="034A66E7" w:rsidR="00AB1345" w:rsidRDefault="00AB1345">
      <w:pPr>
        <w:pStyle w:val="CommentText"/>
      </w:pPr>
      <w:r>
        <w:rPr>
          <w:b/>
        </w:rPr>
        <w:t>[Comments]</w:t>
      </w:r>
      <w:r>
        <w:t xml:space="preserve">: </w:t>
      </w:r>
    </w:p>
    <w:p w14:paraId="4D97190F" w14:textId="38FBBB32" w:rsidR="00AB1345" w:rsidRDefault="00AB1345" w:rsidP="00500457">
      <w:pPr>
        <w:pStyle w:val="CommentText"/>
      </w:pPr>
      <w:r>
        <w:t>Rapp2: [AT109bis-e][065] R2-2004244</w:t>
      </w:r>
    </w:p>
    <w:p w14:paraId="585A4E3C" w14:textId="38A945D1" w:rsidR="00AB1345" w:rsidRDefault="00AB1345" w:rsidP="00500457">
      <w:pPr>
        <w:pStyle w:val="CommentText"/>
      </w:pPr>
      <w:r>
        <w:t>Agreed.</w:t>
      </w:r>
    </w:p>
    <w:p w14:paraId="5A1BFC18" w14:textId="52EB5649" w:rsidR="00AB1345" w:rsidRPr="001D1657" w:rsidRDefault="00AB1345">
      <w:pPr>
        <w:pStyle w:val="CommentText"/>
      </w:pPr>
    </w:p>
  </w:comment>
  <w:comment w:id="7061" w:author="" w:date="2020-04-08T19:55:00Z" w:initials="S">
    <w:p w14:paraId="0396B2C4" w14:textId="0A91BE6C"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7 </w:t>
      </w:r>
      <w:r>
        <w:rPr>
          <w:b/>
        </w:rPr>
        <w:t>[Delegate]</w:t>
      </w:r>
      <w:r>
        <w:t>: Samsung (</w:t>
      </w:r>
      <w:proofErr w:type="gramStart"/>
      <w:r>
        <w:t xml:space="preserve">Jaehyuk)  </w:t>
      </w:r>
      <w:r>
        <w:rPr>
          <w:b/>
        </w:rPr>
        <w:t>[</w:t>
      </w:r>
      <w:proofErr w:type="gramEnd"/>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4703C68" w14:textId="7716835A" w:rsidR="00AB1345" w:rsidRDefault="00AB1345">
      <w:pPr>
        <w:pStyle w:val="CommentText"/>
      </w:pPr>
      <w:r>
        <w:rPr>
          <w:b/>
        </w:rPr>
        <w:t>[Description]</w:t>
      </w:r>
      <w:r>
        <w:t>: It should be Need R so that the configuration can be released later.</w:t>
      </w:r>
    </w:p>
    <w:p w14:paraId="14C27B2F" w14:textId="5B7BC5C1" w:rsidR="00AB1345" w:rsidRDefault="00AB1345">
      <w:pPr>
        <w:pStyle w:val="CommentText"/>
      </w:pPr>
      <w:r>
        <w:rPr>
          <w:b/>
        </w:rPr>
        <w:t>[Proposed Change]</w:t>
      </w:r>
      <w:r>
        <w:t>: Change Need code to Need R.</w:t>
      </w:r>
    </w:p>
    <w:p w14:paraId="161A1DF5" w14:textId="77777777" w:rsidR="00AB1345" w:rsidRDefault="00AB1345">
      <w:pPr>
        <w:pStyle w:val="CommentText"/>
      </w:pPr>
      <w:r>
        <w:rPr>
          <w:b/>
        </w:rPr>
        <w:t>[Comments]</w:t>
      </w:r>
      <w:r>
        <w:t xml:space="preserve">: </w:t>
      </w:r>
    </w:p>
    <w:p w14:paraId="7BB51F0F" w14:textId="0F4D4489" w:rsidR="00AB1345" w:rsidRDefault="00AB1345" w:rsidP="00500457">
      <w:pPr>
        <w:pStyle w:val="CommentText"/>
      </w:pPr>
      <w:r>
        <w:t>Rapp2: [AT109bis-e][065] R2-2004244</w:t>
      </w:r>
    </w:p>
    <w:p w14:paraId="6418F1A5" w14:textId="6E757F0D" w:rsidR="00AB1345" w:rsidRPr="001D1657" w:rsidRDefault="00AB1345" w:rsidP="00500457">
      <w:pPr>
        <w:pStyle w:val="CommentText"/>
      </w:pPr>
      <w:r>
        <w:t>Agreed.</w:t>
      </w:r>
    </w:p>
  </w:comment>
  <w:comment w:id="7062" w:author="" w:date="2020-04-09T10:58:00Z" w:initials="O">
    <w:p w14:paraId="7B377E1D" w14:textId="7FE400C6" w:rsidR="00AB1345" w:rsidRDefault="00AB1345">
      <w:pPr>
        <w:pStyle w:val="CommentText"/>
      </w:pPr>
      <w:r>
        <w:rPr>
          <w:rStyle w:val="CommentReference"/>
        </w:rPr>
        <w:annotationRef/>
      </w:r>
      <w:r>
        <w:rPr>
          <w:b/>
        </w:rPr>
        <w:t>[RIL]</w:t>
      </w:r>
      <w:r>
        <w:t xml:space="preserve">: </w:t>
      </w:r>
      <w:r w:rsidRPr="00200712">
        <w:rPr>
          <w:highlight w:val="green"/>
        </w:rPr>
        <w:t>O</w:t>
      </w:r>
      <w:r w:rsidRPr="00200712">
        <w:rPr>
          <w:rFonts w:hint="eastAsia"/>
          <w:highlight w:val="green"/>
          <w:lang w:eastAsia="zh-CN"/>
        </w:rPr>
        <w:t>404</w:t>
      </w:r>
      <w:r>
        <w:t xml:space="preserve"> </w:t>
      </w:r>
      <w:r>
        <w:rPr>
          <w:b/>
        </w:rPr>
        <w:t>[Delegate]</w:t>
      </w:r>
      <w:r>
        <w:t xml:space="preserve">: </w:t>
      </w:r>
      <w:proofErr w:type="gramStart"/>
      <w:r>
        <w:t>OPPO(</w:t>
      </w:r>
      <w:proofErr w:type="gramEnd"/>
      <w:r>
        <w:rPr>
          <w:rFonts w:hint="eastAsia"/>
          <w:lang w:eastAsia="zh-CN"/>
        </w:rPr>
        <w:t>fuzhe</w:t>
      </w:r>
      <w:r>
        <w:t>)</w:t>
      </w:r>
      <w:r>
        <w:rPr>
          <w:b/>
        </w:rPr>
        <w:t>[WI]</w:t>
      </w:r>
      <w:r>
        <w:t>:</w:t>
      </w:r>
      <w:r>
        <w:rPr>
          <w:rFonts w:hint="eastAsia"/>
          <w:lang w:eastAsia="zh-CN"/>
        </w:rPr>
        <w:t>IIOT</w:t>
      </w:r>
      <w:r>
        <w:t xml:space="preserve">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A82935" w14:textId="162B7E93" w:rsidR="00AB1345" w:rsidRDefault="00AB1345">
      <w:pPr>
        <w:pStyle w:val="CommentText"/>
      </w:pPr>
      <w:r>
        <w:rPr>
          <w:b/>
        </w:rPr>
        <w:t>[Description]</w:t>
      </w:r>
      <w:r>
        <w:t xml:space="preserve">: </w:t>
      </w:r>
      <w:r w:rsidRPr="00F94E4E">
        <w:t>lch-BasedPrioritization is configured per cell group. It is possible that either MCG or SCG is with this IE configured. For this case, UE can only perform LCH-based prioritization for the associated cell group other than UE itself.</w:t>
      </w:r>
    </w:p>
    <w:p w14:paraId="02CE1F67" w14:textId="21E6C326" w:rsidR="00AB1345" w:rsidRDefault="00AB1345">
      <w:pPr>
        <w:pStyle w:val="CommentText"/>
      </w:pPr>
      <w:r>
        <w:rPr>
          <w:b/>
        </w:rPr>
        <w:t>[Proposed Change]</w:t>
      </w:r>
      <w:r>
        <w:t xml:space="preserve">: </w:t>
      </w:r>
      <w:r w:rsidRPr="00F94E4E">
        <w:t>Change "If this field is present, the UE is configured with prioritization between overlapping grants and between scheduling request and overlapping grants based on LCH priority" to "If this field is present, the corresponding MAC entity of the UE is configured with prioritization between overlapping grants and between scheduling request and overlapping grants based on LCH priority".</w:t>
      </w:r>
    </w:p>
    <w:p w14:paraId="75ABC713" w14:textId="6C81829B" w:rsidR="00AB1345" w:rsidRDefault="00AB1345">
      <w:pPr>
        <w:pStyle w:val="CommentText"/>
      </w:pPr>
      <w:r>
        <w:rPr>
          <w:b/>
        </w:rPr>
        <w:t>[Comments]</w:t>
      </w:r>
      <w:r>
        <w:t xml:space="preserve">: </w:t>
      </w:r>
    </w:p>
    <w:p w14:paraId="43DECFBC" w14:textId="2EB2421B" w:rsidR="00AB1345" w:rsidRDefault="00AB1345" w:rsidP="00F64663">
      <w:pPr>
        <w:pStyle w:val="CommentText"/>
      </w:pPr>
      <w:r>
        <w:t>Rapp2: [AT109bis-e][065] R2-2004244</w:t>
      </w:r>
    </w:p>
    <w:p w14:paraId="3F7C539E" w14:textId="55D42A39" w:rsidR="00AB1345" w:rsidRDefault="00AB1345" w:rsidP="00F64663">
      <w:pPr>
        <w:pStyle w:val="CommentText"/>
      </w:pPr>
      <w:r>
        <w:t>Agreed.</w:t>
      </w:r>
    </w:p>
    <w:p w14:paraId="294BB6C9" w14:textId="25B396C5" w:rsidR="00AB1345" w:rsidRPr="00F94E4E" w:rsidRDefault="00AB1345">
      <w:pPr>
        <w:pStyle w:val="CommentText"/>
      </w:pPr>
    </w:p>
  </w:comment>
  <w:comment w:id="7069" w:author="C" w:date="2020-04-12T01:05:00Z" w:initials="ZTE">
    <w:p w14:paraId="646C9746" w14:textId="478B371E" w:rsidR="00AB1345" w:rsidRDefault="00AB1345" w:rsidP="003E713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w:t>
      </w:r>
      <w:r>
        <w:rPr>
          <w:lang w:val="en-US" w:eastAsia="zh-CN"/>
        </w:rPr>
        <w:t>80</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DiscMail </w:t>
      </w:r>
      <w:r>
        <w:rPr>
          <w:b/>
        </w:rPr>
        <w:t>[TDoc]: None [</w:t>
      </w:r>
      <w:r>
        <w:rPr>
          <w:b/>
          <w:color w:val="FF0000"/>
        </w:rPr>
        <w:t>Proposed Conclusion]</w:t>
      </w:r>
      <w:r>
        <w:rPr>
          <w:color w:val="FF0000"/>
        </w:rPr>
        <w:t xml:space="preserve">: </w:t>
      </w:r>
    </w:p>
    <w:p w14:paraId="34F45171" w14:textId="77777777" w:rsidR="00AB1345" w:rsidRDefault="00AB1345" w:rsidP="003E7135">
      <w:pPr>
        <w:pStyle w:val="CommentText"/>
        <w:jc w:val="both"/>
        <w:rPr>
          <w:lang w:val="en-US" w:eastAsia="zh-CN"/>
        </w:rPr>
      </w:pPr>
      <w:r>
        <w:rPr>
          <w:b/>
        </w:rPr>
        <w:t>[Description]</w:t>
      </w:r>
      <w:r>
        <w:t xml:space="preserve">: </w:t>
      </w:r>
      <w:r>
        <w:rPr>
          <w:rFonts w:hint="eastAsia"/>
          <w:lang w:val="en-US" w:eastAsia="zh-CN"/>
        </w:rPr>
        <w:t>It seems the following contents is needed in the field description:</w:t>
      </w:r>
    </w:p>
    <w:p w14:paraId="1BE51CF1" w14:textId="77777777" w:rsidR="00AB1345" w:rsidRDefault="00AB1345" w:rsidP="003E7135">
      <w:pPr>
        <w:pStyle w:val="CommentText"/>
        <w:jc w:val="both"/>
        <w:rPr>
          <w:highlight w:val="cyan"/>
          <w:lang w:val="en-US" w:eastAsia="zh-CN"/>
        </w:rPr>
      </w:pPr>
      <w:r w:rsidRPr="003E7135">
        <w:rPr>
          <w:rFonts w:hint="eastAsia"/>
          <w:color w:val="FF0000"/>
          <w:szCs w:val="22"/>
          <w:lang w:val="en-US" w:eastAsia="zh-CN"/>
        </w:rPr>
        <w:t>In case the BFR on SCell is not configured, it shall be absent</w:t>
      </w:r>
    </w:p>
    <w:p w14:paraId="3F940891" w14:textId="77777777" w:rsidR="00AB1345" w:rsidRDefault="00AB1345" w:rsidP="003E7135">
      <w:pPr>
        <w:pStyle w:val="CommentText"/>
        <w:rPr>
          <w:lang w:val="en-US" w:eastAsia="zh-CN"/>
        </w:rPr>
      </w:pPr>
      <w:r>
        <w:rPr>
          <w:b/>
        </w:rPr>
        <w:t>[Proposed Change]</w:t>
      </w:r>
      <w:r>
        <w:t>:</w:t>
      </w:r>
      <w:r>
        <w:rPr>
          <w:rFonts w:hint="eastAsia"/>
          <w:lang w:val="en-US" w:eastAsia="zh-CN"/>
        </w:rPr>
        <w:t xml:space="preserve"> </w:t>
      </w:r>
    </w:p>
    <w:p w14:paraId="2D19734D" w14:textId="77777777" w:rsidR="00AB1345" w:rsidRDefault="00AB1345" w:rsidP="003E7135">
      <w:pPr>
        <w:pStyle w:val="TAL"/>
        <w:pBdr>
          <w:top w:val="single" w:sz="4" w:space="0" w:color="auto"/>
          <w:left w:val="single" w:sz="4" w:space="0" w:color="auto"/>
          <w:bottom w:val="single" w:sz="4" w:space="0" w:color="auto"/>
          <w:right w:val="single" w:sz="4" w:space="0" w:color="auto"/>
        </w:pBdr>
        <w:rPr>
          <w:rFonts w:eastAsia="SimSun"/>
          <w:b/>
          <w:i/>
        </w:rPr>
      </w:pPr>
      <w:r>
        <w:rPr>
          <w:b/>
          <w:i/>
          <w:szCs w:val="22"/>
        </w:rPr>
        <w:t>schedulingRequestID-BFR-SCell</w:t>
      </w:r>
    </w:p>
    <w:p w14:paraId="44691588" w14:textId="77777777" w:rsidR="00AB1345" w:rsidRDefault="00AB1345" w:rsidP="003E7135">
      <w:pPr>
        <w:pStyle w:val="CommentText"/>
        <w:pBdr>
          <w:top w:val="single" w:sz="4" w:space="0" w:color="auto"/>
          <w:left w:val="single" w:sz="4" w:space="0" w:color="auto"/>
          <w:bottom w:val="single" w:sz="4" w:space="0" w:color="auto"/>
          <w:right w:val="single" w:sz="4" w:space="0" w:color="auto"/>
        </w:pBdr>
        <w:jc w:val="both"/>
      </w:pPr>
      <w:r>
        <w:t>If present, it indicates the scheduling request configuration applicable for BFR on SCell, as specified in TS 38.321 [3</w:t>
      </w:r>
      <w:proofErr w:type="gramStart"/>
      <w:r>
        <w:t>]</w:t>
      </w:r>
      <w:r>
        <w:rPr>
          <w:szCs w:val="22"/>
        </w:rPr>
        <w:t>.</w:t>
      </w:r>
      <w:r w:rsidRPr="003E7135">
        <w:rPr>
          <w:color w:val="FF0000"/>
          <w:szCs w:val="22"/>
          <w:u w:val="single"/>
          <w:lang w:val="en-US" w:eastAsia="zh-CN"/>
        </w:rPr>
        <w:t>In</w:t>
      </w:r>
      <w:proofErr w:type="gramEnd"/>
      <w:r w:rsidRPr="003E7135">
        <w:rPr>
          <w:color w:val="FF0000"/>
          <w:szCs w:val="22"/>
          <w:u w:val="single"/>
          <w:lang w:val="en-US" w:eastAsia="zh-CN"/>
        </w:rPr>
        <w:t xml:space="preserve"> case the BFR on SCell is not configured, it shall be absent</w:t>
      </w:r>
    </w:p>
    <w:p w14:paraId="44BDE859" w14:textId="77BB3852" w:rsidR="00AB1345" w:rsidRDefault="00AB1345" w:rsidP="003E7135">
      <w:pPr>
        <w:pStyle w:val="CommentText"/>
      </w:pPr>
    </w:p>
    <w:p w14:paraId="33FEA3D9" w14:textId="559A5460" w:rsidR="00AB1345" w:rsidRDefault="00AB1345">
      <w:pPr>
        <w:pStyle w:val="CommentText"/>
      </w:pPr>
      <w:r>
        <w:rPr>
          <w:b/>
        </w:rPr>
        <w:t>[Comments]</w:t>
      </w:r>
      <w:r>
        <w:t xml:space="preserve">: It is under discussion in WI RRC Mail 933 and not resolved yet. </w:t>
      </w:r>
    </w:p>
    <w:p w14:paraId="1F23A04F" w14:textId="1CE90F5A" w:rsidR="00AB1345" w:rsidRPr="003E7135" w:rsidRDefault="00AB1345">
      <w:pPr>
        <w:pStyle w:val="CommentText"/>
      </w:pPr>
    </w:p>
  </w:comment>
  <w:comment w:id="7090" w:author="Intel" w:date="2020-04-13T21:41:00Z" w:initials="I">
    <w:p w14:paraId="6046A33C" w14:textId="504E5847" w:rsidR="00AB1345" w:rsidRDefault="00AB1345" w:rsidP="003F66B6">
      <w:pPr>
        <w:pStyle w:val="CommentText"/>
      </w:pPr>
      <w:r>
        <w:rPr>
          <w:rStyle w:val="CommentReference"/>
        </w:rPr>
        <w:annotationRef/>
      </w:r>
      <w:r>
        <w:rPr>
          <w:b/>
        </w:rPr>
        <w:t>[</w:t>
      </w:r>
      <w:r w:rsidRPr="0081526B">
        <w:rPr>
          <w:b/>
          <w:highlight w:val="green"/>
        </w:rPr>
        <w:t>RIL</w:t>
      </w:r>
      <w:r>
        <w:rPr>
          <w:b/>
        </w:rPr>
        <w:t>]</w:t>
      </w:r>
      <w:r>
        <w:t xml:space="preserve">: I632 </w:t>
      </w:r>
      <w:r>
        <w:rPr>
          <w:b/>
        </w:rPr>
        <w:t>[Delegate]</w:t>
      </w:r>
      <w:r>
        <w:t>: Intel (</w:t>
      </w:r>
      <w:proofErr w:type="gramStart"/>
      <w:r>
        <w:t xml:space="preserve">Sudeep)  </w:t>
      </w:r>
      <w:r>
        <w:rPr>
          <w:b/>
        </w:rPr>
        <w:t>[</w:t>
      </w:r>
      <w:proofErr w:type="gramEnd"/>
      <w:r>
        <w:rPr>
          <w:b/>
        </w:rPr>
        <w:t>WI]</w:t>
      </w:r>
      <w:r>
        <w:t xml:space="preserve">: </w:t>
      </w:r>
      <w:r w:rsidRPr="005052D3">
        <w:t xml:space="preserve">DCCA </w:t>
      </w:r>
      <w:r>
        <w:rPr>
          <w:b/>
        </w:rPr>
        <w:t>[Class]</w:t>
      </w:r>
      <w:r>
        <w:t xml:space="preserve">:2 </w:t>
      </w:r>
      <w:r>
        <w:rPr>
          <w:b/>
          <w:color w:val="FF0000"/>
        </w:rPr>
        <w:t>[Status]</w:t>
      </w:r>
      <w:r>
        <w:rPr>
          <w:color w:val="FF0000"/>
        </w:rPr>
        <w:t xml:space="preserve">: ConcAgree WI-CR </w:t>
      </w:r>
      <w:r>
        <w:rPr>
          <w:b/>
        </w:rPr>
        <w:t>[TDoc]</w:t>
      </w:r>
      <w:r>
        <w:t xml:space="preserve">: </w:t>
      </w:r>
      <w:r w:rsidRPr="001E1499">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10F10CB1" w14:textId="77777777" w:rsidR="00AB1345" w:rsidRDefault="00AB1345" w:rsidP="003F66B6">
      <w:pPr>
        <w:pStyle w:val="CommentText"/>
      </w:pPr>
      <w:r>
        <w:rPr>
          <w:b/>
        </w:rPr>
        <w:t>[Description]</w:t>
      </w:r>
      <w:r>
        <w:t>: As per Rel-15 agreement, absence also requires a Need code if there could be reconfiguration between presence and absence.  This field also needs a mechanism for release.  Issue is discussed in the document.</w:t>
      </w:r>
    </w:p>
    <w:p w14:paraId="0A809841" w14:textId="77777777" w:rsidR="00AB1345" w:rsidRDefault="00AB1345" w:rsidP="003F66B6">
      <w:pPr>
        <w:pStyle w:val="CommentText"/>
      </w:pPr>
      <w:r>
        <w:rPr>
          <w:b/>
        </w:rPr>
        <w:t>[Proposed Change]</w:t>
      </w:r>
      <w:r>
        <w:t>: To be decided after discussing the document.</w:t>
      </w:r>
    </w:p>
    <w:p w14:paraId="0D2DEC70" w14:textId="77777777" w:rsidR="00AB1345" w:rsidRDefault="00AB1345" w:rsidP="003F66B6">
      <w:pPr>
        <w:pStyle w:val="CommentText"/>
      </w:pPr>
      <w:r>
        <w:rPr>
          <w:b/>
        </w:rPr>
        <w:t>[Comments]</w:t>
      </w:r>
      <w:r>
        <w:t>:</w:t>
      </w:r>
      <w:r w:rsidRPr="00677B30">
        <w:t xml:space="preserve"> Rapp2: Mail session notes: "Introduce Need code where relevant when a field is marked as “absent” in a conditional presence.  "</w:t>
      </w:r>
    </w:p>
    <w:p w14:paraId="7EABD2A0" w14:textId="77777777" w:rsidR="00AB1345" w:rsidRDefault="00AB1345" w:rsidP="003F66B6">
      <w:pPr>
        <w:pStyle w:val="CommentText"/>
      </w:pPr>
    </w:p>
    <w:p w14:paraId="300BAA11" w14:textId="2BEA1F44" w:rsidR="00AB1345" w:rsidRDefault="00AB1345" w:rsidP="003F66B6">
      <w:pPr>
        <w:pStyle w:val="CommentText"/>
      </w:pPr>
      <w:r>
        <w:t>Oumer: Implemented</w:t>
      </w:r>
    </w:p>
  </w:comment>
  <w:comment w:id="7091" w:author="R2-2004214" w:date="2020-04-12T12:29:00Z" w:initials="H">
    <w:p w14:paraId="31EDEDFD" w14:textId="78CDF648"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81526B">
        <w:rPr>
          <w:b/>
          <w:highlight w:val="green"/>
        </w:rPr>
        <w:t>RIL</w:t>
      </w:r>
      <w:r>
        <w:rPr>
          <w:b/>
        </w:rPr>
        <w:t>]</w:t>
      </w:r>
      <w:r>
        <w:t xml:space="preserve">: H199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R2-2003719. </w:t>
      </w:r>
      <w:r>
        <w:rPr>
          <w:b/>
          <w:color w:val="FF0000"/>
        </w:rPr>
        <w:t>[Proposed Conclusion]</w:t>
      </w:r>
      <w:r>
        <w:rPr>
          <w:color w:val="FF0000"/>
        </w:rPr>
        <w:t xml:space="preserve">: </w:t>
      </w:r>
    </w:p>
    <w:p w14:paraId="3360A57B" w14:textId="46C76CEA" w:rsidR="00AB1345" w:rsidRDefault="00AB1345">
      <w:pPr>
        <w:pStyle w:val="CommentText"/>
      </w:pPr>
      <w:r>
        <w:rPr>
          <w:b/>
        </w:rPr>
        <w:t>[Description]</w:t>
      </w:r>
      <w:r>
        <w:t>: The statement it is unclear what the following statement exactly refers to "</w:t>
      </w:r>
      <w:r w:rsidRPr="00E1170A">
        <w:t>when configuring FR2 gap pattern to UE in (NG)EN-DC / NR SA with asynchronous CA involving FR2 carrier(s) , and NE-DC / NR-DC with asynchronous CA involving FR2 carrier(s))</w:t>
      </w:r>
      <w:r>
        <w:t xml:space="preserve">". In our understanding,"if the field" (not IE) "refServCellIndicator is set to mcg-FR2" is </w:t>
      </w:r>
      <w:proofErr w:type="gramStart"/>
      <w:r>
        <w:t>sufficient</w:t>
      </w:r>
      <w:proofErr w:type="gramEnd"/>
      <w:r>
        <w:t>. Also, need code is missing in case of absence.</w:t>
      </w:r>
    </w:p>
    <w:p w14:paraId="6337BB10" w14:textId="77777777" w:rsidR="00AB1345" w:rsidRDefault="00AB1345">
      <w:pPr>
        <w:pStyle w:val="CommentText"/>
      </w:pPr>
      <w:r>
        <w:rPr>
          <w:b/>
        </w:rPr>
        <w:t>[Proposed Change]</w:t>
      </w:r>
      <w:r>
        <w:t xml:space="preserve">: v37: </w:t>
      </w:r>
    </w:p>
    <w:p w14:paraId="6F7C6D51" w14:textId="45B21022" w:rsidR="00AB1345" w:rsidRDefault="00AB1345">
      <w:pPr>
        <w:pStyle w:val="CommentText"/>
      </w:pPr>
      <w:r>
        <w:t>1) Remove "</w:t>
      </w:r>
      <w:r w:rsidRPr="00E1170A">
        <w:t xml:space="preserve"> when configuring FR2 gap pattern to UE in (NG)EN-DC / NR SA with asynchronous CA involving FR2 carrier(s), and NE-DC / NR-DC with asynchronous CA involving FR2 carrier(s)</w:t>
      </w:r>
      <w:r>
        <w:t>"</w:t>
      </w:r>
    </w:p>
    <w:p w14:paraId="5B21C76F" w14:textId="4E8426B1" w:rsidR="00AB1345" w:rsidRDefault="00AB1345">
      <w:pPr>
        <w:pStyle w:val="CommentText"/>
      </w:pPr>
      <w:r>
        <w:t>2) change "IE" to "the field"</w:t>
      </w:r>
    </w:p>
    <w:p w14:paraId="39ECDA6C" w14:textId="407D03D2" w:rsidR="00AB1345" w:rsidRDefault="00AB1345">
      <w:pPr>
        <w:pStyle w:val="CommentText"/>
      </w:pPr>
      <w:r>
        <w:t xml:space="preserve">3) add </w:t>
      </w:r>
      <w:proofErr w:type="gramStart"/>
      <w:r>
        <w:t>",Need</w:t>
      </w:r>
      <w:proofErr w:type="gramEnd"/>
      <w:r>
        <w:t xml:space="preserve"> R" after "absent".</w:t>
      </w:r>
    </w:p>
    <w:p w14:paraId="7428707C" w14:textId="15634655" w:rsidR="00AB1345" w:rsidRDefault="00AB1345">
      <w:pPr>
        <w:pStyle w:val="CommentText"/>
      </w:pPr>
      <w:r>
        <w:rPr>
          <w:b/>
        </w:rPr>
        <w:t>[Comments]</w:t>
      </w:r>
      <w:r>
        <w:t xml:space="preserve">: </w:t>
      </w:r>
    </w:p>
    <w:p w14:paraId="56CABA06" w14:textId="718FBC29" w:rsidR="00AB1345" w:rsidRDefault="00AB1345" w:rsidP="00C0024D">
      <w:pPr>
        <w:pStyle w:val="CommentText"/>
      </w:pPr>
      <w:r>
        <w:t>Rapp2: [AT109bis-e][071], R2-2004278</w:t>
      </w:r>
    </w:p>
    <w:p w14:paraId="1C8DF0A4" w14:textId="42BC20EA" w:rsidR="00AB1345" w:rsidRDefault="00AB1345" w:rsidP="00C0024D">
      <w:pPr>
        <w:pStyle w:val="CommentText"/>
      </w:pPr>
      <w:r>
        <w:t>Agree on the changes 2), 3). The changes shall be captured in the DCCA RRC CR.</w:t>
      </w:r>
    </w:p>
    <w:p w14:paraId="4647798A" w14:textId="228917FC" w:rsidR="00AB1345" w:rsidRDefault="00AB1345" w:rsidP="00C0024D">
      <w:pPr>
        <w:pStyle w:val="CommentText"/>
      </w:pPr>
    </w:p>
    <w:p w14:paraId="0069F638" w14:textId="46B7179C" w:rsidR="00AB1345" w:rsidRDefault="00AB1345" w:rsidP="00C0024D">
      <w:pPr>
        <w:pStyle w:val="CommentText"/>
      </w:pPr>
      <w:r>
        <w:t>Oumer: implemented</w:t>
      </w:r>
    </w:p>
    <w:p w14:paraId="7F938B7C" w14:textId="673B974E" w:rsidR="00AB1345" w:rsidRPr="00E1170A" w:rsidRDefault="00AB1345">
      <w:pPr>
        <w:pStyle w:val="CommentText"/>
      </w:pPr>
    </w:p>
  </w:comment>
  <w:comment w:id="7109" w:author="Apple" w:date="2020-05-14T12:34:00Z" w:initials="E">
    <w:p w14:paraId="3E555BCD" w14:textId="33883858" w:rsidR="00AB1345" w:rsidRDefault="00AB1345" w:rsidP="007C3167">
      <w:pPr>
        <w:pStyle w:val="CommentText"/>
      </w:pPr>
      <w:r>
        <w:rPr>
          <w:rStyle w:val="CommentReference"/>
        </w:rPr>
        <w:annotationRef/>
      </w:r>
      <w:r>
        <w:rPr>
          <w:b/>
        </w:rPr>
        <w:t>[RIL]</w:t>
      </w:r>
      <w:r>
        <w:t xml:space="preserve">: E218 </w:t>
      </w:r>
      <w:r>
        <w:rPr>
          <w:b/>
        </w:rPr>
        <w:t>[Delegate]</w:t>
      </w:r>
      <w:r>
        <w:t>: Ericsson (</w:t>
      </w:r>
      <w:proofErr w:type="gramStart"/>
      <w:r>
        <w:t xml:space="preserve">Oumer)  </w:t>
      </w:r>
      <w:r>
        <w:rPr>
          <w:b/>
        </w:rPr>
        <w:t>[</w:t>
      </w:r>
      <w:proofErr w:type="gramEnd"/>
      <w:r>
        <w:rPr>
          <w:b/>
        </w:rPr>
        <w:t>WI]</w:t>
      </w:r>
      <w:r>
        <w:t xml:space="preserve">: DCCA </w:t>
      </w:r>
      <w:r>
        <w:rPr>
          <w:b/>
        </w:rPr>
        <w:t>[Class]</w:t>
      </w:r>
      <w:r>
        <w:t xml:space="preserve">:3 </w:t>
      </w:r>
      <w:r>
        <w:rPr>
          <w:b/>
          <w:color w:val="FF0000"/>
        </w:rPr>
        <w:t>[Status]</w:t>
      </w:r>
      <w:r>
        <w:rPr>
          <w:color w:val="FF0000"/>
        </w:rPr>
        <w:t xml:space="preserve">: DiscMail2 </w:t>
      </w:r>
      <w:r>
        <w:rPr>
          <w:b/>
        </w:rPr>
        <w:t>[TDoc]</w:t>
      </w:r>
      <w:r>
        <w:t xml:space="preserve">: R2-xxx </w:t>
      </w:r>
      <w:r>
        <w:rPr>
          <w:b/>
          <w:color w:val="FF0000"/>
        </w:rPr>
        <w:t>[Proposed Conclusion]</w:t>
      </w:r>
      <w:r>
        <w:rPr>
          <w:color w:val="FF0000"/>
        </w:rPr>
        <w:t xml:space="preserve">: </w:t>
      </w:r>
    </w:p>
    <w:p w14:paraId="6BAFAAC0" w14:textId="77777777" w:rsidR="00AB1345" w:rsidRDefault="00AB1345" w:rsidP="007C3167">
      <w:pPr>
        <w:pStyle w:val="CommentText"/>
      </w:pPr>
      <w:r>
        <w:rPr>
          <w:b/>
        </w:rPr>
        <w:t>[Description]</w:t>
      </w:r>
      <w:r>
        <w:t xml:space="preserve">: </w:t>
      </w:r>
    </w:p>
    <w:p w14:paraId="4D367B70" w14:textId="77777777" w:rsidR="00AB1345" w:rsidRDefault="00AB1345" w:rsidP="007C3167">
      <w:pPr>
        <w:pStyle w:val="CommentText"/>
      </w:pPr>
    </w:p>
    <w:p w14:paraId="3E2A62E9" w14:textId="77777777" w:rsidR="00AB1345" w:rsidRDefault="00AB1345" w:rsidP="007C3167">
      <w:pPr>
        <w:pStyle w:val="CommentText"/>
      </w:pPr>
      <w:r>
        <w:t>Missing field descriptions</w:t>
      </w:r>
    </w:p>
    <w:p w14:paraId="7B215BB5" w14:textId="77777777" w:rsidR="00AB1345" w:rsidRDefault="00AB1345" w:rsidP="007C3167">
      <w:pPr>
        <w:pStyle w:val="CommentText"/>
      </w:pPr>
    </w:p>
    <w:p w14:paraId="49C83181" w14:textId="77777777" w:rsidR="00AB1345" w:rsidRDefault="00AB1345" w:rsidP="007C3167">
      <w:pPr>
        <w:pStyle w:val="CommentText"/>
      </w:pPr>
      <w:r>
        <w:rPr>
          <w:b/>
        </w:rPr>
        <w:t>[Proposed Change]</w:t>
      </w:r>
      <w:r>
        <w:t xml:space="preserve">: </w:t>
      </w:r>
    </w:p>
    <w:p w14:paraId="201FFA5B" w14:textId="77777777" w:rsidR="00AB1345" w:rsidRDefault="00AB1345" w:rsidP="007C3167">
      <w:pPr>
        <w:pStyle w:val="CommentText"/>
        <w:rPr>
          <w:b/>
        </w:rPr>
      </w:pPr>
    </w:p>
    <w:p w14:paraId="3D2B718C" w14:textId="69C3D5F4" w:rsidR="00AB1345" w:rsidRDefault="00AB1345" w:rsidP="008725F6">
      <w:pPr>
        <w:pStyle w:val="CommentText"/>
      </w:pPr>
      <w:r>
        <w:rPr>
          <w:b/>
        </w:rPr>
        <w:t xml:space="preserve"> [Comments</w:t>
      </w:r>
      <w:proofErr w:type="gramStart"/>
      <w:r>
        <w:rPr>
          <w:b/>
        </w:rPr>
        <w:t>]</w:t>
      </w:r>
      <w:r>
        <w:t>:Rapp</w:t>
      </w:r>
      <w:proofErr w:type="gramEnd"/>
      <w:r>
        <w:t>3: Changed class 2 to class 3</w:t>
      </w:r>
    </w:p>
    <w:p w14:paraId="0F990358" w14:textId="05D43C65" w:rsidR="00AB1345" w:rsidRDefault="00AB1345" w:rsidP="007C3167">
      <w:pPr>
        <w:pStyle w:val="CommentText"/>
      </w:pPr>
    </w:p>
  </w:comment>
  <w:comment w:id="7110" w:author="NrPos" w:date="2020-05-14T12:34:00Z" w:initials="E">
    <w:p w14:paraId="7DF5ACA1" w14:textId="666C2A00" w:rsidR="00AB1345" w:rsidRDefault="00AB1345" w:rsidP="007C3167">
      <w:pPr>
        <w:pStyle w:val="CommentText"/>
      </w:pPr>
      <w:r>
        <w:rPr>
          <w:rStyle w:val="CommentReference"/>
        </w:rPr>
        <w:annotationRef/>
      </w:r>
      <w:r>
        <w:rPr>
          <w:b/>
        </w:rPr>
        <w:t>[RIL]</w:t>
      </w:r>
      <w:r>
        <w:t xml:space="preserve">: E218 </w:t>
      </w:r>
      <w:r>
        <w:rPr>
          <w:b/>
        </w:rPr>
        <w:t>[Delegate]</w:t>
      </w:r>
      <w:r>
        <w:t>: Ericsson (</w:t>
      </w:r>
      <w:proofErr w:type="gramStart"/>
      <w:r>
        <w:t xml:space="preserve">Oumer)  </w:t>
      </w:r>
      <w:r>
        <w:rPr>
          <w:b/>
        </w:rPr>
        <w:t>[</w:t>
      </w:r>
      <w:proofErr w:type="gramEnd"/>
      <w:r>
        <w:rPr>
          <w:b/>
        </w:rPr>
        <w:t>WI]</w:t>
      </w:r>
      <w:r>
        <w:t xml:space="preserve">: DCCA </w:t>
      </w:r>
      <w:r>
        <w:rPr>
          <w:b/>
        </w:rPr>
        <w:t>[Class]</w:t>
      </w:r>
      <w:r>
        <w:t xml:space="preserve">:2 </w:t>
      </w:r>
      <w:r>
        <w:rPr>
          <w:b/>
          <w:color w:val="FF0000"/>
        </w:rPr>
        <w:t>[Status]</w:t>
      </w:r>
      <w:r>
        <w:rPr>
          <w:color w:val="FF0000"/>
        </w:rPr>
        <w:t xml:space="preserve">: DiscMail2 </w:t>
      </w:r>
      <w:r>
        <w:rPr>
          <w:b/>
        </w:rPr>
        <w:t>[TDoc]</w:t>
      </w:r>
      <w:r>
        <w:t xml:space="preserve">: R2-xxx </w:t>
      </w:r>
      <w:r>
        <w:rPr>
          <w:b/>
          <w:color w:val="FF0000"/>
        </w:rPr>
        <w:t>[Proposed Conclusion]</w:t>
      </w:r>
      <w:r>
        <w:rPr>
          <w:color w:val="FF0000"/>
        </w:rPr>
        <w:t xml:space="preserve">: </w:t>
      </w:r>
    </w:p>
    <w:p w14:paraId="54EC871C" w14:textId="77777777" w:rsidR="00AB1345" w:rsidRDefault="00AB1345" w:rsidP="007C3167">
      <w:pPr>
        <w:pStyle w:val="CommentText"/>
      </w:pPr>
      <w:r>
        <w:rPr>
          <w:b/>
        </w:rPr>
        <w:t>[Description]</w:t>
      </w:r>
      <w:r>
        <w:t xml:space="preserve">: </w:t>
      </w:r>
    </w:p>
    <w:p w14:paraId="1108294C" w14:textId="77777777" w:rsidR="00AB1345" w:rsidRDefault="00AB1345" w:rsidP="007C3167">
      <w:pPr>
        <w:pStyle w:val="CommentText"/>
      </w:pPr>
    </w:p>
    <w:p w14:paraId="01250036" w14:textId="77777777" w:rsidR="00AB1345" w:rsidRDefault="00AB1345" w:rsidP="007C3167">
      <w:pPr>
        <w:pStyle w:val="CommentText"/>
      </w:pPr>
      <w:r>
        <w:t>Missing field descriptions</w:t>
      </w:r>
    </w:p>
    <w:p w14:paraId="0385C28E" w14:textId="77777777" w:rsidR="00AB1345" w:rsidRDefault="00AB1345" w:rsidP="007C3167">
      <w:pPr>
        <w:pStyle w:val="CommentText"/>
      </w:pPr>
    </w:p>
    <w:p w14:paraId="3D857823" w14:textId="77777777" w:rsidR="00AB1345" w:rsidRDefault="00AB1345" w:rsidP="007C3167">
      <w:pPr>
        <w:pStyle w:val="CommentText"/>
      </w:pPr>
      <w:r>
        <w:rPr>
          <w:b/>
        </w:rPr>
        <w:t>[Proposed Change]</w:t>
      </w:r>
      <w:r>
        <w:t xml:space="preserve">: </w:t>
      </w:r>
    </w:p>
    <w:p w14:paraId="445E9EAE" w14:textId="77777777" w:rsidR="00AB1345" w:rsidRDefault="00AB1345" w:rsidP="007C3167">
      <w:pPr>
        <w:pStyle w:val="CommentText"/>
        <w:rPr>
          <w:b/>
        </w:rPr>
      </w:pPr>
    </w:p>
    <w:p w14:paraId="7CFA4A21" w14:textId="77777777" w:rsidR="00AB1345" w:rsidRDefault="00AB1345" w:rsidP="007C3167">
      <w:pPr>
        <w:pStyle w:val="CommentText"/>
        <w:rPr>
          <w:b/>
        </w:rPr>
      </w:pPr>
      <w:r>
        <w:t>A contribution will be submitted for the missing field descriptions of early measurement related IEs.</w:t>
      </w:r>
    </w:p>
    <w:p w14:paraId="28FADAC9" w14:textId="77777777" w:rsidR="00AB1345" w:rsidRDefault="00AB1345" w:rsidP="007C3167">
      <w:pPr>
        <w:pStyle w:val="CommentText"/>
      </w:pPr>
      <w:r>
        <w:rPr>
          <w:b/>
        </w:rPr>
        <w:t xml:space="preserve"> [Comments]</w:t>
      </w:r>
      <w:r>
        <w:t>:</w:t>
      </w:r>
    </w:p>
  </w:comment>
  <w:comment w:id="7112" w:author="Intel" w:date="2020-04-13T21:42:00Z" w:initials="I">
    <w:p w14:paraId="3218780B" w14:textId="694B9292" w:rsidR="00AB1345" w:rsidRDefault="00AB1345" w:rsidP="003F66B6">
      <w:pPr>
        <w:pStyle w:val="CommentText"/>
      </w:pPr>
      <w:r>
        <w:rPr>
          <w:rStyle w:val="CommentReference"/>
        </w:rPr>
        <w:annotationRef/>
      </w:r>
      <w:r>
        <w:rPr>
          <w:b/>
        </w:rPr>
        <w:t>[</w:t>
      </w:r>
      <w:r w:rsidRPr="0081526B">
        <w:rPr>
          <w:b/>
          <w:highlight w:val="green"/>
        </w:rPr>
        <w:t>RIL</w:t>
      </w:r>
      <w:r>
        <w:rPr>
          <w:b/>
        </w:rPr>
        <w:t>]</w:t>
      </w:r>
      <w:r>
        <w:t xml:space="preserve">: I637 </w:t>
      </w:r>
      <w:r>
        <w:rPr>
          <w:b/>
        </w:rPr>
        <w:t>[Delegate]</w:t>
      </w:r>
      <w:r>
        <w:t>: Intel (</w:t>
      </w:r>
      <w:proofErr w:type="gramStart"/>
      <w:r>
        <w:t xml:space="preserve">Sudeep)  </w:t>
      </w:r>
      <w:r>
        <w:rPr>
          <w:b/>
        </w:rPr>
        <w:t>[</w:t>
      </w:r>
      <w:proofErr w:type="gramEnd"/>
      <w:r>
        <w:rPr>
          <w:b/>
        </w:rPr>
        <w:t>WI]</w:t>
      </w:r>
      <w:r>
        <w:t xml:space="preserve">: </w:t>
      </w:r>
      <w:r w:rsidRPr="005052D3">
        <w:t xml:space="preserve">DCC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6FC2052D" w14:textId="77777777" w:rsidR="00AB1345" w:rsidRDefault="00AB1345" w:rsidP="003F66B6">
      <w:pPr>
        <w:pStyle w:val="CommentText"/>
      </w:pPr>
      <w:r>
        <w:rPr>
          <w:b/>
        </w:rPr>
        <w:t>[Description]</w:t>
      </w:r>
      <w:r>
        <w:t>: Not clear why these are Need S.  Couldn’t find a behaviour on absence.</w:t>
      </w:r>
    </w:p>
    <w:p w14:paraId="014D7E9F" w14:textId="77777777" w:rsidR="00AB1345" w:rsidRDefault="00AB1345" w:rsidP="003F66B6">
      <w:pPr>
        <w:pStyle w:val="CommentText"/>
      </w:pPr>
      <w:r>
        <w:rPr>
          <w:b/>
        </w:rPr>
        <w:t>[Proposed Change]</w:t>
      </w:r>
      <w:r>
        <w:t>: In SIB, should be Need R (unless there is some behaviour defined for absence)</w:t>
      </w:r>
    </w:p>
    <w:p w14:paraId="14FF4333" w14:textId="4E4E4380" w:rsidR="00AB1345" w:rsidRDefault="00AB1345" w:rsidP="003F66B6">
      <w:pPr>
        <w:pStyle w:val="CommentText"/>
      </w:pPr>
      <w:r>
        <w:rPr>
          <w:b/>
        </w:rPr>
        <w:t>[Comments]</w:t>
      </w:r>
      <w:r>
        <w:t>: Rapp1: See behaviour specified in 5.7.8.</w:t>
      </w:r>
    </w:p>
    <w:p w14:paraId="708BE8F9" w14:textId="42758913" w:rsidR="00AB1345" w:rsidRDefault="00AB1345">
      <w:pPr>
        <w:pStyle w:val="CommentText"/>
      </w:pPr>
    </w:p>
  </w:comment>
  <w:comment w:id="7113" w:author="Intel" w:date="2020-04-13T21:43:00Z" w:initials="I">
    <w:p w14:paraId="6BEBD10F" w14:textId="48B39BF1" w:rsidR="00AB1345" w:rsidRDefault="00AB1345" w:rsidP="003F66B6">
      <w:pPr>
        <w:pStyle w:val="CommentText"/>
      </w:pPr>
      <w:r>
        <w:rPr>
          <w:rStyle w:val="CommentReference"/>
        </w:rPr>
        <w:annotationRef/>
      </w:r>
      <w:r>
        <w:rPr>
          <w:b/>
        </w:rPr>
        <w:t>[RIL]</w:t>
      </w:r>
      <w:r>
        <w:t xml:space="preserve">: I638 </w:t>
      </w:r>
      <w:r>
        <w:rPr>
          <w:b/>
        </w:rPr>
        <w:t>[Delegate]</w:t>
      </w:r>
      <w:r>
        <w:t>: Intel (</w:t>
      </w:r>
      <w:proofErr w:type="gramStart"/>
      <w:r>
        <w:t xml:space="preserve">Sudeep)  </w:t>
      </w:r>
      <w:r>
        <w:rPr>
          <w:b/>
        </w:rPr>
        <w:t>[</w:t>
      </w:r>
      <w:proofErr w:type="gramEnd"/>
      <w:r>
        <w:rPr>
          <w:b/>
        </w:rPr>
        <w:t>WI]</w:t>
      </w:r>
      <w:r>
        <w:t xml:space="preserve">: </w:t>
      </w:r>
      <w:r w:rsidRPr="005052D3">
        <w:t xml:space="preserve">DCCA </w:t>
      </w:r>
      <w:r>
        <w:rPr>
          <w:b/>
        </w:rPr>
        <w:t>[Class]</w:t>
      </w:r>
      <w:r>
        <w:t xml:space="preserve">:2 </w:t>
      </w:r>
      <w:r>
        <w:rPr>
          <w:b/>
          <w:color w:val="FF0000"/>
        </w:rPr>
        <w:t>[Status]</w:t>
      </w:r>
      <w:r>
        <w:rPr>
          <w:color w:val="FF0000"/>
        </w:rPr>
        <w:t>: ConcReject</w:t>
      </w:r>
      <w:r>
        <w:rPr>
          <w:b/>
        </w:rPr>
        <w:t>[TDoc]</w:t>
      </w:r>
      <w:r>
        <w:t xml:space="preserve">: None </w:t>
      </w:r>
      <w:r>
        <w:rPr>
          <w:b/>
          <w:color w:val="FF0000"/>
        </w:rPr>
        <w:t>[Proposed Conclusion]</w:t>
      </w:r>
      <w:r>
        <w:rPr>
          <w:color w:val="FF0000"/>
        </w:rPr>
        <w:t xml:space="preserve">: </w:t>
      </w:r>
    </w:p>
    <w:p w14:paraId="50C00B15" w14:textId="77777777" w:rsidR="00AB1345" w:rsidRDefault="00AB1345" w:rsidP="003F66B6">
      <w:pPr>
        <w:pStyle w:val="CommentText"/>
      </w:pPr>
      <w:r>
        <w:rPr>
          <w:b/>
        </w:rPr>
        <w:t>[Description]</w:t>
      </w:r>
      <w:r>
        <w:t>: These are stored in a variable.  Need N does not seem appropriate for all 3 of these fields.</w:t>
      </w:r>
    </w:p>
    <w:p w14:paraId="72760E5A" w14:textId="77777777" w:rsidR="00AB1345" w:rsidRDefault="00AB1345" w:rsidP="003F66B6">
      <w:pPr>
        <w:pStyle w:val="CommentText"/>
      </w:pPr>
      <w:r>
        <w:rPr>
          <w:b/>
        </w:rPr>
        <w:t>[Proposed Change]</w:t>
      </w:r>
      <w:r>
        <w:t>: Change to Need M.</w:t>
      </w:r>
    </w:p>
    <w:p w14:paraId="1E6704E7" w14:textId="58EE2862" w:rsidR="00AB1345" w:rsidRDefault="00AB1345" w:rsidP="003F66B6">
      <w:pPr>
        <w:pStyle w:val="CommentText"/>
      </w:pPr>
      <w:r>
        <w:rPr>
          <w:b/>
        </w:rPr>
        <w:t>[Comments]</w:t>
      </w:r>
      <w:r>
        <w:t xml:space="preserve">: Rapp1: </w:t>
      </w:r>
      <w:r w:rsidRPr="007D349C">
        <w:t xml:space="preserve">When the UE receives them, it will populate the VarMeasIdleConfig with them (i.e. the UE doesn’t store the MeasIdleConfigDedicated-r16 at all). </w:t>
      </w:r>
      <w:proofErr w:type="gramStart"/>
      <w:r w:rsidRPr="007D349C">
        <w:t>So</w:t>
      </w:r>
      <w:proofErr w:type="gramEnd"/>
      <w:r w:rsidRPr="007D349C">
        <w:t xml:space="preserve"> I think it should be need N. Also, even if it was stored in that MeasIdleConfigDedicated, we don’t have delta configuration of the idle meas configuration, thus it will not really matter if we make it need M.</w:t>
      </w:r>
    </w:p>
  </w:comment>
  <w:comment w:id="7116" w:author="NrPos" w:date="2020-05-14T12:27:00Z" w:initials="E">
    <w:p w14:paraId="22E13587" w14:textId="6777C49E" w:rsidR="00AB1345" w:rsidRDefault="00AB1345" w:rsidP="003B17B0">
      <w:pPr>
        <w:pStyle w:val="CommentText"/>
      </w:pPr>
      <w:r>
        <w:rPr>
          <w:rStyle w:val="CommentReference"/>
        </w:rPr>
        <w:annotationRef/>
      </w:r>
      <w:r>
        <w:rPr>
          <w:b/>
        </w:rPr>
        <w:t>[RIL]</w:t>
      </w:r>
      <w:r>
        <w:t xml:space="preserve">: E205 </w:t>
      </w:r>
      <w:r>
        <w:rPr>
          <w:b/>
        </w:rPr>
        <w:t>[Delegate]</w:t>
      </w:r>
      <w:r>
        <w:t>: Ericsson (</w:t>
      </w:r>
      <w:proofErr w:type="gramStart"/>
      <w:r>
        <w:t xml:space="preserve">Oumer)  </w:t>
      </w:r>
      <w:r>
        <w:rPr>
          <w:b/>
        </w:rPr>
        <w:t>[</w:t>
      </w:r>
      <w:proofErr w:type="gramEnd"/>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None </w:t>
      </w:r>
      <w:r>
        <w:rPr>
          <w:b/>
          <w:color w:val="FF0000"/>
        </w:rPr>
        <w:t>[Proposed Conclusion]</w:t>
      </w:r>
      <w:r>
        <w:rPr>
          <w:color w:val="FF0000"/>
        </w:rPr>
        <w:t xml:space="preserve">: </w:t>
      </w:r>
    </w:p>
    <w:p w14:paraId="34CF5236" w14:textId="77777777" w:rsidR="00AB1345" w:rsidRDefault="00AB1345" w:rsidP="003B17B0">
      <w:pPr>
        <w:pStyle w:val="CommentText"/>
      </w:pPr>
      <w:r>
        <w:rPr>
          <w:b/>
        </w:rPr>
        <w:t>[Description]</w:t>
      </w:r>
      <w:r>
        <w:t xml:space="preserve">: </w:t>
      </w:r>
    </w:p>
    <w:p w14:paraId="1091B71D" w14:textId="77777777" w:rsidR="00AB1345" w:rsidRDefault="00AB1345" w:rsidP="003B17B0">
      <w:pPr>
        <w:pStyle w:val="CommentText"/>
      </w:pPr>
    </w:p>
    <w:p w14:paraId="412A90AD" w14:textId="77777777" w:rsidR="00AB1345" w:rsidRDefault="00AB1345" w:rsidP="003B17B0">
      <w:pPr>
        <w:pStyle w:val="CommentText"/>
      </w:pPr>
      <w:r>
        <w:t>ValidityAreaList is defined as:</w:t>
      </w:r>
    </w:p>
    <w:p w14:paraId="18FD1F15" w14:textId="77777777" w:rsidR="00AB1345" w:rsidRDefault="00AB1345" w:rsidP="003B17B0">
      <w:pPr>
        <w:pStyle w:val="PL"/>
      </w:pPr>
      <w:r>
        <w:t>ValidityAreaList-r16 ::= SEQUENCE (SIZE (1..maxFreqIdle-r16)) OF ValidityArea-r16</w:t>
      </w:r>
    </w:p>
    <w:p w14:paraId="419E2120" w14:textId="77777777" w:rsidR="00AB1345" w:rsidRDefault="00AB1345" w:rsidP="003B17B0">
      <w:pPr>
        <w:pStyle w:val="CommentText"/>
      </w:pPr>
    </w:p>
    <w:p w14:paraId="6A69A0D0" w14:textId="7DC1CC8F" w:rsidR="00AB1345" w:rsidRDefault="00AB1345" w:rsidP="003B17B0">
      <w:pPr>
        <w:pStyle w:val="CommentText"/>
      </w:pPr>
      <w:r>
        <w:t xml:space="preserve">maxFreqIdle-r16 (value of 8) defines the maximum # of carriers the UE is supposed to measure/report during idle/inactive. However, the frequencies included in the validity area list are the camping cell frequencies where idle/inactive measurements are relevant. For example, the UE may be configured to measure f1 to f8, but the UE can do CA between fx and any of the frequencies between f1 and f8. </w:t>
      </w:r>
      <w:proofErr w:type="gramStart"/>
      <w:r>
        <w:t>So</w:t>
      </w:r>
      <w:proofErr w:type="gramEnd"/>
      <w:r>
        <w:t xml:space="preserve"> it makes sens to have f1 to f9 in the validityAreaList.</w:t>
      </w:r>
    </w:p>
    <w:p w14:paraId="0ED1856F" w14:textId="73250800" w:rsidR="00AB1345" w:rsidRDefault="00AB1345" w:rsidP="003B17B0">
      <w:pPr>
        <w:pStyle w:val="CommentText"/>
      </w:pPr>
    </w:p>
    <w:p w14:paraId="6EB0EC52" w14:textId="1466FD9A" w:rsidR="00AB1345" w:rsidRDefault="00AB1345" w:rsidP="003B17B0">
      <w:pPr>
        <w:pStyle w:val="CommentText"/>
      </w:pPr>
    </w:p>
    <w:p w14:paraId="4E1BC181" w14:textId="7AC6883E" w:rsidR="00AB1345" w:rsidRDefault="00AB1345" w:rsidP="003B17B0">
      <w:pPr>
        <w:pStyle w:val="CommentText"/>
      </w:pPr>
    </w:p>
    <w:p w14:paraId="714B43BF" w14:textId="77777777" w:rsidR="00AB1345" w:rsidRDefault="00AB1345" w:rsidP="003B17B0">
      <w:pPr>
        <w:pStyle w:val="CommentText"/>
      </w:pPr>
      <w:r>
        <w:rPr>
          <w:b/>
        </w:rPr>
        <w:t>[Proposed Change]</w:t>
      </w:r>
      <w:r>
        <w:t xml:space="preserve">: </w:t>
      </w:r>
    </w:p>
    <w:p w14:paraId="6F72DDB6" w14:textId="77777777" w:rsidR="00AB1345" w:rsidRDefault="00AB1345" w:rsidP="003B17B0">
      <w:pPr>
        <w:pStyle w:val="CommentText"/>
        <w:rPr>
          <w:b/>
        </w:rPr>
      </w:pPr>
    </w:p>
    <w:p w14:paraId="21A43DE4" w14:textId="24B07B8A" w:rsidR="00AB1345" w:rsidRDefault="00AB1345" w:rsidP="003B17B0">
      <w:pPr>
        <w:pStyle w:val="CommentText"/>
      </w:pPr>
      <w:r>
        <w:rPr>
          <w:b/>
        </w:rPr>
        <w:t xml:space="preserve"> [Comments]</w:t>
      </w:r>
      <w:r>
        <w:t>:</w:t>
      </w:r>
    </w:p>
  </w:comment>
  <w:comment w:id="7126" w:author="NrPos" w:date="2020-05-14T12:30:00Z" w:initials="E">
    <w:p w14:paraId="68C7B0C9" w14:textId="4B38D4A5" w:rsidR="00AB1345" w:rsidRDefault="00AB1345" w:rsidP="009C511E">
      <w:pPr>
        <w:pStyle w:val="CommentText"/>
      </w:pPr>
      <w:r>
        <w:rPr>
          <w:rStyle w:val="CommentReference"/>
        </w:rPr>
        <w:annotationRef/>
      </w:r>
      <w:r>
        <w:rPr>
          <w:b/>
        </w:rPr>
        <w:t>[RIL]</w:t>
      </w:r>
      <w:r>
        <w:t xml:space="preserve">: E215 </w:t>
      </w:r>
      <w:r>
        <w:rPr>
          <w:b/>
        </w:rPr>
        <w:t>[Delegate]</w:t>
      </w:r>
      <w:r>
        <w:t>: Ericsson (</w:t>
      </w:r>
      <w:proofErr w:type="gramStart"/>
      <w:r>
        <w:t xml:space="preserve">Oumer)  </w:t>
      </w:r>
      <w:r>
        <w:rPr>
          <w:b/>
        </w:rPr>
        <w:t>[</w:t>
      </w:r>
      <w:proofErr w:type="gramEnd"/>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x </w:t>
      </w:r>
      <w:r>
        <w:rPr>
          <w:b/>
          <w:color w:val="FF0000"/>
        </w:rPr>
        <w:t>[Proposed Conclusion]</w:t>
      </w:r>
      <w:r>
        <w:rPr>
          <w:color w:val="FF0000"/>
        </w:rPr>
        <w:t xml:space="preserve">: </w:t>
      </w:r>
    </w:p>
    <w:p w14:paraId="4FD60D20" w14:textId="77777777" w:rsidR="00AB1345" w:rsidRDefault="00AB1345" w:rsidP="009C511E">
      <w:pPr>
        <w:pStyle w:val="CommentText"/>
      </w:pPr>
      <w:r>
        <w:rPr>
          <w:b/>
        </w:rPr>
        <w:t>[Description]</w:t>
      </w:r>
      <w:r>
        <w:t xml:space="preserve">: </w:t>
      </w:r>
    </w:p>
    <w:p w14:paraId="61C25300" w14:textId="77777777" w:rsidR="00AB1345" w:rsidRDefault="00AB1345" w:rsidP="009C511E">
      <w:pPr>
        <w:pStyle w:val="CommentText"/>
      </w:pPr>
    </w:p>
    <w:p w14:paraId="60449778" w14:textId="2D8037A7" w:rsidR="00AB1345" w:rsidRDefault="00AB1345" w:rsidP="009C511E">
      <w:pPr>
        <w:pStyle w:val="CommentText"/>
      </w:pPr>
      <w:r>
        <w:t>Need codes for SSB-measconfig IEs.</w:t>
      </w:r>
    </w:p>
    <w:p w14:paraId="2AE3CC00" w14:textId="77777777" w:rsidR="00AB1345" w:rsidRDefault="00AB1345" w:rsidP="009C511E">
      <w:pPr>
        <w:pStyle w:val="CommentText"/>
      </w:pPr>
    </w:p>
    <w:p w14:paraId="4273B05C" w14:textId="77777777" w:rsidR="00AB1345" w:rsidRDefault="00AB1345" w:rsidP="009C511E">
      <w:pPr>
        <w:pStyle w:val="CommentText"/>
      </w:pPr>
      <w:r>
        <w:rPr>
          <w:b/>
        </w:rPr>
        <w:t>[Proposed Change]</w:t>
      </w:r>
      <w:r>
        <w:t xml:space="preserve">: </w:t>
      </w:r>
    </w:p>
    <w:p w14:paraId="6B418420" w14:textId="76544AF0" w:rsidR="00AB1345" w:rsidRPr="0081526B" w:rsidRDefault="00AB1345" w:rsidP="009C511E">
      <w:pPr>
        <w:pStyle w:val="CommentText"/>
        <w:rPr>
          <w:bCs/>
        </w:rPr>
      </w:pPr>
      <w:r w:rsidRPr="0081526B">
        <w:rPr>
          <w:bCs/>
        </w:rPr>
        <w:t>A contribution will be provided</w:t>
      </w:r>
    </w:p>
    <w:p w14:paraId="3F2EDF42" w14:textId="576820FC" w:rsidR="00AB1345" w:rsidRDefault="00AB1345" w:rsidP="009C511E">
      <w:pPr>
        <w:pStyle w:val="CommentText"/>
      </w:pPr>
      <w:r>
        <w:rPr>
          <w:b/>
        </w:rPr>
        <w:t xml:space="preserve"> [Comments]</w:t>
      </w:r>
      <w:r>
        <w:t>: [Samsung]: Need code for nrofSS-BlocksToAverage-r16 could be R as like in MeasObject NR</w:t>
      </w:r>
    </w:p>
  </w:comment>
  <w:comment w:id="7127" w:author="Ericsson" w:date="2020-05-21T13:22:00Z" w:initials="S">
    <w:p w14:paraId="76940B46" w14:textId="004D333C"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8 </w:t>
      </w:r>
      <w:r>
        <w:rPr>
          <w:b/>
        </w:rPr>
        <w:t>[Delegate]</w:t>
      </w:r>
      <w:r>
        <w:t>: Samsung (</w:t>
      </w:r>
      <w:proofErr w:type="gramStart"/>
      <w:r>
        <w:t xml:space="preserve">Sangyeob)  </w:t>
      </w:r>
      <w:r>
        <w:rPr>
          <w:b/>
        </w:rPr>
        <w:t>[</w:t>
      </w:r>
      <w:proofErr w:type="gramEnd"/>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071787" w14:textId="5C27E02F" w:rsidR="00AB1345" w:rsidRPr="00024ADF" w:rsidRDefault="00AB1345" w:rsidP="006E55DA">
      <w:pPr>
        <w:rPr>
          <w:szCs w:val="20"/>
          <w:lang w:val="en-US" w:eastAsia="ko-KR"/>
        </w:rPr>
      </w:pPr>
      <w:r w:rsidRPr="00024ADF">
        <w:rPr>
          <w:b/>
          <w:lang w:val="en-US"/>
        </w:rPr>
        <w:t>[Description]</w:t>
      </w:r>
      <w:r w:rsidRPr="00024ADF">
        <w:rPr>
          <w:lang w:val="en-US"/>
        </w:rPr>
        <w:t xml:space="preserve">: </w:t>
      </w:r>
      <w:r>
        <w:rPr>
          <w:rFonts w:hint="eastAsia"/>
          <w:lang w:val="en-GB"/>
        </w:rPr>
        <w:t xml:space="preserve">Need code for </w:t>
      </w:r>
      <w:r w:rsidRPr="00024ADF">
        <w:rPr>
          <w:rFonts w:hint="eastAsia"/>
          <w:lang w:val="en-US"/>
        </w:rPr>
        <w:t>absThreshSS-BlocksConsolidation-r16 could be R as like in MeasObjectNR</w:t>
      </w:r>
    </w:p>
    <w:p w14:paraId="2606FE3F" w14:textId="54B38B5B" w:rsidR="00AB1345" w:rsidRDefault="00AB1345">
      <w:pPr>
        <w:pStyle w:val="CommentText"/>
      </w:pPr>
      <w:r>
        <w:rPr>
          <w:b/>
        </w:rPr>
        <w:t>[Proposed Change]</w:t>
      </w:r>
      <w:r>
        <w:t xml:space="preserve">: </w:t>
      </w:r>
    </w:p>
    <w:p w14:paraId="06F5FBFA" w14:textId="25D06390" w:rsidR="00AB1345" w:rsidRDefault="00AB1345">
      <w:pPr>
        <w:pStyle w:val="CommentText"/>
      </w:pPr>
      <w:r w:rsidRPr="00F537EB">
        <w:t xml:space="preserve">absThreshSS-BlocksConsolidation-r16 ThresholdNR                                 </w:t>
      </w:r>
      <w:proofErr w:type="gramStart"/>
      <w:r w:rsidRPr="00F537EB">
        <w:t xml:space="preserve">OPTIONAL,   </w:t>
      </w:r>
      <w:proofErr w:type="gramEnd"/>
      <w:r w:rsidRPr="00F537EB">
        <w:t>-- Need</w:t>
      </w:r>
      <w:r>
        <w:t xml:space="preserve"> R</w:t>
      </w:r>
    </w:p>
    <w:p w14:paraId="211A769E" w14:textId="77777777" w:rsidR="00AB1345" w:rsidRDefault="00AB1345">
      <w:pPr>
        <w:pStyle w:val="CommentText"/>
      </w:pPr>
      <w:r>
        <w:rPr>
          <w:b/>
        </w:rPr>
        <w:t>[Comments]</w:t>
      </w:r>
      <w:r>
        <w:t xml:space="preserve">: </w:t>
      </w:r>
    </w:p>
    <w:p w14:paraId="50C63AC3" w14:textId="43C614D8" w:rsidR="00AB1345" w:rsidRPr="006E55DA" w:rsidRDefault="00AB1345">
      <w:pPr>
        <w:pStyle w:val="CommentText"/>
      </w:pPr>
    </w:p>
  </w:comment>
  <w:comment w:id="7129" w:author="" w:date="2020-04-09T10:53:00Z" w:initials="O">
    <w:p w14:paraId="70EC04D5" w14:textId="749F79BD" w:rsidR="00AB1345" w:rsidRDefault="00AB1345">
      <w:pPr>
        <w:pStyle w:val="CommentText"/>
      </w:pPr>
      <w:r>
        <w:rPr>
          <w:rStyle w:val="CommentReference"/>
        </w:rPr>
        <w:annotationRef/>
      </w:r>
      <w:r>
        <w:rPr>
          <w:b/>
        </w:rPr>
        <w:t>[RIL]</w:t>
      </w:r>
      <w:r>
        <w:t>: O</w:t>
      </w:r>
      <w:r>
        <w:rPr>
          <w:rFonts w:hint="eastAsia"/>
          <w:lang w:eastAsia="zh-CN"/>
        </w:rPr>
        <w:t>402</w:t>
      </w:r>
      <w:r>
        <w:t xml:space="preserve"> </w:t>
      </w:r>
      <w:r>
        <w:rPr>
          <w:b/>
        </w:rPr>
        <w:t>[Delegate]</w:t>
      </w:r>
      <w:r>
        <w:t>: OPPO(Shukun)</w:t>
      </w:r>
      <w:r>
        <w:rPr>
          <w:b/>
        </w:rPr>
        <w:t>[WI]</w:t>
      </w:r>
      <w:r>
        <w:t>:</w:t>
      </w:r>
      <w:r w:rsidRPr="00F94E4E">
        <w:rPr>
          <w:noProof/>
        </w:rPr>
        <w:t xml:space="preserve"> </w:t>
      </w:r>
      <w:r>
        <w:rPr>
          <w:noProof/>
        </w:rPr>
        <w:t>DCCA</w:t>
      </w:r>
      <w:r>
        <w:t xml:space="preserve"> </w:t>
      </w:r>
      <w:r>
        <w:rPr>
          <w:b/>
        </w:rPr>
        <w:t>[Class]</w:t>
      </w:r>
      <w:r>
        <w:t>:</w:t>
      </w:r>
      <w:r>
        <w:rPr>
          <w:rFonts w:hint="eastAsia"/>
          <w:lang w:eastAsia="zh-CN"/>
        </w:rPr>
        <w:t>3</w:t>
      </w:r>
      <w:r>
        <w:t xml:space="preserve"> </w:t>
      </w:r>
      <w:r>
        <w:rPr>
          <w:b/>
          <w:color w:val="FF0000"/>
        </w:rPr>
        <w:t>[Status]</w:t>
      </w:r>
      <w:r>
        <w:rPr>
          <w:color w:val="FF0000"/>
        </w:rPr>
        <w:t xml:space="preserve">: ConcReject </w:t>
      </w:r>
      <w:r>
        <w:rPr>
          <w:b/>
        </w:rPr>
        <w:t>[TDoc]</w:t>
      </w:r>
      <w:r>
        <w:t xml:space="preserve">: </w:t>
      </w:r>
      <w:r w:rsidRPr="00F94E4E">
        <w:t>R2-2002675</w:t>
      </w:r>
      <w:r>
        <w:t xml:space="preserve"> </w:t>
      </w:r>
      <w:r>
        <w:rPr>
          <w:b/>
          <w:color w:val="FF0000"/>
        </w:rPr>
        <w:t>[Proposed Conclusion]</w:t>
      </w:r>
      <w:r>
        <w:rPr>
          <w:color w:val="FF0000"/>
        </w:rPr>
        <w:t xml:space="preserve">: </w:t>
      </w:r>
    </w:p>
    <w:p w14:paraId="04EACE94" w14:textId="77777777" w:rsidR="00AB1345" w:rsidRDefault="00AB1345" w:rsidP="00F94E4E">
      <w:pPr>
        <w:pStyle w:val="CRCoverPage"/>
        <w:spacing w:after="0"/>
        <w:ind w:left="100"/>
        <w:rPr>
          <w:noProof/>
          <w:lang w:eastAsia="zh-CN"/>
        </w:rPr>
      </w:pPr>
      <w:r>
        <w:rPr>
          <w:b/>
        </w:rPr>
        <w:t>[Description]</w:t>
      </w:r>
      <w:r>
        <w:t xml:space="preserve">: </w:t>
      </w:r>
      <w:r>
        <w:rPr>
          <w:noProof/>
          <w:lang w:eastAsia="zh-CN"/>
        </w:rPr>
        <w:t>In TEI16,</w:t>
      </w:r>
      <w:r w:rsidRPr="00F537EB">
        <w:t xml:space="preserve"> </w:t>
      </w:r>
      <w:r w:rsidRPr="003C4C11">
        <w:rPr>
          <w:i/>
          <w:iCs/>
        </w:rPr>
        <w:t>SSB-MTC2-LP</w:t>
      </w:r>
      <w:r>
        <w:t xml:space="preserve"> is introduced per frequency for idle</w:t>
      </w:r>
      <w:r>
        <w:rPr>
          <w:rFonts w:hint="eastAsia"/>
          <w:lang w:eastAsia="zh-CN"/>
        </w:rPr>
        <w:t xml:space="preserve">/inactive mode </w:t>
      </w:r>
      <w:r>
        <w:rPr>
          <w:lang w:eastAsia="zh-CN"/>
        </w:rPr>
        <w:t>UE to perform cell reselection measurement in SIB2/4.</w:t>
      </w:r>
    </w:p>
    <w:p w14:paraId="3F03C1A8" w14:textId="77777777" w:rsidR="00AB1345" w:rsidRDefault="00AB1345" w:rsidP="00F94E4E">
      <w:pPr>
        <w:pStyle w:val="CRCoverPage"/>
        <w:spacing w:after="0"/>
        <w:ind w:left="100"/>
        <w:rPr>
          <w:noProof/>
          <w:lang w:eastAsia="zh-CN"/>
        </w:rPr>
      </w:pPr>
    </w:p>
    <w:p w14:paraId="0E292539" w14:textId="77777777" w:rsidR="00AB1345" w:rsidRPr="00F537EB" w:rsidRDefault="00AB1345" w:rsidP="00F94E4E">
      <w:pPr>
        <w:pStyle w:val="PL"/>
      </w:pPr>
      <w:r w:rsidRPr="00F537EB">
        <w:t>SSB-MTC2-LP-r16 ::=                 SEQUENCE {</w:t>
      </w:r>
    </w:p>
    <w:p w14:paraId="5B85B15B" w14:textId="77777777" w:rsidR="00AB1345" w:rsidRPr="00F537EB" w:rsidRDefault="00AB1345" w:rsidP="00F94E4E">
      <w:pPr>
        <w:pStyle w:val="PL"/>
      </w:pPr>
      <w:r w:rsidRPr="00F537EB">
        <w:t xml:space="preserve">    pci-List                            SEQUENCE (SIZE (1..maxNrofPCIsPerSMTC)) OF PhysCellId                   OPTIONAL,   -- Need R</w:t>
      </w:r>
    </w:p>
    <w:p w14:paraId="32F1CBFF" w14:textId="77777777" w:rsidR="00AB1345" w:rsidRPr="00F537EB" w:rsidRDefault="00AB1345" w:rsidP="00F94E4E">
      <w:pPr>
        <w:pStyle w:val="PL"/>
      </w:pPr>
      <w:r w:rsidRPr="00F537EB">
        <w:t xml:space="preserve">    periodicity                         ENUMERATED {sf10, sf20, sf40, sf80, sf160, spare3, spare2, spare1}</w:t>
      </w:r>
    </w:p>
    <w:p w14:paraId="012BCA9C" w14:textId="77777777" w:rsidR="00AB1345" w:rsidRPr="00F537EB" w:rsidRDefault="00AB1345" w:rsidP="00F94E4E">
      <w:pPr>
        <w:pStyle w:val="PL"/>
      </w:pPr>
      <w:r w:rsidRPr="00F537EB">
        <w:t>}</w:t>
      </w:r>
    </w:p>
    <w:p w14:paraId="08087567" w14:textId="77777777" w:rsidR="00AB1345" w:rsidRDefault="00AB1345" w:rsidP="00F94E4E">
      <w:pPr>
        <w:pStyle w:val="CRCoverPage"/>
        <w:spacing w:after="0"/>
        <w:ind w:left="100"/>
        <w:rPr>
          <w:noProof/>
          <w:lang w:eastAsia="zh-CN"/>
        </w:rPr>
      </w:pPr>
    </w:p>
    <w:p w14:paraId="478CA2C5" w14:textId="77777777" w:rsidR="00AB1345" w:rsidRDefault="00AB1345" w:rsidP="00F94E4E">
      <w:pPr>
        <w:pStyle w:val="CRCoverPage"/>
        <w:spacing w:after="0"/>
        <w:ind w:left="100"/>
        <w:rPr>
          <w:noProof/>
          <w:lang w:eastAsia="zh-CN"/>
        </w:rPr>
      </w:pPr>
      <w:r>
        <w:rPr>
          <w:noProof/>
          <w:lang w:eastAsia="zh-CN"/>
        </w:rPr>
        <w:t>For NR frequency configuration in early measurement configuration, the UE perfrom the measurment in idle/inacative mode UE, sometimes, the UE will also resue the NR frequency configuration  in SIB2/4.</w:t>
      </w:r>
    </w:p>
    <w:p w14:paraId="794D474D" w14:textId="77777777" w:rsidR="00AB1345" w:rsidRDefault="00AB1345" w:rsidP="00F94E4E">
      <w:pPr>
        <w:pStyle w:val="CRCoverPage"/>
        <w:spacing w:after="0"/>
        <w:ind w:left="100"/>
        <w:rPr>
          <w:noProof/>
          <w:lang w:eastAsia="zh-CN"/>
        </w:rPr>
      </w:pPr>
    </w:p>
    <w:p w14:paraId="24B55481" w14:textId="77777777" w:rsidR="00AB1345" w:rsidRDefault="00AB1345" w:rsidP="00F94E4E">
      <w:pPr>
        <w:pStyle w:val="CRCoverPage"/>
        <w:spacing w:after="0"/>
        <w:ind w:left="100"/>
        <w:rPr>
          <w:noProof/>
          <w:lang w:eastAsia="zh-CN"/>
        </w:rPr>
      </w:pPr>
      <w:r>
        <w:rPr>
          <w:noProof/>
          <w:lang w:eastAsia="zh-CN"/>
        </w:rPr>
        <w:t>So the secondary SMTC can also be used in early measurment configuration.</w:t>
      </w:r>
    </w:p>
    <w:p w14:paraId="5B779255" w14:textId="77777777" w:rsidR="00AB1345" w:rsidRDefault="00AB1345" w:rsidP="00F94E4E">
      <w:pPr>
        <w:pStyle w:val="CommentText"/>
      </w:pPr>
    </w:p>
    <w:p w14:paraId="3E91D27F" w14:textId="70357918" w:rsidR="00AB1345" w:rsidRDefault="00AB1345">
      <w:pPr>
        <w:pStyle w:val="CommentText"/>
      </w:pPr>
      <w:r>
        <w:rPr>
          <w:b/>
        </w:rPr>
        <w:t>[Proposed Change]</w:t>
      </w:r>
      <w:r>
        <w:t xml:space="preserve">: a separated CR is provided in this meeting. </w:t>
      </w:r>
    </w:p>
    <w:p w14:paraId="5B7C440B" w14:textId="77777777" w:rsidR="00AB1345" w:rsidRDefault="00AB1345">
      <w:pPr>
        <w:pStyle w:val="CommentText"/>
      </w:pPr>
      <w:r>
        <w:rPr>
          <w:b/>
        </w:rPr>
        <w:t>[Comments]</w:t>
      </w:r>
      <w:r>
        <w:t xml:space="preserve">: </w:t>
      </w:r>
    </w:p>
    <w:p w14:paraId="5E34C100" w14:textId="2A4CB303" w:rsidR="00AB1345" w:rsidRDefault="00AB1345">
      <w:pPr>
        <w:pStyle w:val="CommentText"/>
      </w:pPr>
      <w:r w:rsidRPr="007C7C20">
        <w:rPr>
          <w:i/>
          <w:iCs/>
        </w:rPr>
        <w:t>Oumer:</w:t>
      </w:r>
      <w:r>
        <w:t xml:space="preserve"> It was agreed not to have </w:t>
      </w:r>
      <w:proofErr w:type="gramStart"/>
      <w:r>
        <w:t>sleeping</w:t>
      </w:r>
      <w:proofErr w:type="gramEnd"/>
      <w:r>
        <w:t xml:space="preserve"> cells for early measurements</w:t>
      </w:r>
    </w:p>
    <w:p w14:paraId="46DFA45C" w14:textId="27A0C866" w:rsidR="00AB1345" w:rsidRPr="00F94E4E" w:rsidRDefault="00AB1345">
      <w:pPr>
        <w:pStyle w:val="CommentText"/>
      </w:pPr>
    </w:p>
  </w:comment>
  <w:comment w:id="7130" w:author="Ericsson" w:date="2020-05-21T13:23:00Z" w:initials="S">
    <w:p w14:paraId="4A838407" w14:textId="4A04467B"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9 </w:t>
      </w:r>
      <w:r>
        <w:rPr>
          <w:b/>
        </w:rPr>
        <w:t>[Delegate]</w:t>
      </w:r>
      <w:r>
        <w:t>: Samsung (</w:t>
      </w:r>
      <w:proofErr w:type="gramStart"/>
      <w:r>
        <w:t xml:space="preserve">Sangyeob)  </w:t>
      </w:r>
      <w:r>
        <w:rPr>
          <w:b/>
        </w:rPr>
        <w:t>[</w:t>
      </w:r>
      <w:proofErr w:type="gramEnd"/>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5B39CD" w14:textId="055DC088" w:rsidR="00AB1345" w:rsidRDefault="00AB1345">
      <w:pPr>
        <w:pStyle w:val="CommentText"/>
      </w:pPr>
      <w:r>
        <w:rPr>
          <w:b/>
        </w:rPr>
        <w:t>[Description]</w:t>
      </w:r>
      <w:r>
        <w:t xml:space="preserve">: </w:t>
      </w:r>
      <w:r>
        <w:rPr>
          <w:rFonts w:hint="eastAsia"/>
        </w:rPr>
        <w:t>Presence condition of smtc in MeasObjectNR is linked with the presence of SSB-ConfigMobility. To apply the same principle, we can link it with the presence of either ssb-ToMeasure or ss-RSSI-Measurement.</w:t>
      </w:r>
    </w:p>
    <w:p w14:paraId="74D39189" w14:textId="682AAA99" w:rsidR="00AB1345" w:rsidRDefault="00AB1345">
      <w:pPr>
        <w:pStyle w:val="CommentText"/>
      </w:pPr>
      <w:r>
        <w:rPr>
          <w:b/>
        </w:rPr>
        <w:t>[Proposed Change]</w:t>
      </w:r>
      <w:r>
        <w:t xml:space="preserve">: </w:t>
      </w:r>
    </w:p>
    <w:p w14:paraId="69AFB77A" w14:textId="77777777" w:rsidR="00AB1345" w:rsidRDefault="00AB1345" w:rsidP="006E55DA">
      <w:pPr>
        <w:pStyle w:val="PL"/>
      </w:pPr>
      <w:r>
        <w:t>smtc-r16                            SSB-MTC                                     OPTIONAL,   -- Cond SSBorRSSI</w:t>
      </w:r>
    </w:p>
    <w:p w14:paraId="151EAD6C" w14:textId="77777777" w:rsidR="00AB1345" w:rsidRPr="00024ADF" w:rsidRDefault="00AB1345" w:rsidP="006E55DA">
      <w:pPr>
        <w:rPr>
          <w:lang w:val="en-US"/>
        </w:rPr>
      </w:pPr>
    </w:p>
    <w:tbl>
      <w:tblPr>
        <w:tblW w:w="14173" w:type="dxa"/>
        <w:tblCellMar>
          <w:left w:w="0" w:type="dxa"/>
          <w:right w:w="0" w:type="dxa"/>
        </w:tblCellMar>
        <w:tblLook w:val="04A0" w:firstRow="1" w:lastRow="0" w:firstColumn="1" w:lastColumn="0" w:noHBand="0" w:noVBand="1"/>
      </w:tblPr>
      <w:tblGrid>
        <w:gridCol w:w="4027"/>
        <w:gridCol w:w="10146"/>
      </w:tblGrid>
      <w:tr w:rsidR="00AB1345" w14:paraId="6B095166" w14:textId="77777777" w:rsidTr="00683CA8">
        <w:tc>
          <w:tcPr>
            <w:tcW w:w="40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4EFC380" w14:textId="77777777" w:rsidR="00AB1345" w:rsidRDefault="00AB1345" w:rsidP="006E55DA">
            <w:pPr>
              <w:pStyle w:val="TAL"/>
              <w:rPr>
                <w:i/>
                <w:iCs/>
              </w:rPr>
            </w:pPr>
            <w:r>
              <w:rPr>
                <w:i/>
                <w:iCs/>
              </w:rPr>
              <w:t>SSBorRSSI</w:t>
            </w:r>
          </w:p>
        </w:tc>
        <w:tc>
          <w:tcPr>
            <w:tcW w:w="1014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D2BF958" w14:textId="77777777" w:rsidR="00AB1345" w:rsidRDefault="00AB1345" w:rsidP="006E55DA">
            <w:pPr>
              <w:pStyle w:val="TAL"/>
            </w:pPr>
            <w:r>
              <w:t>This field is mandatory present if ssb-ToMeasure-r16 is configured or ss-RSSI-Measurement-r16 is configured. Otherwise, it is absent, Need R.</w:t>
            </w:r>
          </w:p>
        </w:tc>
      </w:tr>
    </w:tbl>
    <w:p w14:paraId="47DFA452" w14:textId="7FAA46A8" w:rsidR="00AB1345" w:rsidRDefault="00AB1345">
      <w:pPr>
        <w:pStyle w:val="CommentText"/>
      </w:pPr>
    </w:p>
    <w:p w14:paraId="25E45EC5" w14:textId="77777777" w:rsidR="00AB1345" w:rsidRDefault="00AB1345">
      <w:pPr>
        <w:pStyle w:val="CommentText"/>
      </w:pPr>
      <w:r>
        <w:rPr>
          <w:b/>
        </w:rPr>
        <w:t>[Comments]</w:t>
      </w:r>
      <w:r>
        <w:t xml:space="preserve">: </w:t>
      </w:r>
    </w:p>
    <w:p w14:paraId="7203A7DE" w14:textId="07F38FE8" w:rsidR="00AB1345" w:rsidRPr="006E55DA" w:rsidRDefault="00AB1345">
      <w:pPr>
        <w:pStyle w:val="CommentText"/>
      </w:pPr>
    </w:p>
  </w:comment>
  <w:comment w:id="7131" w:author="Ericsson" w:date="2020-05-21T13:26:00Z" w:initials="S">
    <w:p w14:paraId="77624E60" w14:textId="20EB85DE"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61 </w:t>
      </w:r>
      <w:r>
        <w:rPr>
          <w:b/>
        </w:rPr>
        <w:t>[Delegate]</w:t>
      </w:r>
      <w:r>
        <w:t>: Samsung (</w:t>
      </w:r>
      <w:proofErr w:type="gramStart"/>
      <w:r>
        <w:t xml:space="preserve">Sangyeob)  </w:t>
      </w:r>
      <w:r>
        <w:rPr>
          <w:b/>
        </w:rPr>
        <w:t>[</w:t>
      </w:r>
      <w:proofErr w:type="gramEnd"/>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0F7830" w14:textId="449F8C0E" w:rsidR="00AB1345" w:rsidRDefault="00AB1345">
      <w:pPr>
        <w:pStyle w:val="CommentText"/>
      </w:pPr>
      <w:r>
        <w:rPr>
          <w:b/>
        </w:rPr>
        <w:t>[Description]</w:t>
      </w:r>
      <w:r>
        <w:t xml:space="preserve">: </w:t>
      </w:r>
      <w:r>
        <w:rPr>
          <w:rFonts w:hint="eastAsia"/>
        </w:rPr>
        <w:t xml:space="preserve">Need code for ssb-ToMeasure in MeasObjectNR is Need M to enable delta signaling. For idle measurement, delta signaling might not be possible (if provided in SIB1 across the different cells), Need R </w:t>
      </w:r>
      <w:r>
        <w:t>is more</w:t>
      </w:r>
      <w:r>
        <w:rPr>
          <w:rFonts w:hint="eastAsia"/>
        </w:rPr>
        <w:t xml:space="preserve"> </w:t>
      </w:r>
      <w:r>
        <w:t>appropriate.</w:t>
      </w:r>
    </w:p>
    <w:p w14:paraId="3F985738" w14:textId="2D77954B" w:rsidR="00AB1345" w:rsidRDefault="00AB1345">
      <w:pPr>
        <w:pStyle w:val="CommentText"/>
      </w:pPr>
      <w:r>
        <w:rPr>
          <w:b/>
        </w:rPr>
        <w:t>[Proposed Change]</w:t>
      </w:r>
      <w:r>
        <w:t xml:space="preserve">: </w:t>
      </w:r>
    </w:p>
    <w:p w14:paraId="5FA71B89" w14:textId="3BF22DCB" w:rsidR="00AB1345" w:rsidRDefault="00AB1345">
      <w:pPr>
        <w:pStyle w:val="CommentText"/>
      </w:pPr>
      <w:r w:rsidRPr="00F537EB">
        <w:t xml:space="preserve">ssb-ToMeasure-r16                   SSB-ToMeasure                               </w:t>
      </w:r>
      <w:proofErr w:type="gramStart"/>
      <w:r w:rsidRPr="00F537EB">
        <w:t xml:space="preserve">OPTIONAL,   </w:t>
      </w:r>
      <w:proofErr w:type="gramEnd"/>
      <w:r w:rsidRPr="00F537EB">
        <w:t>-- Need</w:t>
      </w:r>
      <w:r>
        <w:t xml:space="preserve"> R</w:t>
      </w:r>
    </w:p>
    <w:p w14:paraId="7D56D858" w14:textId="77777777" w:rsidR="00AB1345" w:rsidRDefault="00AB1345">
      <w:pPr>
        <w:pStyle w:val="CommentText"/>
      </w:pPr>
      <w:r>
        <w:rPr>
          <w:b/>
        </w:rPr>
        <w:t>[Comments]</w:t>
      </w:r>
      <w:r>
        <w:t xml:space="preserve">: </w:t>
      </w:r>
    </w:p>
    <w:p w14:paraId="5D6FABCF" w14:textId="6B0A1865" w:rsidR="00AB1345" w:rsidRPr="006E55DA" w:rsidRDefault="00AB1345">
      <w:pPr>
        <w:pStyle w:val="CommentText"/>
      </w:pPr>
    </w:p>
  </w:comment>
  <w:comment w:id="7132" w:author="Ericsson" w:date="2020-05-21T13:25:00Z" w:initials="S">
    <w:p w14:paraId="1B2FAE55" w14:textId="2FF01356"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60 </w:t>
      </w:r>
      <w:r>
        <w:rPr>
          <w:b/>
        </w:rPr>
        <w:t>[Delegate]</w:t>
      </w:r>
      <w:r>
        <w:t>: Samsung (</w:t>
      </w:r>
      <w:proofErr w:type="gramStart"/>
      <w:r>
        <w:t xml:space="preserve">Sangyeob)  </w:t>
      </w:r>
      <w:r>
        <w:rPr>
          <w:b/>
        </w:rPr>
        <w:t>[</w:t>
      </w:r>
      <w:proofErr w:type="gramEnd"/>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0387E2" w14:textId="59DFE0C3" w:rsidR="00AB1345" w:rsidRPr="00024ADF" w:rsidRDefault="00AB1345" w:rsidP="006E55DA">
      <w:pPr>
        <w:rPr>
          <w:szCs w:val="20"/>
          <w:lang w:val="en-US" w:eastAsia="ko-KR"/>
        </w:rPr>
      </w:pPr>
      <w:r w:rsidRPr="00024ADF">
        <w:rPr>
          <w:b/>
          <w:lang w:val="en-US"/>
        </w:rPr>
        <w:t>[Description]</w:t>
      </w:r>
      <w:r w:rsidRPr="00024ADF">
        <w:rPr>
          <w:lang w:val="en-US"/>
        </w:rPr>
        <w:t xml:space="preserve">: </w:t>
      </w:r>
      <w:r w:rsidRPr="00024ADF">
        <w:rPr>
          <w:rFonts w:hint="eastAsia"/>
          <w:lang w:val="en-US"/>
        </w:rPr>
        <w:t xml:space="preserve">Need code for ss-RSSI-Measurement in MeasObjectNR is Need M to enable delta signaling. For idle measurement, delta signaling might not be possible (if provided in SIB1 across the different cells), Need R </w:t>
      </w:r>
      <w:r w:rsidRPr="00024ADF">
        <w:rPr>
          <w:lang w:val="en-US"/>
        </w:rPr>
        <w:t>is more appropriate</w:t>
      </w:r>
      <w:r w:rsidRPr="00024ADF">
        <w:rPr>
          <w:rFonts w:hint="eastAsia"/>
          <w:lang w:val="en-US"/>
        </w:rPr>
        <w:t>.</w:t>
      </w:r>
    </w:p>
    <w:p w14:paraId="6E561CF0" w14:textId="352AA1E1" w:rsidR="00AB1345" w:rsidRDefault="00AB1345">
      <w:pPr>
        <w:pStyle w:val="CommentText"/>
      </w:pPr>
      <w:r>
        <w:rPr>
          <w:b/>
        </w:rPr>
        <w:t>[Proposed Change]</w:t>
      </w:r>
      <w:r>
        <w:t xml:space="preserve">: </w:t>
      </w:r>
    </w:p>
    <w:p w14:paraId="3F90FF98" w14:textId="0719B5A4" w:rsidR="00AB1345" w:rsidRDefault="00AB1345">
      <w:pPr>
        <w:pStyle w:val="CommentText"/>
      </w:pPr>
      <w:r w:rsidRPr="00F537EB">
        <w:t xml:space="preserve">ss-RSSI-Measurement-r16             SS-RSSI-Measurement                         </w:t>
      </w:r>
      <w:proofErr w:type="gramStart"/>
      <w:r w:rsidRPr="00F537EB">
        <w:t>OPTIONAL</w:t>
      </w:r>
      <w:r>
        <w:t xml:space="preserve"> </w:t>
      </w:r>
      <w:r w:rsidRPr="00F537EB">
        <w:t>,</w:t>
      </w:r>
      <w:proofErr w:type="gramEnd"/>
      <w:r w:rsidRPr="00F537EB">
        <w:t xml:space="preserve">   -- Need</w:t>
      </w:r>
      <w:r>
        <w:t xml:space="preserve"> R</w:t>
      </w:r>
    </w:p>
    <w:p w14:paraId="619E5FCD" w14:textId="77777777" w:rsidR="00AB1345" w:rsidRDefault="00AB1345">
      <w:pPr>
        <w:pStyle w:val="CommentText"/>
      </w:pPr>
      <w:r>
        <w:rPr>
          <w:b/>
        </w:rPr>
        <w:t>[Comments]</w:t>
      </w:r>
      <w:r>
        <w:t xml:space="preserve">: </w:t>
      </w:r>
    </w:p>
    <w:p w14:paraId="74CBF7C7" w14:textId="5598CA86" w:rsidR="00AB1345" w:rsidRPr="006E55DA" w:rsidRDefault="00AB1345">
      <w:pPr>
        <w:pStyle w:val="CommentText"/>
      </w:pPr>
    </w:p>
  </w:comment>
  <w:comment w:id="7128" w:author="R2-2004214" w:date="2020-05-15T18:02:00Z" w:initials="H">
    <w:p w14:paraId="26BF72C3" w14:textId="6F095C8A"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9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2005248 </w:t>
      </w:r>
      <w:r>
        <w:rPr>
          <w:b/>
          <w:color w:val="FF0000"/>
        </w:rPr>
        <w:t>[Proposed Conclusion]</w:t>
      </w:r>
      <w:r>
        <w:rPr>
          <w:color w:val="FF0000"/>
        </w:rPr>
        <w:t xml:space="preserve">: </w:t>
      </w:r>
    </w:p>
    <w:p w14:paraId="0A033904" w14:textId="5035B141" w:rsidR="00AB1345" w:rsidRDefault="00AB1345">
      <w:pPr>
        <w:pStyle w:val="CommentText"/>
      </w:pPr>
      <w:r>
        <w:rPr>
          <w:b/>
        </w:rPr>
        <w:t>[Description]</w:t>
      </w:r>
      <w:r>
        <w:t xml:space="preserve">: </w:t>
      </w:r>
      <w:r w:rsidRPr="008C62C3">
        <w:t>If these fields are present, they will be used for measurements but there is no field description and no description in procedure text how they will be used.</w:t>
      </w:r>
    </w:p>
    <w:p w14:paraId="7CC29959" w14:textId="03A9D5E0" w:rsidR="00AB1345" w:rsidRDefault="00AB1345">
      <w:pPr>
        <w:pStyle w:val="CommentText"/>
      </w:pPr>
      <w:r>
        <w:rPr>
          <w:b/>
        </w:rPr>
        <w:t>[Proposed Change]</w:t>
      </w:r>
      <w:r>
        <w:t xml:space="preserve">: </w:t>
      </w:r>
      <w:r w:rsidRPr="008C62C3">
        <w:t xml:space="preserve">Since these parameters are </w:t>
      </w:r>
      <w:proofErr w:type="gramStart"/>
      <w:r w:rsidRPr="008C62C3">
        <w:t>actually only</w:t>
      </w:r>
      <w:proofErr w:type="gramEnd"/>
      <w:r w:rsidRPr="008C62C3">
        <w:t xml:space="preserve"> used to populate VarMeasIdleConfig, we suggest capturing the associated behaviours in procedure text. An alternative would be to introduce descriptions in </w:t>
      </w:r>
      <w:proofErr w:type="gramStart"/>
      <w:r w:rsidRPr="008C62C3">
        <w:t>VarMeasIdleConfig</w:t>
      </w:r>
      <w:proofErr w:type="gramEnd"/>
      <w:r w:rsidRPr="008C62C3">
        <w:t xml:space="preserve"> but such a way was never used. See TP in Tdoc.</w:t>
      </w:r>
    </w:p>
    <w:p w14:paraId="5EF4804F" w14:textId="77777777" w:rsidR="00AB1345" w:rsidRDefault="00AB1345">
      <w:pPr>
        <w:pStyle w:val="CommentText"/>
      </w:pPr>
      <w:r>
        <w:rPr>
          <w:b/>
        </w:rPr>
        <w:t>[Comments]</w:t>
      </w:r>
      <w:r>
        <w:t xml:space="preserve">: </w:t>
      </w:r>
    </w:p>
    <w:p w14:paraId="474A1141" w14:textId="2335B885" w:rsidR="00AB1345" w:rsidRPr="008C62C3" w:rsidRDefault="00AB1345">
      <w:pPr>
        <w:pStyle w:val="CommentText"/>
      </w:pPr>
    </w:p>
  </w:comment>
  <w:comment w:id="7192" w:author="" w:date="2020-04-09T18:25:00Z" w:initials="S">
    <w:p w14:paraId="2900809B" w14:textId="361A887B"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xml:space="preserve">: Samsung (Seungri </w:t>
      </w:r>
      <w:proofErr w:type="gramStart"/>
      <w:r>
        <w:t xml:space="preserve">Jin)  </w:t>
      </w:r>
      <w:r>
        <w:rPr>
          <w:b/>
        </w:rPr>
        <w:t>[</w:t>
      </w:r>
      <w:proofErr w:type="gramEnd"/>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R2-2002885 </w:t>
      </w:r>
      <w:r>
        <w:rPr>
          <w:b/>
          <w:color w:val="FF0000"/>
        </w:rPr>
        <w:t>[Proposed Conclusion]</w:t>
      </w:r>
      <w:r>
        <w:rPr>
          <w:color w:val="FF0000"/>
        </w:rPr>
        <w:t xml:space="preserve">: </w:t>
      </w:r>
    </w:p>
    <w:p w14:paraId="4B4AB985" w14:textId="4AD243F6" w:rsidR="00AB1345" w:rsidRDefault="00AB1345">
      <w:pPr>
        <w:pStyle w:val="CommentText"/>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666E5D62" w14:textId="797A504A" w:rsidR="00AB1345" w:rsidRDefault="00AB1345" w:rsidP="00797A6A">
      <w:pPr>
        <w:pStyle w:val="CommentText"/>
      </w:pPr>
      <w:r>
        <w:rPr>
          <w:b/>
        </w:rPr>
        <w:t>[Proposed Change]</w:t>
      </w:r>
      <w:r>
        <w:t>: Add the additional fields of DL BWP ID and serving cell ID for SRS-RSSP measurement configuration:</w:t>
      </w:r>
    </w:p>
    <w:p w14:paraId="330156B6" w14:textId="77777777" w:rsidR="00AB1345" w:rsidRDefault="00AB1345" w:rsidP="00797A6A">
      <w:pPr>
        <w:pStyle w:val="CommentText"/>
      </w:pPr>
      <w:r>
        <w:t>-</w:t>
      </w:r>
      <w:r>
        <w:tab/>
        <w:t>Describe that DL BWP ID is always provided when measurement object for CLI include SRS-RSRP resource.</w:t>
      </w:r>
    </w:p>
    <w:p w14:paraId="4BDB844D" w14:textId="5568635A" w:rsidR="00AB1345" w:rsidRDefault="00AB1345" w:rsidP="00797A6A">
      <w:pPr>
        <w:pStyle w:val="CommentText"/>
      </w:pPr>
      <w:r>
        <w:t>-</w:t>
      </w:r>
      <w:r>
        <w:tab/>
        <w:t>Describe that serving cell ID is configured only when CA or DC is configured.</w:t>
      </w:r>
    </w:p>
    <w:p w14:paraId="2D388138" w14:textId="77777777" w:rsidR="00AB1345" w:rsidRDefault="00AB1345">
      <w:pPr>
        <w:pStyle w:val="CommentText"/>
      </w:pPr>
      <w:r>
        <w:rPr>
          <w:b/>
        </w:rPr>
        <w:t>[Comments]</w:t>
      </w:r>
      <w:r>
        <w:t xml:space="preserve">: </w:t>
      </w:r>
    </w:p>
    <w:p w14:paraId="6F70210A" w14:textId="2DBC55E8" w:rsidR="00AB1345" w:rsidRPr="00797A6A" w:rsidRDefault="00AB1345">
      <w:pPr>
        <w:pStyle w:val="CommentText"/>
      </w:pPr>
    </w:p>
  </w:comment>
  <w:comment w:id="7200" w:author="" w:date="2020-04-09T18:26:00Z" w:initials="S">
    <w:p w14:paraId="0594BAAA" w14:textId="2C2BDE2F"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xml:space="preserve">: Samsung (Seungri </w:t>
      </w:r>
      <w:proofErr w:type="gramStart"/>
      <w:r>
        <w:t xml:space="preserve">Jin)  </w:t>
      </w:r>
      <w:r>
        <w:rPr>
          <w:b/>
        </w:rPr>
        <w:t>[</w:t>
      </w:r>
      <w:proofErr w:type="gramEnd"/>
      <w:r>
        <w:rPr>
          <w:b/>
        </w:rPr>
        <w:t>WI]</w:t>
      </w:r>
      <w:r>
        <w:t xml:space="preserve">: CLI </w:t>
      </w:r>
      <w:r>
        <w:rPr>
          <w:b/>
        </w:rPr>
        <w:t>[Class]</w:t>
      </w:r>
      <w:r>
        <w:t xml:space="preserve">: 3 </w:t>
      </w:r>
      <w:r>
        <w:rPr>
          <w:b/>
          <w:color w:val="FF0000"/>
        </w:rPr>
        <w:t>[Status]</w:t>
      </w:r>
      <w:r>
        <w:rPr>
          <w:color w:val="FF0000"/>
        </w:rPr>
        <w:t>: ConcAgree WI-CR</w:t>
      </w:r>
      <w:r>
        <w:rPr>
          <w:b/>
        </w:rPr>
        <w:t xml:space="preserve"> [TDoc]</w:t>
      </w:r>
      <w:r>
        <w:t xml:space="preserve">: R2-2002885 </w:t>
      </w:r>
      <w:r>
        <w:rPr>
          <w:b/>
          <w:color w:val="FF0000"/>
        </w:rPr>
        <w:t>[Proposed Conclusion]</w:t>
      </w:r>
      <w:r>
        <w:rPr>
          <w:color w:val="FF0000"/>
        </w:rPr>
        <w:t xml:space="preserve">: </w:t>
      </w:r>
    </w:p>
    <w:p w14:paraId="32012567" w14:textId="52F5A975" w:rsidR="00AB1345" w:rsidRDefault="00AB1345">
      <w:pPr>
        <w:pStyle w:val="CommentText"/>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2C25846C" w14:textId="189C5A05" w:rsidR="00AB1345" w:rsidRDefault="00AB1345" w:rsidP="00797A6A">
      <w:pPr>
        <w:pStyle w:val="CommentText"/>
      </w:pPr>
      <w:r>
        <w:rPr>
          <w:b/>
        </w:rPr>
        <w:t>[Proposed Change]</w:t>
      </w:r>
      <w:r>
        <w:t>: Add the additional field of serving cell ID for CLI RSSI measurement configuration:</w:t>
      </w:r>
    </w:p>
    <w:p w14:paraId="4197EFE8" w14:textId="3655F2CF" w:rsidR="00AB1345" w:rsidRDefault="00AB1345" w:rsidP="00797A6A">
      <w:pPr>
        <w:pStyle w:val="CommentText"/>
      </w:pPr>
      <w:r>
        <w:t>-</w:t>
      </w:r>
      <w:r>
        <w:tab/>
        <w:t>Describe that serving cell ID is configured only when CA or DC is configured</w:t>
      </w:r>
    </w:p>
    <w:p w14:paraId="6DCA2B34" w14:textId="77777777" w:rsidR="00AB1345" w:rsidRDefault="00AB1345">
      <w:pPr>
        <w:pStyle w:val="CommentText"/>
      </w:pPr>
      <w:r>
        <w:rPr>
          <w:b/>
        </w:rPr>
        <w:t>[Comments]</w:t>
      </w:r>
      <w:r>
        <w:t xml:space="preserve">: </w:t>
      </w:r>
    </w:p>
    <w:p w14:paraId="64671FF8" w14:textId="08563209" w:rsidR="00AB1345" w:rsidRPr="00797A6A" w:rsidRDefault="00AB1345">
      <w:pPr>
        <w:pStyle w:val="CommentText"/>
      </w:pPr>
    </w:p>
  </w:comment>
  <w:comment w:id="7238" w:author="Intel" w:date="2020-04-13T21:44:00Z" w:initials="I">
    <w:p w14:paraId="2AB0A0BF" w14:textId="7AE41DEC" w:rsidR="00AB1345" w:rsidRDefault="00AB1345" w:rsidP="003F66B6">
      <w:pPr>
        <w:pStyle w:val="CommentText"/>
      </w:pPr>
      <w:r>
        <w:rPr>
          <w:rStyle w:val="CommentReference"/>
        </w:rPr>
        <w:annotationRef/>
      </w:r>
      <w:r>
        <w:rPr>
          <w:b/>
        </w:rPr>
        <w:t>[RIL]</w:t>
      </w:r>
      <w:r>
        <w:t xml:space="preserve">: I639 </w:t>
      </w:r>
      <w:r>
        <w:rPr>
          <w:b/>
        </w:rPr>
        <w:t>[Delegate]</w:t>
      </w:r>
      <w:r>
        <w:t>: Intel (</w:t>
      </w:r>
      <w:proofErr w:type="gramStart"/>
      <w:r>
        <w:t xml:space="preserve">Sudeep)  </w:t>
      </w:r>
      <w:r>
        <w:rPr>
          <w:b/>
        </w:rPr>
        <w:t>[</w:t>
      </w:r>
      <w:proofErr w:type="gramEnd"/>
      <w:r>
        <w:rPr>
          <w:b/>
        </w:rPr>
        <w:t>WI]</w:t>
      </w:r>
      <w:r>
        <w:t xml:space="preserve">: </w:t>
      </w:r>
      <w:r w:rsidRPr="005052D3">
        <w:t xml:space="preserve">V2X </w:t>
      </w:r>
      <w:r>
        <w:rPr>
          <w:b/>
        </w:rPr>
        <w:t>[Class]</w:t>
      </w:r>
      <w:r>
        <w:t xml:space="preserve">:2 </w:t>
      </w:r>
      <w:r>
        <w:rPr>
          <w:b/>
          <w:color w:val="FF0000"/>
        </w:rPr>
        <w:t>[Status]</w:t>
      </w:r>
      <w:r>
        <w:rPr>
          <w:color w:val="FF0000"/>
        </w:rPr>
        <w:t>: ConcAgree</w:t>
      </w:r>
      <w:r w:rsidRPr="00FA33F2">
        <w:rPr>
          <w:color w:val="FF0000"/>
          <w:sz w:val="21"/>
          <w:szCs w:val="21"/>
          <w:lang w:eastAsia="zh-CN"/>
        </w:rPr>
        <w:t xml:space="preserve"> </w:t>
      </w:r>
      <w:r>
        <w:rPr>
          <w:color w:val="FF0000"/>
          <w:sz w:val="21"/>
          <w:szCs w:val="21"/>
          <w:lang w:eastAsia="zh-CN"/>
        </w:rPr>
        <w:t>WI-CR</w:t>
      </w:r>
      <w:r w:rsidRPr="00FA33F2">
        <w:rPr>
          <w:color w:val="000000" w:themeColor="text1"/>
        </w:rPr>
        <w:t xml:space="preserve"> [</w:t>
      </w:r>
      <w:r>
        <w:rPr>
          <w:b/>
        </w:rPr>
        <w:t>TDoc]</w:t>
      </w:r>
      <w:r>
        <w:t xml:space="preserve">: None </w:t>
      </w:r>
      <w:r>
        <w:rPr>
          <w:b/>
          <w:color w:val="FF0000"/>
        </w:rPr>
        <w:t>[Proposed Conclusion]</w:t>
      </w:r>
      <w:r>
        <w:rPr>
          <w:color w:val="FF0000"/>
        </w:rPr>
        <w:t xml:space="preserve">: </w:t>
      </w:r>
    </w:p>
    <w:p w14:paraId="551385BE" w14:textId="77777777" w:rsidR="00AB1345" w:rsidRDefault="00AB1345" w:rsidP="003F66B6">
      <w:pPr>
        <w:pStyle w:val="CommentText"/>
      </w:pPr>
      <w:r>
        <w:rPr>
          <w:b/>
        </w:rPr>
        <w:t>[Description]</w:t>
      </w:r>
      <w:r>
        <w:t>: addMod and release lists use Need N</w:t>
      </w:r>
    </w:p>
    <w:p w14:paraId="68FEB95D" w14:textId="77777777" w:rsidR="00AB1345" w:rsidRDefault="00AB1345" w:rsidP="003F66B6">
      <w:pPr>
        <w:pStyle w:val="CommentText"/>
      </w:pPr>
      <w:r>
        <w:rPr>
          <w:b/>
        </w:rPr>
        <w:t>[Proposed Change]</w:t>
      </w:r>
      <w:r>
        <w:t>: Change this and next to Need N</w:t>
      </w:r>
    </w:p>
    <w:p w14:paraId="5B27F2E8" w14:textId="0F1A21D8" w:rsidR="00AB1345" w:rsidRDefault="00AB1345" w:rsidP="003F66B6">
      <w:pPr>
        <w:pStyle w:val="CommentText"/>
      </w:pPr>
      <w:r>
        <w:rPr>
          <w:b/>
        </w:rPr>
        <w:t>[Comments]</w:t>
      </w:r>
      <w:r>
        <w:t>:</w:t>
      </w:r>
    </w:p>
  </w:comment>
  <w:comment w:id="7239" w:author="" w:date="2020-05-15T16:36:00Z" w:initials="AO">
    <w:p w14:paraId="034EF852" w14:textId="77777777" w:rsidR="00AB1345" w:rsidRDefault="00AB1345" w:rsidP="006F1F8D">
      <w:pPr>
        <w:pStyle w:val="CommentText"/>
      </w:pPr>
      <w:r>
        <w:rPr>
          <w:rStyle w:val="CommentReference"/>
        </w:rPr>
        <w:annotationRef/>
      </w:r>
      <w:r>
        <w:rPr>
          <w:b/>
        </w:rPr>
        <w:t>[RIL]</w:t>
      </w:r>
      <w:r>
        <w:t xml:space="preserve">: E248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9902FC" w14:textId="77777777" w:rsidR="00AB1345" w:rsidRDefault="00AB1345" w:rsidP="006F1F8D">
      <w:pPr>
        <w:pStyle w:val="CommentText"/>
      </w:pPr>
      <w:r>
        <w:rPr>
          <w:b/>
        </w:rPr>
        <w:t>[Description]</w:t>
      </w:r>
      <w:r>
        <w:t>: This field is not a container because is not an OCTET STRING and the content is not an IE specified in LTE. This field is just a list for configuring CBR measurement for V2X sidelink communication.</w:t>
      </w:r>
    </w:p>
    <w:p w14:paraId="141442F0" w14:textId="77777777" w:rsidR="00AB1345" w:rsidRDefault="00AB1345" w:rsidP="006F1F8D">
      <w:pPr>
        <w:pStyle w:val="CommentText"/>
      </w:pPr>
      <w:r>
        <w:rPr>
          <w:b/>
        </w:rPr>
        <w:t>[Proposed Change]</w:t>
      </w:r>
      <w:r>
        <w:t>: Change the field description to the following:</w:t>
      </w:r>
    </w:p>
    <w:p w14:paraId="68589CEF" w14:textId="77777777" w:rsidR="00AB1345" w:rsidRDefault="00AB1345" w:rsidP="006F1F8D">
      <w:pPr>
        <w:pStyle w:val="CommentText"/>
      </w:pPr>
      <w:r w:rsidRPr="001C273E">
        <w:t xml:space="preserve">List of transmission pools identities </w:t>
      </w:r>
      <w:r>
        <w:t xml:space="preserve">to be added/modified </w:t>
      </w:r>
      <w:r w:rsidRPr="001C273E">
        <w:t>for CBR measurement and reporting for V2X sidelink communication</w:t>
      </w:r>
    </w:p>
    <w:p w14:paraId="2A8970C7" w14:textId="77777777" w:rsidR="00AB1345" w:rsidRDefault="00AB1345" w:rsidP="006F1F8D">
      <w:pPr>
        <w:pStyle w:val="CommentText"/>
      </w:pPr>
      <w:r>
        <w:rPr>
          <w:b/>
        </w:rPr>
        <w:t>[Comments]</w:t>
      </w:r>
      <w:r>
        <w:t xml:space="preserve">: </w:t>
      </w:r>
    </w:p>
    <w:p w14:paraId="75B84C52" w14:textId="77777777" w:rsidR="00AB1345" w:rsidRPr="001C273E" w:rsidRDefault="00AB1345" w:rsidP="006F1F8D">
      <w:pPr>
        <w:pStyle w:val="CommentText"/>
      </w:pPr>
    </w:p>
  </w:comment>
  <w:comment w:id="7240" w:author="" w:date="2020-05-15T16:40:00Z" w:initials="AO">
    <w:p w14:paraId="0BA608B8" w14:textId="77777777" w:rsidR="00AB1345" w:rsidRDefault="00AB1345" w:rsidP="006F1F8D">
      <w:pPr>
        <w:pStyle w:val="CommentText"/>
      </w:pPr>
      <w:r>
        <w:rPr>
          <w:rStyle w:val="CommentReference"/>
        </w:rPr>
        <w:annotationRef/>
      </w:r>
      <w:r>
        <w:rPr>
          <w:b/>
        </w:rPr>
        <w:t>[RIL]</w:t>
      </w:r>
      <w:r>
        <w:t xml:space="preserve">: E249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93BBA" w14:textId="77777777" w:rsidR="00AB1345" w:rsidRDefault="00AB1345" w:rsidP="006F1F8D">
      <w:pPr>
        <w:pStyle w:val="CommentText"/>
      </w:pPr>
      <w:r>
        <w:rPr>
          <w:b/>
        </w:rPr>
        <w:t>[Description]</w:t>
      </w:r>
      <w:r>
        <w:t>: This field is not a container because is not an OCTET STRING and the content is not an IE specified in LTE. This field is just a list for configuring CBR measurement for V2X sidelink communication.</w:t>
      </w:r>
    </w:p>
    <w:p w14:paraId="26655A50" w14:textId="77777777" w:rsidR="00AB1345" w:rsidRDefault="00AB1345" w:rsidP="006F1F8D">
      <w:pPr>
        <w:pStyle w:val="CommentText"/>
      </w:pPr>
      <w:r>
        <w:rPr>
          <w:b/>
        </w:rPr>
        <w:t>[Proposed Change]</w:t>
      </w:r>
      <w:r>
        <w:t>: Change the field description to the following:</w:t>
      </w:r>
    </w:p>
    <w:p w14:paraId="19467FC3" w14:textId="77777777" w:rsidR="00AB1345" w:rsidRDefault="00AB1345" w:rsidP="006F1F8D">
      <w:pPr>
        <w:pStyle w:val="CommentText"/>
      </w:pPr>
      <w:r w:rsidRPr="001C273E">
        <w:t>List of transmission pools identities to be removed for CBR measurement and reporting for V2X sidelink communication.</w:t>
      </w:r>
    </w:p>
    <w:p w14:paraId="40A0275E" w14:textId="77777777" w:rsidR="00AB1345" w:rsidRDefault="00AB1345" w:rsidP="006F1F8D">
      <w:pPr>
        <w:pStyle w:val="CommentText"/>
      </w:pPr>
      <w:r>
        <w:rPr>
          <w:b/>
        </w:rPr>
        <w:t>[Comments]</w:t>
      </w:r>
      <w:r>
        <w:t xml:space="preserve">: </w:t>
      </w:r>
    </w:p>
    <w:p w14:paraId="5B131E95" w14:textId="77777777" w:rsidR="00AB1345" w:rsidRPr="001C273E" w:rsidRDefault="00AB1345" w:rsidP="006F1F8D">
      <w:pPr>
        <w:pStyle w:val="CommentText"/>
      </w:pPr>
    </w:p>
  </w:comment>
  <w:comment w:id="7241" w:author="" w:date="2020-05-15T16:44:00Z" w:initials="AO">
    <w:p w14:paraId="69CE9061" w14:textId="77777777" w:rsidR="00AB1345" w:rsidRDefault="00AB1345" w:rsidP="006F1F8D">
      <w:pPr>
        <w:pStyle w:val="CommentText"/>
      </w:pPr>
      <w:r>
        <w:rPr>
          <w:rStyle w:val="CommentReference"/>
        </w:rPr>
        <w:annotationRef/>
      </w:r>
      <w:r>
        <w:rPr>
          <w:b/>
        </w:rPr>
        <w:t>[RIL]</w:t>
      </w:r>
      <w:r>
        <w:t xml:space="preserve">: E250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85BE3E" w14:textId="77777777" w:rsidR="00AB1345" w:rsidRDefault="00AB1345" w:rsidP="006F1F8D">
      <w:pPr>
        <w:pStyle w:val="CommentText"/>
      </w:pPr>
      <w:r>
        <w:rPr>
          <w:b/>
        </w:rPr>
        <w:t>[Description]</w:t>
      </w:r>
      <w:r>
        <w:t xml:space="preserve">: This field is not a </w:t>
      </w:r>
      <w:proofErr w:type="gramStart"/>
      <w:r>
        <w:t>container</w:t>
      </w:r>
      <w:proofErr w:type="gramEnd"/>
      <w:r>
        <w:t xml:space="preserve"> but it is just an INTEGER.</w:t>
      </w:r>
    </w:p>
    <w:p w14:paraId="09E024AC" w14:textId="77777777" w:rsidR="00AB1345" w:rsidRDefault="00AB1345" w:rsidP="006F1F8D">
      <w:pPr>
        <w:pStyle w:val="CommentText"/>
      </w:pPr>
      <w:r>
        <w:rPr>
          <w:b/>
        </w:rPr>
        <w:t>[Proposed Change]</w:t>
      </w:r>
      <w:r>
        <w:t>: Update the field description as follow:</w:t>
      </w:r>
    </w:p>
    <w:p w14:paraId="76EB8D48" w14:textId="77777777" w:rsidR="00AB1345" w:rsidRDefault="00AB1345" w:rsidP="006F1F8D">
      <w:pPr>
        <w:pStyle w:val="CommentText"/>
      </w:pPr>
      <w:r>
        <w:t>P</w:t>
      </w:r>
      <w:r w:rsidRPr="001F2495">
        <w:t>ool identity to be added, modified or removed for CBR measurement and reporting for V2X sidelink communication.</w:t>
      </w:r>
    </w:p>
    <w:p w14:paraId="45980934" w14:textId="77777777" w:rsidR="00AB1345" w:rsidRDefault="00AB1345" w:rsidP="006F1F8D">
      <w:pPr>
        <w:pStyle w:val="CommentText"/>
      </w:pPr>
      <w:r>
        <w:rPr>
          <w:b/>
        </w:rPr>
        <w:t>[Comments]</w:t>
      </w:r>
      <w:r>
        <w:t xml:space="preserve">: </w:t>
      </w:r>
    </w:p>
    <w:p w14:paraId="74A5E814" w14:textId="77777777" w:rsidR="00AB1345" w:rsidRPr="001F2495" w:rsidRDefault="00AB1345" w:rsidP="006F1F8D">
      <w:pPr>
        <w:pStyle w:val="CommentText"/>
      </w:pPr>
    </w:p>
  </w:comment>
  <w:comment w:id="7262" w:author="" w:date="2020-04-08T19:58:00Z" w:initials="S">
    <w:p w14:paraId="2256B3B3" w14:textId="2CD754A5"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2 </w:t>
      </w:r>
      <w:r>
        <w:rPr>
          <w:b/>
        </w:rPr>
        <w:t>[Delegate]</w:t>
      </w:r>
      <w:r>
        <w:t>: Samsung (</w:t>
      </w:r>
      <w:proofErr w:type="gramStart"/>
      <w:r>
        <w:t xml:space="preserve">Jaehyuk)  </w:t>
      </w:r>
      <w:r>
        <w:rPr>
          <w:b/>
        </w:rPr>
        <w:t>[</w:t>
      </w:r>
      <w:proofErr w:type="gramEnd"/>
      <w:r>
        <w:rPr>
          <w:b/>
        </w:rPr>
        <w:t>WI]</w:t>
      </w:r>
      <w:r>
        <w:t xml:space="preserve">: NR-U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Add SetupRelease</w:t>
      </w:r>
    </w:p>
    <w:p w14:paraId="0FEF1193" w14:textId="70A86534" w:rsidR="00AB1345" w:rsidRDefault="00AB1345">
      <w:pPr>
        <w:pStyle w:val="CommentText"/>
      </w:pPr>
      <w:r>
        <w:rPr>
          <w:b/>
        </w:rPr>
        <w:t>[Description]</w:t>
      </w:r>
      <w:r>
        <w:t>: Since the field rmtc-SubframeOffset-r16 starts with 0, it should always be present, and no reason to make it optional (which takes additional bit).</w:t>
      </w:r>
    </w:p>
    <w:p w14:paraId="761B66F3" w14:textId="4F235629" w:rsidR="00AB1345" w:rsidRDefault="00AB1345">
      <w:pPr>
        <w:pStyle w:val="CommentText"/>
      </w:pPr>
      <w:r>
        <w:rPr>
          <w:b/>
        </w:rPr>
        <w:t>[Proposed Change]</w:t>
      </w:r>
      <w:r>
        <w:t xml:space="preserve">: To remove </w:t>
      </w:r>
      <w:proofErr w:type="gramStart"/>
      <w:r>
        <w:t>OPTIONAL, and</w:t>
      </w:r>
      <w:proofErr w:type="gramEnd"/>
      <w:r>
        <w:t xml:space="preserve"> make it mandatory.</w:t>
      </w:r>
    </w:p>
    <w:p w14:paraId="6486E25E" w14:textId="4AC21B50" w:rsidR="00AB1345" w:rsidRDefault="00AB1345">
      <w:pPr>
        <w:pStyle w:val="CommentText"/>
      </w:pPr>
      <w:r>
        <w:rPr>
          <w:b/>
        </w:rPr>
        <w:t>[Comments]</w:t>
      </w:r>
      <w:r>
        <w:t xml:space="preserve">: </w:t>
      </w:r>
    </w:p>
    <w:p w14:paraId="139EA468" w14:textId="34EBF137" w:rsidR="00AB1345" w:rsidRDefault="00AB1345">
      <w:pPr>
        <w:pStyle w:val="CommentText"/>
      </w:pPr>
      <w:r w:rsidRPr="00FD0D29">
        <w:t xml:space="preserve">Rapp2: Flagged. Handled in NRU session"There is a defined behaviour in 5.5.2.10a for the case rmtc-SubframeOffset is not configured. </w:t>
      </w:r>
      <w:proofErr w:type="gramStart"/>
      <w:r w:rsidRPr="00FD0D29">
        <w:t>So</w:t>
      </w:r>
      <w:proofErr w:type="gramEnd"/>
      <w:r w:rsidRPr="00FD0D29">
        <w:t xml:space="preserve"> value “0” need to remain, and suggest SetupRelease and “OPTIONAL Need M” be used to be able to release the field. Also related to LTE RILs U506/S052 (should preferably use same solutions, e.g. field description text similar to “For inter-frequency measurements, this field is optional present and if it is not configured, the UE chooses a random value as rmtc-SubframeOffset for measDuration which shall be selected to be between 0 and the configured rmtc-Period with equal probability” (for LAA))"</w:t>
      </w:r>
    </w:p>
    <w:p w14:paraId="5A91A771" w14:textId="4969F679" w:rsidR="00AB1345" w:rsidRDefault="00AB1345">
      <w:pPr>
        <w:pStyle w:val="CommentText"/>
      </w:pPr>
      <w:r>
        <w:t>Rapp3: Seems issues raised in this RIL are reslved, only remaining aspect is addition of SetupRelease.</w:t>
      </w:r>
    </w:p>
    <w:p w14:paraId="4EAFA565" w14:textId="5DB7856F" w:rsidR="00AB1345" w:rsidRPr="001D1657" w:rsidRDefault="00AB1345">
      <w:pPr>
        <w:pStyle w:val="CommentText"/>
      </w:pPr>
    </w:p>
  </w:comment>
  <w:comment w:id="7263" w:author="Intel" w:date="2020-04-13T21:45:00Z" w:initials="I">
    <w:p w14:paraId="5D3D99B9" w14:textId="22D4ECE7" w:rsidR="00AB1345" w:rsidRDefault="00AB1345" w:rsidP="003F66B6">
      <w:pPr>
        <w:pStyle w:val="CommentText"/>
      </w:pPr>
      <w:r>
        <w:rPr>
          <w:rStyle w:val="CommentReference"/>
        </w:rPr>
        <w:annotationRef/>
      </w:r>
      <w:r>
        <w:rPr>
          <w:b/>
        </w:rPr>
        <w:t>[RIL]</w:t>
      </w:r>
      <w:r>
        <w:t xml:space="preserve">: I641 </w:t>
      </w:r>
      <w:r>
        <w:rPr>
          <w:b/>
        </w:rPr>
        <w:t>[Delegate]</w:t>
      </w:r>
      <w:r>
        <w:t>: Intel (</w:t>
      </w:r>
      <w:proofErr w:type="gramStart"/>
      <w:r>
        <w:t xml:space="preserve">Sudeep)  </w:t>
      </w:r>
      <w:r>
        <w:rPr>
          <w:b/>
        </w:rPr>
        <w:t>[</w:t>
      </w:r>
      <w:proofErr w:type="gramEnd"/>
      <w:r>
        <w:rPr>
          <w:b/>
        </w:rPr>
        <w:t>WI]</w:t>
      </w:r>
      <w:r>
        <w:t xml:space="preserve">: </w:t>
      </w:r>
      <w:r w:rsidRPr="005052D3">
        <w:t xml:space="preserve">NR-U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F3F3A42" w14:textId="77777777" w:rsidR="00AB1345" w:rsidRDefault="00AB1345" w:rsidP="003F66B6">
      <w:pPr>
        <w:pStyle w:val="CommentText"/>
      </w:pPr>
      <w:r>
        <w:rPr>
          <w:b/>
        </w:rPr>
        <w:t>[Description]</w:t>
      </w:r>
      <w:r>
        <w:t xml:space="preserve">: Is this optional Need M because it may not need to be configured in some scenarios or as delta signalling when extended in future?  IF former, there should be mechanism to release it otherwise the it will need two messages (as its parent field is a setupRelease structure) to release it.  </w:t>
      </w:r>
    </w:p>
    <w:p w14:paraId="57AAA69B" w14:textId="77777777" w:rsidR="00AB1345" w:rsidRDefault="00AB1345" w:rsidP="003F66B6">
      <w:pPr>
        <w:pStyle w:val="CommentText"/>
      </w:pPr>
      <w:r>
        <w:rPr>
          <w:b/>
        </w:rPr>
        <w:t>[Proposed Change]</w:t>
      </w:r>
      <w:r>
        <w:t>: Use setupRelease structure if it needs to be released or Need R or make it mandatory.</w:t>
      </w:r>
    </w:p>
    <w:p w14:paraId="79FB2A84" w14:textId="1B175E59" w:rsidR="00AB1345" w:rsidRDefault="00AB1345" w:rsidP="003F66B6">
      <w:pPr>
        <w:pStyle w:val="CommentText"/>
      </w:pPr>
      <w:r>
        <w:rPr>
          <w:b/>
        </w:rPr>
        <w:t>[Comments</w:t>
      </w:r>
      <w:proofErr w:type="gramStart"/>
      <w:r>
        <w:rPr>
          <w:b/>
        </w:rPr>
        <w:t>]</w:t>
      </w:r>
      <w:r>
        <w:t>:Rapp</w:t>
      </w:r>
      <w:proofErr w:type="gramEnd"/>
      <w:r>
        <w:t>1: See S052</w:t>
      </w:r>
    </w:p>
  </w:comment>
  <w:comment w:id="7271" w:author="" w:date="2020-04-09T15:45:00Z" w:initials="S">
    <w:p w14:paraId="064B0C0D" w14:textId="0ED0C686"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0 </w:t>
      </w:r>
      <w:r>
        <w:rPr>
          <w:b/>
        </w:rPr>
        <w:t>[Delegate]</w:t>
      </w:r>
      <w:r>
        <w:t>: Samsung (</w:t>
      </w:r>
      <w:proofErr w:type="gramStart"/>
      <w:r>
        <w:t xml:space="preserve">Milos)  </w:t>
      </w:r>
      <w:r>
        <w:rPr>
          <w:b/>
        </w:rPr>
        <w:t>[</w:t>
      </w:r>
      <w:proofErr w:type="gramEnd"/>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4F1D7D6" w14:textId="32E35290" w:rsidR="00AB1345" w:rsidRDefault="00AB1345">
      <w:pPr>
        <w:pStyle w:val="CommentText"/>
      </w:pPr>
      <w:r>
        <w:rPr>
          <w:b/>
        </w:rPr>
        <w:t>[Description]</w:t>
      </w:r>
      <w:r>
        <w:t xml:space="preserve">: </w:t>
      </w:r>
      <w:r w:rsidRPr="00A57CAB">
        <w:t xml:space="preserve">There is no </w:t>
      </w:r>
      <w:r>
        <w:t>mention</w:t>
      </w:r>
      <w:r w:rsidRPr="00A57CAB">
        <w:t xml:space="preserve"> of </w:t>
      </w:r>
      <w:r>
        <w:t>conditional presence of ‘smtc3list-v16xy’.</w:t>
      </w:r>
    </w:p>
    <w:p w14:paraId="152CF56C" w14:textId="56361197" w:rsidR="00AB1345" w:rsidRDefault="00AB1345">
      <w:pPr>
        <w:pStyle w:val="CommentText"/>
      </w:pPr>
      <w:r>
        <w:rPr>
          <w:b/>
        </w:rPr>
        <w:t>[Proposed Change]</w:t>
      </w:r>
      <w:r>
        <w:t>: A</w:t>
      </w:r>
      <w:r w:rsidRPr="00A57CAB">
        <w:t>dd</w:t>
      </w:r>
      <w:r>
        <w:t xml:space="preserve"> in the field description:</w:t>
      </w:r>
      <w:r w:rsidRPr="00A57CAB">
        <w:t xml:space="preserve"> "This is present only for </w:t>
      </w:r>
      <w:r>
        <w:t xml:space="preserve">the purpose of </w:t>
      </w:r>
      <w:r w:rsidRPr="00A57CAB">
        <w:t>IAB</w:t>
      </w:r>
      <w:r>
        <w:t>-MT discovery</w:t>
      </w:r>
      <w:r w:rsidRPr="00A57CAB">
        <w:t>."</w:t>
      </w:r>
    </w:p>
    <w:p w14:paraId="096E569D" w14:textId="0A93476F" w:rsidR="00AB1345" w:rsidRDefault="00AB1345">
      <w:pPr>
        <w:pStyle w:val="CommentText"/>
      </w:pPr>
      <w:r>
        <w:rPr>
          <w:b/>
        </w:rPr>
        <w:t>[Comments]</w:t>
      </w:r>
      <w:r>
        <w:t>: Rapp1: Agree, will include similar text</w:t>
      </w:r>
    </w:p>
    <w:p w14:paraId="04FC3976" w14:textId="599377F8" w:rsidR="00AB1345" w:rsidRPr="00A57CAB" w:rsidRDefault="00AB1345">
      <w:pPr>
        <w:pStyle w:val="CommentText"/>
      </w:pPr>
    </w:p>
  </w:comment>
  <w:comment w:id="7400" w:author="Apple" w:date="2020-05-14T12:32:00Z" w:initials="E">
    <w:p w14:paraId="77948902" w14:textId="2F1DA7AB" w:rsidR="00AB1345" w:rsidRDefault="00AB1345" w:rsidP="007C3167">
      <w:pPr>
        <w:pStyle w:val="CommentText"/>
      </w:pPr>
      <w:r>
        <w:rPr>
          <w:rStyle w:val="CommentReference"/>
        </w:rPr>
        <w:annotationRef/>
      </w:r>
      <w:r>
        <w:rPr>
          <w:b/>
        </w:rPr>
        <w:t>[RIL]</w:t>
      </w:r>
      <w:r>
        <w:t xml:space="preserve">: E216 </w:t>
      </w:r>
      <w:r>
        <w:rPr>
          <w:b/>
        </w:rPr>
        <w:t>[Delegate]</w:t>
      </w:r>
      <w:r>
        <w:t>: Ericsson (</w:t>
      </w:r>
      <w:proofErr w:type="gramStart"/>
      <w:r>
        <w:t xml:space="preserve">Oumer)  </w:t>
      </w:r>
      <w:r>
        <w:rPr>
          <w:b/>
        </w:rPr>
        <w:t>[</w:t>
      </w:r>
      <w:proofErr w:type="gramEnd"/>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x </w:t>
      </w:r>
      <w:r>
        <w:rPr>
          <w:b/>
          <w:color w:val="FF0000"/>
        </w:rPr>
        <w:t>[Proposed Conclusion]</w:t>
      </w:r>
      <w:r>
        <w:rPr>
          <w:color w:val="FF0000"/>
        </w:rPr>
        <w:t xml:space="preserve">: </w:t>
      </w:r>
    </w:p>
    <w:p w14:paraId="1858FA08" w14:textId="77777777" w:rsidR="00AB1345" w:rsidRDefault="00AB1345" w:rsidP="007C3167">
      <w:pPr>
        <w:pStyle w:val="CommentText"/>
      </w:pPr>
      <w:r>
        <w:rPr>
          <w:b/>
        </w:rPr>
        <w:t>[Description]</w:t>
      </w:r>
      <w:r>
        <w:t xml:space="preserve">: </w:t>
      </w:r>
    </w:p>
    <w:p w14:paraId="3752F730" w14:textId="7116A69C" w:rsidR="00AB1345" w:rsidRDefault="00AB1345" w:rsidP="007C3167">
      <w:pPr>
        <w:pStyle w:val="CommentText"/>
      </w:pPr>
    </w:p>
    <w:p w14:paraId="0D029806" w14:textId="47BAE0E5" w:rsidR="00AB1345" w:rsidRDefault="00AB1345" w:rsidP="007C3167">
      <w:pPr>
        <w:pStyle w:val="CommentText"/>
      </w:pPr>
      <w:r>
        <w:t>Missing field descriptions</w:t>
      </w:r>
    </w:p>
    <w:p w14:paraId="675289C1" w14:textId="77777777" w:rsidR="00AB1345" w:rsidRDefault="00AB1345" w:rsidP="007C3167">
      <w:pPr>
        <w:pStyle w:val="CommentText"/>
      </w:pPr>
    </w:p>
    <w:p w14:paraId="04E1B738" w14:textId="1694F5FB" w:rsidR="00AB1345" w:rsidRDefault="00AB1345" w:rsidP="007C3167">
      <w:pPr>
        <w:pStyle w:val="CommentText"/>
      </w:pPr>
      <w:r>
        <w:rPr>
          <w:b/>
        </w:rPr>
        <w:t>[Proposed Change]</w:t>
      </w:r>
      <w:r>
        <w:t>: Changed class 2 to class 3</w:t>
      </w:r>
    </w:p>
    <w:p w14:paraId="623E9D75" w14:textId="77777777" w:rsidR="00AB1345" w:rsidRDefault="00AB1345" w:rsidP="007C3167">
      <w:pPr>
        <w:pStyle w:val="CommentText"/>
        <w:rPr>
          <w:b/>
        </w:rPr>
      </w:pPr>
    </w:p>
    <w:p w14:paraId="7DCBDFDC" w14:textId="172B8199" w:rsidR="00AB1345" w:rsidRDefault="00AB1345" w:rsidP="007C3167">
      <w:pPr>
        <w:pStyle w:val="CommentText"/>
      </w:pPr>
      <w:r>
        <w:rPr>
          <w:b/>
        </w:rPr>
        <w:t xml:space="preserve"> [Comments]</w:t>
      </w:r>
      <w:r>
        <w:t>:</w:t>
      </w:r>
    </w:p>
  </w:comment>
  <w:comment w:id="7401" w:author="NrPos" w:date="2020-05-14T12:32:00Z" w:initials="E">
    <w:p w14:paraId="5F339A98" w14:textId="6EFB8290" w:rsidR="00AB1345" w:rsidRDefault="00AB1345" w:rsidP="007C3167">
      <w:pPr>
        <w:pStyle w:val="CommentText"/>
      </w:pPr>
      <w:r>
        <w:rPr>
          <w:rStyle w:val="CommentReference"/>
        </w:rPr>
        <w:annotationRef/>
      </w:r>
      <w:r>
        <w:rPr>
          <w:b/>
        </w:rPr>
        <w:t>[RIL]</w:t>
      </w:r>
      <w:r>
        <w:t xml:space="preserve">: E216 </w:t>
      </w:r>
      <w:r>
        <w:rPr>
          <w:b/>
        </w:rPr>
        <w:t>[Delegate]</w:t>
      </w:r>
      <w:r>
        <w:t>: Ericsson (</w:t>
      </w:r>
      <w:proofErr w:type="gramStart"/>
      <w:r>
        <w:t xml:space="preserve">Oumer)  </w:t>
      </w:r>
      <w:r>
        <w:rPr>
          <w:b/>
        </w:rPr>
        <w:t>[</w:t>
      </w:r>
      <w:proofErr w:type="gramEnd"/>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 </w:t>
      </w:r>
      <w:r>
        <w:rPr>
          <w:b/>
          <w:color w:val="FF0000"/>
        </w:rPr>
        <w:t>[Proposed Conclusion]</w:t>
      </w:r>
      <w:r>
        <w:rPr>
          <w:color w:val="FF0000"/>
        </w:rPr>
        <w:t xml:space="preserve">: </w:t>
      </w:r>
    </w:p>
    <w:p w14:paraId="59BEA44A" w14:textId="77777777" w:rsidR="00AB1345" w:rsidRDefault="00AB1345" w:rsidP="007C3167">
      <w:pPr>
        <w:pStyle w:val="CommentText"/>
      </w:pPr>
      <w:r>
        <w:rPr>
          <w:b/>
        </w:rPr>
        <w:t>[Description]</w:t>
      </w:r>
      <w:r>
        <w:t xml:space="preserve">: </w:t>
      </w:r>
    </w:p>
    <w:p w14:paraId="01B19A61" w14:textId="77777777" w:rsidR="00AB1345" w:rsidRDefault="00AB1345" w:rsidP="007C3167">
      <w:pPr>
        <w:pStyle w:val="CommentText"/>
      </w:pPr>
    </w:p>
    <w:p w14:paraId="157C3982" w14:textId="77777777" w:rsidR="00AB1345" w:rsidRDefault="00AB1345" w:rsidP="007C3167">
      <w:pPr>
        <w:pStyle w:val="CommentText"/>
      </w:pPr>
      <w:r>
        <w:t>Missing field descriptions</w:t>
      </w:r>
    </w:p>
    <w:p w14:paraId="59B6E188" w14:textId="77777777" w:rsidR="00AB1345" w:rsidRDefault="00AB1345" w:rsidP="007C3167">
      <w:pPr>
        <w:pStyle w:val="CommentText"/>
      </w:pPr>
    </w:p>
    <w:p w14:paraId="57F6FCD1" w14:textId="77777777" w:rsidR="00AB1345" w:rsidRDefault="00AB1345" w:rsidP="007C3167">
      <w:pPr>
        <w:pStyle w:val="CommentText"/>
      </w:pPr>
      <w:r>
        <w:rPr>
          <w:b/>
        </w:rPr>
        <w:t>[Proposed Change]</w:t>
      </w:r>
      <w:r>
        <w:t xml:space="preserve">: </w:t>
      </w:r>
    </w:p>
    <w:p w14:paraId="394DB2AC" w14:textId="77777777" w:rsidR="00AB1345" w:rsidRDefault="00AB1345" w:rsidP="007C3167">
      <w:pPr>
        <w:pStyle w:val="CommentText"/>
        <w:rPr>
          <w:b/>
        </w:rPr>
      </w:pPr>
      <w:r>
        <w:t>A contribution will be submitted for the missing field descriptions of early measurement related IEs.</w:t>
      </w:r>
    </w:p>
    <w:p w14:paraId="74CC34AB" w14:textId="77777777" w:rsidR="00AB1345" w:rsidRDefault="00AB1345" w:rsidP="007C3167">
      <w:pPr>
        <w:pStyle w:val="CommentText"/>
        <w:rPr>
          <w:b/>
        </w:rPr>
      </w:pPr>
    </w:p>
    <w:p w14:paraId="590D6933" w14:textId="77777777" w:rsidR="00AB1345" w:rsidRDefault="00AB1345" w:rsidP="007C3167">
      <w:pPr>
        <w:pStyle w:val="CommentText"/>
      </w:pPr>
      <w:r>
        <w:rPr>
          <w:b/>
        </w:rPr>
        <w:t>[Comments]</w:t>
      </w:r>
      <w:r>
        <w:t>:</w:t>
      </w:r>
    </w:p>
  </w:comment>
  <w:comment w:id="7407" w:author="NrPos" w:date="2020-05-14T12:33:00Z" w:initials="E">
    <w:p w14:paraId="43D4E1FF" w14:textId="77532BD8" w:rsidR="00AB1345" w:rsidRDefault="00AB1345" w:rsidP="007C3167">
      <w:pPr>
        <w:pStyle w:val="CommentText"/>
      </w:pPr>
      <w:r>
        <w:rPr>
          <w:rStyle w:val="CommentReference"/>
        </w:rPr>
        <w:annotationRef/>
      </w:r>
      <w:r>
        <w:rPr>
          <w:b/>
        </w:rPr>
        <w:t>[RIL]</w:t>
      </w:r>
      <w:r>
        <w:t xml:space="preserve">: E217 </w:t>
      </w:r>
      <w:r>
        <w:rPr>
          <w:b/>
        </w:rPr>
        <w:t>[Delegate]</w:t>
      </w:r>
      <w:r>
        <w:t>: Ericsson (</w:t>
      </w:r>
      <w:proofErr w:type="gramStart"/>
      <w:r>
        <w:t xml:space="preserve">Oumer)  </w:t>
      </w:r>
      <w:r>
        <w:rPr>
          <w:b/>
        </w:rPr>
        <w:t>[</w:t>
      </w:r>
      <w:proofErr w:type="gramEnd"/>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 </w:t>
      </w:r>
      <w:r>
        <w:rPr>
          <w:b/>
          <w:color w:val="FF0000"/>
        </w:rPr>
        <w:t>[Proposed Conclusion]</w:t>
      </w:r>
      <w:r>
        <w:rPr>
          <w:color w:val="FF0000"/>
        </w:rPr>
        <w:t xml:space="preserve">: </w:t>
      </w:r>
    </w:p>
    <w:p w14:paraId="58EECE99" w14:textId="77777777" w:rsidR="00AB1345" w:rsidRDefault="00AB1345" w:rsidP="007C3167">
      <w:pPr>
        <w:pStyle w:val="CommentText"/>
      </w:pPr>
      <w:r>
        <w:rPr>
          <w:b/>
        </w:rPr>
        <w:t>[Description]</w:t>
      </w:r>
      <w:r>
        <w:t xml:space="preserve">: </w:t>
      </w:r>
    </w:p>
    <w:p w14:paraId="5C78B10D" w14:textId="77777777" w:rsidR="00AB1345" w:rsidRDefault="00AB1345" w:rsidP="007C3167">
      <w:pPr>
        <w:pStyle w:val="CommentText"/>
      </w:pPr>
    </w:p>
    <w:p w14:paraId="1D2D2806" w14:textId="77777777" w:rsidR="00AB1345" w:rsidRDefault="00AB1345" w:rsidP="007C3167">
      <w:pPr>
        <w:pStyle w:val="CommentText"/>
      </w:pPr>
      <w:r>
        <w:t>Missing field descriptions</w:t>
      </w:r>
    </w:p>
    <w:p w14:paraId="68654206" w14:textId="77777777" w:rsidR="00AB1345" w:rsidRDefault="00AB1345" w:rsidP="007C3167">
      <w:pPr>
        <w:pStyle w:val="CommentText"/>
      </w:pPr>
    </w:p>
    <w:p w14:paraId="0FA2C3D6" w14:textId="77777777" w:rsidR="00AB1345" w:rsidRDefault="00AB1345" w:rsidP="007C3167">
      <w:pPr>
        <w:pStyle w:val="CommentText"/>
      </w:pPr>
      <w:r>
        <w:rPr>
          <w:b/>
        </w:rPr>
        <w:t>[Proposed Change]</w:t>
      </w:r>
      <w:r>
        <w:t xml:space="preserve">: </w:t>
      </w:r>
    </w:p>
    <w:p w14:paraId="1117DDC6" w14:textId="0A301047" w:rsidR="00AB1345" w:rsidRDefault="00AB1345" w:rsidP="007C3167">
      <w:pPr>
        <w:pStyle w:val="CommentText"/>
      </w:pPr>
      <w:r>
        <w:t>A contribution will be submitted for the missing field descriptions of early measurement related IEs.</w:t>
      </w:r>
    </w:p>
    <w:p w14:paraId="723FB28B" w14:textId="03F60B30" w:rsidR="00AB1345" w:rsidRDefault="00AB1345" w:rsidP="007C3167">
      <w:pPr>
        <w:pStyle w:val="CommentText"/>
        <w:rPr>
          <w:b/>
        </w:rPr>
      </w:pPr>
      <w:r>
        <w:t xml:space="preserve">  </w:t>
      </w:r>
    </w:p>
    <w:p w14:paraId="3CE2C02B" w14:textId="4F327E0C" w:rsidR="00AB1345" w:rsidRDefault="00AB1345" w:rsidP="007C3167">
      <w:pPr>
        <w:pStyle w:val="CommentText"/>
      </w:pPr>
      <w:r>
        <w:rPr>
          <w:b/>
        </w:rPr>
        <w:t>[Comments]</w:t>
      </w:r>
      <w:r>
        <w:t>:</w:t>
      </w:r>
    </w:p>
  </w:comment>
  <w:comment w:id="7408" w:author="Apple" w:date="2020-05-14T12:33:00Z" w:initials="E">
    <w:p w14:paraId="63900861" w14:textId="242B2C31" w:rsidR="00AB1345" w:rsidRDefault="00AB1345" w:rsidP="007C3167">
      <w:pPr>
        <w:pStyle w:val="CommentText"/>
      </w:pPr>
      <w:r>
        <w:rPr>
          <w:rStyle w:val="CommentReference"/>
        </w:rPr>
        <w:annotationRef/>
      </w:r>
      <w:r>
        <w:rPr>
          <w:b/>
        </w:rPr>
        <w:t>[RIL]</w:t>
      </w:r>
      <w:r>
        <w:t xml:space="preserve">: E217 </w:t>
      </w:r>
      <w:r>
        <w:rPr>
          <w:b/>
        </w:rPr>
        <w:t>[Delegate]</w:t>
      </w:r>
      <w:r>
        <w:t>: Ericsson (</w:t>
      </w:r>
      <w:proofErr w:type="gramStart"/>
      <w:r>
        <w:t xml:space="preserve">Oumer)  </w:t>
      </w:r>
      <w:r>
        <w:rPr>
          <w:b/>
        </w:rPr>
        <w:t>[</w:t>
      </w:r>
      <w:proofErr w:type="gramEnd"/>
      <w:r>
        <w:rPr>
          <w:b/>
        </w:rPr>
        <w:t>WI]</w:t>
      </w:r>
      <w:r>
        <w:t xml:space="preserve">: DCCA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279E648E" w14:textId="77777777" w:rsidR="00AB1345" w:rsidRDefault="00AB1345" w:rsidP="007C3167">
      <w:pPr>
        <w:pStyle w:val="CommentText"/>
      </w:pPr>
      <w:r>
        <w:rPr>
          <w:b/>
        </w:rPr>
        <w:t>[Description]</w:t>
      </w:r>
      <w:r>
        <w:t xml:space="preserve">: </w:t>
      </w:r>
    </w:p>
    <w:p w14:paraId="028463F9" w14:textId="77777777" w:rsidR="00AB1345" w:rsidRDefault="00AB1345" w:rsidP="007C3167">
      <w:pPr>
        <w:pStyle w:val="CommentText"/>
      </w:pPr>
    </w:p>
    <w:p w14:paraId="2BFBE667" w14:textId="77777777" w:rsidR="00AB1345" w:rsidRDefault="00AB1345" w:rsidP="007C3167">
      <w:pPr>
        <w:pStyle w:val="CommentText"/>
      </w:pPr>
      <w:r>
        <w:t>Missing field descriptions</w:t>
      </w:r>
    </w:p>
    <w:p w14:paraId="79C2D7EE" w14:textId="77777777" w:rsidR="00AB1345" w:rsidRDefault="00AB1345" w:rsidP="007C3167">
      <w:pPr>
        <w:pStyle w:val="CommentText"/>
      </w:pPr>
    </w:p>
    <w:p w14:paraId="42E2C67D" w14:textId="77777777" w:rsidR="00AB1345" w:rsidRDefault="00AB1345" w:rsidP="007C3167">
      <w:pPr>
        <w:pStyle w:val="CommentText"/>
      </w:pPr>
      <w:r>
        <w:rPr>
          <w:b/>
        </w:rPr>
        <w:t>[Proposed Change]</w:t>
      </w:r>
      <w:r>
        <w:t xml:space="preserve">: </w:t>
      </w:r>
    </w:p>
    <w:p w14:paraId="10E57B29" w14:textId="77777777" w:rsidR="00AB1345" w:rsidRDefault="00AB1345" w:rsidP="007C3167">
      <w:pPr>
        <w:pStyle w:val="CommentText"/>
        <w:rPr>
          <w:b/>
        </w:rPr>
      </w:pPr>
    </w:p>
    <w:p w14:paraId="4EB28DE3" w14:textId="77777777" w:rsidR="00AB1345" w:rsidRDefault="00AB1345" w:rsidP="007C3167">
      <w:pPr>
        <w:pStyle w:val="CommentText"/>
      </w:pPr>
      <w:r>
        <w:rPr>
          <w:b/>
        </w:rPr>
        <w:t xml:space="preserve"> [Comments]</w:t>
      </w:r>
      <w:r>
        <w:t>:</w:t>
      </w:r>
      <w:r w:rsidRPr="008725F6">
        <w:t xml:space="preserve"> </w:t>
      </w:r>
      <w:r>
        <w:t>Changed class 2 to class 3</w:t>
      </w:r>
    </w:p>
  </w:comment>
  <w:comment w:id="7417" w:author="" w:date="2020-04-10T06:59:00Z" w:initials="C">
    <w:p w14:paraId="4EB41059" w14:textId="13F04EB5" w:rsidR="00AB1345" w:rsidRDefault="00AB1345"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E41872" w14:textId="77777777" w:rsidR="00AB1345" w:rsidRDefault="00AB1345" w:rsidP="00404FC7">
      <w:pPr>
        <w:pStyle w:val="CommentText"/>
      </w:pPr>
      <w:r>
        <w:rPr>
          <w:b/>
        </w:rPr>
        <w:t>[Description]</w:t>
      </w:r>
      <w:r>
        <w:t xml:space="preserve">: </w:t>
      </w:r>
      <w:r>
        <w:rPr>
          <w:rFonts w:hint="eastAsia"/>
          <w:lang w:eastAsia="zh-CN"/>
        </w:rPr>
        <w:t>Refer to</w:t>
      </w:r>
      <w:r>
        <w:rPr>
          <w:rFonts w:eastAsiaTheme="minorEastAsia" w:hint="eastAsia"/>
          <w:lang w:val="en-US" w:eastAsia="zh-CN"/>
        </w:rPr>
        <w:t xml:space="preserve"> </w:t>
      </w:r>
      <w:r>
        <w:rPr>
          <w:rFonts w:eastAsiaTheme="minorEastAsia" w:hint="eastAsia"/>
          <w:b/>
          <w:lang w:eastAsia="zh-CN"/>
        </w:rPr>
        <w:t>5.7.3</w:t>
      </w:r>
      <w:r w:rsidRPr="0037503D">
        <w:rPr>
          <w:rFonts w:eastAsiaTheme="minorEastAsia" w:hint="eastAsia"/>
          <w:b/>
          <w:lang w:eastAsia="zh-CN"/>
        </w:rPr>
        <w:t>.</w:t>
      </w:r>
      <w:r>
        <w:rPr>
          <w:rFonts w:eastAsiaTheme="minorEastAsia" w:hint="eastAsia"/>
          <w:b/>
          <w:lang w:eastAsia="zh-CN"/>
        </w:rPr>
        <w:t xml:space="preserve">4 </w:t>
      </w:r>
      <w:r>
        <w:rPr>
          <w:rFonts w:eastAsiaTheme="minorEastAsia" w:hint="eastAsia"/>
          <w:lang w:val="en-US" w:eastAsia="zh-CN"/>
        </w:rPr>
        <w:t>C204</w:t>
      </w:r>
    </w:p>
    <w:p w14:paraId="058ABFC2" w14:textId="77777777" w:rsidR="00AB1345" w:rsidRDefault="00AB1345" w:rsidP="00404FC7">
      <w:pPr>
        <w:pStyle w:val="CommentText"/>
        <w:rPr>
          <w:lang w:eastAsia="zh-CN"/>
        </w:rPr>
      </w:pPr>
      <w:r>
        <w:rPr>
          <w:b/>
        </w:rPr>
        <w:t>[Proposed Change]</w:t>
      </w:r>
      <w:r>
        <w:t xml:space="preserve">: </w:t>
      </w:r>
    </w:p>
    <w:p w14:paraId="36EB3025" w14:textId="77777777" w:rsidR="00AB1345" w:rsidRPr="007F786C" w:rsidRDefault="00AB1345" w:rsidP="00404FC7">
      <w:pPr>
        <w:pStyle w:val="PL"/>
        <w:rPr>
          <w:strike/>
          <w:color w:val="FF0000"/>
        </w:rPr>
      </w:pPr>
      <w:r w:rsidRPr="007F786C">
        <w:rPr>
          <w:strike/>
          <w:color w:val="FF0000"/>
        </w:rPr>
        <w:t>[[</w:t>
      </w:r>
    </w:p>
    <w:p w14:paraId="77A2DDE5" w14:textId="77777777" w:rsidR="00AB1345" w:rsidRPr="007F786C" w:rsidRDefault="00AB1345" w:rsidP="00404FC7">
      <w:pPr>
        <w:pStyle w:val="PL"/>
        <w:rPr>
          <w:strike/>
          <w:color w:val="FF0000"/>
        </w:rPr>
      </w:pPr>
      <w:r w:rsidRPr="007F786C">
        <w:rPr>
          <w:strike/>
          <w:color w:val="FF0000"/>
        </w:rPr>
        <w:t xml:space="preserve">    locationInfo-r16                    LocationInfo-r16            OPTIONAL</w:t>
      </w:r>
    </w:p>
    <w:p w14:paraId="3E278DF5" w14:textId="77777777" w:rsidR="00AB1345" w:rsidRPr="007F786C" w:rsidRDefault="00AB1345" w:rsidP="00404FC7">
      <w:pPr>
        <w:pStyle w:val="PL"/>
        <w:rPr>
          <w:strike/>
          <w:color w:val="FF0000"/>
        </w:rPr>
      </w:pPr>
      <w:r w:rsidRPr="007F786C">
        <w:rPr>
          <w:strike/>
          <w:color w:val="FF0000"/>
        </w:rPr>
        <w:t xml:space="preserve">    ]]</w:t>
      </w:r>
    </w:p>
    <w:p w14:paraId="0E7DBBE9" w14:textId="77777777" w:rsidR="00AB1345" w:rsidRPr="00F537EB" w:rsidRDefault="00AB1345" w:rsidP="00404FC7">
      <w:pPr>
        <w:pStyle w:val="PL"/>
      </w:pPr>
      <w:r w:rsidRPr="00F537EB">
        <w:t>}</w:t>
      </w:r>
    </w:p>
    <w:p w14:paraId="089E8D33" w14:textId="77777777" w:rsidR="00AB1345" w:rsidRDefault="00AB1345" w:rsidP="00404FC7">
      <w:pPr>
        <w:pStyle w:val="CommentText"/>
        <w:rPr>
          <w:lang w:eastAsia="zh-CN"/>
        </w:rPr>
      </w:pPr>
    </w:p>
    <w:p w14:paraId="1FAAE1DE" w14:textId="77777777" w:rsidR="00AB1345" w:rsidRDefault="00AB1345">
      <w:pPr>
        <w:pStyle w:val="CommentText"/>
      </w:pPr>
      <w:r>
        <w:rPr>
          <w:b/>
        </w:rPr>
        <w:t>[Comments]</w:t>
      </w:r>
      <w:r>
        <w:t xml:space="preserve">: </w:t>
      </w:r>
    </w:p>
    <w:p w14:paraId="4BE57020" w14:textId="6AC84278" w:rsidR="00AB1345" w:rsidRPr="00404FC7" w:rsidRDefault="00AB1345">
      <w:pPr>
        <w:pStyle w:val="CommentText"/>
      </w:pPr>
    </w:p>
  </w:comment>
  <w:comment w:id="7426" w:author="" w:date="2020-04-09T15:02:00Z" w:initials="Samsung">
    <w:p w14:paraId="1129C3B2" w14:textId="27A95102" w:rsidR="00AB1345" w:rsidRDefault="00AB1345">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6 </w:t>
      </w:r>
      <w:r>
        <w:rPr>
          <w:b/>
        </w:rPr>
        <w:t>[Delegate]</w:t>
      </w:r>
      <w:r>
        <w:t xml:space="preserve">: </w:t>
      </w:r>
      <w:proofErr w:type="gramStart"/>
      <w:r>
        <w:t>Samsung(</w:t>
      </w:r>
      <w:proofErr w:type="gramEnd"/>
      <w:r>
        <w:t xml:space="preserve">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61306E1" w14:textId="17EAE6A2" w:rsidR="00AB1345" w:rsidRDefault="00AB1345">
      <w:pPr>
        <w:pStyle w:val="CommentText"/>
      </w:pPr>
      <w:r>
        <w:rPr>
          <w:b/>
        </w:rPr>
        <w:t>[Description]</w:t>
      </w:r>
      <w:r>
        <w:t xml:space="preserve">: </w:t>
      </w:r>
      <w:r w:rsidRPr="001774A3">
        <w:t>CBR-PSCCH-ResultsEUTRA is not reported if PSCCH and PSSCH is adjacent.</w:t>
      </w:r>
    </w:p>
    <w:p w14:paraId="725B255D" w14:textId="2DB563B0" w:rsidR="00AB1345" w:rsidRDefault="00AB1345" w:rsidP="002717B0">
      <w:pPr>
        <w:pStyle w:val="CommentText"/>
      </w:pPr>
      <w:r>
        <w:rPr>
          <w:b/>
        </w:rPr>
        <w:t>[Proposed Change]</w:t>
      </w:r>
      <w:r>
        <w:t xml:space="preserve">: </w:t>
      </w:r>
      <w:r w:rsidRPr="001B6B8E">
        <w:t xml:space="preserve">cbr-PSCCH-ResultsEUTRA-r16        OCTET STRING       </w:t>
      </w:r>
      <w:r w:rsidRPr="001B6B8E">
        <w:rPr>
          <w:u w:val="single"/>
        </w:rPr>
        <w:t>OPTIONAL</w:t>
      </w:r>
    </w:p>
    <w:p w14:paraId="1EFD473E" w14:textId="77777777" w:rsidR="00AB1345" w:rsidRDefault="00AB1345">
      <w:pPr>
        <w:pStyle w:val="CommentText"/>
      </w:pPr>
      <w:r>
        <w:rPr>
          <w:b/>
        </w:rPr>
        <w:t>[Comments]</w:t>
      </w:r>
      <w:r>
        <w:t xml:space="preserve">: </w:t>
      </w:r>
    </w:p>
    <w:p w14:paraId="2B8B2E18" w14:textId="16F06271" w:rsidR="00AB1345" w:rsidRPr="002717B0" w:rsidRDefault="00AB1345">
      <w:pPr>
        <w:pStyle w:val="CommentText"/>
      </w:pPr>
    </w:p>
  </w:comment>
  <w:comment w:id="7443" w:author="" w:date="2020-04-10T15:09:00Z" w:initials="S">
    <w:p w14:paraId="70D317C7" w14:textId="3D85EFED" w:rsidR="00AB1345" w:rsidRDefault="00AB1345" w:rsidP="0069343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8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441D02" w14:textId="77777777" w:rsidR="00AB1345" w:rsidRDefault="00AB1345" w:rsidP="00693438">
      <w:pPr>
        <w:pStyle w:val="CommentText"/>
      </w:pPr>
      <w:r>
        <w:rPr>
          <w:b/>
        </w:rPr>
        <w:t>[Description]</w:t>
      </w:r>
      <w:r>
        <w:t xml:space="preserve">: Need to avoid making less essential IE. Remove the new </w:t>
      </w:r>
      <w:proofErr w:type="gramStart"/>
      <w:r>
        <w:t>IE MeasTriggerQuantityLogging, and</w:t>
      </w:r>
      <w:proofErr w:type="gramEnd"/>
      <w:r>
        <w:t xml:space="preserve"> update the existing IE MeasTriggerQuantity with SINR optional.</w:t>
      </w:r>
    </w:p>
    <w:p w14:paraId="6919CF55" w14:textId="77777777" w:rsidR="00AB1345" w:rsidRDefault="00AB1345" w:rsidP="00693438">
      <w:pPr>
        <w:pStyle w:val="CommentText"/>
      </w:pPr>
      <w:r>
        <w:t>If agreeable, need to update the field description for the IE MeasTriggerQuantity and, replace all MeasTriggerQuantityLogging to MeasTriggerQuantity across procedural texts.</w:t>
      </w:r>
    </w:p>
    <w:p w14:paraId="1E33E897" w14:textId="77777777" w:rsidR="00AB1345" w:rsidRDefault="00AB1345" w:rsidP="00693438">
      <w:pPr>
        <w:pStyle w:val="CommentText"/>
      </w:pPr>
      <w:r>
        <w:rPr>
          <w:b/>
        </w:rPr>
        <w:t>[Proposed Change]</w:t>
      </w:r>
      <w:r>
        <w:t xml:space="preserve">: </w:t>
      </w:r>
    </w:p>
    <w:p w14:paraId="486EB43C" w14:textId="77777777" w:rsidR="00AB1345" w:rsidRPr="00F537EB" w:rsidRDefault="00AB1345" w:rsidP="00693438">
      <w:pPr>
        <w:pStyle w:val="PL"/>
      </w:pPr>
      <w:r w:rsidRPr="00F537EB">
        <w:t>MeasTriggerQuantity ::=                     CHOICE {</w:t>
      </w:r>
    </w:p>
    <w:p w14:paraId="5A05314B" w14:textId="77777777" w:rsidR="00AB1345" w:rsidRPr="00F537EB" w:rsidRDefault="00AB1345" w:rsidP="00693438">
      <w:pPr>
        <w:pStyle w:val="PL"/>
      </w:pPr>
      <w:r w:rsidRPr="00F537EB">
        <w:t xml:space="preserve">    rsrp                                        RSRP-Range,</w:t>
      </w:r>
    </w:p>
    <w:p w14:paraId="1440FFBD" w14:textId="77777777" w:rsidR="00AB1345" w:rsidRPr="00F537EB" w:rsidRDefault="00AB1345" w:rsidP="00693438">
      <w:pPr>
        <w:pStyle w:val="PL"/>
      </w:pPr>
      <w:r w:rsidRPr="00F537EB">
        <w:t xml:space="preserve">    rsrq                                        RSRQ-Range,</w:t>
      </w:r>
    </w:p>
    <w:p w14:paraId="1C9FA1F2" w14:textId="77777777" w:rsidR="00AB1345" w:rsidRPr="00F537EB" w:rsidRDefault="00AB1345" w:rsidP="00693438">
      <w:pPr>
        <w:pStyle w:val="PL"/>
      </w:pPr>
      <w:r w:rsidRPr="00F537EB">
        <w:t xml:space="preserve">    sinr                                        SINR-Range</w:t>
      </w:r>
      <w:r>
        <w:tab/>
      </w:r>
      <w:r>
        <w:tab/>
      </w:r>
      <w:r>
        <w:tab/>
      </w:r>
      <w:r>
        <w:tab/>
      </w:r>
      <w:r w:rsidRPr="003A4E0D">
        <w:rPr>
          <w:color w:val="FF0000"/>
        </w:rPr>
        <w:t>OPTIONAL</w:t>
      </w:r>
    </w:p>
    <w:p w14:paraId="331481CE" w14:textId="77777777" w:rsidR="00AB1345" w:rsidRPr="00F537EB" w:rsidRDefault="00AB1345" w:rsidP="00693438">
      <w:pPr>
        <w:pStyle w:val="PL"/>
      </w:pPr>
      <w:r w:rsidRPr="00F537EB">
        <w:t>}</w:t>
      </w:r>
    </w:p>
    <w:p w14:paraId="34C47ADA" w14:textId="77777777" w:rsidR="00AB1345" w:rsidRDefault="00AB1345" w:rsidP="00693438">
      <w:pPr>
        <w:pStyle w:val="CommentText"/>
      </w:pPr>
    </w:p>
    <w:p w14:paraId="37827E7E" w14:textId="77777777" w:rsidR="00AB1345" w:rsidRPr="007C3167" w:rsidRDefault="00AB1345" w:rsidP="00392993">
      <w:pPr>
        <w:rPr>
          <w:lang w:val="en-US"/>
        </w:rPr>
      </w:pPr>
      <w:r w:rsidRPr="007C3167">
        <w:rPr>
          <w:b/>
          <w:lang w:val="en-US"/>
        </w:rPr>
        <w:t xml:space="preserve"> [Comments]</w:t>
      </w:r>
      <w:r w:rsidRPr="007C3167">
        <w:rPr>
          <w:lang w:val="en-US"/>
        </w:rPr>
        <w:t xml:space="preserve">: Rapp1: Agree to the proposal, but 1) not add OPTIONAL for SINR-Range in MeastriggerQuantity (it is a CHOICE alternative) 2) add text in field descr that </w:t>
      </w:r>
      <w:r w:rsidRPr="007C3167">
        <w:rPr>
          <w:rFonts w:ascii="Segoe UI" w:hAnsi="Segoe UI" w:cs="Segoe UI"/>
          <w:color w:val="000000"/>
          <w:lang w:val="en-US"/>
        </w:rPr>
        <w:t xml:space="preserve"> in the field description, we have to state that SINR is applicable only for CONNECTED mode events </w:t>
      </w:r>
    </w:p>
    <w:p w14:paraId="003022BF" w14:textId="38FA2ED6" w:rsidR="00AB1345" w:rsidRDefault="00AB1345" w:rsidP="00693438">
      <w:pPr>
        <w:pStyle w:val="CommentText"/>
      </w:pPr>
    </w:p>
    <w:p w14:paraId="56F29F36" w14:textId="10AB3684" w:rsidR="00AB1345" w:rsidRPr="00693438" w:rsidRDefault="00AB1345">
      <w:pPr>
        <w:pStyle w:val="CommentText"/>
      </w:pPr>
    </w:p>
  </w:comment>
  <w:comment w:id="7469" w:author="ZTE" w:date="2020-05-18T13:39:00Z" w:initials="Cong">
    <w:p w14:paraId="53331B14" w14:textId="2CEDABE1" w:rsidR="00AB1345" w:rsidRDefault="00AB1345" w:rsidP="00E826FA">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O911</w:t>
      </w:r>
      <w:r>
        <w:t xml:space="preserve"> </w:t>
      </w:r>
      <w:r>
        <w:rPr>
          <w:b/>
        </w:rPr>
        <w:t>[Delegate]</w:t>
      </w:r>
      <w:r>
        <w:t>: OPPO (</w:t>
      </w:r>
      <w:r>
        <w:rPr>
          <w:rFonts w:hint="eastAsia"/>
          <w:lang w:eastAsia="zh-CN"/>
        </w:rPr>
        <w:t xml:space="preserve">Lin </w:t>
      </w:r>
      <w:proofErr w:type="gramStart"/>
      <w:r>
        <w:rPr>
          <w:rFonts w:hint="eastAsia"/>
          <w:lang w:eastAsia="zh-CN"/>
        </w:rPr>
        <w:t>Xue</w:t>
      </w:r>
      <w:r>
        <w:t xml:space="preserve">)  </w:t>
      </w:r>
      <w:r>
        <w:rPr>
          <w:b/>
        </w:rPr>
        <w:t>[</w:t>
      </w:r>
      <w:proofErr w:type="gramEnd"/>
      <w:r>
        <w:rPr>
          <w:b/>
        </w:rPr>
        <w:t>WI]</w:t>
      </w:r>
      <w:r>
        <w:t xml:space="preserve">: 2StepRA </w:t>
      </w:r>
      <w:r>
        <w:rPr>
          <w:b/>
        </w:rPr>
        <w:t>[Class]</w:t>
      </w:r>
      <w:r>
        <w:t xml:space="preserve">: 3 </w:t>
      </w:r>
      <w:r>
        <w:rPr>
          <w:b/>
          <w:color w:val="FF0000"/>
        </w:rPr>
        <w:t>[Status]</w:t>
      </w:r>
      <w:r>
        <w:rPr>
          <w:color w:val="FF0000"/>
        </w:rPr>
        <w:t xml:space="preserve">: </w:t>
      </w:r>
      <w:r w:rsidRPr="00B36C96">
        <w:rPr>
          <w:color w:val="FF0000"/>
        </w:rPr>
        <w:t>PropAgree2</w:t>
      </w:r>
      <w:r>
        <w:rPr>
          <w:color w:val="FF0000"/>
        </w:rPr>
        <w:t xml:space="preserve"> </w:t>
      </w:r>
      <w:r>
        <w:rPr>
          <w:b/>
        </w:rPr>
        <w:t>[TDoc]</w:t>
      </w:r>
      <w:r>
        <w:t xml:space="preserve">: None </w:t>
      </w:r>
      <w:r>
        <w:rPr>
          <w:b/>
          <w:color w:val="FF0000"/>
        </w:rPr>
        <w:t>[Proposed Conclusion]</w:t>
      </w:r>
      <w:r>
        <w:rPr>
          <w:color w:val="FF0000"/>
        </w:rPr>
        <w:t xml:space="preserve">: </w:t>
      </w:r>
    </w:p>
    <w:p w14:paraId="6AA2AF98" w14:textId="77777777" w:rsidR="00AB1345" w:rsidRPr="00024ADF" w:rsidRDefault="00AB1345" w:rsidP="00E826FA">
      <w:pPr>
        <w:spacing w:line="276" w:lineRule="auto"/>
        <w:rPr>
          <w:rFonts w:eastAsia="DengXian"/>
          <w:lang w:val="en-US"/>
        </w:rPr>
      </w:pPr>
      <w:r w:rsidRPr="00024ADF">
        <w:rPr>
          <w:b/>
          <w:lang w:val="en-US"/>
        </w:rPr>
        <w:t>[Description]</w:t>
      </w:r>
      <w:r w:rsidRPr="00024ADF">
        <w:rPr>
          <w:lang w:val="en-US"/>
        </w:rPr>
        <w:t xml:space="preserve">: </w:t>
      </w:r>
      <w:r>
        <w:rPr>
          <w:rFonts w:eastAsia="DengXian"/>
          <w:lang w:val="en-US"/>
        </w:rPr>
        <w:t>A</w:t>
      </w:r>
      <w:r w:rsidRPr="00024ADF">
        <w:rPr>
          <w:rFonts w:eastAsiaTheme="minorEastAsia"/>
          <w:lang w:val="en-US"/>
        </w:rPr>
        <w:t>ccording to RAN1 CR, msgA-PUSCH-config can be absent for non-initial UL BWP and the corresponding parameters provided on initial UL BWP can be reused. However, RAN2 has agreed to specify that msgA PRACH and payload should be either absent or present at the same time and the structure has been changed correspondingly. As a result, msgA-PUSCH-config will always be present once 2-step RA is configured and the behaviour defined in RAN1 spec will never happen. Misalignment between specs.</w:t>
      </w:r>
    </w:p>
    <w:p w14:paraId="7E37588B" w14:textId="77777777" w:rsidR="00AB1345" w:rsidRPr="00024ADF" w:rsidRDefault="00AB1345" w:rsidP="00E826FA">
      <w:pPr>
        <w:ind w:firstLine="420"/>
        <w:rPr>
          <w:rFonts w:eastAsiaTheme="minorEastAsia"/>
          <w:lang w:val="en-US"/>
        </w:rPr>
      </w:pPr>
      <w:r w:rsidRPr="00024ADF">
        <w:rPr>
          <w:rFonts w:eastAsiaTheme="minorEastAsia"/>
          <w:lang w:val="en-US"/>
        </w:rPr>
        <w:t>38.213 CR</w:t>
      </w:r>
    </w:p>
    <w:p w14:paraId="2C4CD624" w14:textId="77777777" w:rsidR="00AB1345" w:rsidRPr="00024ADF" w:rsidRDefault="00AB1345" w:rsidP="00E826FA">
      <w:pPr>
        <w:rPr>
          <w:rFonts w:eastAsiaTheme="minorEastAsia"/>
          <w:highlight w:val="yellow"/>
          <w:lang w:val="en-US"/>
        </w:rPr>
      </w:pPr>
      <w:r w:rsidRPr="00024ADF">
        <w:rPr>
          <w:rFonts w:eastAsiaTheme="minorEastAsia"/>
          <w:lang w:val="en-US"/>
        </w:rPr>
        <w:tab/>
        <w:t>A UE determines time resources and frequency resources for PUSCH occasions in an active UL BWP from</w:t>
      </w:r>
      <w:r w:rsidRPr="00024ADF">
        <w:rPr>
          <w:rFonts w:eastAsiaTheme="minorEastAsia"/>
          <w:i/>
          <w:lang w:val="en-US"/>
        </w:rPr>
        <w:t xml:space="preserve"> msgA-PUSCH-config</w:t>
      </w:r>
      <w:r w:rsidRPr="00024ADF">
        <w:rPr>
          <w:rFonts w:eastAsiaTheme="minorEastAsia"/>
          <w:lang w:val="en-US"/>
        </w:rPr>
        <w:t xml:space="preserve"> for the active UL BWP. </w:t>
      </w:r>
      <w:r w:rsidRPr="00024ADF">
        <w:rPr>
          <w:rFonts w:eastAsiaTheme="minorEastAsia"/>
          <w:highlight w:val="yellow"/>
          <w:lang w:val="en-US"/>
        </w:rPr>
        <w:t xml:space="preserve">If the active UL BWP is not the initial UL BWP and </w:t>
      </w:r>
      <w:r w:rsidRPr="00024ADF">
        <w:rPr>
          <w:rFonts w:eastAsiaTheme="minorEastAsia"/>
          <w:i/>
          <w:highlight w:val="yellow"/>
          <w:lang w:val="en-US"/>
        </w:rPr>
        <w:t>msgA-PUSCH-config</w:t>
      </w:r>
      <w:r w:rsidRPr="00024ADF">
        <w:rPr>
          <w:rFonts w:eastAsiaTheme="minorEastAsia"/>
          <w:highlight w:val="yellow"/>
          <w:lang w:val="en-US"/>
        </w:rPr>
        <w:t xml:space="preserve"> is not provided for the active UL BWP, the UE uses the </w:t>
      </w:r>
      <w:r w:rsidRPr="00024ADF">
        <w:rPr>
          <w:rFonts w:eastAsiaTheme="minorEastAsia"/>
          <w:i/>
          <w:highlight w:val="yellow"/>
          <w:lang w:val="en-US"/>
        </w:rPr>
        <w:t>msgA-PUSCH-config</w:t>
      </w:r>
      <w:r w:rsidRPr="00024ADF">
        <w:rPr>
          <w:rFonts w:eastAsiaTheme="minorEastAsia"/>
          <w:highlight w:val="yellow"/>
          <w:lang w:val="en-US"/>
        </w:rPr>
        <w:t xml:space="preserve"> provided for the initial UL BWP.</w:t>
      </w:r>
    </w:p>
    <w:p w14:paraId="1ABFF07B" w14:textId="77777777" w:rsidR="00AB1345" w:rsidRPr="00024ADF" w:rsidRDefault="00AB1345" w:rsidP="00E826FA">
      <w:pPr>
        <w:rPr>
          <w:rFonts w:eastAsiaTheme="minorEastAsia"/>
          <w:lang w:val="en-US"/>
        </w:rPr>
      </w:pPr>
      <w:r w:rsidRPr="00024ADF">
        <w:rPr>
          <w:rFonts w:eastAsiaTheme="minorEastAsia"/>
          <w:sz w:val="28"/>
          <w:szCs w:val="28"/>
          <w:lang w:val="en-US"/>
        </w:rPr>
        <w:tab/>
      </w:r>
      <w:r w:rsidRPr="00024ADF">
        <w:rPr>
          <w:rFonts w:eastAsiaTheme="minorEastAsia"/>
          <w:lang w:val="en-US"/>
        </w:rPr>
        <w:t>38.331 CR</w:t>
      </w:r>
    </w:p>
    <w:p w14:paraId="50796A83" w14:textId="77777777" w:rsidR="00AB1345" w:rsidRPr="00024ADF" w:rsidRDefault="00AB1345"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lang w:val="en-US"/>
        </w:rPr>
      </w:pPr>
      <w:r w:rsidRPr="00024ADF">
        <w:rPr>
          <w:sz w:val="16"/>
          <w:lang w:val="en-US"/>
        </w:rPr>
        <w:t>MsgA-ConfigCommon-r</w:t>
      </w:r>
      <w:proofErr w:type="gramStart"/>
      <w:r w:rsidRPr="00024ADF">
        <w:rPr>
          <w:sz w:val="16"/>
          <w:lang w:val="en-US"/>
        </w:rPr>
        <w:t>16 ::=</w:t>
      </w:r>
      <w:proofErr w:type="gramEnd"/>
      <w:r w:rsidRPr="00024ADF">
        <w:rPr>
          <w:sz w:val="16"/>
          <w:lang w:val="en-US"/>
        </w:rPr>
        <w:t xml:space="preserve">                      SEQUENCE {</w:t>
      </w:r>
    </w:p>
    <w:p w14:paraId="5CF7F689" w14:textId="77777777" w:rsidR="00AB1345" w:rsidRPr="00024ADF" w:rsidRDefault="00AB1345"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lang w:val="en-US"/>
        </w:rPr>
      </w:pPr>
      <w:r w:rsidRPr="00024ADF">
        <w:rPr>
          <w:sz w:val="16"/>
          <w:lang w:val="en-US"/>
        </w:rPr>
        <w:t xml:space="preserve">    rach-ConfigCommonTwoStepRA-r16      RACH-ConfigCommonTwoStepRA-r16,</w:t>
      </w:r>
    </w:p>
    <w:p w14:paraId="2FB9C288" w14:textId="77777777" w:rsidR="00AB1345" w:rsidRPr="00024ADF" w:rsidRDefault="00AB1345"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lang w:val="en-US"/>
        </w:rPr>
      </w:pPr>
      <w:r w:rsidRPr="00024ADF">
        <w:rPr>
          <w:sz w:val="16"/>
          <w:lang w:val="en-US"/>
        </w:rPr>
        <w:t xml:space="preserve">    msgA-PUSCH-Config-r16               MsgA-PUSCH-Config-r16</w:t>
      </w:r>
    </w:p>
    <w:p w14:paraId="0468B04E" w14:textId="77777777" w:rsidR="00AB1345" w:rsidRDefault="00AB1345" w:rsidP="00E826FA">
      <w:pPr>
        <w:pStyle w:val="CommentText"/>
      </w:pPr>
      <w:r>
        <w:rPr>
          <w:rFonts w:eastAsia="Times New Roman"/>
          <w:sz w:val="16"/>
          <w:lang w:eastAsia="en-GB"/>
        </w:rPr>
        <w:t>}</w:t>
      </w:r>
    </w:p>
    <w:p w14:paraId="3F404C18" w14:textId="77777777" w:rsidR="00AB1345" w:rsidRDefault="00AB1345" w:rsidP="00E826FA">
      <w:pPr>
        <w:pStyle w:val="CommentText"/>
        <w:rPr>
          <w:lang w:eastAsia="zh-CN"/>
        </w:rPr>
      </w:pPr>
      <w:r>
        <w:rPr>
          <w:b/>
        </w:rPr>
        <w:t>[Proposed Change]</w:t>
      </w:r>
      <w:r>
        <w:t xml:space="preserve">: </w:t>
      </w:r>
    </w:p>
    <w:p w14:paraId="20B4118F" w14:textId="77777777" w:rsidR="00AB1345" w:rsidRPr="00024ADF" w:rsidRDefault="00AB1345"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MsgA-ConfigCommon-r</w:t>
      </w:r>
      <w:proofErr w:type="gramStart"/>
      <w:r w:rsidRPr="00024ADF">
        <w:rPr>
          <w:rFonts w:ascii="Courier New" w:hAnsi="Courier New"/>
          <w:sz w:val="16"/>
          <w:lang w:val="en-US"/>
        </w:rPr>
        <w:t>16 ::=</w:t>
      </w:r>
      <w:proofErr w:type="gramEnd"/>
      <w:r w:rsidRPr="00024ADF">
        <w:rPr>
          <w:rFonts w:ascii="Courier New" w:hAnsi="Courier New"/>
          <w:sz w:val="16"/>
          <w:lang w:val="en-US"/>
        </w:rPr>
        <w:t xml:space="preserve">                      SEQUENCE {</w:t>
      </w:r>
    </w:p>
    <w:p w14:paraId="37125073" w14:textId="77777777" w:rsidR="00AB1345" w:rsidRPr="00024ADF" w:rsidRDefault="00AB1345"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rach-ConfigCommonTwoStepRA-r16      RACH-ConfigCommonTwoStepRA-r16,</w:t>
      </w:r>
    </w:p>
    <w:p w14:paraId="54A519C7" w14:textId="77777777" w:rsidR="00AB1345" w:rsidRPr="00024ADF" w:rsidRDefault="00AB1345"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PUSCH-Config-r16               MsgA-PUSCH-Config-r16—</w:t>
      </w:r>
      <w:proofErr w:type="gramStart"/>
      <w:r w:rsidRPr="00024ADF">
        <w:rPr>
          <w:rFonts w:ascii="Courier New" w:hAnsi="Courier New"/>
          <w:sz w:val="16"/>
          <w:lang w:val="en-US"/>
        </w:rPr>
        <w:t>OPTIOANL,--</w:t>
      </w:r>
      <w:proofErr w:type="gramEnd"/>
      <w:r w:rsidRPr="00024ADF">
        <w:rPr>
          <w:rFonts w:ascii="Courier New" w:hAnsi="Courier New"/>
          <w:sz w:val="16"/>
          <w:lang w:val="en-US"/>
        </w:rPr>
        <w:t>Cond initialBWPConfig</w:t>
      </w:r>
    </w:p>
    <w:p w14:paraId="5CDAC481" w14:textId="77777777" w:rsidR="00AB1345" w:rsidRPr="00024ADF" w:rsidRDefault="00AB1345"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w:t>
      </w:r>
    </w:p>
    <w:p w14:paraId="4FB16134" w14:textId="77777777" w:rsidR="00AB1345" w:rsidRPr="00024ADF" w:rsidRDefault="00AB1345" w:rsidP="00E826FA">
      <w:pPr>
        <w:keepNext/>
        <w:keepLines/>
        <w:spacing w:after="0"/>
        <w:rPr>
          <w:rFonts w:ascii="Arial" w:eastAsia="DengXian" w:hAnsi="Arial"/>
          <w:sz w:val="18"/>
          <w:szCs w:val="22"/>
          <w:lang w:val="en-US"/>
        </w:rPr>
      </w:pPr>
    </w:p>
    <w:p w14:paraId="62EAE7A6" w14:textId="77777777" w:rsidR="00AB1345" w:rsidRPr="00024ADF" w:rsidRDefault="00AB1345" w:rsidP="00E826FA">
      <w:pPr>
        <w:keepNext/>
        <w:keepLines/>
        <w:spacing w:after="0"/>
        <w:rPr>
          <w:rFonts w:ascii="Arial" w:hAnsi="Arial"/>
          <w:b/>
          <w:i/>
          <w:sz w:val="18"/>
          <w:szCs w:val="22"/>
          <w:lang w:val="en-US" w:eastAsia="ja-JP"/>
        </w:rPr>
      </w:pPr>
      <w:r w:rsidRPr="00024ADF">
        <w:rPr>
          <w:rFonts w:ascii="Arial" w:hAnsi="Arial"/>
          <w:b/>
          <w:i/>
          <w:sz w:val="18"/>
          <w:szCs w:val="22"/>
          <w:lang w:val="en-US" w:eastAsia="ja-JP"/>
        </w:rPr>
        <w:t>msgA-PUSCH-Config</w:t>
      </w:r>
    </w:p>
    <w:p w14:paraId="68C5AA63" w14:textId="77777777" w:rsidR="00AB1345" w:rsidRPr="00024ADF" w:rsidRDefault="00AB1345" w:rsidP="00E826FA">
      <w:pPr>
        <w:keepNext/>
        <w:keepLines/>
        <w:spacing w:after="0"/>
        <w:rPr>
          <w:rFonts w:ascii="Arial" w:hAnsi="Arial"/>
          <w:sz w:val="18"/>
          <w:szCs w:val="22"/>
          <w:lang w:val="en-US" w:eastAsia="ja-JP"/>
        </w:rPr>
      </w:pPr>
      <w:r w:rsidRPr="00024ADF">
        <w:rPr>
          <w:rFonts w:ascii="Arial" w:hAnsi="Arial"/>
          <w:sz w:val="18"/>
          <w:szCs w:val="22"/>
          <w:lang w:val="en-US" w:eastAsia="ja-JP"/>
        </w:rPr>
        <w:t>Configuration of cell-specific MsgA PUSCH parameters which the UE uses for contention-based MsgA PUSCH transmission of this BWP. If the field is not configured for the selected UL BWP, the UE shall use the MsgA PUSCH configuration of initial UL BWP.</w:t>
      </w:r>
    </w:p>
    <w:p w14:paraId="02268511" w14:textId="77777777" w:rsidR="00AB1345" w:rsidRPr="00024ADF" w:rsidRDefault="00AB1345" w:rsidP="00E826FA">
      <w:pPr>
        <w:pStyle w:val="CommentText"/>
        <w:rPr>
          <w:lang w:val="en-US" w:eastAsia="zh-CN"/>
        </w:rPr>
      </w:pPr>
    </w:p>
    <w:p w14:paraId="1ACB7C46" w14:textId="77777777" w:rsidR="00AB1345" w:rsidRDefault="00AB1345" w:rsidP="00E826FA">
      <w:pPr>
        <w:pStyle w:val="CommentText"/>
      </w:pPr>
      <w:r>
        <w:rPr>
          <w:b/>
        </w:rPr>
        <w:t>[Comments]</w:t>
      </w:r>
      <w:r>
        <w:t xml:space="preserve">: </w:t>
      </w:r>
    </w:p>
    <w:p w14:paraId="0B6B4B86" w14:textId="77777777" w:rsidR="00AB1345" w:rsidRPr="000A3DB3" w:rsidRDefault="00AB1345" w:rsidP="00E826FA">
      <w:pPr>
        <w:pStyle w:val="CommentText"/>
      </w:pPr>
    </w:p>
  </w:comment>
  <w:comment w:id="7495" w:author="Local Document" w:date="2020-05-21T10:28:00Z" w:initials="S">
    <w:p w14:paraId="632A404D" w14:textId="1B94474A" w:rsidR="00AB1345" w:rsidRDefault="00AB1345" w:rsidP="004B116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505 </w:t>
      </w:r>
      <w:r>
        <w:rPr>
          <w:b/>
        </w:rPr>
        <w:t>[Delegate]</w:t>
      </w:r>
      <w:r>
        <w:t>: Samsung (</w:t>
      </w:r>
      <w:proofErr w:type="gramStart"/>
      <w:r>
        <w:t xml:space="preserve">Anil)  </w:t>
      </w:r>
      <w:r>
        <w:rPr>
          <w:b/>
        </w:rPr>
        <w:t>[</w:t>
      </w:r>
      <w:proofErr w:type="gramEnd"/>
      <w:r>
        <w:rPr>
          <w:b/>
        </w:rPr>
        <w:t>WI]</w:t>
      </w:r>
      <w:r>
        <w:t xml:space="preserve">: 2StepRA </w:t>
      </w:r>
      <w:r>
        <w:rPr>
          <w:b/>
        </w:rPr>
        <w:t>[Class]</w:t>
      </w:r>
      <w:r>
        <w:t xml:space="preserve">: 3 </w:t>
      </w:r>
      <w:r>
        <w:rPr>
          <w:b/>
          <w:color w:val="FF0000"/>
        </w:rPr>
        <w:t>[Status]</w:t>
      </w:r>
      <w:r>
        <w:rPr>
          <w:color w:val="FF0000"/>
        </w:rPr>
        <w:t xml:space="preserve">: </w:t>
      </w:r>
      <w:r w:rsidRPr="00A97307">
        <w:rPr>
          <w:color w:val="FF0000"/>
        </w:rPr>
        <w:t>ConcAgree WI-CR</w:t>
      </w:r>
      <w:r>
        <w:rPr>
          <w:color w:val="FF0000"/>
        </w:rPr>
        <w:t xml:space="preserve"> </w:t>
      </w:r>
      <w:r>
        <w:rPr>
          <w:b/>
        </w:rPr>
        <w:t>[TDoc]</w:t>
      </w:r>
      <w:r>
        <w:t xml:space="preserve">: None </w:t>
      </w:r>
      <w:r>
        <w:rPr>
          <w:b/>
          <w:color w:val="FF0000"/>
        </w:rPr>
        <w:t>[Proposed Conclusion]</w:t>
      </w:r>
      <w:r>
        <w:rPr>
          <w:color w:val="FF0000"/>
        </w:rPr>
        <w:t>: IEs merged, see WI-CR Disc</w:t>
      </w:r>
    </w:p>
    <w:p w14:paraId="66F1A828" w14:textId="77777777" w:rsidR="00AB1345" w:rsidRPr="00024ADF" w:rsidRDefault="00AB1345" w:rsidP="004B1162">
      <w:pPr>
        <w:rPr>
          <w:lang w:val="en-US"/>
        </w:rPr>
      </w:pPr>
      <w:r w:rsidRPr="00024ADF">
        <w:rPr>
          <w:b/>
          <w:lang w:val="en-US"/>
        </w:rPr>
        <w:t>[Description]</w:t>
      </w:r>
      <w:r w:rsidRPr="00024ADF">
        <w:rPr>
          <w:lang w:val="en-US"/>
        </w:rPr>
        <w:t>:</w:t>
      </w:r>
    </w:p>
    <w:p w14:paraId="5FCCECBB" w14:textId="77777777" w:rsidR="00AB1345" w:rsidRPr="00024ADF" w:rsidRDefault="00AB1345" w:rsidP="004B1162">
      <w:pPr>
        <w:rPr>
          <w:szCs w:val="22"/>
          <w:lang w:val="en-US"/>
        </w:rPr>
      </w:pPr>
      <w:r>
        <w:rPr>
          <w:lang w:val="en-US"/>
        </w:rPr>
        <w:t xml:space="preserve">Comment # 1: The field </w:t>
      </w:r>
      <w:r w:rsidRPr="00F05664">
        <w:rPr>
          <w:lang w:val="en-US"/>
        </w:rPr>
        <w:t>msgA-PUSCH-</w:t>
      </w:r>
      <w:r>
        <w:rPr>
          <w:lang w:val="en-US"/>
        </w:rPr>
        <w:t xml:space="preserve">ResourceGroupB-r16 is mandatory present if group B is configured. </w:t>
      </w:r>
      <w:proofErr w:type="gramStart"/>
      <w:r w:rsidRPr="00024ADF">
        <w:rPr>
          <w:szCs w:val="22"/>
          <w:lang w:val="en-US"/>
        </w:rPr>
        <w:t>So</w:t>
      </w:r>
      <w:proofErr w:type="gramEnd"/>
      <w:r w:rsidRPr="00024ADF">
        <w:rPr>
          <w:szCs w:val="22"/>
          <w:lang w:val="en-US"/>
        </w:rPr>
        <w:t xml:space="preserve"> the following field description "</w:t>
      </w:r>
      <w:r w:rsidRPr="00024ADF">
        <w:rPr>
          <w:szCs w:val="22"/>
          <w:highlight w:val="cyan"/>
          <w:lang w:val="en-US"/>
        </w:rPr>
        <w:t xml:space="preserve"> If field is not configured for the selected UL BWP, the UE shall use the MsgA PUSCH configuration for group B when performing MsgA transmission using group B.</w:t>
      </w:r>
      <w:r w:rsidRPr="00024ADF">
        <w:rPr>
          <w:rFonts w:hint="eastAsia"/>
          <w:szCs w:val="22"/>
          <w:lang w:val="en-US"/>
        </w:rPr>
        <w:t xml:space="preserve">" </w:t>
      </w:r>
      <w:r w:rsidRPr="00024ADF">
        <w:rPr>
          <w:szCs w:val="22"/>
          <w:lang w:val="en-US"/>
        </w:rPr>
        <w:t>is incorrect.</w:t>
      </w:r>
    </w:p>
    <w:p w14:paraId="53A2B8D8" w14:textId="77777777" w:rsidR="00AB1345" w:rsidRDefault="00AB1345" w:rsidP="004B1162">
      <w:pPr>
        <w:pStyle w:val="CommentText"/>
      </w:pPr>
      <w:r>
        <w:rPr>
          <w:szCs w:val="22"/>
        </w:rPr>
        <w:t xml:space="preserve">Comment #2: If </w:t>
      </w:r>
      <w:r w:rsidRPr="004E5060">
        <w:rPr>
          <w:lang w:val="en-US"/>
        </w:rPr>
        <w:t>msgA-PUSCH-ResourceGroupA-r16</w:t>
      </w:r>
      <w:r>
        <w:rPr>
          <w:lang w:val="en-US"/>
        </w:rPr>
        <w:t xml:space="preserve"> is not configrued in non intial BWP, UE uses the corresponding configuration from initial BWP. It is not clear why the same is not allowed for </w:t>
      </w:r>
      <w:r w:rsidRPr="00F05664">
        <w:rPr>
          <w:lang w:val="en-US"/>
        </w:rPr>
        <w:t>msgA-PUSCH-</w:t>
      </w:r>
      <w:r>
        <w:rPr>
          <w:lang w:val="en-US"/>
        </w:rPr>
        <w:t>ResourceGroupB-r16.</w:t>
      </w:r>
    </w:p>
    <w:p w14:paraId="249A1A6D" w14:textId="77777777" w:rsidR="00AB1345" w:rsidRDefault="00AB1345" w:rsidP="004B1162">
      <w:pPr>
        <w:pStyle w:val="CommentText"/>
      </w:pPr>
      <w:r>
        <w:rPr>
          <w:b/>
        </w:rPr>
        <w:t>[Proposed Change]</w:t>
      </w:r>
      <w:r>
        <w:t>:</w:t>
      </w:r>
    </w:p>
    <w:p w14:paraId="46F486E9" w14:textId="77777777" w:rsidR="00AB1345" w:rsidRDefault="00AB1345" w:rsidP="004B1162">
      <w:pPr>
        <w:pStyle w:val="CommentText"/>
      </w:pPr>
      <w:r>
        <w:t>If comment #2 is not agree, change as follows:</w:t>
      </w:r>
    </w:p>
    <w:p w14:paraId="2DE88524" w14:textId="77777777" w:rsidR="00AB1345" w:rsidRPr="00F84590" w:rsidRDefault="00AB1345" w:rsidP="004B1162">
      <w:pPr>
        <w:pStyle w:val="CommentText"/>
        <w:numPr>
          <w:ilvl w:val="0"/>
          <w:numId w:val="25"/>
        </w:numPr>
      </w:pPr>
      <w:r>
        <w:t>Delete text '</w:t>
      </w:r>
      <w:r w:rsidRPr="00F84590">
        <w:rPr>
          <w:szCs w:val="22"/>
        </w:rPr>
        <w:t xml:space="preserve"> </w:t>
      </w:r>
      <w:r w:rsidRPr="00F537EB">
        <w:rPr>
          <w:szCs w:val="22"/>
        </w:rPr>
        <w:t xml:space="preserve">If field is not configured for the selected UL BWP, the UE shall use the MsgA PUSCH configuration </w:t>
      </w:r>
      <w:r>
        <w:rPr>
          <w:szCs w:val="22"/>
        </w:rPr>
        <w:t>for group B when performing MsgA transmission using group B' from the description.</w:t>
      </w:r>
    </w:p>
    <w:p w14:paraId="4C489084" w14:textId="77777777" w:rsidR="00AB1345" w:rsidRDefault="00AB1345" w:rsidP="004B1162">
      <w:pPr>
        <w:pStyle w:val="CommentText"/>
        <w:rPr>
          <w:szCs w:val="22"/>
        </w:rPr>
      </w:pPr>
      <w:r>
        <w:rPr>
          <w:szCs w:val="22"/>
        </w:rPr>
        <w:t>If comment #2 is agreed, change as follows:</w:t>
      </w:r>
    </w:p>
    <w:p w14:paraId="16DCFB03" w14:textId="77777777" w:rsidR="00AB1345" w:rsidRDefault="00AB1345" w:rsidP="004B1162">
      <w:pPr>
        <w:pStyle w:val="CommentText"/>
        <w:numPr>
          <w:ilvl w:val="0"/>
          <w:numId w:val="25"/>
        </w:numPr>
      </w:pPr>
      <w:r>
        <w:rPr>
          <w:szCs w:val="22"/>
        </w:rPr>
        <w:t>Change definition as follows: "</w:t>
      </w:r>
      <w:r w:rsidRPr="00F84590">
        <w:t>MsgA PUSCH resources that the UE shall use when performing MsgA transmission using preambles group B. If group B is configured for the selected UL BWP and this field is not configured for the selected UL BWP, the UE shall use the MsgA PUSCH configuration for group B when performing MsgA transmission using group B of initial UL BWP</w:t>
      </w:r>
      <w:r>
        <w:t>"</w:t>
      </w:r>
    </w:p>
    <w:p w14:paraId="36965A83" w14:textId="77777777" w:rsidR="00AB1345" w:rsidRDefault="00AB1345" w:rsidP="004B1162">
      <w:pPr>
        <w:pStyle w:val="CommentText"/>
        <w:numPr>
          <w:ilvl w:val="0"/>
          <w:numId w:val="25"/>
        </w:numPr>
      </w:pPr>
      <w:r>
        <w:t>Change condition from GroupBConfigrued to InitialBWPConfig</w:t>
      </w:r>
    </w:p>
    <w:p w14:paraId="31EFB332" w14:textId="25A918D4" w:rsidR="00AB1345" w:rsidRDefault="00AB1345" w:rsidP="004B1162">
      <w:pPr>
        <w:pStyle w:val="CommentText"/>
      </w:pPr>
    </w:p>
    <w:p w14:paraId="60CC0490" w14:textId="19D246E4" w:rsidR="00AB1345" w:rsidRDefault="00AB1345">
      <w:pPr>
        <w:pStyle w:val="CommentText"/>
      </w:pPr>
      <w:r>
        <w:rPr>
          <w:b/>
        </w:rPr>
        <w:t>[Comments]</w:t>
      </w:r>
      <w:r>
        <w:t>: Rapp3: Better discussed in WI session, changed class 2-&gt;3.</w:t>
      </w:r>
    </w:p>
    <w:p w14:paraId="1C163ED0" w14:textId="2FF839BE" w:rsidR="00AB1345" w:rsidRPr="004B1162" w:rsidRDefault="00AB1345">
      <w:pPr>
        <w:pStyle w:val="CommentText"/>
      </w:pPr>
    </w:p>
  </w:comment>
  <w:comment w:id="7499" w:author="R2-2004140" w:date="2020-04-07T17:12:00Z" w:initials="Z">
    <w:p w14:paraId="1A46FFF2" w14:textId="3EE97829" w:rsidR="00AB1345" w:rsidRDefault="00AB1345">
      <w:pPr>
        <w:pStyle w:val="CommentText"/>
      </w:pPr>
      <w:r>
        <w:rPr>
          <w:rStyle w:val="CommentReference"/>
        </w:rPr>
        <w:annotationRef/>
      </w:r>
      <w:r>
        <w:rPr>
          <w:b/>
        </w:rPr>
        <w:t>[RIL]</w:t>
      </w:r>
      <w:r>
        <w:t xml:space="preserve">: Z000 </w:t>
      </w:r>
      <w:r>
        <w:rPr>
          <w:b/>
        </w:rPr>
        <w:t>[Delegate]</w:t>
      </w:r>
      <w:r>
        <w:t>: Z(</w:t>
      </w:r>
      <w:proofErr w:type="gramStart"/>
      <w:r>
        <w:t xml:space="preserve">EV)  </w:t>
      </w:r>
      <w:r>
        <w:rPr>
          <w:b/>
        </w:rPr>
        <w:t>[</w:t>
      </w:r>
      <w:proofErr w:type="gramEnd"/>
      <w:r>
        <w:rPr>
          <w:b/>
        </w:rPr>
        <w:t>WI]</w:t>
      </w:r>
      <w:r>
        <w:t>:</w:t>
      </w:r>
      <w:r w:rsidRPr="00D5586B">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5E6020E" w14:textId="3B99AABD" w:rsidR="00AB1345" w:rsidRDefault="00AB1345">
      <w:pPr>
        <w:pStyle w:val="CommentText"/>
      </w:pPr>
      <w:r>
        <w:rPr>
          <w:b/>
        </w:rPr>
        <w:t>[Description]</w:t>
      </w:r>
      <w:r>
        <w:t xml:space="preserve">: </w:t>
      </w:r>
      <w:r w:rsidRPr="00F537EB">
        <w:t>msgA-PUSCH-ResourceList</w:t>
      </w:r>
      <w:r>
        <w:t xml:space="preserve"> is a list but it is only two separate configurations and the second configuration is only applicable when group B is configured. So, we wonder if we need a list for this. Instead, we could configure msgA-PUSCH-ResourceGroupA and msgA-PUSCH-ResourceGroupB (the latter being conditional on group B being present). </w:t>
      </w:r>
    </w:p>
    <w:p w14:paraId="2AD983B0" w14:textId="77777777" w:rsidR="00AB1345" w:rsidRDefault="00AB1345">
      <w:pPr>
        <w:pStyle w:val="CommentText"/>
      </w:pPr>
      <w:r>
        <w:rPr>
          <w:b/>
        </w:rPr>
        <w:t>[Proposed Change]</w:t>
      </w:r>
      <w:r>
        <w:t xml:space="preserve">: Replace </w:t>
      </w:r>
    </w:p>
    <w:p w14:paraId="3E5182A7" w14:textId="77777777" w:rsidR="00AB1345" w:rsidRDefault="00AB1345">
      <w:pPr>
        <w:pStyle w:val="CommentText"/>
      </w:pPr>
      <w:r w:rsidRPr="00F537EB">
        <w:t xml:space="preserve">msgA-PUSCH-ResourceList-r16                    SEQUENCE </w:t>
      </w:r>
      <w:r>
        <w:rPr>
          <w:rStyle w:val="CommentReference"/>
        </w:rPr>
        <w:annotationRef/>
      </w:r>
      <w:r w:rsidRPr="00F537EB">
        <w:t>(</w:t>
      </w:r>
      <w:proofErr w:type="gramStart"/>
      <w:r w:rsidRPr="00F537EB">
        <w:t>SIZE(</w:t>
      </w:r>
      <w:proofErr w:type="gramEnd"/>
      <w:r w:rsidRPr="00F537EB">
        <w:t>1..2)) OF MsgA-PUSCH-Resource-r16              OPTIONAL, -- Cond InitialBWPConfig</w:t>
      </w:r>
      <w:r>
        <w:t xml:space="preserve"> </w:t>
      </w:r>
    </w:p>
    <w:p w14:paraId="7852AA31" w14:textId="759DB5B9" w:rsidR="00AB1345" w:rsidRDefault="00AB1345">
      <w:pPr>
        <w:pStyle w:val="CommentText"/>
      </w:pPr>
      <w:r>
        <w:t>with</w:t>
      </w:r>
    </w:p>
    <w:p w14:paraId="63E4932B" w14:textId="5E5720B4" w:rsidR="00AB1345" w:rsidRDefault="00AB1345">
      <w:pPr>
        <w:pStyle w:val="CommentText"/>
      </w:pPr>
      <w:r w:rsidRPr="00F537EB">
        <w:t>msgA-PUSCH-Resource</w:t>
      </w:r>
      <w:r>
        <w:t>GroupA</w:t>
      </w:r>
      <w:r w:rsidRPr="00F537EB">
        <w:t>-r16                    MsgA-PUSCH-Resource-r16              OPTIONAL, -- Cond InitialBWPConfig</w:t>
      </w:r>
    </w:p>
    <w:p w14:paraId="410647B3" w14:textId="781ECCBB" w:rsidR="00AB1345" w:rsidRDefault="00AB1345" w:rsidP="00D5586B">
      <w:pPr>
        <w:pStyle w:val="CommentText"/>
      </w:pPr>
      <w:r w:rsidRPr="00F537EB">
        <w:t>msgA-PUSCH-Resource</w:t>
      </w:r>
      <w:r>
        <w:t>GroupB</w:t>
      </w:r>
      <w:r w:rsidRPr="00F537EB">
        <w:t xml:space="preserve">-r16                    MsgA-PUSCH-Resource-r16              OPTIONAL, </w:t>
      </w:r>
    </w:p>
    <w:p w14:paraId="722486A4" w14:textId="67FF18C5" w:rsidR="00AB1345" w:rsidRDefault="00AB1345">
      <w:pPr>
        <w:pStyle w:val="CommentText"/>
      </w:pPr>
      <w:r>
        <w:rPr>
          <w:b/>
        </w:rPr>
        <w:t>[Comments]</w:t>
      </w:r>
      <w:r>
        <w:t xml:space="preserve">: Rapp1: Will be discussed in </w:t>
      </w:r>
      <w:r w:rsidRPr="003801C3">
        <w:t>[AT109bis-e][</w:t>
      </w:r>
      <w:proofErr w:type="gramStart"/>
      <w:r w:rsidRPr="003801C3">
        <w:t>507][</w:t>
      </w:r>
      <w:proofErr w:type="gramEnd"/>
      <w:r w:rsidRPr="003801C3">
        <w:t>2s RA] CP and ASN.1 Issues (Ericsson)</w:t>
      </w:r>
    </w:p>
    <w:p w14:paraId="0EB877BE" w14:textId="49699276" w:rsidR="00AB1345" w:rsidRPr="00D5586B" w:rsidRDefault="00AB1345">
      <w:pPr>
        <w:pStyle w:val="CommentText"/>
      </w:pPr>
    </w:p>
  </w:comment>
  <w:comment w:id="7501" w:author="Sharp" w:date="2020-04-14T12:18:00Z" w:initials="HE">
    <w:p w14:paraId="75D9523B" w14:textId="036891FC" w:rsidR="00AB1345" w:rsidRDefault="00AB1345" w:rsidP="005B5C55">
      <w:pPr>
        <w:pStyle w:val="CommentText"/>
      </w:pPr>
      <w:r>
        <w:rPr>
          <w:rStyle w:val="CommentReference"/>
        </w:rPr>
        <w:annotationRef/>
      </w:r>
      <w:r>
        <w:rPr>
          <w:rStyle w:val="CommentReference"/>
        </w:rPr>
        <w:annotationRef/>
      </w:r>
      <w:r>
        <w:rPr>
          <w:b/>
        </w:rPr>
        <w:t>[RIL]</w:t>
      </w:r>
      <w:r>
        <w:t xml:space="preserve">: E099 </w:t>
      </w:r>
      <w:r>
        <w:rPr>
          <w:b/>
        </w:rPr>
        <w:t>[Delegate]</w:t>
      </w:r>
      <w:r>
        <w:t xml:space="preserve">: </w:t>
      </w:r>
      <w:proofErr w:type="gramStart"/>
      <w:r>
        <w:t>Ericsson(</w:t>
      </w:r>
      <w:proofErr w:type="gramEnd"/>
      <w:r>
        <w:t xml:space="preserve">Henrik)  </w:t>
      </w:r>
      <w:r>
        <w:rPr>
          <w:b/>
        </w:rPr>
        <w:t>[WI]</w:t>
      </w:r>
      <w:r>
        <w:t>:</w:t>
      </w:r>
      <w:r w:rsidRPr="005B5C55">
        <w:rPr>
          <w:rFonts w:ascii="Arial" w:hAnsi="Arial" w:cs="Arial"/>
          <w:sz w:val="18"/>
          <w:szCs w:val="18"/>
        </w:rPr>
        <w:t xml:space="preserve"> </w:t>
      </w:r>
      <w:r w:rsidRPr="00C14F84">
        <w:rPr>
          <w:rFonts w:ascii="Arial" w:hAnsi="Arial" w:cs="Arial"/>
          <w:sz w:val="18"/>
          <w:szCs w:val="18"/>
        </w:rPr>
        <w:t>2StepRA</w:t>
      </w:r>
      <w:r>
        <w:rPr>
          <w:b/>
        </w:rPr>
        <w:t xml:space="preserve"> [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D349174" w14:textId="77777777" w:rsidR="00AB1345" w:rsidRDefault="00AB1345" w:rsidP="005B5C55">
      <w:pPr>
        <w:pStyle w:val="CommentText"/>
      </w:pPr>
      <w:r>
        <w:rPr>
          <w:b/>
        </w:rPr>
        <w:t>[Description]</w:t>
      </w:r>
      <w:r>
        <w:t xml:space="preserve">: For a 2-Step RA only BWP configuration, (Need S) field description for </w:t>
      </w:r>
      <w:r>
        <w:rPr>
          <w:lang w:val="en-US"/>
        </w:rPr>
        <w:t>msgA-TransmformPrecoder</w:t>
      </w:r>
      <w:r>
        <w:t xml:space="preserve"> does not describe actions when the TransformPrecoder IE is not present. The same stands for </w:t>
      </w:r>
      <w:r>
        <w:rPr>
          <w:lang w:val="en-US"/>
        </w:rPr>
        <w:t xml:space="preserve">msgA-DeltaPreamble-r16 </w:t>
      </w:r>
      <w:r>
        <w:t>The current use of Need S together with a “If not configured</w:t>
      </w:r>
      <w:proofErr w:type="gramStart"/>
      <w:r>
        <w:t xml:space="preserve"> ..</w:t>
      </w:r>
      <w:proofErr w:type="gramEnd"/>
      <w:r>
        <w:t>” leads to ambiguity as it may mean present but set to “diable”, or not present, i.e absent.</w:t>
      </w:r>
    </w:p>
    <w:p w14:paraId="54BCD7E5" w14:textId="77777777" w:rsidR="00AB1345" w:rsidRDefault="00AB1345" w:rsidP="005B5C55">
      <w:pPr>
        <w:pStyle w:val="CommentText"/>
      </w:pPr>
      <w:r>
        <w:rPr>
          <w:b/>
        </w:rPr>
        <w:t>[Proposed Change]</w:t>
      </w:r>
      <w:r>
        <w:t xml:space="preserve">: Simpler for implementation would be to have these changed to Need R. </w:t>
      </w:r>
    </w:p>
    <w:p w14:paraId="4BCB25BE" w14:textId="77777777" w:rsidR="00AB1345" w:rsidRDefault="00AB1345" w:rsidP="005B5C55">
      <w:pPr>
        <w:pStyle w:val="CommentText"/>
      </w:pPr>
      <w:r>
        <w:rPr>
          <w:b/>
        </w:rPr>
        <w:t>[Comments]</w:t>
      </w:r>
      <w:r>
        <w:t>:</w:t>
      </w:r>
      <w:r w:rsidRPr="003801C3">
        <w:t xml:space="preserve"> </w:t>
      </w:r>
      <w:r>
        <w:t xml:space="preserve">Rapp1: Will be discussed in </w:t>
      </w:r>
      <w:r w:rsidRPr="003801C3">
        <w:t>[AT109bis-e][</w:t>
      </w:r>
      <w:proofErr w:type="gramStart"/>
      <w:r w:rsidRPr="003801C3">
        <w:t>507][</w:t>
      </w:r>
      <w:proofErr w:type="gramEnd"/>
      <w:r w:rsidRPr="003801C3">
        <w:t>2s RA] CP and ASN.1 Issues (Ericsson)</w:t>
      </w:r>
    </w:p>
    <w:p w14:paraId="47D1634F" w14:textId="2F6A394C" w:rsidR="00AB1345" w:rsidRDefault="00AB1345" w:rsidP="005B5C55">
      <w:pPr>
        <w:pStyle w:val="CommentText"/>
      </w:pPr>
      <w:r>
        <w:t>Rapp3: Covered in WI-CR</w:t>
      </w:r>
    </w:p>
  </w:comment>
  <w:comment w:id="7507" w:author="ZTE" w:date="2020-05-18T13:39:00Z" w:initials="OPPO">
    <w:p w14:paraId="4252C75F" w14:textId="0870990F" w:rsidR="00AB1345" w:rsidRDefault="00AB1345" w:rsidP="00A76F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O914</w:t>
      </w:r>
      <w:r>
        <w:t xml:space="preserve"> </w:t>
      </w:r>
      <w:r>
        <w:rPr>
          <w:b/>
        </w:rPr>
        <w:t>[Delegate]</w:t>
      </w:r>
      <w:r>
        <w:t>: OPPO (</w:t>
      </w:r>
      <w:r>
        <w:rPr>
          <w:rFonts w:hint="eastAsia"/>
          <w:lang w:eastAsia="zh-CN"/>
        </w:rPr>
        <w:t xml:space="preserve">Lin </w:t>
      </w:r>
      <w:proofErr w:type="gramStart"/>
      <w:r>
        <w:rPr>
          <w:rFonts w:hint="eastAsia"/>
          <w:lang w:eastAsia="zh-CN"/>
        </w:rPr>
        <w:t>Xue</w:t>
      </w:r>
      <w:r>
        <w:t xml:space="preserve">)  </w:t>
      </w:r>
      <w:r>
        <w:rPr>
          <w:b/>
        </w:rPr>
        <w:t>[</w:t>
      </w:r>
      <w:proofErr w:type="gramEnd"/>
      <w:r>
        <w:rPr>
          <w:b/>
        </w:rPr>
        <w:t>WI]</w:t>
      </w:r>
      <w:r>
        <w:t xml:space="preserve">: 2StepRA </w:t>
      </w:r>
      <w:r>
        <w:rPr>
          <w:b/>
        </w:rPr>
        <w:t>[Class]</w:t>
      </w:r>
      <w:r>
        <w:t xml:space="preserve">: 3 </w:t>
      </w:r>
      <w:r>
        <w:rPr>
          <w:b/>
          <w:color w:val="FF0000"/>
        </w:rPr>
        <w:t>[Status]</w:t>
      </w:r>
      <w:r>
        <w:rPr>
          <w:color w:val="FF0000"/>
        </w:rPr>
        <w:t xml:space="preserve">: </w:t>
      </w:r>
      <w:r w:rsidRPr="0044606A">
        <w:rPr>
          <w:color w:val="FF0000"/>
        </w:rPr>
        <w:t>PropReject2</w:t>
      </w:r>
      <w:r>
        <w:rPr>
          <w:color w:val="FF0000"/>
        </w:rPr>
        <w:t xml:space="preserve"> </w:t>
      </w:r>
      <w:r>
        <w:rPr>
          <w:b/>
        </w:rPr>
        <w:t>[TDoc]</w:t>
      </w:r>
      <w:r>
        <w:t xml:space="preserve">: None </w:t>
      </w:r>
      <w:r>
        <w:rPr>
          <w:b/>
          <w:color w:val="FF0000"/>
        </w:rPr>
        <w:t>[Proposed Conclusion]</w:t>
      </w:r>
      <w:r>
        <w:rPr>
          <w:color w:val="FF0000"/>
        </w:rPr>
        <w:t xml:space="preserve">: </w:t>
      </w:r>
      <w:r w:rsidRPr="0044606A">
        <w:rPr>
          <w:color w:val="FF0000"/>
        </w:rPr>
        <w:t>Clarification of use of TDRA list is solved by adding a reference to 38.214</w:t>
      </w:r>
      <w:r>
        <w:rPr>
          <w:color w:val="FF0000"/>
        </w:rPr>
        <w:t>, see WI Discussion</w:t>
      </w:r>
    </w:p>
    <w:p w14:paraId="7CB76000" w14:textId="77777777" w:rsidR="00AB1345" w:rsidRPr="00024ADF" w:rsidRDefault="00AB1345" w:rsidP="00A76F46">
      <w:pPr>
        <w:rPr>
          <w:rFonts w:ascii="Arial" w:eastAsia="DengXian" w:hAnsi="Arial" w:cs="Arial"/>
          <w:lang w:val="en-US"/>
        </w:rPr>
      </w:pPr>
      <w:r w:rsidRPr="00024ADF">
        <w:rPr>
          <w:b/>
          <w:lang w:val="en-US"/>
        </w:rPr>
        <w:t>[Description]</w:t>
      </w:r>
      <w:r w:rsidRPr="00024ADF">
        <w:rPr>
          <w:lang w:val="en-US"/>
        </w:rPr>
        <w:t xml:space="preserve">: </w:t>
      </w:r>
      <w:r w:rsidRPr="00024ADF">
        <w:rPr>
          <w:rFonts w:ascii="Arial" w:eastAsia="DengXian" w:hAnsi="Arial" w:cs="Arial"/>
          <w:lang w:val="en-US"/>
        </w:rPr>
        <w:t>Agreement: Time domain resource allocation can also be provided through PUSCH-Config if provided (CFRA); 2) Clarification for the absence of PUSCH-TimeDomainAllocation.</w:t>
      </w:r>
    </w:p>
    <w:p w14:paraId="21EACDB2" w14:textId="77777777" w:rsidR="00AB1345" w:rsidRPr="00024ADF" w:rsidRDefault="00AB1345" w:rsidP="00A76F46">
      <w:pPr>
        <w:rPr>
          <w:rFonts w:ascii="Arial" w:eastAsiaTheme="minorEastAsia" w:hAnsi="Arial" w:cs="Arial"/>
          <w:lang w:val="en-US"/>
        </w:rPr>
      </w:pPr>
      <w:r w:rsidRPr="00024ADF">
        <w:rPr>
          <w:rFonts w:ascii="Arial" w:eastAsiaTheme="minorEastAsia" w:hAnsi="Arial" w:cs="Arial"/>
          <w:lang w:val="en-US"/>
        </w:rPr>
        <w:t>#1</w:t>
      </w:r>
      <w:r w:rsidRPr="00024ADF">
        <w:rPr>
          <w:rFonts w:ascii="Arial" w:eastAsiaTheme="minorEastAsia" w:hAnsi="Arial" w:cs="Arial"/>
          <w:i/>
          <w:lang w:val="en-US"/>
        </w:rPr>
        <w:t>MsgA-PUSCH-TimeDomainAllocation</w:t>
      </w:r>
      <w:r w:rsidRPr="00024ADF">
        <w:rPr>
          <w:rFonts w:ascii="Arial" w:eastAsiaTheme="minorEastAsia" w:hAnsi="Arial" w:cs="Arial"/>
          <w:lang w:val="en-US"/>
        </w:rPr>
        <w:t xml:space="preserve"> is optional present with need code S, but UE behaviour is not specified when the field is absent in current CR. We think this field should be mandatory present as there is no default value defined in RAN1/RAN2 specs. </w:t>
      </w:r>
    </w:p>
    <w:p w14:paraId="47E1FC81" w14:textId="77777777" w:rsidR="00AB1345" w:rsidRDefault="00AB1345" w:rsidP="00A76F46">
      <w:pPr>
        <w:pStyle w:val="CommentText"/>
      </w:pPr>
      <w:r>
        <w:rPr>
          <w:rFonts w:ascii="Arial" w:eastAsiaTheme="minorEastAsia" w:hAnsi="Arial" w:cs="Arial"/>
        </w:rPr>
        <w:t>#2 We should further check whether TDRA list provided in PUSCH-Config can be used for CFRA. If it is supported, we should further clarify which one to choose when TDRA lists are available in both PUSCH-Config and PUSCH-ConfigCommon. But we think whether the TDRA List in PUSCH-Config can be used depends on whether the resource pool for CFRA is common or dedicated. If it is common, TDRA list in PUSCH-ConfigCommon should be applied for time alignment among UEs. We can keep it like this and fix it if needed after we have concesus on PRU allocation for CFRA.</w:t>
      </w:r>
    </w:p>
    <w:p w14:paraId="43A0CEB5" w14:textId="77777777" w:rsidR="00AB1345" w:rsidRPr="00024ADF" w:rsidRDefault="00AB1345" w:rsidP="00A76F46">
      <w:pPr>
        <w:keepNext/>
        <w:keepLines/>
        <w:spacing w:after="0"/>
        <w:rPr>
          <w:rFonts w:ascii="Arial" w:eastAsia="DengXian" w:hAnsi="Arial"/>
          <w:sz w:val="18"/>
          <w:szCs w:val="22"/>
          <w:lang w:val="en-US"/>
        </w:rPr>
      </w:pPr>
      <w:r w:rsidRPr="00024ADF">
        <w:rPr>
          <w:b/>
          <w:lang w:val="en-US"/>
        </w:rPr>
        <w:t>[Proposed Change]</w:t>
      </w:r>
      <w:r w:rsidRPr="00024ADF">
        <w:rPr>
          <w:lang w:val="en-US"/>
        </w:rPr>
        <w:t xml:space="preserve">: </w:t>
      </w:r>
      <w:r w:rsidRPr="00024ADF">
        <w:rPr>
          <w:rFonts w:ascii="Arial" w:eastAsia="DengXian" w:hAnsi="Arial"/>
          <w:sz w:val="18"/>
          <w:szCs w:val="22"/>
          <w:lang w:val="en-US"/>
        </w:rPr>
        <w:t>msgA-PUSCH-TimeDomainAllocation to be mandatory present. Remove the ‘OPTIONAL Need S’ code.</w:t>
      </w:r>
    </w:p>
    <w:p w14:paraId="0B26DA89" w14:textId="77777777" w:rsidR="00AB1345" w:rsidRPr="00024ADF" w:rsidRDefault="00AB1345"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MsgA-PUSCH-Resource-r</w:t>
      </w:r>
      <w:proofErr w:type="gramStart"/>
      <w:r w:rsidRPr="00024ADF">
        <w:rPr>
          <w:rFonts w:ascii="Courier New" w:hAnsi="Courier New"/>
          <w:sz w:val="16"/>
          <w:lang w:val="en-US"/>
        </w:rPr>
        <w:t>16 ::=</w:t>
      </w:r>
      <w:proofErr w:type="gramEnd"/>
      <w:r w:rsidRPr="00024ADF">
        <w:rPr>
          <w:rFonts w:ascii="Courier New" w:hAnsi="Courier New"/>
          <w:sz w:val="16"/>
          <w:lang w:val="en-US"/>
        </w:rPr>
        <w:t xml:space="preserve">                    SEQUENCE {</w:t>
      </w:r>
    </w:p>
    <w:p w14:paraId="6C9A7902" w14:textId="77777777" w:rsidR="00AB1345" w:rsidRPr="00024ADF" w:rsidRDefault="00AB1345"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PUSCH-TimeDomainAllocation-r16            INTEGER (</w:t>
      </w:r>
      <w:proofErr w:type="gramStart"/>
      <w:r w:rsidRPr="00024ADF">
        <w:rPr>
          <w:rFonts w:ascii="Courier New" w:hAnsi="Courier New"/>
          <w:sz w:val="16"/>
          <w:lang w:val="en-US"/>
        </w:rPr>
        <w:t>1..</w:t>
      </w:r>
      <w:proofErr w:type="gramEnd"/>
      <w:r w:rsidRPr="00024ADF">
        <w:rPr>
          <w:rFonts w:ascii="Courier New" w:hAnsi="Courier New"/>
          <w:sz w:val="16"/>
          <w:lang w:val="en-US"/>
        </w:rPr>
        <w:t xml:space="preserve">maxNrofUL-Allocations)                            </w:t>
      </w:r>
    </w:p>
    <w:p w14:paraId="7D212740" w14:textId="77777777" w:rsidR="00AB1345" w:rsidRPr="00024ADF" w:rsidRDefault="00AB1345"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startSymbolAndLengthMsgA-PO-r16                INTEGER (</w:t>
      </w:r>
      <w:proofErr w:type="gramStart"/>
      <w:r w:rsidRPr="00024ADF">
        <w:rPr>
          <w:rFonts w:ascii="Courier New" w:hAnsi="Courier New"/>
          <w:sz w:val="16"/>
          <w:lang w:val="en-US"/>
        </w:rPr>
        <w:t>0..</w:t>
      </w:r>
      <w:proofErr w:type="gramEnd"/>
      <w:r w:rsidRPr="00024ADF">
        <w:rPr>
          <w:rFonts w:ascii="Courier New" w:hAnsi="Courier New"/>
          <w:sz w:val="16"/>
          <w:lang w:val="en-US"/>
        </w:rPr>
        <w:t>127)                                              OPTIONAL, -- Need S</w:t>
      </w:r>
    </w:p>
    <w:p w14:paraId="7BEBC73F" w14:textId="77777777" w:rsidR="00AB1345" w:rsidRPr="00024ADF" w:rsidRDefault="00AB1345" w:rsidP="00A76F46">
      <w:pPr>
        <w:keepNext/>
        <w:keepLines/>
        <w:spacing w:after="0"/>
        <w:rPr>
          <w:rFonts w:ascii="Arial" w:eastAsia="Yu Mincho" w:hAnsi="Arial"/>
          <w:b/>
          <w:i/>
          <w:sz w:val="18"/>
          <w:szCs w:val="22"/>
          <w:lang w:val="en-US" w:eastAsia="ja-JP"/>
        </w:rPr>
      </w:pPr>
    </w:p>
    <w:p w14:paraId="1F47A59D" w14:textId="7BD8517E" w:rsidR="00AB1345" w:rsidRDefault="00AB1345" w:rsidP="00A76F46">
      <w:pPr>
        <w:pStyle w:val="CommentText"/>
      </w:pPr>
      <w:r>
        <w:rPr>
          <w:b/>
        </w:rPr>
        <w:t>[Comments]</w:t>
      </w:r>
      <w:r>
        <w:t xml:space="preserve">: Rapp: WI-CR - </w:t>
      </w:r>
      <w:r w:rsidRPr="0044606A">
        <w:t>Clarification of use of TDRA list is solved by adding a reference to 38.214: “Indicates a combination of start symbol and length and PUSCH mapping type from the TDRA table (PUSCH-TimeDomainResourceAllocationList if provided in PUSCH-ConfigCommon or in PUSCH-Config (as described in clause 6.1.2.1.1 in TS 38.214 [19] or else the default Table 6.1.2.1.1-2 in 38.214 [19] is used if msgA-PUSCH-TimeDomainAllocation is not provided in PUSCH-ConfigCommon or in PUSCH-Config).</w:t>
      </w:r>
    </w:p>
    <w:p w14:paraId="1AA936E7" w14:textId="77777777" w:rsidR="00AB1345" w:rsidRPr="000A3DB3" w:rsidRDefault="00AB1345" w:rsidP="00A76F46">
      <w:pPr>
        <w:pStyle w:val="CommentText"/>
      </w:pPr>
    </w:p>
  </w:comment>
  <w:comment w:id="7520" w:author="ZTE" w:date="2020-05-18T13:39:00Z" w:initials="Cong">
    <w:p w14:paraId="2EE34F9B" w14:textId="230429FF" w:rsidR="00AB1345" w:rsidRDefault="00AB1345" w:rsidP="00A76F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rPr>
        <w:t>O</w:t>
      </w:r>
      <w:r>
        <w:t>912</w:t>
      </w:r>
      <w:r>
        <w:rPr>
          <w:b/>
        </w:rPr>
        <w:t xml:space="preserve"> [Delegate]</w:t>
      </w:r>
      <w:r>
        <w:t>: OPPO (</w:t>
      </w:r>
      <w:r>
        <w:rPr>
          <w:rFonts w:hint="eastAsia"/>
          <w:lang w:eastAsia="zh-CN"/>
        </w:rPr>
        <w:t xml:space="preserve">Lin </w:t>
      </w:r>
      <w:proofErr w:type="gramStart"/>
      <w:r>
        <w:rPr>
          <w:rFonts w:hint="eastAsia"/>
          <w:lang w:eastAsia="zh-CN"/>
        </w:rPr>
        <w:t>Xue</w:t>
      </w:r>
      <w:r>
        <w:t xml:space="preserve">)  </w:t>
      </w:r>
      <w:r>
        <w:rPr>
          <w:b/>
        </w:rPr>
        <w:t>[</w:t>
      </w:r>
      <w:proofErr w:type="gramEnd"/>
      <w:r>
        <w:rPr>
          <w:b/>
        </w:rPr>
        <w:t>WI]</w:t>
      </w:r>
      <w:r>
        <w:t>:</w:t>
      </w:r>
      <w:r w:rsidRPr="00937882">
        <w:t xml:space="preserve"> </w:t>
      </w:r>
      <w:r>
        <w:t xml:space="preserve">2StepRA </w:t>
      </w:r>
      <w:r>
        <w:rPr>
          <w:b/>
        </w:rPr>
        <w:t>[Class]</w:t>
      </w:r>
      <w:r>
        <w:t xml:space="preserve">: 3 </w:t>
      </w:r>
      <w:r>
        <w:rPr>
          <w:b/>
          <w:color w:val="FF0000"/>
        </w:rPr>
        <w:t>[Status]</w:t>
      </w:r>
      <w:r>
        <w:rPr>
          <w:color w:val="FF0000"/>
        </w:rPr>
        <w:t xml:space="preserve">: </w:t>
      </w:r>
      <w:r w:rsidRPr="00266522">
        <w:rPr>
          <w:color w:val="FF0000"/>
        </w:rPr>
        <w:t>PropReject2</w:t>
      </w:r>
      <w:r>
        <w:rPr>
          <w:color w:val="FF0000"/>
        </w:rPr>
        <w:t xml:space="preserve"> </w:t>
      </w:r>
      <w:r>
        <w:rPr>
          <w:b/>
        </w:rPr>
        <w:t>[TDoc]</w:t>
      </w:r>
      <w:r>
        <w:t xml:space="preserve">: None </w:t>
      </w:r>
      <w:r>
        <w:rPr>
          <w:b/>
          <w:color w:val="FF0000"/>
        </w:rPr>
        <w:t>[Proposed Conclusion]</w:t>
      </w:r>
      <w:r>
        <w:rPr>
          <w:color w:val="FF0000"/>
        </w:rPr>
        <w:t xml:space="preserve">: </w:t>
      </w:r>
    </w:p>
    <w:p w14:paraId="6171B4DD" w14:textId="77777777" w:rsidR="00AB1345" w:rsidRDefault="00AB1345" w:rsidP="00A76F46">
      <w:pPr>
        <w:pStyle w:val="CommentText"/>
        <w:rPr>
          <w:lang w:eastAsia="zh-CN"/>
        </w:rPr>
      </w:pPr>
      <w:r>
        <w:rPr>
          <w:b/>
        </w:rPr>
        <w:t>[Description]</w:t>
      </w:r>
      <w:r>
        <w:t xml:space="preserve">: </w:t>
      </w:r>
    </w:p>
    <w:p w14:paraId="62346E08" w14:textId="77777777" w:rsidR="00AB1345" w:rsidRPr="000A3DB3" w:rsidRDefault="00AB1345" w:rsidP="00A76F46">
      <w:pPr>
        <w:spacing w:line="276" w:lineRule="auto"/>
        <w:rPr>
          <w:rFonts w:ascii="Arial" w:eastAsia="DengXian" w:hAnsi="Arial" w:cs="Arial"/>
          <w:lang w:val="en-US" w:eastAsia="zh-CN"/>
        </w:rPr>
      </w:pPr>
      <w:r>
        <w:rPr>
          <w:rFonts w:ascii="Arial" w:eastAsia="DengXian" w:hAnsi="Arial" w:cs="Arial"/>
          <w:lang w:val="en-US"/>
        </w:rPr>
        <w:t xml:space="preserve">If O911 is agreed, msgA-PUSCH-Config is defined as ‘OPTIOANL Cond InitialBWPConfig’ and UE behavior is specified when this field is absent. The </w:t>
      </w:r>
      <w:r>
        <w:rPr>
          <w:rFonts w:ascii="Arial" w:eastAsia="DengXian" w:hAnsi="Arial" w:cs="Arial" w:hint="eastAsia"/>
          <w:lang w:val="en-US"/>
        </w:rPr>
        <w:t>conditional</w:t>
      </w:r>
      <w:r>
        <w:rPr>
          <w:rFonts w:ascii="Arial" w:eastAsia="DengXian" w:hAnsi="Arial" w:cs="Arial"/>
          <w:lang w:val="en-US"/>
        </w:rPr>
        <w:t xml:space="preserve"> </w:t>
      </w:r>
      <w:r>
        <w:rPr>
          <w:rFonts w:ascii="Arial" w:eastAsia="DengXian" w:hAnsi="Arial" w:cs="Arial" w:hint="eastAsia"/>
          <w:lang w:val="en-US"/>
        </w:rPr>
        <w:t>presence</w:t>
      </w:r>
      <w:r>
        <w:rPr>
          <w:rFonts w:ascii="Arial" w:eastAsia="DengXian" w:hAnsi="Arial" w:cs="Arial"/>
          <w:lang w:val="en-US"/>
        </w:rPr>
        <w:t xml:space="preserve"> </w:t>
      </w:r>
      <w:r>
        <w:rPr>
          <w:rFonts w:ascii="Arial" w:eastAsia="DengXian" w:hAnsi="Arial" w:cs="Arial" w:hint="eastAsia"/>
          <w:lang w:val="en-US"/>
        </w:rPr>
        <w:t>code</w:t>
      </w:r>
      <w:r>
        <w:rPr>
          <w:rFonts w:ascii="Arial" w:eastAsia="DengXian" w:hAnsi="Arial" w:cs="Arial"/>
          <w:lang w:val="en-US"/>
        </w:rPr>
        <w:t xml:space="preserve"> </w:t>
      </w:r>
      <w:r>
        <w:rPr>
          <w:rFonts w:ascii="Arial" w:eastAsia="DengXian" w:hAnsi="Arial" w:cs="Arial" w:hint="eastAsia"/>
          <w:lang w:val="en-US"/>
        </w:rPr>
        <w:t>for</w:t>
      </w:r>
      <w:r>
        <w:rPr>
          <w:rFonts w:ascii="Arial" w:eastAsia="DengXian" w:hAnsi="Arial" w:cs="Arial"/>
          <w:lang w:val="en-US"/>
        </w:rPr>
        <w:t xml:space="preserve"> msgA-PUSCH-ResourceGroupA </w:t>
      </w:r>
      <w:r>
        <w:rPr>
          <w:rFonts w:ascii="Arial" w:eastAsia="DengXian" w:hAnsi="Arial" w:cs="Arial" w:hint="eastAsia"/>
          <w:lang w:val="en-US"/>
        </w:rPr>
        <w:t>and</w:t>
      </w:r>
      <w:r>
        <w:rPr>
          <w:rFonts w:ascii="Arial" w:eastAsia="DengXian" w:hAnsi="Arial" w:cs="Arial"/>
          <w:lang w:val="en-US"/>
        </w:rPr>
        <w:t xml:space="preserve"> </w:t>
      </w:r>
      <w:r>
        <w:rPr>
          <w:rFonts w:ascii="Arial" w:eastAsia="DengXian" w:hAnsi="Arial" w:cs="Arial" w:hint="eastAsia"/>
          <w:lang w:val="en-US"/>
        </w:rPr>
        <w:t>the</w:t>
      </w:r>
      <w:r>
        <w:rPr>
          <w:rFonts w:ascii="Arial" w:eastAsia="DengXian" w:hAnsi="Arial" w:cs="Arial"/>
          <w:lang w:val="en-US"/>
        </w:rPr>
        <w:t xml:space="preserve"> </w:t>
      </w:r>
      <w:r>
        <w:rPr>
          <w:rFonts w:ascii="Arial" w:eastAsia="DengXian" w:hAnsi="Arial" w:cs="Arial" w:hint="eastAsia"/>
          <w:lang w:val="en-US"/>
        </w:rPr>
        <w:t>descriptions</w:t>
      </w:r>
      <w:r>
        <w:rPr>
          <w:rFonts w:ascii="Arial" w:eastAsia="DengXian" w:hAnsi="Arial" w:cs="Arial"/>
          <w:lang w:val="en-US"/>
        </w:rPr>
        <w:t xml:space="preserve"> </w:t>
      </w:r>
      <w:r>
        <w:rPr>
          <w:rFonts w:ascii="Arial" w:eastAsia="DengXian" w:hAnsi="Arial" w:cs="Arial" w:hint="eastAsia"/>
          <w:lang w:val="en-US"/>
        </w:rPr>
        <w:t>regarding</w:t>
      </w:r>
      <w:r>
        <w:rPr>
          <w:rFonts w:ascii="Arial" w:eastAsia="DengXian" w:hAnsi="Arial" w:cs="Arial"/>
          <w:lang w:val="en-US"/>
        </w:rPr>
        <w:t xml:space="preserve"> </w:t>
      </w:r>
      <w:r>
        <w:rPr>
          <w:rFonts w:ascii="Arial" w:eastAsia="DengXian" w:hAnsi="Arial" w:cs="Arial" w:hint="eastAsia"/>
          <w:lang w:val="en-US"/>
        </w:rPr>
        <w:t>reusing</w:t>
      </w:r>
      <w:r>
        <w:rPr>
          <w:rFonts w:ascii="Arial" w:eastAsia="DengXian" w:hAnsi="Arial" w:cs="Arial"/>
          <w:lang w:val="en-US"/>
        </w:rPr>
        <w:t xml:space="preserve"> the PUSCH </w:t>
      </w:r>
      <w:r>
        <w:rPr>
          <w:rFonts w:ascii="Arial" w:eastAsia="DengXian" w:hAnsi="Arial" w:cs="Arial" w:hint="eastAsia"/>
          <w:lang w:val="en-US"/>
        </w:rPr>
        <w:t>configuration</w:t>
      </w:r>
      <w:r>
        <w:rPr>
          <w:rFonts w:ascii="Arial" w:eastAsia="DengXian" w:hAnsi="Arial" w:cs="Arial"/>
          <w:lang w:val="en-US"/>
        </w:rPr>
        <w:t xml:space="preserve"> </w:t>
      </w:r>
      <w:r>
        <w:rPr>
          <w:rFonts w:ascii="Arial" w:eastAsia="DengXian" w:hAnsi="Arial" w:cs="Arial" w:hint="eastAsia"/>
          <w:lang w:val="en-US"/>
        </w:rPr>
        <w:t>in</w:t>
      </w:r>
      <w:r>
        <w:rPr>
          <w:rFonts w:ascii="Arial" w:eastAsia="DengXian" w:hAnsi="Arial" w:cs="Arial"/>
          <w:lang w:val="en-US"/>
        </w:rPr>
        <w:t xml:space="preserve"> </w:t>
      </w:r>
      <w:r>
        <w:rPr>
          <w:rFonts w:ascii="Arial" w:eastAsia="DengXian" w:hAnsi="Arial" w:cs="Arial" w:hint="eastAsia"/>
          <w:lang w:val="en-US"/>
        </w:rPr>
        <w:t>initial</w:t>
      </w:r>
      <w:r>
        <w:rPr>
          <w:rFonts w:ascii="Arial" w:eastAsia="DengXian" w:hAnsi="Arial" w:cs="Arial"/>
          <w:lang w:val="en-US"/>
        </w:rPr>
        <w:t xml:space="preserve"> UL BWP can be removed since they are included in msgA-PUSCH-Config.</w:t>
      </w:r>
    </w:p>
    <w:p w14:paraId="106E0A64" w14:textId="77777777" w:rsidR="00AB1345" w:rsidRDefault="00AB1345" w:rsidP="00A76F46">
      <w:pPr>
        <w:pStyle w:val="CommentText"/>
        <w:rPr>
          <w:lang w:eastAsia="zh-CN"/>
        </w:rPr>
      </w:pPr>
      <w:r>
        <w:rPr>
          <w:b/>
        </w:rPr>
        <w:t>[Proposed Change]</w:t>
      </w:r>
      <w:r>
        <w:t xml:space="preserve">: </w:t>
      </w:r>
    </w:p>
    <w:p w14:paraId="68915DDD" w14:textId="77777777" w:rsidR="00AB1345" w:rsidRPr="00024ADF" w:rsidRDefault="00AB1345"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MsgA-PUSCH-Config-r</w:t>
      </w:r>
      <w:proofErr w:type="gramStart"/>
      <w:r w:rsidRPr="00024ADF">
        <w:rPr>
          <w:rFonts w:ascii="Courier New" w:hAnsi="Courier New"/>
          <w:sz w:val="16"/>
          <w:lang w:val="en-US"/>
        </w:rPr>
        <w:t>16 ::=</w:t>
      </w:r>
      <w:proofErr w:type="gramEnd"/>
      <w:r w:rsidRPr="00024ADF">
        <w:rPr>
          <w:rFonts w:ascii="Courier New" w:hAnsi="Courier New"/>
          <w:sz w:val="16"/>
          <w:lang w:val="en-US"/>
        </w:rPr>
        <w:t xml:space="preserve">                      SEQUENCE {</w:t>
      </w:r>
    </w:p>
    <w:p w14:paraId="2BCAE8B0" w14:textId="77777777" w:rsidR="00AB1345" w:rsidRDefault="00AB1345"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w:t>
      </w:r>
    </w:p>
    <w:p w14:paraId="224D7604" w14:textId="77777777" w:rsidR="00AB1345" w:rsidRDefault="00AB1345"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msgA-PUSCH-ResourceGroupA-r16                  MsgA-PUSCH-Resource-r16                        </w:t>
      </w:r>
    </w:p>
    <w:p w14:paraId="10B53546" w14:textId="77777777" w:rsidR="00AB1345" w:rsidRPr="00024ADF" w:rsidRDefault="00AB1345"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msgA-PUSCH-ResourceGroupB-r16                  MsgA-PUSCH-Resource-r16                        OPTIONAL, -- Cond GroupBConfigured</w:t>
      </w:r>
    </w:p>
    <w:p w14:paraId="12C96C4A" w14:textId="77777777" w:rsidR="00AB1345" w:rsidRPr="00024ADF" w:rsidRDefault="00AB1345"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TransmformPrecoder-r16                    ENUMERATED {enabled, </w:t>
      </w:r>
      <w:proofErr w:type="gramStart"/>
      <w:r w:rsidRPr="00024ADF">
        <w:rPr>
          <w:rFonts w:ascii="Courier New" w:hAnsi="Courier New"/>
          <w:sz w:val="16"/>
          <w:lang w:val="en-US"/>
        </w:rPr>
        <w:t xml:space="preserve">disabled}   </w:t>
      </w:r>
      <w:proofErr w:type="gramEnd"/>
      <w:r w:rsidRPr="00024ADF">
        <w:rPr>
          <w:rFonts w:ascii="Courier New" w:hAnsi="Courier New"/>
          <w:sz w:val="16"/>
          <w:lang w:val="en-US"/>
        </w:rPr>
        <w:t xml:space="preserve">                             OPTIONAL, -- Need R</w:t>
      </w:r>
    </w:p>
    <w:p w14:paraId="544C0CA7" w14:textId="77777777" w:rsidR="00AB1345" w:rsidRPr="00024ADF" w:rsidRDefault="00AB1345"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DataScramblingIndex-r16                   INTEGER (</w:t>
      </w:r>
      <w:proofErr w:type="gramStart"/>
      <w:r w:rsidRPr="00024ADF">
        <w:rPr>
          <w:rFonts w:ascii="Courier New" w:hAnsi="Courier New"/>
          <w:sz w:val="16"/>
          <w:lang w:val="en-US"/>
        </w:rPr>
        <w:t>0..</w:t>
      </w:r>
      <w:proofErr w:type="gramEnd"/>
      <w:r w:rsidRPr="00024ADF">
        <w:rPr>
          <w:rFonts w:ascii="Courier New" w:hAnsi="Courier New"/>
          <w:sz w:val="16"/>
          <w:lang w:val="en-US"/>
        </w:rPr>
        <w:t>1023)                                             OPTIONAL, -- Need S</w:t>
      </w:r>
    </w:p>
    <w:p w14:paraId="048E3E3C" w14:textId="77777777" w:rsidR="00AB1345" w:rsidRPr="00024ADF" w:rsidRDefault="00AB1345"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DeltaPreamble-r16                         INTEGER (-</w:t>
      </w:r>
      <w:proofErr w:type="gramStart"/>
      <w:r w:rsidRPr="00024ADF">
        <w:rPr>
          <w:rFonts w:ascii="Courier New" w:hAnsi="Courier New"/>
          <w:sz w:val="16"/>
          <w:lang w:val="en-US"/>
        </w:rPr>
        <w:t>1..</w:t>
      </w:r>
      <w:proofErr w:type="gramEnd"/>
      <w:r w:rsidRPr="00024ADF">
        <w:rPr>
          <w:rFonts w:ascii="Courier New" w:hAnsi="Courier New"/>
          <w:sz w:val="16"/>
          <w:lang w:val="en-US"/>
        </w:rPr>
        <w:t>6)                                               OPTIONAL  -- Need R</w:t>
      </w:r>
    </w:p>
    <w:p w14:paraId="5FF635EC" w14:textId="77777777" w:rsidR="00AB1345" w:rsidRPr="00024ADF" w:rsidRDefault="00AB1345"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w:t>
      </w:r>
    </w:p>
    <w:p w14:paraId="037F8C6F" w14:textId="77777777" w:rsidR="00AB1345" w:rsidRPr="00024ADF" w:rsidRDefault="00AB1345" w:rsidP="00A76F46">
      <w:pPr>
        <w:keepNext/>
        <w:keepLines/>
        <w:spacing w:after="0"/>
        <w:rPr>
          <w:rFonts w:ascii="Arial" w:eastAsia="DengXian" w:hAnsi="Arial"/>
          <w:sz w:val="18"/>
          <w:szCs w:val="22"/>
          <w:lang w:val="en-US"/>
        </w:rPr>
      </w:pPr>
    </w:p>
    <w:p w14:paraId="4F3B2ECD" w14:textId="77777777" w:rsidR="00AB1345" w:rsidRPr="00024ADF" w:rsidRDefault="00AB1345" w:rsidP="00A76F46">
      <w:pPr>
        <w:keepNext/>
        <w:keepLines/>
        <w:spacing w:after="0"/>
        <w:rPr>
          <w:rFonts w:ascii="Arial" w:hAnsi="Arial"/>
          <w:b/>
          <w:i/>
          <w:sz w:val="18"/>
          <w:szCs w:val="22"/>
          <w:lang w:val="en-US" w:eastAsia="ja-JP"/>
        </w:rPr>
      </w:pPr>
      <w:r w:rsidRPr="00024ADF">
        <w:rPr>
          <w:rFonts w:ascii="Arial" w:hAnsi="Arial"/>
          <w:b/>
          <w:i/>
          <w:sz w:val="18"/>
          <w:szCs w:val="22"/>
          <w:lang w:val="en-US" w:eastAsia="ja-JP"/>
        </w:rPr>
        <w:t>msgA-PUSCH-ResourceGroupA</w:t>
      </w:r>
    </w:p>
    <w:p w14:paraId="2C7F5C52" w14:textId="77777777" w:rsidR="00AB1345" w:rsidRPr="00024ADF" w:rsidRDefault="00AB1345" w:rsidP="00A76F46">
      <w:pPr>
        <w:keepNext/>
        <w:keepLines/>
        <w:spacing w:after="0"/>
        <w:rPr>
          <w:szCs w:val="22"/>
          <w:lang w:val="en-US" w:eastAsia="ja-JP"/>
        </w:rPr>
      </w:pPr>
      <w:r w:rsidRPr="00024ADF">
        <w:rPr>
          <w:szCs w:val="22"/>
          <w:lang w:val="en-US" w:eastAsia="ja-JP"/>
        </w:rPr>
        <w:t>MsgA PUSCH resources that the UE shall use when performing MsgA transmission using preambles group A</w:t>
      </w:r>
    </w:p>
    <w:p w14:paraId="2D057435" w14:textId="77777777" w:rsidR="00AB1345" w:rsidRDefault="00AB1345" w:rsidP="00A76F46">
      <w:pPr>
        <w:pStyle w:val="TAL"/>
        <w:rPr>
          <w:b/>
          <w:i/>
          <w:szCs w:val="22"/>
        </w:rPr>
      </w:pPr>
      <w:r>
        <w:rPr>
          <w:b/>
          <w:i/>
          <w:szCs w:val="22"/>
        </w:rPr>
        <w:t>msgA-PUSCH-ResourceGroupB</w:t>
      </w:r>
    </w:p>
    <w:p w14:paraId="4547D47E" w14:textId="77777777" w:rsidR="00AB1345" w:rsidRPr="00024ADF" w:rsidRDefault="00AB1345" w:rsidP="00A76F46">
      <w:pPr>
        <w:keepNext/>
        <w:keepLines/>
        <w:spacing w:after="0"/>
        <w:rPr>
          <w:lang w:val="en-US"/>
        </w:rPr>
      </w:pPr>
      <w:r w:rsidRPr="00024ADF">
        <w:rPr>
          <w:lang w:val="en-US"/>
        </w:rPr>
        <w:t>MsgA PUSCH resources that the UE shall use when performing MsgA transmission using preambles group B</w:t>
      </w:r>
    </w:p>
    <w:p w14:paraId="6FAFCB4C" w14:textId="77777777" w:rsidR="00AB1345" w:rsidRPr="00024ADF" w:rsidRDefault="00AB1345" w:rsidP="00A76F46">
      <w:pPr>
        <w:pStyle w:val="CommentText"/>
        <w:rPr>
          <w:lang w:val="en-US" w:eastAsia="zh-CN"/>
        </w:rPr>
      </w:pPr>
    </w:p>
    <w:p w14:paraId="46172788" w14:textId="22222158" w:rsidR="00AB1345" w:rsidRDefault="00AB1345" w:rsidP="00A76F46">
      <w:pPr>
        <w:pStyle w:val="CommentText"/>
      </w:pPr>
      <w:r>
        <w:rPr>
          <w:b/>
        </w:rPr>
        <w:t>[Comments]</w:t>
      </w:r>
      <w:r>
        <w:t xml:space="preserve">: </w:t>
      </w:r>
      <w:r w:rsidRPr="00266522">
        <w:t>Rapp2</w:t>
      </w:r>
      <w:r>
        <w:t>, WI-Disc</w:t>
      </w:r>
      <w:r w:rsidRPr="00266522">
        <w:t xml:space="preserve">: The signaling in the agreed baseline support a configuartion using different parameters in MsgA-PUSCH-Config-r16 in the non-initial UL BWP than in the initial UL BWP. The proposal does not adress </w:t>
      </w:r>
      <w:proofErr w:type="gramStart"/>
      <w:r w:rsidRPr="00266522">
        <w:t>a</w:t>
      </w:r>
      <w:proofErr w:type="gramEnd"/>
      <w:r w:rsidRPr="00266522">
        <w:t xml:space="preserve"> error as such, but is a functional change.</w:t>
      </w:r>
    </w:p>
    <w:p w14:paraId="01546F3E" w14:textId="77777777" w:rsidR="00AB1345" w:rsidRPr="000A3DB3" w:rsidRDefault="00AB1345" w:rsidP="00A76F46">
      <w:pPr>
        <w:pStyle w:val="CommentText"/>
      </w:pPr>
    </w:p>
  </w:comment>
  <w:comment w:id="7526" w:author="Lenovo_Lianhai" w:date="2020-05-16T13:37:00Z" w:initials="vivo">
    <w:p w14:paraId="10ACE240" w14:textId="43E302E8" w:rsidR="00AB1345" w:rsidRDefault="00AB1345" w:rsidP="005C1BD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3 </w:t>
      </w:r>
      <w:r>
        <w:rPr>
          <w:b/>
        </w:rPr>
        <w:t>[Delegate]</w:t>
      </w:r>
      <w:r>
        <w:t>: vivo (</w:t>
      </w:r>
      <w:proofErr w:type="gramStart"/>
      <w:r>
        <w:t xml:space="preserve">Stephen)  </w:t>
      </w:r>
      <w:r>
        <w:rPr>
          <w:b/>
        </w:rPr>
        <w:t>[</w:t>
      </w:r>
      <w:proofErr w:type="gramEnd"/>
      <w:r>
        <w:rPr>
          <w:b/>
        </w:rPr>
        <w:t>WI]</w:t>
      </w:r>
      <w:r>
        <w:t xml:space="preserve">:2StepRA </w:t>
      </w:r>
      <w:r>
        <w:rPr>
          <w:b/>
        </w:rPr>
        <w:t>[Class]</w:t>
      </w:r>
      <w:r>
        <w:t xml:space="preserve">:3 </w:t>
      </w:r>
      <w:r>
        <w:rPr>
          <w:b/>
          <w:color w:val="FF0000"/>
        </w:rPr>
        <w:t>[Status]</w:t>
      </w:r>
      <w:r>
        <w:rPr>
          <w:color w:val="FF0000"/>
        </w:rPr>
        <w:t xml:space="preserve">: DiscMail </w:t>
      </w:r>
      <w:r>
        <w:rPr>
          <w:b/>
        </w:rPr>
        <w:t>[TDoc]</w:t>
      </w:r>
      <w:r>
        <w:t xml:space="preserve">: None </w:t>
      </w:r>
      <w:r>
        <w:rPr>
          <w:b/>
          <w:color w:val="FF0000"/>
        </w:rPr>
        <w:t>[Proposed Conclusion]</w:t>
      </w:r>
      <w:r>
        <w:rPr>
          <w:color w:val="FF0000"/>
        </w:rPr>
        <w:t>: WI-CR Disc</w:t>
      </w:r>
    </w:p>
    <w:p w14:paraId="5370780E" w14:textId="77777777" w:rsidR="00AB1345" w:rsidRDefault="00AB1345" w:rsidP="005C1BDE">
      <w:pPr>
        <w:pStyle w:val="CommentText"/>
      </w:pPr>
      <w:r>
        <w:rPr>
          <w:b/>
        </w:rPr>
        <w:t>[Description]</w:t>
      </w:r>
      <w:r>
        <w:t>: The sentence “If filed is not configured……</w:t>
      </w:r>
      <w:proofErr w:type="gramStart"/>
      <w:r>
        <w:t>…..</w:t>
      </w:r>
      <w:proofErr w:type="gramEnd"/>
      <w:r>
        <w:t xml:space="preserve">when performing MsgA transmission using group B” is quite confuse. </w:t>
      </w:r>
      <w:r>
        <w:rPr>
          <w:rFonts w:hint="eastAsia"/>
          <w:lang w:eastAsia="zh-CN"/>
        </w:rPr>
        <w:t>If this field is absent, the UE should use the PUSCH configuration for groupB of initial UL BWP.</w:t>
      </w:r>
      <w:r>
        <w:t xml:space="preserve"> </w:t>
      </w:r>
    </w:p>
    <w:p w14:paraId="1CBAA3E1" w14:textId="77777777" w:rsidR="00AB1345" w:rsidRDefault="00AB1345" w:rsidP="005C1BDE">
      <w:pPr>
        <w:pStyle w:val="CommentText"/>
      </w:pPr>
      <w:r>
        <w:rPr>
          <w:b/>
        </w:rPr>
        <w:t>[Proposed Change]</w:t>
      </w:r>
      <w:r>
        <w:t xml:space="preserve">: </w:t>
      </w:r>
      <w:r w:rsidRPr="00F537EB">
        <w:rPr>
          <w:szCs w:val="22"/>
        </w:rPr>
        <w:t>MsgA PUSCH resources that the UE shall use when performing MsgA transmission</w:t>
      </w:r>
      <w:r>
        <w:rPr>
          <w:szCs w:val="22"/>
        </w:rPr>
        <w:t xml:space="preserve"> using preambles group B</w:t>
      </w:r>
      <w:r w:rsidRPr="00F537EB">
        <w:rPr>
          <w:szCs w:val="22"/>
        </w:rPr>
        <w:t xml:space="preserve">. If field is not configured for the selected UL BWP, the UE shall use the MsgA PUSCH configuration </w:t>
      </w:r>
      <w:r>
        <w:rPr>
          <w:szCs w:val="22"/>
        </w:rPr>
        <w:t xml:space="preserve">for group B </w:t>
      </w:r>
      <w:r w:rsidRPr="00F537EB">
        <w:rPr>
          <w:szCs w:val="22"/>
        </w:rPr>
        <w:t>of initial UL BWP</w:t>
      </w:r>
      <w:r>
        <w:rPr>
          <w:szCs w:val="22"/>
        </w:rPr>
        <w:t>.</w:t>
      </w:r>
    </w:p>
    <w:p w14:paraId="3F2DACB4" w14:textId="28EE1531" w:rsidR="00AB1345" w:rsidRDefault="00AB1345" w:rsidP="005C1BDE">
      <w:pPr>
        <w:pStyle w:val="CommentText"/>
      </w:pPr>
      <w:r>
        <w:rPr>
          <w:b/>
        </w:rPr>
        <w:t>[Comments]</w:t>
      </w:r>
      <w:r>
        <w:t>: Rapp: should be included in WI CR email disc #943</w:t>
      </w:r>
    </w:p>
    <w:p w14:paraId="5647578C" w14:textId="77777777" w:rsidR="00AB1345" w:rsidRPr="00E91960" w:rsidRDefault="00AB1345" w:rsidP="005C1BDE">
      <w:pPr>
        <w:pStyle w:val="CommentText"/>
      </w:pPr>
    </w:p>
  </w:comment>
  <w:comment w:id="7528" w:author="ZTE" w:date="2020-05-18T13:39:00Z" w:initials="Cong">
    <w:p w14:paraId="1EDDB7FB" w14:textId="4CF57CBE" w:rsidR="00AB1345" w:rsidRDefault="00AB1345" w:rsidP="00A76F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rPr>
        <w:t>O</w:t>
      </w:r>
      <w:r>
        <w:t xml:space="preserve">913 </w:t>
      </w:r>
      <w:r>
        <w:rPr>
          <w:b/>
        </w:rPr>
        <w:t>[Delegate]</w:t>
      </w:r>
      <w:r>
        <w:t>: OPPO (</w:t>
      </w:r>
      <w:r>
        <w:rPr>
          <w:rFonts w:hint="eastAsia"/>
          <w:lang w:eastAsia="zh-CN"/>
        </w:rPr>
        <w:t xml:space="preserve">Lin </w:t>
      </w:r>
      <w:proofErr w:type="gramStart"/>
      <w:r>
        <w:rPr>
          <w:rFonts w:hint="eastAsia"/>
          <w:lang w:eastAsia="zh-CN"/>
        </w:rPr>
        <w:t>Xue</w:t>
      </w:r>
      <w:r>
        <w:t xml:space="preserve">)  </w:t>
      </w:r>
      <w:r>
        <w:rPr>
          <w:b/>
        </w:rPr>
        <w:t>[</w:t>
      </w:r>
      <w:proofErr w:type="gramEnd"/>
      <w:r>
        <w:rPr>
          <w:b/>
        </w:rPr>
        <w:t>WI]</w:t>
      </w:r>
      <w:r>
        <w:t xml:space="preserve">: 2StepRA </w:t>
      </w:r>
      <w:r>
        <w:rPr>
          <w:b/>
        </w:rPr>
        <w:t>[Class]</w:t>
      </w:r>
      <w:r>
        <w:t xml:space="preserve">: 3 </w:t>
      </w:r>
      <w:r>
        <w:rPr>
          <w:b/>
          <w:color w:val="FF0000"/>
        </w:rPr>
        <w:t>[Status]</w:t>
      </w:r>
      <w:r>
        <w:rPr>
          <w:color w:val="FF0000"/>
        </w:rPr>
        <w:t xml:space="preserve">: </w:t>
      </w:r>
      <w:r w:rsidRPr="00571B89">
        <w:rPr>
          <w:color w:val="FF0000"/>
        </w:rPr>
        <w:t>PropAgree2</w:t>
      </w:r>
      <w:r>
        <w:rPr>
          <w:color w:val="FF0000"/>
        </w:rPr>
        <w:t xml:space="preserve"> </w:t>
      </w:r>
      <w:r>
        <w:rPr>
          <w:b/>
        </w:rPr>
        <w:t>[TDoc]</w:t>
      </w:r>
      <w:r>
        <w:t xml:space="preserve">: None </w:t>
      </w:r>
      <w:r>
        <w:rPr>
          <w:b/>
          <w:color w:val="FF0000"/>
        </w:rPr>
        <w:t>[Proposed Conclusion]</w:t>
      </w:r>
      <w:r>
        <w:rPr>
          <w:color w:val="FF0000"/>
        </w:rPr>
        <w:t>: WI-CR Disc</w:t>
      </w:r>
    </w:p>
    <w:p w14:paraId="3AE7DAF2" w14:textId="77777777" w:rsidR="00AB1345" w:rsidRDefault="00AB1345" w:rsidP="00A76F46">
      <w:pPr>
        <w:pStyle w:val="CommentText"/>
        <w:rPr>
          <w:lang w:eastAsia="zh-CN"/>
        </w:rPr>
      </w:pPr>
      <w:r>
        <w:rPr>
          <w:b/>
        </w:rPr>
        <w:t>[Description]</w:t>
      </w:r>
      <w:r>
        <w:t xml:space="preserve">: </w:t>
      </w:r>
    </w:p>
    <w:p w14:paraId="6BC749AE" w14:textId="77777777" w:rsidR="00AB1345" w:rsidRDefault="00AB1345" w:rsidP="00A76F46">
      <w:pPr>
        <w:spacing w:line="276" w:lineRule="auto"/>
        <w:rPr>
          <w:rFonts w:ascii="Arial" w:eastAsia="DengXian" w:hAnsi="Arial" w:cs="Arial"/>
          <w:lang w:val="en-US"/>
        </w:rPr>
      </w:pPr>
      <w:r>
        <w:rPr>
          <w:rFonts w:ascii="Arial" w:eastAsia="DengXian" w:hAnsi="Arial" w:cs="Arial"/>
          <w:lang w:val="en-US"/>
        </w:rPr>
        <w:t xml:space="preserve">Agreement: </w:t>
      </w:r>
      <w:r w:rsidRPr="00024ADF">
        <w:rPr>
          <w:rFonts w:ascii="Arial" w:hAnsi="Arial" w:cs="Arial"/>
          <w:lang w:val="en-US" w:eastAsia="ja-JP"/>
        </w:rPr>
        <w:t>msgA-TransmformPrecoder and msgA-DeltaPreamble-r16 are changed to Optional Need R.</w:t>
      </w:r>
    </w:p>
    <w:p w14:paraId="57629B42" w14:textId="77777777" w:rsidR="00AB1345" w:rsidRDefault="00AB1345" w:rsidP="00A76F46">
      <w:pPr>
        <w:pStyle w:val="CommentText"/>
        <w:rPr>
          <w:lang w:eastAsia="zh-CN"/>
        </w:rPr>
      </w:pPr>
      <w:r>
        <w:rPr>
          <w:rFonts w:ascii="Arial" w:eastAsia="DengXian" w:hAnsi="Arial" w:cs="Arial"/>
          <w:lang w:val="en-US"/>
        </w:rPr>
        <w:t xml:space="preserve">As UE bahaviour when </w:t>
      </w:r>
      <w:r>
        <w:rPr>
          <w:rFonts w:ascii="Arial" w:hAnsi="Arial" w:cs="Arial"/>
          <w:lang w:eastAsia="ja-JP"/>
        </w:rPr>
        <w:t>msgA-TransmformPrecoder</w:t>
      </w:r>
      <w:r>
        <w:rPr>
          <w:rFonts w:ascii="Arial" w:eastAsia="DengXian" w:hAnsi="Arial" w:cs="Arial"/>
          <w:lang w:val="en-US"/>
        </w:rPr>
        <w:t xml:space="preserve"> is absent /not configured is specified in RAN1 spec, it is agreed to change the field to Optional Need R in last meeting. Correspondingly, the sentence ‘</w:t>
      </w:r>
      <w:r>
        <w:rPr>
          <w:rFonts w:ascii="Arial" w:eastAsiaTheme="minorEastAsia" w:hAnsi="Arial" w:cs="Arial"/>
        </w:rPr>
        <w:t>If the parameter is not configured, the UE shall follow the parameter msg3-TransformPrecoder of 4-step type RA for the configured BWP for msgA PUSCH if 4-step type RA is configured (i.e if the msg3-Transform-Precoder</w:t>
      </w:r>
      <w:r>
        <w:rPr>
          <w:rFonts w:ascii="Arial" w:eastAsiaTheme="minorEastAsia" w:hAnsi="Arial" w:cs="Arial"/>
          <w:i/>
        </w:rPr>
        <w:t xml:space="preserve"> </w:t>
      </w:r>
      <w:r>
        <w:rPr>
          <w:rFonts w:ascii="Arial" w:eastAsiaTheme="minorEastAsia" w:hAnsi="Arial" w:cs="Arial"/>
        </w:rPr>
        <w:t>is included then it shall be enabled, else disabled</w:t>
      </w:r>
      <w:r>
        <w:rPr>
          <w:rFonts w:ascii="Arial" w:eastAsia="DengXian" w:hAnsi="Arial" w:cs="Arial"/>
          <w:lang w:val="en-US"/>
        </w:rPr>
        <w:t>’ should be removed from field description.</w:t>
      </w:r>
    </w:p>
    <w:p w14:paraId="7CEB2756" w14:textId="77777777" w:rsidR="00AB1345" w:rsidRDefault="00AB1345" w:rsidP="00A76F46">
      <w:pPr>
        <w:pStyle w:val="CommentText"/>
        <w:rPr>
          <w:lang w:eastAsia="zh-CN"/>
        </w:rPr>
      </w:pPr>
      <w:r>
        <w:rPr>
          <w:b/>
        </w:rPr>
        <w:t>[Proposed Change]</w:t>
      </w:r>
      <w:r>
        <w:t xml:space="preserve">: </w:t>
      </w:r>
    </w:p>
    <w:p w14:paraId="645111D0" w14:textId="77777777" w:rsidR="00AB1345" w:rsidRPr="00024ADF" w:rsidRDefault="00AB1345" w:rsidP="00A76F46">
      <w:pPr>
        <w:rPr>
          <w:rFonts w:eastAsiaTheme="minorEastAsia"/>
          <w:szCs w:val="22"/>
          <w:lang w:val="en-US" w:eastAsia="zh-CN"/>
        </w:rPr>
      </w:pPr>
      <w:r w:rsidRPr="00024ADF">
        <w:rPr>
          <w:rFonts w:hint="eastAsia"/>
          <w:szCs w:val="22"/>
          <w:lang w:val="en-US" w:eastAsia="zh-CN"/>
        </w:rPr>
        <w:t>Remove</w:t>
      </w:r>
      <w:r w:rsidRPr="00024ADF">
        <w:rPr>
          <w:szCs w:val="22"/>
          <w:lang w:val="en-US" w:eastAsia="zh-CN"/>
        </w:rPr>
        <w:t>””</w:t>
      </w:r>
    </w:p>
    <w:p w14:paraId="15255745" w14:textId="77777777" w:rsidR="00AB1345" w:rsidRDefault="00AB1345" w:rsidP="00A76F46">
      <w:pPr>
        <w:pStyle w:val="CommentText"/>
      </w:pPr>
      <w:r>
        <w:rPr>
          <w:b/>
        </w:rPr>
        <w:t>[Comments]</w:t>
      </w:r>
      <w:r>
        <w:t xml:space="preserve">: </w:t>
      </w:r>
    </w:p>
    <w:p w14:paraId="5491AB76" w14:textId="77777777" w:rsidR="00AB1345" w:rsidRPr="000A3DB3" w:rsidRDefault="00AB1345" w:rsidP="00A76F46">
      <w:pPr>
        <w:pStyle w:val="CommentText"/>
      </w:pPr>
    </w:p>
  </w:comment>
  <w:comment w:id="7532" w:author="Sharp" w:date="2020-04-14T12:20:00Z" w:initials="HE">
    <w:p w14:paraId="2D4132FD" w14:textId="50FE8F99" w:rsidR="00AB1345" w:rsidRDefault="00AB1345" w:rsidP="00EF27EA">
      <w:pPr>
        <w:pStyle w:val="CommentText"/>
      </w:pPr>
      <w:r>
        <w:rPr>
          <w:rStyle w:val="CommentReference"/>
        </w:rPr>
        <w:annotationRef/>
      </w:r>
      <w:r>
        <w:rPr>
          <w:rStyle w:val="CommentReference"/>
        </w:rPr>
        <w:annotationRef/>
      </w:r>
      <w:r>
        <w:rPr>
          <w:b/>
        </w:rPr>
        <w:t>[RIL]</w:t>
      </w:r>
      <w:r>
        <w:t xml:space="preserve">: E100 </w:t>
      </w:r>
      <w:r>
        <w:rPr>
          <w:b/>
        </w:rPr>
        <w:t>[Delegate]</w:t>
      </w:r>
      <w:r>
        <w:t xml:space="preserve">: </w:t>
      </w:r>
      <w:proofErr w:type="gramStart"/>
      <w:r>
        <w:t>Ericsson(</w:t>
      </w:r>
      <w:proofErr w:type="gramEnd"/>
      <w:r>
        <w:t xml:space="preserve">Henrik)  </w:t>
      </w:r>
      <w:r>
        <w:rPr>
          <w:b/>
        </w:rPr>
        <w:t>[WI]</w:t>
      </w:r>
      <w:r>
        <w:t>:</w:t>
      </w:r>
      <w:r w:rsidRPr="004C38D8">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PropReject1 </w:t>
      </w:r>
      <w:r>
        <w:rPr>
          <w:b/>
        </w:rPr>
        <w:t>[TDoc]</w:t>
      </w:r>
      <w:r>
        <w:t xml:space="preserve">: None </w:t>
      </w:r>
      <w:r>
        <w:rPr>
          <w:b/>
          <w:color w:val="FF0000"/>
        </w:rPr>
        <w:t>[Proposed Conclusion]</w:t>
      </w:r>
      <w:r>
        <w:rPr>
          <w:color w:val="FF0000"/>
        </w:rPr>
        <w:t xml:space="preserve">: </w:t>
      </w:r>
    </w:p>
    <w:p w14:paraId="394DD639" w14:textId="77777777" w:rsidR="00AB1345" w:rsidRDefault="00AB1345" w:rsidP="00EF27EA">
      <w:pPr>
        <w:pStyle w:val="CommentText"/>
      </w:pPr>
      <w:r>
        <w:rPr>
          <w:b/>
        </w:rPr>
        <w:t>[Description]</w:t>
      </w:r>
      <w:r>
        <w:t>: The clarification is not entirely according to the assumption that the same cannot be configured (using “may’” statement). In RAN1 the agreement for this clarification was using a _shall_ statement. In any case; to align with 331 terminology, other wording should anyway be used.</w:t>
      </w:r>
    </w:p>
    <w:p w14:paraId="7A201907" w14:textId="77777777" w:rsidR="00AB1345" w:rsidRDefault="00AB1345" w:rsidP="00EF27EA">
      <w:pPr>
        <w:pStyle w:val="CommentText"/>
      </w:pPr>
      <w:r>
        <w:rPr>
          <w:b/>
        </w:rPr>
        <w:t>[Proposed Change]</w:t>
      </w:r>
      <w:r>
        <w:t>: Change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is value may not be the same in both</w:t>
      </w:r>
      <w:r>
        <w:t>” to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e network does not configure the same value in the two </w:t>
      </w:r>
      <w:r>
        <w:rPr>
          <w:bCs/>
          <w:i/>
          <w:szCs w:val="22"/>
          <w:lang w:val="en-US" w:eastAsia="ja-JP"/>
        </w:rPr>
        <w:t xml:space="preserve">msgA-PUSCH-Resource </w:t>
      </w:r>
      <w:r>
        <w:rPr>
          <w:bCs/>
          <w:iCs/>
          <w:szCs w:val="22"/>
          <w:lang w:val="en-US" w:eastAsia="ja-JP"/>
        </w:rPr>
        <w:t>configurations in this BWP.</w:t>
      </w:r>
      <w:r>
        <w:t>”</w:t>
      </w:r>
    </w:p>
    <w:p w14:paraId="1A2BCC90" w14:textId="77777777" w:rsidR="00AB1345" w:rsidRDefault="00AB1345" w:rsidP="00EF27EA">
      <w:pPr>
        <w:pStyle w:val="CommentText"/>
      </w:pPr>
      <w:r>
        <w:rPr>
          <w:b/>
        </w:rPr>
        <w:t>[Comments:</w:t>
      </w:r>
      <w:r w:rsidRPr="003801C3">
        <w:t xml:space="preserve"> </w:t>
      </w:r>
      <w:r>
        <w:t xml:space="preserve">Rapp1: Will be discussed in </w:t>
      </w:r>
      <w:r w:rsidRPr="003801C3">
        <w:t>[AT109bis-e][</w:t>
      </w:r>
      <w:proofErr w:type="gramStart"/>
      <w:r w:rsidRPr="003801C3">
        <w:t>507][</w:t>
      </w:r>
      <w:proofErr w:type="gramEnd"/>
      <w:r w:rsidRPr="003801C3">
        <w:t>2s RA] CP and ASN.1 Issues (Ericsson)</w:t>
      </w:r>
    </w:p>
    <w:p w14:paraId="3F9A6345" w14:textId="60032374" w:rsidR="00AB1345" w:rsidRDefault="00AB1345" w:rsidP="00EF27EA">
      <w:pPr>
        <w:pStyle w:val="CommentText"/>
      </w:pPr>
      <w:r>
        <w:t>Rapp3: RIL seems obsolete, since IE deleted</w:t>
      </w:r>
    </w:p>
  </w:comment>
  <w:comment w:id="7534" w:author="RAN2_109bis-e" w:date="2020-04-14T12:21:00Z" w:initials="HE">
    <w:p w14:paraId="17B06AD8" w14:textId="1D077782" w:rsidR="00AB1345" w:rsidRDefault="00AB1345" w:rsidP="009C7235">
      <w:pPr>
        <w:pStyle w:val="CommentText"/>
      </w:pPr>
      <w:r>
        <w:rPr>
          <w:rStyle w:val="CommentReference"/>
        </w:rPr>
        <w:annotationRef/>
      </w:r>
      <w:r>
        <w:rPr>
          <w:rStyle w:val="CommentReference"/>
        </w:rPr>
        <w:annotationRef/>
      </w:r>
      <w:r>
        <w:rPr>
          <w:b/>
        </w:rPr>
        <w:t>[RIL]</w:t>
      </w:r>
      <w:r>
        <w:t xml:space="preserve">: E101 </w:t>
      </w:r>
      <w:r>
        <w:rPr>
          <w:b/>
        </w:rPr>
        <w:t>[Delegate]</w:t>
      </w:r>
      <w:r>
        <w:t xml:space="preserve">: </w:t>
      </w:r>
      <w:proofErr w:type="gramStart"/>
      <w:r>
        <w:t>Ericsson(</w:t>
      </w:r>
      <w:proofErr w:type="gramEnd"/>
      <w:r>
        <w:t xml:space="preserve">Henrik)  </w:t>
      </w:r>
      <w:r>
        <w:rPr>
          <w:b/>
        </w:rPr>
        <w:t>[WI]</w:t>
      </w:r>
      <w:r>
        <w:t>:</w:t>
      </w:r>
      <w:r w:rsidRPr="009C7235">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 3 </w:t>
      </w:r>
      <w:r>
        <w:rPr>
          <w:b/>
          <w:color w:val="FF0000"/>
        </w:rPr>
        <w:t>[Status]</w:t>
      </w:r>
      <w:r>
        <w:rPr>
          <w:color w:val="FF0000"/>
        </w:rPr>
        <w:t xml:space="preserve">: </w:t>
      </w:r>
      <w:r w:rsidRPr="004160AB">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65FFA207" w14:textId="77777777" w:rsidR="00AB1345" w:rsidRDefault="00AB1345" w:rsidP="009C7235">
      <w:pPr>
        <w:pStyle w:val="CommentText"/>
      </w:pPr>
      <w:r>
        <w:rPr>
          <w:b/>
        </w:rPr>
        <w:t>[Description]</w:t>
      </w:r>
      <w:r>
        <w:t xml:space="preserve">: </w:t>
      </w:r>
      <w:proofErr w:type="gramStart"/>
      <w:r>
        <w:t>1)Start</w:t>
      </w:r>
      <w:proofErr w:type="gramEnd"/>
      <w:r>
        <w:t xml:space="preserve"> symbol and lenghth can also be provided through </w:t>
      </w:r>
      <w:r w:rsidRPr="00744B61">
        <w:t>PUSCH-Config if provided</w:t>
      </w:r>
      <w:r>
        <w:t>(CFRA); 2)Carification for the absence of PUSCH-TimeDomainAllocation</w:t>
      </w:r>
    </w:p>
    <w:p w14:paraId="1AF7E446" w14:textId="77777777" w:rsidR="00AB1345" w:rsidRDefault="00AB1345" w:rsidP="009C7235">
      <w:pPr>
        <w:pStyle w:val="CommentText"/>
      </w:pPr>
      <w:r>
        <w:rPr>
          <w:b/>
        </w:rPr>
        <w:t>[Proposed Change]</w:t>
      </w:r>
      <w:r>
        <w:t>: 1) add “</w:t>
      </w:r>
      <w:r w:rsidRPr="00744B61">
        <w:t>or</w:t>
      </w:r>
      <w:r w:rsidRPr="00744B61">
        <w:rPr>
          <w:i/>
          <w:iCs/>
        </w:rPr>
        <w:t> in PUSCH-Config </w:t>
      </w:r>
      <w:r w:rsidRPr="00744B61">
        <w:t>if provided</w:t>
      </w:r>
      <w:r w:rsidRPr="00F45E5E">
        <w:rPr>
          <w:lang w:val="en-US"/>
        </w:rPr>
        <w:t xml:space="preserve">”; 2) </w:t>
      </w:r>
      <w:r>
        <w:t xml:space="preserve">Change end of sentence to “…, or else the </w:t>
      </w:r>
      <w:r>
        <w:rPr>
          <w:szCs w:val="22"/>
          <w:lang w:val="en-US" w:eastAsia="ja-JP"/>
        </w:rPr>
        <w:t xml:space="preserve">default Table 6.1.2.1.1-2 in 38.214 </w:t>
      </w:r>
      <w:r w:rsidRPr="006526C9">
        <w:rPr>
          <w:lang w:val="x-none"/>
        </w:rPr>
        <w:t>is used if</w:t>
      </w:r>
      <w:r w:rsidRPr="00F45E5E">
        <w:rPr>
          <w:lang w:val="en-US"/>
        </w:rPr>
        <w:t xml:space="preserve"> </w:t>
      </w:r>
      <w:r w:rsidRPr="006526C9">
        <w:rPr>
          <w:b/>
          <w:i/>
          <w:lang w:val="en-US"/>
        </w:rPr>
        <w:t>msgA-PUSCH-TimeDomainAllocation</w:t>
      </w:r>
      <w:r w:rsidRPr="00F45E5E">
        <w:rPr>
          <w:lang w:val="en-US"/>
        </w:rPr>
        <w:t xml:space="preserve"> </w:t>
      </w:r>
      <w:r w:rsidRPr="006526C9">
        <w:rPr>
          <w:lang w:val="en-US"/>
        </w:rPr>
        <w:t xml:space="preserve">is </w:t>
      </w:r>
      <w:r w:rsidRPr="006526C9">
        <w:t>not provided in PUSCH-ConfigCommon</w:t>
      </w:r>
      <w:r>
        <w:t xml:space="preserve">”. </w:t>
      </w:r>
    </w:p>
    <w:p w14:paraId="32FD2354" w14:textId="77777777" w:rsidR="00AB1345" w:rsidRPr="007C3167" w:rsidRDefault="00AB1345" w:rsidP="009C7235">
      <w:pPr>
        <w:rPr>
          <w:szCs w:val="22"/>
          <w:lang w:val="en-US"/>
        </w:rPr>
      </w:pPr>
      <w:r w:rsidRPr="007C3167">
        <w:rPr>
          <w:lang w:val="en-US"/>
        </w:rPr>
        <w:t>Resulting sentence: “</w:t>
      </w:r>
      <w:r>
        <w:rPr>
          <w:szCs w:val="22"/>
          <w:lang w:val="en-US"/>
        </w:rPr>
        <w:t>Indicates a combination of start symbol and length and PUSCH mapping type from the TDRA table (</w:t>
      </w:r>
      <w:r w:rsidRPr="00EB065A">
        <w:rPr>
          <w:i/>
          <w:szCs w:val="22"/>
          <w:lang w:val="en-US"/>
        </w:rPr>
        <w:t>PUSCH-TimeDomainResourceAllocationList</w:t>
      </w:r>
      <w:r>
        <w:rPr>
          <w:szCs w:val="22"/>
          <w:lang w:val="en-US"/>
        </w:rPr>
        <w:t xml:space="preserve"> if provided in </w:t>
      </w:r>
      <w:r w:rsidRPr="00996FBC">
        <w:rPr>
          <w:i/>
          <w:iCs/>
          <w:szCs w:val="22"/>
          <w:lang w:val="en-US"/>
        </w:rPr>
        <w:t>PUSCH-ConfigCommon</w:t>
      </w:r>
      <w:r>
        <w:rPr>
          <w:szCs w:val="22"/>
          <w:lang w:val="en-US"/>
        </w:rPr>
        <w:t xml:space="preserve"> </w:t>
      </w:r>
      <w:r w:rsidRPr="007C3167">
        <w:rPr>
          <w:lang w:val="en-US"/>
        </w:rPr>
        <w:t>or</w:t>
      </w:r>
      <w:r w:rsidRPr="007C3167">
        <w:rPr>
          <w:i/>
          <w:iCs/>
          <w:lang w:val="en-US"/>
        </w:rPr>
        <w:t> in PUSCH-Config</w:t>
      </w:r>
      <w:r w:rsidRPr="007C3167">
        <w:rPr>
          <w:lang w:val="en-US"/>
        </w:rPr>
        <w:t>,</w:t>
      </w:r>
      <w:r>
        <w:rPr>
          <w:szCs w:val="22"/>
          <w:lang w:val="en-US"/>
        </w:rPr>
        <w:t xml:space="preserve"> or else the default Table 6.1.2.1.1-2 in 38.214 is used if </w:t>
      </w:r>
      <w:r w:rsidRPr="007C3167">
        <w:rPr>
          <w:i/>
          <w:iCs/>
          <w:szCs w:val="22"/>
          <w:lang w:val="en-US"/>
        </w:rPr>
        <w:t>PUSCH-TimeDomainResourceAllocationList</w:t>
      </w:r>
      <w:r w:rsidRPr="00F45E5E">
        <w:rPr>
          <w:szCs w:val="22"/>
          <w:lang w:val="en-US"/>
        </w:rPr>
        <w:t xml:space="preserve"> </w:t>
      </w:r>
      <w:r>
        <w:rPr>
          <w:szCs w:val="22"/>
          <w:lang w:val="en-US"/>
        </w:rPr>
        <w:t>is not provided</w:t>
      </w:r>
      <w:r w:rsidRPr="007C3167">
        <w:rPr>
          <w:lang w:val="en-US"/>
        </w:rPr>
        <w:t>”</w:t>
      </w:r>
    </w:p>
    <w:p w14:paraId="6159F7A2" w14:textId="77777777" w:rsidR="00AB1345" w:rsidRDefault="00AB1345" w:rsidP="009C7235">
      <w:pPr>
        <w:pStyle w:val="CommentText"/>
      </w:pPr>
      <w:r>
        <w:rPr>
          <w:b/>
        </w:rPr>
        <w:t>[Comments]</w:t>
      </w:r>
      <w:r>
        <w:t>:</w:t>
      </w:r>
      <w:r w:rsidRPr="003801C3">
        <w:t xml:space="preserve"> </w:t>
      </w:r>
      <w:r>
        <w:t xml:space="preserve">Rapp1: Will be discussed in </w:t>
      </w:r>
      <w:r w:rsidRPr="003801C3">
        <w:t>[AT109bis-e][</w:t>
      </w:r>
      <w:proofErr w:type="gramStart"/>
      <w:r w:rsidRPr="003801C3">
        <w:t>507][</w:t>
      </w:r>
      <w:proofErr w:type="gramEnd"/>
      <w:r w:rsidRPr="003801C3">
        <w:t>2s RA] CP and ASN.1 Issues (Ericsson)</w:t>
      </w:r>
    </w:p>
    <w:p w14:paraId="0B04272B" w14:textId="160AEA82" w:rsidR="00AB1345" w:rsidRDefault="00AB1345" w:rsidP="009C7235">
      <w:pPr>
        <w:pStyle w:val="CommentText"/>
      </w:pPr>
      <w:r>
        <w:t>Rapp3: RIL still open. Best discussed in WI session. Changed Class 2-&gt;3</w:t>
      </w:r>
    </w:p>
  </w:comment>
  <w:comment w:id="7536" w:author="URLLC" w:date="2020-05-16T13:27:00Z" w:initials="vivo">
    <w:p w14:paraId="18CEA24F" w14:textId="76A72052" w:rsidR="00AB1345" w:rsidRDefault="00AB1345" w:rsidP="005C1BD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4 </w:t>
      </w:r>
      <w:r>
        <w:rPr>
          <w:b/>
        </w:rPr>
        <w:t>[Delegate]</w:t>
      </w:r>
      <w:r>
        <w:t>: vivo (</w:t>
      </w:r>
      <w:proofErr w:type="gramStart"/>
      <w:r>
        <w:t xml:space="preserve">Stephen)  </w:t>
      </w:r>
      <w:r>
        <w:rPr>
          <w:b/>
        </w:rPr>
        <w:t>[</w:t>
      </w:r>
      <w:proofErr w:type="gramEnd"/>
      <w:r>
        <w:rPr>
          <w:b/>
        </w:rPr>
        <w:t>WI]</w:t>
      </w:r>
      <w:r>
        <w:t xml:space="preserve">:2StepRA </w:t>
      </w:r>
      <w:r>
        <w:rPr>
          <w:b/>
        </w:rPr>
        <w:t>[Class]</w:t>
      </w:r>
      <w:r>
        <w:t xml:space="preserve">:3 </w:t>
      </w:r>
      <w:r>
        <w:rPr>
          <w:b/>
          <w:color w:val="FF0000"/>
        </w:rPr>
        <w:t>[Status]</w:t>
      </w:r>
      <w:r>
        <w:rPr>
          <w:color w:val="FF0000"/>
        </w:rPr>
        <w:t xml:space="preserve">: </w:t>
      </w:r>
      <w:r w:rsidRPr="006A0A9D">
        <w:rPr>
          <w:color w:val="FF0000"/>
        </w:rPr>
        <w:t>PropAgree2</w:t>
      </w:r>
      <w:r>
        <w:rPr>
          <w:color w:val="FF0000"/>
        </w:rPr>
        <w:t xml:space="preserve"> </w:t>
      </w:r>
      <w:r>
        <w:rPr>
          <w:b/>
        </w:rPr>
        <w:t>[TDoc]</w:t>
      </w:r>
      <w:r>
        <w:t xml:space="preserve">: None </w:t>
      </w:r>
      <w:r>
        <w:rPr>
          <w:b/>
          <w:color w:val="FF0000"/>
        </w:rPr>
        <w:t>[Proposed Conclusion]</w:t>
      </w:r>
      <w:r>
        <w:rPr>
          <w:color w:val="FF0000"/>
        </w:rPr>
        <w:t>: WI-CR Discussion</w:t>
      </w:r>
    </w:p>
    <w:p w14:paraId="4A356560" w14:textId="77777777" w:rsidR="00AB1345" w:rsidRPr="00DB0AEC" w:rsidRDefault="00AB1345" w:rsidP="005C1BDE">
      <w:pPr>
        <w:pStyle w:val="TAL"/>
      </w:pPr>
      <w:r w:rsidRPr="00FF52F9">
        <w:rPr>
          <w:rFonts w:ascii="Times New Roman" w:hAnsi="Times New Roman"/>
          <w:b/>
          <w:sz w:val="20"/>
        </w:rPr>
        <w:t>[Description]</w:t>
      </w:r>
      <w:r w:rsidRPr="00FF52F9">
        <w:rPr>
          <w:rFonts w:ascii="Times New Roman" w:hAnsi="Times New Roman"/>
          <w:sz w:val="20"/>
        </w:rPr>
        <w:t xml:space="preserve">: In our understadning, </w:t>
      </w:r>
      <w:r w:rsidRPr="00FF52F9">
        <w:rPr>
          <w:rFonts w:ascii="Times New Roman" w:hAnsi="Times New Roman"/>
          <w:i/>
          <w:sz w:val="20"/>
        </w:rPr>
        <w:t>msgA-PUSCH-TimeDomainAllocation</w:t>
      </w:r>
      <w:r>
        <w:rPr>
          <w:rFonts w:ascii="Times New Roman" w:hAnsi="Times New Roman"/>
          <w:sz w:val="20"/>
        </w:rPr>
        <w:t xml:space="preserve"> cannot be provided in</w:t>
      </w:r>
      <w:r w:rsidRPr="00DB0AEC">
        <w:rPr>
          <w:rFonts w:ascii="Times New Roman" w:hAnsi="Times New Roman"/>
          <w:i/>
          <w:sz w:val="20"/>
        </w:rPr>
        <w:t xml:space="preserve"> </w:t>
      </w:r>
      <w:r w:rsidRPr="00DB0AEC">
        <w:rPr>
          <w:rFonts w:ascii="Times New Roman" w:hAnsi="Times New Roman"/>
          <w:i/>
          <w:sz w:val="20"/>
          <w:lang w:val="en-US"/>
        </w:rPr>
        <w:t>PUSCH-ConfigCommon</w:t>
      </w:r>
      <w:r w:rsidRPr="00DB0AEC">
        <w:rPr>
          <w:rFonts w:ascii="Times New Roman" w:hAnsi="Times New Roman"/>
          <w:sz w:val="20"/>
          <w:szCs w:val="22"/>
        </w:rPr>
        <w:t xml:space="preserve"> or in </w:t>
      </w:r>
      <w:r w:rsidRPr="00DB0AEC">
        <w:rPr>
          <w:rFonts w:ascii="Times New Roman" w:hAnsi="Times New Roman"/>
          <w:i/>
          <w:iCs/>
          <w:sz w:val="20"/>
          <w:lang w:val="en-US"/>
        </w:rPr>
        <w:t>PUSCH-Config</w:t>
      </w:r>
      <w:r>
        <w:rPr>
          <w:rFonts w:ascii="Times New Roman" w:hAnsi="Times New Roman"/>
          <w:iCs/>
          <w:sz w:val="20"/>
          <w:lang w:val="en-US"/>
        </w:rPr>
        <w:t xml:space="preserve">. Therefore, it should be replaced by </w:t>
      </w:r>
      <w:r w:rsidRPr="00FF52F9">
        <w:rPr>
          <w:rFonts w:ascii="Times New Roman" w:hAnsi="Times New Roman"/>
          <w:i/>
          <w:sz w:val="20"/>
        </w:rPr>
        <w:t>PUSCH-TimeDomainResourceAllocationList</w:t>
      </w:r>
      <w:r>
        <w:rPr>
          <w:rFonts w:ascii="Times New Roman" w:hAnsi="Times New Roman"/>
          <w:sz w:val="20"/>
        </w:rPr>
        <w:t>.</w:t>
      </w:r>
    </w:p>
    <w:p w14:paraId="7D7EE1F2" w14:textId="77777777" w:rsidR="00AB1345" w:rsidRDefault="00AB1345" w:rsidP="005C1BDE">
      <w:pPr>
        <w:pStyle w:val="CommentText"/>
      </w:pPr>
      <w:r>
        <w:rPr>
          <w:b/>
        </w:rPr>
        <w:t>[Proposed Change]</w:t>
      </w:r>
      <w:r>
        <w:t xml:space="preserve">: </w:t>
      </w: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xml:space="preserve">, </w:t>
      </w:r>
      <w:r w:rsidRPr="004E5060">
        <w:rPr>
          <w:lang w:val="en-US"/>
        </w:rPr>
        <w:t xml:space="preserve">or in </w:t>
      </w:r>
      <w:r w:rsidRPr="004E5060">
        <w:rPr>
          <w:i/>
          <w:iCs/>
          <w:lang w:val="en-US"/>
        </w:rPr>
        <w:t>PUSCH-Config</w:t>
      </w:r>
      <w:r>
        <w:rPr>
          <w:i/>
          <w:iCs/>
          <w:lang w:val="en-US"/>
        </w:rPr>
        <w:t>,</w:t>
      </w:r>
      <w:r w:rsidRPr="00F537EB">
        <w:rPr>
          <w:szCs w:val="22"/>
        </w:rPr>
        <w:t xml:space="preserve"> or else the default Table 6.1.2.1.1-2 in 38.214 [19</w:t>
      </w:r>
      <w:r>
        <w:rPr>
          <w:szCs w:val="22"/>
        </w:rPr>
        <w:t>]</w:t>
      </w:r>
      <w:r w:rsidRPr="004E5060">
        <w:rPr>
          <w:lang w:val="en-US"/>
        </w:rPr>
        <w:t xml:space="preserve"> is used if </w:t>
      </w:r>
      <w:r w:rsidRPr="004E5060">
        <w:rPr>
          <w:i/>
          <w:lang w:val="en-US"/>
        </w:rPr>
        <w:t>PUSCH-TimeDomainAllocation</w:t>
      </w:r>
      <w:r>
        <w:rPr>
          <w:i/>
          <w:lang w:val="en-US"/>
        </w:rPr>
        <w:t xml:space="preserve">List </w:t>
      </w:r>
      <w:r w:rsidRPr="004E5060">
        <w:rPr>
          <w:lang w:val="en-US"/>
        </w:rPr>
        <w:t xml:space="preserve">is not provided in </w:t>
      </w:r>
      <w:r w:rsidRPr="003334E4">
        <w:rPr>
          <w:i/>
          <w:lang w:val="en-US"/>
        </w:rPr>
        <w:t>PUSCH-ConfigCommon</w:t>
      </w:r>
      <w:r>
        <w:rPr>
          <w:szCs w:val="22"/>
        </w:rPr>
        <w:t xml:space="preserve"> or in </w:t>
      </w:r>
      <w:r w:rsidRPr="004E5060">
        <w:rPr>
          <w:i/>
          <w:iCs/>
          <w:lang w:val="en-US"/>
        </w:rPr>
        <w:t>PUSCH-Config</w:t>
      </w:r>
      <w:r w:rsidRPr="00F537EB">
        <w:rPr>
          <w:szCs w:val="22"/>
        </w:rPr>
        <w:t>.</w:t>
      </w:r>
    </w:p>
    <w:p w14:paraId="07AF0B76" w14:textId="77777777" w:rsidR="00AB1345" w:rsidRDefault="00AB1345" w:rsidP="005C1BDE">
      <w:pPr>
        <w:pStyle w:val="CommentText"/>
      </w:pPr>
      <w:r>
        <w:rPr>
          <w:b/>
        </w:rPr>
        <w:t>[Comments]</w:t>
      </w:r>
      <w:r>
        <w:t xml:space="preserve">: </w:t>
      </w:r>
    </w:p>
    <w:p w14:paraId="61575BCC" w14:textId="77777777" w:rsidR="00AB1345" w:rsidRPr="00FF52F9" w:rsidRDefault="00AB1345" w:rsidP="005C1BDE">
      <w:pPr>
        <w:pStyle w:val="CommentText"/>
      </w:pPr>
    </w:p>
  </w:comment>
  <w:comment w:id="7538" w:author="ZTE" w:date="2020-05-18T13:39:00Z" w:initials="OPPO">
    <w:p w14:paraId="01567D3A" w14:textId="61AB368C" w:rsidR="00AB1345" w:rsidRDefault="00AB1345" w:rsidP="00A76F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O915</w:t>
      </w:r>
      <w:r>
        <w:t xml:space="preserve"> </w:t>
      </w:r>
      <w:r>
        <w:rPr>
          <w:b/>
        </w:rPr>
        <w:t>[Delegate]</w:t>
      </w:r>
      <w:r>
        <w:t>: OPPO (</w:t>
      </w:r>
      <w:r>
        <w:rPr>
          <w:rFonts w:hint="eastAsia"/>
          <w:lang w:eastAsia="zh-CN"/>
        </w:rPr>
        <w:t xml:space="preserve">Lin </w:t>
      </w:r>
      <w:proofErr w:type="gramStart"/>
      <w:r>
        <w:rPr>
          <w:rFonts w:hint="eastAsia"/>
          <w:lang w:eastAsia="zh-CN"/>
        </w:rPr>
        <w:t>Xue</w:t>
      </w:r>
      <w:r>
        <w:t xml:space="preserve">)  </w:t>
      </w:r>
      <w:r>
        <w:rPr>
          <w:b/>
        </w:rPr>
        <w:t>[</w:t>
      </w:r>
      <w:proofErr w:type="gramEnd"/>
      <w:r>
        <w:rPr>
          <w:b/>
        </w:rPr>
        <w:t>WI]</w:t>
      </w:r>
      <w:r>
        <w:t xml:space="preserve">: 2StepRA </w:t>
      </w:r>
      <w:r>
        <w:rPr>
          <w:b/>
        </w:rPr>
        <w:t>[Class]</w:t>
      </w:r>
      <w:r>
        <w:t xml:space="preserve">: 3 </w:t>
      </w:r>
      <w:r>
        <w:rPr>
          <w:b/>
          <w:color w:val="FF0000"/>
        </w:rPr>
        <w:t>[Status]</w:t>
      </w:r>
      <w:r>
        <w:rPr>
          <w:color w:val="FF0000"/>
        </w:rPr>
        <w:t xml:space="preserve">: </w:t>
      </w:r>
      <w:r w:rsidRPr="005C0BC0">
        <w:rPr>
          <w:color w:val="FF0000"/>
        </w:rPr>
        <w:t>PropReject2</w:t>
      </w:r>
      <w:r>
        <w:rPr>
          <w:color w:val="FF0000"/>
        </w:rPr>
        <w:t xml:space="preserve"> </w:t>
      </w:r>
      <w:r>
        <w:rPr>
          <w:b/>
        </w:rPr>
        <w:t>[TDoc]</w:t>
      </w:r>
      <w:r>
        <w:t xml:space="preserve">: None </w:t>
      </w:r>
      <w:r>
        <w:rPr>
          <w:b/>
          <w:color w:val="FF0000"/>
        </w:rPr>
        <w:t>[Proposed Conclusion]</w:t>
      </w:r>
      <w:r>
        <w:rPr>
          <w:color w:val="FF0000"/>
        </w:rPr>
        <w:t xml:space="preserve">: </w:t>
      </w:r>
      <w:r w:rsidRPr="005C0BC0">
        <w:rPr>
          <w:color w:val="FF0000"/>
        </w:rPr>
        <w:t>For clarity add a sentence: “The NW configures only one of MsgA-PUSCH-TimeDomainAllocation and startSymbolAndLengthMsgA-PO.”</w:t>
      </w:r>
      <w:r>
        <w:rPr>
          <w:color w:val="FF0000"/>
        </w:rPr>
        <w:t xml:space="preserve"> WI-CR Disc</w:t>
      </w:r>
    </w:p>
    <w:p w14:paraId="6E0EB86A" w14:textId="77777777" w:rsidR="00AB1345" w:rsidRPr="00024ADF" w:rsidRDefault="00AB1345" w:rsidP="00A76F46">
      <w:pPr>
        <w:rPr>
          <w:rFonts w:ascii="Arial" w:eastAsia="DengXian" w:hAnsi="Arial" w:cs="Arial"/>
          <w:lang w:val="en-US"/>
        </w:rPr>
      </w:pPr>
      <w:r w:rsidRPr="00024ADF">
        <w:rPr>
          <w:b/>
          <w:lang w:val="en-US"/>
        </w:rPr>
        <w:t>[Description]</w:t>
      </w:r>
      <w:r w:rsidRPr="00024ADF">
        <w:rPr>
          <w:lang w:val="en-US"/>
        </w:rPr>
        <w:t xml:space="preserve">: </w:t>
      </w:r>
      <w:r w:rsidRPr="00024ADF">
        <w:rPr>
          <w:rFonts w:ascii="Arial" w:eastAsia="DengXian" w:hAnsi="Arial" w:cs="Arial"/>
          <w:lang w:val="en-US"/>
        </w:rPr>
        <w:t xml:space="preserve">If O914 is agreed to change </w:t>
      </w:r>
      <w:r w:rsidRPr="00024ADF">
        <w:rPr>
          <w:rFonts w:ascii="Arial" w:eastAsiaTheme="minorEastAsia" w:hAnsi="Arial" w:cs="Arial"/>
          <w:i/>
          <w:lang w:val="en-US"/>
        </w:rPr>
        <w:t xml:space="preserve">MsgA-PUSCH-TimeDomainAllocation </w:t>
      </w:r>
      <w:r w:rsidRPr="00024ADF">
        <w:rPr>
          <w:rFonts w:ascii="Arial" w:eastAsiaTheme="minorEastAsia" w:hAnsi="Arial" w:cs="Arial"/>
          <w:lang w:val="en-US"/>
        </w:rPr>
        <w:t xml:space="preserve">as a mandatory present field, we should clarify which one to follow when both </w:t>
      </w:r>
      <w:r w:rsidRPr="00024ADF">
        <w:rPr>
          <w:rFonts w:ascii="Arial" w:eastAsiaTheme="minorEastAsia" w:hAnsi="Arial" w:cs="Arial"/>
          <w:i/>
          <w:lang w:val="en-US"/>
        </w:rPr>
        <w:t>MsgA-PUSCH-TimeDomainAllocation</w:t>
      </w:r>
      <w:r w:rsidRPr="00024ADF">
        <w:rPr>
          <w:rFonts w:ascii="Arial" w:eastAsia="DengXian" w:hAnsi="Arial" w:cs="Arial"/>
          <w:i/>
          <w:lang w:val="en-US"/>
        </w:rPr>
        <w:t xml:space="preserve"> </w:t>
      </w:r>
      <w:r w:rsidRPr="00024ADF">
        <w:rPr>
          <w:rFonts w:ascii="Arial" w:eastAsia="DengXian" w:hAnsi="Arial" w:cs="Arial"/>
          <w:lang w:val="en-US"/>
        </w:rPr>
        <w:t xml:space="preserve">and </w:t>
      </w:r>
      <w:r w:rsidRPr="00024ADF">
        <w:rPr>
          <w:rFonts w:ascii="Arial" w:eastAsia="DengXian" w:hAnsi="Arial" w:cs="Arial"/>
          <w:i/>
          <w:lang w:val="en-US"/>
        </w:rPr>
        <w:t>startSymbolAndLengthMsgA-PO</w:t>
      </w:r>
      <w:r w:rsidRPr="00024ADF">
        <w:rPr>
          <w:rFonts w:ascii="Arial" w:eastAsia="DengXian" w:hAnsi="Arial" w:cs="Arial"/>
          <w:lang w:val="en-US"/>
        </w:rPr>
        <w:t xml:space="preserve"> are available. Propose to speciy that UE shall ignore the value in </w:t>
      </w:r>
      <w:r w:rsidRPr="00024ADF">
        <w:rPr>
          <w:rFonts w:ascii="Arial" w:eastAsiaTheme="minorEastAsia" w:hAnsi="Arial" w:cs="Arial"/>
          <w:i/>
          <w:lang w:val="en-US"/>
        </w:rPr>
        <w:t xml:space="preserve">MsgA-PUSCH-TimeDomainAllocation </w:t>
      </w:r>
      <w:r w:rsidRPr="00024ADF">
        <w:rPr>
          <w:rFonts w:ascii="Arial" w:eastAsiaTheme="minorEastAsia" w:hAnsi="Arial" w:cs="Arial"/>
          <w:lang w:val="en-US"/>
        </w:rPr>
        <w:t>when</w:t>
      </w:r>
      <w:r w:rsidRPr="00024ADF">
        <w:rPr>
          <w:rFonts w:ascii="Arial" w:eastAsiaTheme="minorEastAsia" w:hAnsi="Arial" w:cs="Arial"/>
          <w:i/>
          <w:lang w:val="en-US"/>
        </w:rPr>
        <w:t xml:space="preserve"> </w:t>
      </w:r>
      <w:r w:rsidRPr="00024ADF">
        <w:rPr>
          <w:rFonts w:ascii="Arial" w:eastAsia="DengXian" w:hAnsi="Arial" w:cs="Arial"/>
          <w:i/>
          <w:lang w:val="en-US"/>
        </w:rPr>
        <w:t xml:space="preserve">startSymbolAndLengthMsgA-PO </w:t>
      </w:r>
      <w:r w:rsidRPr="00024ADF">
        <w:rPr>
          <w:rFonts w:ascii="Arial" w:eastAsia="DengXian" w:hAnsi="Arial" w:cs="Arial"/>
          <w:lang w:val="en-US"/>
        </w:rPr>
        <w:t>is configured.</w:t>
      </w:r>
    </w:p>
    <w:p w14:paraId="45C5AA01" w14:textId="77777777" w:rsidR="00AB1345" w:rsidRPr="00024ADF" w:rsidRDefault="00AB1345" w:rsidP="00A76F46">
      <w:pPr>
        <w:pStyle w:val="CommentText"/>
        <w:rPr>
          <w:lang w:val="en-US"/>
        </w:rPr>
      </w:pPr>
    </w:p>
    <w:p w14:paraId="4B17B22B" w14:textId="77777777" w:rsidR="00AB1345" w:rsidRPr="00024ADF" w:rsidRDefault="00AB1345" w:rsidP="00A76F46">
      <w:pPr>
        <w:keepNext/>
        <w:keepLines/>
        <w:spacing w:after="0"/>
        <w:rPr>
          <w:rFonts w:ascii="Arial" w:eastAsia="DengXian" w:hAnsi="Arial"/>
          <w:sz w:val="18"/>
          <w:szCs w:val="22"/>
          <w:lang w:val="en-US" w:eastAsia="zh-CN"/>
        </w:rPr>
      </w:pPr>
      <w:r w:rsidRPr="00024ADF">
        <w:rPr>
          <w:b/>
          <w:lang w:val="en-US"/>
        </w:rPr>
        <w:t>[Proposed Change]</w:t>
      </w:r>
      <w:r w:rsidRPr="00024ADF">
        <w:rPr>
          <w:lang w:val="en-US"/>
        </w:rPr>
        <w:t xml:space="preserve">: </w:t>
      </w:r>
      <w:r w:rsidRPr="00024ADF">
        <w:rPr>
          <w:rFonts w:ascii="Arial" w:eastAsia="DengXian" w:hAnsi="Arial" w:hint="eastAsia"/>
          <w:sz w:val="18"/>
          <w:szCs w:val="22"/>
          <w:lang w:val="en-US"/>
        </w:rPr>
        <w:t>S</w:t>
      </w:r>
      <w:r w:rsidRPr="00024ADF">
        <w:rPr>
          <w:rFonts w:ascii="Arial" w:eastAsia="DengXian" w:hAnsi="Arial"/>
          <w:sz w:val="18"/>
          <w:szCs w:val="22"/>
          <w:lang w:val="en-US"/>
        </w:rPr>
        <w:t>pecify that UE shall ignore msgA-PUSCH-TimeDomainAllocation when startSymbolAndLengthMsgA-PO is configured, i.e.,</w:t>
      </w:r>
      <w:r w:rsidRPr="00024ADF">
        <w:rPr>
          <w:rFonts w:ascii="Arial" w:eastAsia="DengXian" w:hAnsi="Arial" w:hint="eastAsia"/>
          <w:sz w:val="18"/>
          <w:szCs w:val="22"/>
          <w:lang w:val="en-US" w:eastAsia="zh-CN"/>
        </w:rPr>
        <w:t xml:space="preserve"> </w:t>
      </w:r>
      <w:proofErr w:type="gramStart"/>
      <w:r w:rsidRPr="00024ADF">
        <w:rPr>
          <w:rFonts w:ascii="Arial" w:eastAsia="DengXian" w:hAnsi="Arial" w:hint="eastAsia"/>
          <w:sz w:val="18"/>
          <w:szCs w:val="22"/>
          <w:lang w:val="en-US" w:eastAsia="zh-CN"/>
        </w:rPr>
        <w:t xml:space="preserve">add </w:t>
      </w:r>
      <w:r w:rsidRPr="00024ADF">
        <w:rPr>
          <w:rFonts w:ascii="Arial" w:eastAsia="DengXian" w:hAnsi="Arial"/>
          <w:sz w:val="18"/>
          <w:szCs w:val="22"/>
          <w:lang w:val="en-US" w:eastAsia="zh-CN"/>
        </w:rPr>
        <w:t>”</w:t>
      </w:r>
      <w:proofErr w:type="gramEnd"/>
      <w:r w:rsidRPr="00024ADF">
        <w:rPr>
          <w:szCs w:val="22"/>
          <w:lang w:val="en-US"/>
        </w:rPr>
        <w:t xml:space="preserve"> Otherwise, the UE shall ignore the value in </w:t>
      </w:r>
      <w:r w:rsidRPr="00024ADF">
        <w:rPr>
          <w:i/>
          <w:szCs w:val="22"/>
          <w:lang w:val="en-US"/>
        </w:rPr>
        <w:t>msgA-PUSCH-TimeDomainAllocation.</w:t>
      </w:r>
      <w:r w:rsidRPr="00024ADF">
        <w:rPr>
          <w:rFonts w:ascii="Arial" w:eastAsia="DengXian" w:hAnsi="Arial"/>
          <w:sz w:val="18"/>
          <w:szCs w:val="22"/>
          <w:lang w:val="en-US" w:eastAsia="zh-CN"/>
        </w:rPr>
        <w:t>”</w:t>
      </w:r>
      <w:r w:rsidRPr="00024ADF">
        <w:rPr>
          <w:rFonts w:ascii="Arial" w:eastAsia="DengXian" w:hAnsi="Arial" w:hint="eastAsia"/>
          <w:sz w:val="18"/>
          <w:szCs w:val="22"/>
          <w:lang w:val="en-US" w:eastAsia="zh-CN"/>
        </w:rPr>
        <w:t xml:space="preserve"> in the end of the field description</w:t>
      </w:r>
    </w:p>
    <w:p w14:paraId="671AF23C" w14:textId="77777777" w:rsidR="00AB1345" w:rsidRPr="00024ADF" w:rsidRDefault="00AB1345" w:rsidP="00A76F46">
      <w:pPr>
        <w:pStyle w:val="CommentText"/>
        <w:rPr>
          <w:lang w:val="en-US"/>
        </w:rPr>
      </w:pPr>
    </w:p>
    <w:p w14:paraId="0FCBE71A" w14:textId="0992A2B6" w:rsidR="00AB1345" w:rsidRDefault="00AB1345" w:rsidP="00A76F46">
      <w:pPr>
        <w:pStyle w:val="CommentText"/>
      </w:pPr>
      <w:r>
        <w:rPr>
          <w:b/>
        </w:rPr>
        <w:t>[Comments]</w:t>
      </w:r>
      <w:r>
        <w:t xml:space="preserve">: </w:t>
      </w:r>
      <w:r w:rsidRPr="007C1436">
        <w:t>Rapp2: The sentence is clear on that IF the field is absent, the UE shall use the value in startSymbolAndLengthMsgA-PO.</w:t>
      </w:r>
      <w:r>
        <w:t xml:space="preserve"> Conclusion proposal to be discussed in WI-CR</w:t>
      </w:r>
    </w:p>
    <w:p w14:paraId="1C6D9B3A" w14:textId="77777777" w:rsidR="00AB1345" w:rsidRPr="000A3DB3" w:rsidRDefault="00AB1345" w:rsidP="00A76F46">
      <w:pPr>
        <w:pStyle w:val="CommentText"/>
      </w:pPr>
    </w:p>
  </w:comment>
  <w:comment w:id="7544" w:author="NR HST" w:date="2020-05-21T10:09:00Z" w:initials="H">
    <w:p w14:paraId="741A226F" w14:textId="4A1DD14F"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7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DiscMeet </w:t>
      </w:r>
      <w:r>
        <w:rPr>
          <w:b/>
        </w:rPr>
        <w:t>[TDoc]</w:t>
      </w:r>
      <w:r>
        <w:t xml:space="preserve">: Will be R2-2005264 </w:t>
      </w:r>
      <w:r>
        <w:rPr>
          <w:b/>
          <w:color w:val="FF0000"/>
        </w:rPr>
        <w:t>[Proposed Conclusion]</w:t>
      </w:r>
      <w:r>
        <w:rPr>
          <w:color w:val="FF0000"/>
        </w:rPr>
        <w:t xml:space="preserve">: </w:t>
      </w:r>
    </w:p>
    <w:p w14:paraId="61230C53" w14:textId="420FC104" w:rsidR="00AB1345" w:rsidRDefault="00AB1345">
      <w:pPr>
        <w:pStyle w:val="CommentText"/>
      </w:pPr>
      <w:r>
        <w:rPr>
          <w:b/>
        </w:rPr>
        <w:t>[Description]</w:t>
      </w:r>
      <w:r>
        <w:t>: Missing need code after "otherwise it is absent".</w:t>
      </w:r>
    </w:p>
    <w:p w14:paraId="28CE4B43" w14:textId="716C8C9E" w:rsidR="00AB1345" w:rsidRDefault="00AB1345">
      <w:pPr>
        <w:pStyle w:val="CommentText"/>
      </w:pPr>
      <w:r>
        <w:rPr>
          <w:b/>
        </w:rPr>
        <w:t>[Proposed Change]</w:t>
      </w:r>
      <w:r>
        <w:t>: v125: Add Need R. Will provide a list of similar problems.</w:t>
      </w:r>
    </w:p>
    <w:p w14:paraId="1F10909F" w14:textId="77777777" w:rsidR="00AB1345" w:rsidRDefault="00AB1345">
      <w:pPr>
        <w:pStyle w:val="CommentText"/>
      </w:pPr>
      <w:r>
        <w:rPr>
          <w:b/>
        </w:rPr>
        <w:t>[Comments]</w:t>
      </w:r>
      <w:r>
        <w:t xml:space="preserve">: </w:t>
      </w:r>
    </w:p>
    <w:p w14:paraId="34590B56" w14:textId="20D178B6" w:rsidR="00AB1345" w:rsidRPr="00243138" w:rsidRDefault="00AB1345">
      <w:pPr>
        <w:pStyle w:val="CommentText"/>
      </w:pPr>
    </w:p>
  </w:comment>
  <w:comment w:id="7546" w:author="Intel" w:date="2020-04-13T21:46:00Z" w:initials="I">
    <w:p w14:paraId="5F98189A" w14:textId="401D6565" w:rsidR="00AB1345" w:rsidRDefault="00AB1345" w:rsidP="003F66B6">
      <w:pPr>
        <w:pStyle w:val="CommentText"/>
      </w:pPr>
      <w:r>
        <w:rPr>
          <w:rStyle w:val="CommentReference"/>
        </w:rPr>
        <w:annotationRef/>
      </w:r>
      <w:r>
        <w:rPr>
          <w:b/>
        </w:rPr>
        <w:t>[RIL]</w:t>
      </w:r>
      <w:r>
        <w:t xml:space="preserve">: I642 </w:t>
      </w:r>
      <w:r>
        <w:rPr>
          <w:b/>
        </w:rPr>
        <w:t>[Delegate]</w:t>
      </w:r>
      <w:r>
        <w:t>: Intel (</w:t>
      </w:r>
      <w:proofErr w:type="gramStart"/>
      <w:r>
        <w:t xml:space="preserve">Sudeep)  </w:t>
      </w:r>
      <w:r>
        <w:rPr>
          <w:b/>
        </w:rPr>
        <w:t>[</w:t>
      </w:r>
      <w:proofErr w:type="gramEnd"/>
      <w:r>
        <w:rPr>
          <w:b/>
        </w:rPr>
        <w:t>WI]</w:t>
      </w:r>
      <w:r>
        <w:t>: 2StepRA</w:t>
      </w:r>
      <w:r w:rsidRPr="005052D3">
        <w:t xml:space="preserve"> </w:t>
      </w:r>
      <w:r>
        <w:rPr>
          <w:b/>
        </w:rPr>
        <w:t>[Class]</w:t>
      </w:r>
      <w:r>
        <w:t xml:space="preserve">:3 </w:t>
      </w:r>
      <w:r>
        <w:rPr>
          <w:b/>
          <w:color w:val="FF0000"/>
        </w:rPr>
        <w:t>[Status]</w:t>
      </w:r>
      <w:r>
        <w:rPr>
          <w:color w:val="FF0000"/>
        </w:rPr>
        <w:t xml:space="preserve">: </w:t>
      </w:r>
      <w:r w:rsidRPr="00995CBE">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I-CR Disc: </w:t>
      </w:r>
      <w:r w:rsidRPr="00152959">
        <w:rPr>
          <w:color w:val="FF0000"/>
        </w:rPr>
        <w:t xml:space="preserve">Correct </w:t>
      </w:r>
      <w:r>
        <w:rPr>
          <w:color w:val="FF0000"/>
        </w:rPr>
        <w:t xml:space="preserve">only </w:t>
      </w:r>
      <w:r w:rsidRPr="00152959">
        <w:rPr>
          <w:color w:val="FF0000"/>
        </w:rPr>
        <w:t>editorial ”not” to ”no” in existing field description for InitialBWPConfig.</w:t>
      </w:r>
    </w:p>
    <w:p w14:paraId="68F4C16E" w14:textId="77777777" w:rsidR="00AB1345" w:rsidRDefault="00AB1345" w:rsidP="003F66B6">
      <w:pPr>
        <w:pStyle w:val="CommentText"/>
      </w:pPr>
      <w:r>
        <w:rPr>
          <w:b/>
        </w:rPr>
        <w:t>[Description]</w:t>
      </w:r>
      <w:r>
        <w:t xml:space="preserve">: This is a bit of grey area.  Issue 1: Normally the way if a field is mandatory (either directly or because the condition is met), the parent field also becomes mandatory (though strictly, it is applicable only if the parent field is present but that is not often the way we use conditions). This field is mandatory only if 2 step RACH is being used and not mandatory otherwise, while the condition does not seem to have any dependency on 2 step RACH. To avoid ambiquity, suggest </w:t>
      </w:r>
      <w:proofErr w:type="gramStart"/>
      <w:r>
        <w:t>to rephrase</w:t>
      </w:r>
      <w:proofErr w:type="gramEnd"/>
      <w:r>
        <w:t xml:space="preserve">.  Issue 2: There also seems to be a typo - meant to be “no step”?  Can’t follow the logic as the initial part of the statement seems to be imply it is mandatory present in initialUplinkBWP.  Issue 3: Can’t find the statement describing the behaviour on absence for the use of Need S.  </w:t>
      </w:r>
    </w:p>
    <w:p w14:paraId="10AD91F9" w14:textId="77777777" w:rsidR="00AB1345" w:rsidRDefault="00AB1345" w:rsidP="003F66B6">
      <w:pPr>
        <w:pStyle w:val="CommentText"/>
      </w:pPr>
      <w:r>
        <w:rPr>
          <w:b/>
        </w:rPr>
        <w:t>[Proposed Change]</w:t>
      </w:r>
      <w:r>
        <w:t xml:space="preserve">: add some additional qualifier such as “when 2 step RACH is configured in the BWP”, correct logic and typo and update Need code on absence to clarify how it is meant to be.  For the first part, the update could be possibly as follows: </w:t>
      </w:r>
      <w:r>
        <w:rPr>
          <w:lang w:val="en-US"/>
        </w:rPr>
        <w:t xml:space="preserve">The field is mandatory present in </w:t>
      </w:r>
      <w:r>
        <w:rPr>
          <w:i/>
          <w:iCs/>
          <w:lang w:val="en-US"/>
        </w:rPr>
        <w:t>initialUplinkBWP</w:t>
      </w:r>
      <w:r>
        <w:rPr>
          <w:lang w:val="en-US"/>
        </w:rPr>
        <w:t xml:space="preserve"> </w:t>
      </w:r>
      <w:r>
        <w:rPr>
          <w:strike/>
          <w:color w:val="FF0000"/>
          <w:lang w:val="en-US"/>
        </w:rPr>
        <w:t>or</w:t>
      </w:r>
      <w:r>
        <w:rPr>
          <w:color w:val="FF0000"/>
          <w:lang w:val="en-US"/>
        </w:rPr>
        <w:t xml:space="preserve"> </w:t>
      </w:r>
      <w:r>
        <w:rPr>
          <w:strike/>
          <w:color w:val="FF0000"/>
          <w:lang w:val="en-US"/>
        </w:rPr>
        <w:t>if</w:t>
      </w:r>
      <w:r>
        <w:rPr>
          <w:color w:val="FF0000"/>
          <w:lang w:val="en-US"/>
        </w:rPr>
        <w:t xml:space="preserve"> when </w:t>
      </w:r>
      <w:r>
        <w:rPr>
          <w:lang w:val="en-US"/>
        </w:rPr>
        <w:t xml:space="preserve">2-step is configured </w:t>
      </w:r>
      <w:r>
        <w:rPr>
          <w:strike/>
          <w:color w:val="FF0000"/>
          <w:lang w:val="en-US"/>
        </w:rPr>
        <w:t>on</w:t>
      </w:r>
      <w:r>
        <w:rPr>
          <w:color w:val="FF0000"/>
          <w:lang w:val="en-US"/>
        </w:rPr>
        <w:t xml:space="preserve"> in </w:t>
      </w:r>
      <w:r>
        <w:rPr>
          <w:lang w:val="en-US"/>
        </w:rPr>
        <w:t xml:space="preserve">the </w:t>
      </w:r>
      <w:proofErr w:type="gramStart"/>
      <w:r>
        <w:rPr>
          <w:lang w:val="en-US"/>
        </w:rPr>
        <w:t>BWP</w:t>
      </w:r>
      <w:proofErr w:type="gramEnd"/>
      <w:r>
        <w:rPr>
          <w:lang w:val="en-US"/>
        </w:rPr>
        <w:t xml:space="preserve"> but </w:t>
      </w:r>
      <w:r>
        <w:rPr>
          <w:strike/>
          <w:color w:val="FF0000"/>
          <w:lang w:val="en-US"/>
        </w:rPr>
        <w:t xml:space="preserve">not </w:t>
      </w:r>
      <w:r>
        <w:rPr>
          <w:lang w:val="en-US"/>
        </w:rPr>
        <w:t xml:space="preserve">2-step configuration is </w:t>
      </w:r>
      <w:r>
        <w:rPr>
          <w:color w:val="FF0000"/>
          <w:lang w:val="en-US"/>
        </w:rPr>
        <w:t xml:space="preserve">not </w:t>
      </w:r>
      <w:r>
        <w:rPr>
          <w:lang w:val="en-US"/>
        </w:rPr>
        <w:t xml:space="preserve">provided in </w:t>
      </w:r>
      <w:r>
        <w:rPr>
          <w:i/>
          <w:iCs/>
          <w:lang w:val="en-US"/>
        </w:rPr>
        <w:t>initialUplinkBWP</w:t>
      </w:r>
      <w:r>
        <w:rPr>
          <w:lang w:val="en-US"/>
        </w:rPr>
        <w:t>,</w:t>
      </w:r>
    </w:p>
    <w:p w14:paraId="190D6462" w14:textId="77777777" w:rsidR="00AB1345" w:rsidRDefault="00AB1345" w:rsidP="003F66B6">
      <w:pPr>
        <w:pStyle w:val="CommentText"/>
      </w:pPr>
      <w:r>
        <w:rPr>
          <w:b/>
        </w:rPr>
        <w:t>[Comments]</w:t>
      </w:r>
      <w:r>
        <w:t>:</w:t>
      </w:r>
      <w:r w:rsidRPr="003801C3">
        <w:t xml:space="preserve"> </w:t>
      </w:r>
      <w:r>
        <w:t xml:space="preserve">Rapp1: Will be discussed in </w:t>
      </w:r>
      <w:r w:rsidRPr="003801C3">
        <w:t>[AT109bis-e][</w:t>
      </w:r>
      <w:proofErr w:type="gramStart"/>
      <w:r w:rsidRPr="003801C3">
        <w:t>507][</w:t>
      </w:r>
      <w:proofErr w:type="gramEnd"/>
      <w:r w:rsidRPr="003801C3">
        <w:t>2s RA] CP and ASN.1 Issues (Ericsson)</w:t>
      </w:r>
    </w:p>
    <w:p w14:paraId="01668545" w14:textId="305DFB89" w:rsidR="00AB1345" w:rsidRDefault="00AB1345" w:rsidP="003F66B6">
      <w:pPr>
        <w:pStyle w:val="CommentText"/>
      </w:pPr>
      <w:r>
        <w:t>Rapp3: Changed Class2-&gt;3</w:t>
      </w:r>
    </w:p>
  </w:comment>
  <w:comment w:id="7700" w:author="" w:date="2020-04-13T16:01:00Z" w:initials="Z">
    <w:p w14:paraId="3E2D99E9" w14:textId="698A0FA9" w:rsidR="00AB1345" w:rsidRDefault="00AB1345" w:rsidP="008930AA">
      <w:pPr>
        <w:pStyle w:val="CommentText"/>
      </w:pPr>
      <w:r>
        <w:rPr>
          <w:rStyle w:val="CommentReference"/>
        </w:rPr>
        <w:annotationRef/>
      </w:r>
      <w:r>
        <w:rPr>
          <w:b/>
        </w:rPr>
        <w:t>[RIL]</w:t>
      </w:r>
      <w:r>
        <w:t xml:space="preserve">: </w:t>
      </w:r>
      <w:r w:rsidRPr="00196C12">
        <w:rPr>
          <w:highlight w:val="green"/>
        </w:rPr>
        <w:t>Z107</w:t>
      </w:r>
      <w:r>
        <w:t xml:space="preserve"> </w:t>
      </w:r>
      <w:r>
        <w:rPr>
          <w:b/>
        </w:rPr>
        <w:t>[Delegate]</w:t>
      </w:r>
      <w:r>
        <w:t>: Z(</w:t>
      </w:r>
      <w:proofErr w:type="gramStart"/>
      <w:r>
        <w:t xml:space="preserve">GY)  </w:t>
      </w:r>
      <w:r>
        <w:rPr>
          <w:b/>
        </w:rPr>
        <w:t>[</w:t>
      </w:r>
      <w:proofErr w:type="gramEnd"/>
      <w:r>
        <w:rPr>
          <w:b/>
        </w:rPr>
        <w:t>WI]</w:t>
      </w:r>
      <w:r>
        <w:t xml:space="preserve">:NPN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t>Changed as proposed</w:t>
      </w:r>
    </w:p>
    <w:p w14:paraId="767647A6" w14:textId="77777777" w:rsidR="00AB1345" w:rsidRDefault="00AB1345" w:rsidP="008930AA">
      <w:pPr>
        <w:pStyle w:val="CommentText"/>
      </w:pPr>
      <w:r>
        <w:rPr>
          <w:b/>
        </w:rPr>
        <w:t>[Description]</w:t>
      </w:r>
      <w:r>
        <w:t>: The size of NID has been reduced to 44. See the latest CT4 CR (C4-200337).</w:t>
      </w:r>
    </w:p>
    <w:p w14:paraId="32A79A80" w14:textId="77777777" w:rsidR="00AB1345" w:rsidRDefault="00AB1345" w:rsidP="008930AA">
      <w:pPr>
        <w:pStyle w:val="CommentText"/>
      </w:pPr>
      <w:r>
        <w:rPr>
          <w:b/>
        </w:rPr>
        <w:t>[Proposed Change]</w:t>
      </w:r>
      <w:r>
        <w:t>: Remove the editor’s note and Change the NID-r16 into the following:</w:t>
      </w:r>
    </w:p>
    <w:p w14:paraId="62DEE941" w14:textId="77777777" w:rsidR="00AB1345" w:rsidRDefault="00AB1345" w:rsidP="008930AA">
      <w:pPr>
        <w:pStyle w:val="CommentText"/>
      </w:pPr>
      <w:r>
        <w:t>“</w:t>
      </w:r>
      <w:r w:rsidRPr="00F537EB">
        <w:t>Editor's Note: The size of NID is to be checked based on CT4 agreements</w:t>
      </w:r>
      <w:r>
        <w:t>” =&gt; Should be removed.</w:t>
      </w:r>
    </w:p>
    <w:p w14:paraId="1CA74AC4" w14:textId="77777777" w:rsidR="00AB1345" w:rsidRPr="00EB486E" w:rsidRDefault="00AB1345" w:rsidP="008930AA">
      <w:pPr>
        <w:pStyle w:val="PL"/>
      </w:pPr>
      <w:r w:rsidRPr="00F537EB">
        <w:t xml:space="preserve">NID-r16 ::=                      BIT STRING (SIZE </w:t>
      </w:r>
      <w:r w:rsidRPr="001E6081">
        <w:t>(</w:t>
      </w:r>
      <w:r w:rsidRPr="0032225B">
        <w:rPr>
          <w:highlight w:val="yellow"/>
        </w:rPr>
        <w:t>44</w:t>
      </w:r>
      <w:r w:rsidRPr="001E6081">
        <w:t>))</w:t>
      </w:r>
    </w:p>
    <w:p w14:paraId="58EC071C" w14:textId="77777777" w:rsidR="00AB1345" w:rsidRDefault="00AB1345" w:rsidP="008930AA">
      <w:pPr>
        <w:pStyle w:val="CommentText"/>
      </w:pPr>
    </w:p>
    <w:p w14:paraId="71D9A911" w14:textId="77777777" w:rsidR="00AB1345" w:rsidRDefault="00AB1345" w:rsidP="008930AA">
      <w:pPr>
        <w:pStyle w:val="CommentText"/>
      </w:pPr>
      <w:r>
        <w:rPr>
          <w:b/>
        </w:rPr>
        <w:t>[Comments]</w:t>
      </w:r>
      <w:r>
        <w:t xml:space="preserve">: </w:t>
      </w:r>
    </w:p>
    <w:p w14:paraId="4637E098" w14:textId="77777777" w:rsidR="00AB1345" w:rsidRPr="006443C8" w:rsidRDefault="00AB1345" w:rsidP="008930AA">
      <w:pPr>
        <w:pStyle w:val="CommentText"/>
      </w:pPr>
    </w:p>
  </w:comment>
  <w:comment w:id="7707" w:author="R2-2004214" w:date="2020-05-15T16:02:00Z" w:initials="HW">
    <w:p w14:paraId="67741F16" w14:textId="7FED8156" w:rsidR="00AB1345" w:rsidRDefault="00AB134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422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69BEF" w14:textId="041CF1F5" w:rsidR="00AB1345" w:rsidRDefault="00AB1345">
      <w:pPr>
        <w:pStyle w:val="CommentText"/>
      </w:pPr>
      <w:r>
        <w:rPr>
          <w:b/>
        </w:rPr>
        <w:t>[Description]</w:t>
      </w:r>
      <w:r>
        <w:t xml:space="preserve">: </w:t>
      </w:r>
      <w:r w:rsidRPr="00566ED3">
        <w:t>Duplicated field descriptions for TAC.</w:t>
      </w:r>
    </w:p>
    <w:p w14:paraId="1A5EFBB4" w14:textId="5BE95620" w:rsidR="00AB1345" w:rsidRDefault="00AB1345">
      <w:pPr>
        <w:pStyle w:val="CommentText"/>
      </w:pPr>
      <w:r>
        <w:rPr>
          <w:b/>
        </w:rPr>
        <w:t>[Proposed Change]</w:t>
      </w:r>
      <w:r>
        <w:t xml:space="preserve">: </w:t>
      </w:r>
      <w:r w:rsidRPr="00566ED3">
        <w:t>Remove the second TAC field description.</w:t>
      </w:r>
    </w:p>
    <w:p w14:paraId="7E07AEDC" w14:textId="77777777" w:rsidR="00AB1345" w:rsidRDefault="00AB1345">
      <w:pPr>
        <w:pStyle w:val="CommentText"/>
      </w:pPr>
      <w:r>
        <w:rPr>
          <w:b/>
        </w:rPr>
        <w:t>[Comments]</w:t>
      </w:r>
      <w:r>
        <w:t xml:space="preserve">: </w:t>
      </w:r>
    </w:p>
    <w:p w14:paraId="54274D17" w14:textId="78A21B8B" w:rsidR="00AB1345" w:rsidRPr="00566ED3" w:rsidRDefault="00AB1345">
      <w:pPr>
        <w:pStyle w:val="CommentText"/>
      </w:pPr>
    </w:p>
  </w:comment>
  <w:comment w:id="7737" w:author="MediaTek (Felix)" w:date="2020-04-10T00:44:00Z" w:initials="SU">
    <w:p w14:paraId="1B3A001F" w14:textId="4C85E654" w:rsidR="00AB1345" w:rsidRDefault="00AB1345"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2 </w:t>
      </w:r>
      <w:r>
        <w:rPr>
          <w:b/>
        </w:rPr>
        <w:t>[Delegate]</w:t>
      </w:r>
      <w:r>
        <w:t>: Samsung (</w:t>
      </w:r>
      <w:proofErr w:type="gramStart"/>
      <w:r>
        <w:t xml:space="preserve">Himke)  </w:t>
      </w:r>
      <w:r>
        <w:rPr>
          <w:b/>
        </w:rPr>
        <w:t>[</w:t>
      </w:r>
      <w:proofErr w:type="gramEnd"/>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235704" w14:textId="77777777" w:rsidR="00AB1345" w:rsidRDefault="00AB1345" w:rsidP="00834D81">
      <w:pPr>
        <w:pStyle w:val="CommentText"/>
      </w:pPr>
      <w:r>
        <w:rPr>
          <w:b/>
        </w:rPr>
        <w:t>[Description]</w:t>
      </w:r>
      <w:r>
        <w:t>: Is there reason to deviate from n</w:t>
      </w:r>
      <w:r w:rsidRPr="00E43117">
        <w:t xml:space="preserve">ormal non-critical extension i.e. </w:t>
      </w:r>
      <w:r>
        <w:t>by extension with name</w:t>
      </w:r>
      <w:r w:rsidRPr="00E43117">
        <w:t xml:space="preserve"> aperiodicTriggeringOffset-v16xy </w:t>
      </w:r>
      <w:r>
        <w:t xml:space="preserve">and used </w:t>
      </w:r>
      <w:r w:rsidRPr="00E43117">
        <w:t>merely for signalling the additional value (</w:t>
      </w:r>
      <w:proofErr w:type="gramStart"/>
      <w:r w:rsidRPr="00E43117">
        <w:t>7..</w:t>
      </w:r>
      <w:proofErr w:type="gramEnd"/>
      <w:r w:rsidRPr="00E43117">
        <w:t xml:space="preserve"> 31). If network can switch from extended value back to legacy, need R seems appropriate. Field description can still indicate that if neither field is configured, the UE applies value 0</w:t>
      </w:r>
      <w:r>
        <w:t>. Moreso, delta signalling may be more appropriate after extension marker, which would require use of SetupRelease with need M. This aspect should preferably not be decided case by case i.e. some general convention seems desirable</w:t>
      </w:r>
    </w:p>
    <w:p w14:paraId="35CDFF4F" w14:textId="77777777" w:rsidR="00AB1345" w:rsidRDefault="00AB1345" w:rsidP="00834D81">
      <w:pPr>
        <w:pStyle w:val="CommentText"/>
      </w:pPr>
      <w:r>
        <w:rPr>
          <w:b/>
        </w:rPr>
        <w:t>[Proposed Change]</w:t>
      </w:r>
      <w:r>
        <w:t xml:space="preserve">: </w:t>
      </w:r>
    </w:p>
    <w:p w14:paraId="3AC83EC9" w14:textId="01D2BAA5" w:rsidR="00AB1345" w:rsidRDefault="00AB1345" w:rsidP="00834D81">
      <w:pPr>
        <w:pStyle w:val="CommentText"/>
      </w:pPr>
      <w:r>
        <w:rPr>
          <w:b/>
        </w:rPr>
        <w:t>[Comments]</w:t>
      </w:r>
      <w:r>
        <w:t xml:space="preserve">: </w:t>
      </w:r>
    </w:p>
    <w:p w14:paraId="032E97F0" w14:textId="51805C8E" w:rsidR="00AB1345" w:rsidRDefault="00AB1345" w:rsidP="00274838">
      <w:pPr>
        <w:pStyle w:val="CommentText"/>
      </w:pPr>
      <w:r>
        <w:t xml:space="preserve">Rapp2: Main session notes: S352, Intel think the new ext parameter has somewhat different meaning and this is the reason. Intel think it works same as a critical extension, i.e. a replacement. Nokia agrees, and think the “Ext” is misleading. Huawei think we should have a different name altoghether. Samsung thought it is just a replacement and same name to use. Docomo wonder what </w:t>
      </w:r>
      <w:proofErr w:type="gramStart"/>
      <w:r>
        <w:t>is the problem with noncritical extension</w:t>
      </w:r>
      <w:proofErr w:type="gramEnd"/>
      <w:r>
        <w:t>. MTK think this could be complex. Nokia think there may be impact to R1 TS. Huawei think we should not duplicate values.</w:t>
      </w:r>
    </w:p>
    <w:p w14:paraId="0C4EF05C" w14:textId="2D8783CB" w:rsidR="00AB1345" w:rsidRDefault="00AB1345" w:rsidP="00274838">
      <w:pPr>
        <w:pStyle w:val="CommentText"/>
      </w:pPr>
      <w:r>
        <w:t xml:space="preserve">-&gt; We consider </w:t>
      </w:r>
      <w:proofErr w:type="gramStart"/>
      <w:r>
        <w:t>to Remove</w:t>
      </w:r>
      <w:proofErr w:type="gramEnd"/>
      <w:r>
        <w:t xml:space="preserve"> Ext (at least)</w:t>
      </w:r>
    </w:p>
    <w:p w14:paraId="6DEA4F63" w14:textId="77777777" w:rsidR="00AB1345" w:rsidRDefault="00AB1345" w:rsidP="00834D81">
      <w:pPr>
        <w:pStyle w:val="CommentText"/>
      </w:pPr>
    </w:p>
    <w:p w14:paraId="2F1D6AA1" w14:textId="3ED003C1" w:rsidR="00AB1345" w:rsidRPr="00E43117" w:rsidRDefault="00AB1345" w:rsidP="00834D81">
      <w:pPr>
        <w:pStyle w:val="CommentText"/>
      </w:pPr>
      <w:r>
        <w:t>Oumer: Implemented (Ext Removed, field descriptions also updated)</w:t>
      </w:r>
    </w:p>
  </w:comment>
  <w:comment w:id="7738" w:author="R2-2004214" w:date="2020-04-12T12:37:00Z" w:initials="H">
    <w:p w14:paraId="7436B517" w14:textId="7ADB02A2"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B174F5">
        <w:rPr>
          <w:b/>
        </w:rPr>
        <w:t>RIL</w:t>
      </w:r>
      <w:r>
        <w:rPr>
          <w:b/>
        </w:rPr>
        <w:t>]</w:t>
      </w:r>
      <w:r>
        <w:t xml:space="preserve">: H200 </w:t>
      </w:r>
      <w:r>
        <w:rPr>
          <w:b/>
        </w:rPr>
        <w:t>[Delegate]</w:t>
      </w:r>
      <w:r>
        <w:t>: David (</w:t>
      </w:r>
      <w:proofErr w:type="gramStart"/>
      <w:r>
        <w:t xml:space="preserve">Huawei)  </w:t>
      </w:r>
      <w:r>
        <w:rPr>
          <w:b/>
        </w:rPr>
        <w:t>[</w:t>
      </w:r>
      <w:proofErr w:type="gramEnd"/>
      <w:r>
        <w:rPr>
          <w:b/>
        </w:rPr>
        <w:t>WI]</w:t>
      </w:r>
      <w:r>
        <w:t xml:space="preserve">: DCCA </w:t>
      </w:r>
      <w:r>
        <w:rPr>
          <w:b/>
        </w:rPr>
        <w:t>[Class]</w:t>
      </w:r>
      <w:r>
        <w:t xml:space="preserve">: 2 </w:t>
      </w:r>
      <w:r>
        <w:rPr>
          <w:b/>
          <w:color w:val="FF0000"/>
        </w:rPr>
        <w:t>[Status]</w:t>
      </w:r>
      <w:r>
        <w:rPr>
          <w:color w:val="FF0000"/>
        </w:rPr>
        <w:t xml:space="preserve">: DiscMail2 </w:t>
      </w:r>
      <w:r>
        <w:rPr>
          <w:b/>
        </w:rPr>
        <w:t>[TDoc]</w:t>
      </w:r>
      <w:r>
        <w:t xml:space="preserve">: None </w:t>
      </w:r>
      <w:r>
        <w:rPr>
          <w:b/>
          <w:color w:val="FF0000"/>
        </w:rPr>
        <w:t>[Proposed Conclusion]</w:t>
      </w:r>
      <w:r>
        <w:rPr>
          <w:color w:val="FF0000"/>
        </w:rPr>
        <w:t xml:space="preserve">: </w:t>
      </w:r>
    </w:p>
    <w:p w14:paraId="4322D524" w14:textId="6DFC1DFE" w:rsidR="00AB1345" w:rsidRDefault="00AB1345">
      <w:pPr>
        <w:pStyle w:val="CommentText"/>
      </w:pPr>
      <w:r>
        <w:rPr>
          <w:b/>
        </w:rPr>
        <w:t>[Description]</w:t>
      </w:r>
      <w:r>
        <w:t>: This field can only be configured in case of CSI-RS triggering with differ</w:t>
      </w:r>
      <w:r w:rsidRPr="007959FA">
        <w:t xml:space="preserve">ent </w:t>
      </w:r>
      <w:proofErr w:type="gramStart"/>
      <w:r w:rsidRPr="007959FA">
        <w:t>numerologies</w:t>
      </w:r>
      <w:proofErr w:type="gramEnd"/>
      <w:r>
        <w:t xml:space="preserve"> so we prefer a separate field description, attempting to capture this limitation (need to think how to specify exactly).</w:t>
      </w:r>
    </w:p>
    <w:p w14:paraId="77D9D90E" w14:textId="77777777" w:rsidR="00AB1345" w:rsidRDefault="00AB1345">
      <w:pPr>
        <w:pStyle w:val="CommentText"/>
      </w:pPr>
      <w:r>
        <w:rPr>
          <w:b/>
        </w:rPr>
        <w:t>[Proposed Change]</w:t>
      </w:r>
      <w:r>
        <w:t xml:space="preserve">: </w:t>
      </w:r>
    </w:p>
    <w:p w14:paraId="1FDB3E3B" w14:textId="77777777" w:rsidR="00AB1345" w:rsidRDefault="00AB1345">
      <w:pPr>
        <w:pStyle w:val="CommentText"/>
      </w:pPr>
      <w:r>
        <w:rPr>
          <w:b/>
        </w:rPr>
        <w:t>[Comments]</w:t>
      </w:r>
      <w:r>
        <w:t xml:space="preserve">: </w:t>
      </w:r>
    </w:p>
    <w:p w14:paraId="5FF665A2" w14:textId="77777777" w:rsidR="00AB1345" w:rsidRDefault="00AB1345">
      <w:pPr>
        <w:pStyle w:val="CommentText"/>
      </w:pPr>
      <w:r>
        <w:t>Rapp2</w:t>
      </w:r>
      <w:r w:rsidRPr="00C0024D">
        <w:t xml:space="preserve">: Main session notes: "H200, </w:t>
      </w:r>
      <w:proofErr w:type="gramStart"/>
      <w:r w:rsidRPr="00C0024D">
        <w:t>The</w:t>
      </w:r>
      <w:proofErr w:type="gramEnd"/>
      <w:r w:rsidRPr="00C0024D">
        <w:t xml:space="preserve"> aspect mentioned could be made even clearer than current"</w:t>
      </w:r>
    </w:p>
    <w:p w14:paraId="6E0F6BA5" w14:textId="77777777" w:rsidR="00AB1345" w:rsidRDefault="00AB1345">
      <w:pPr>
        <w:pStyle w:val="CommentText"/>
      </w:pPr>
    </w:p>
    <w:p w14:paraId="339741C8" w14:textId="51087C7A" w:rsidR="00AB1345" w:rsidRPr="007959FA" w:rsidRDefault="00AB1345">
      <w:pPr>
        <w:pStyle w:val="CommentText"/>
      </w:pPr>
    </w:p>
  </w:comment>
  <w:comment w:id="7791" w:author="Intel" w:date="2020-04-13T21:47:00Z" w:initials="I">
    <w:p w14:paraId="2C073975" w14:textId="6AE6DA8C" w:rsidR="00AB1345" w:rsidRDefault="00AB1345" w:rsidP="003F66B6">
      <w:pPr>
        <w:pStyle w:val="CommentText"/>
      </w:pPr>
      <w:r>
        <w:rPr>
          <w:rStyle w:val="CommentReference"/>
        </w:rPr>
        <w:annotationRef/>
      </w:r>
      <w:r>
        <w:rPr>
          <w:b/>
        </w:rPr>
        <w:t>[RIL]</w:t>
      </w:r>
      <w:r>
        <w:t xml:space="preserve">: I656 </w:t>
      </w:r>
      <w:r>
        <w:rPr>
          <w:b/>
        </w:rPr>
        <w:t>[Delegate]</w:t>
      </w:r>
      <w:r>
        <w:t>: Intel (</w:t>
      </w:r>
      <w:proofErr w:type="gramStart"/>
      <w:r>
        <w:t xml:space="preserve">Sudeep)  </w:t>
      </w:r>
      <w:r>
        <w:rPr>
          <w:b/>
        </w:rPr>
        <w:t>[</w:t>
      </w:r>
      <w:proofErr w:type="gramEnd"/>
      <w:r>
        <w:rPr>
          <w:b/>
        </w:rPr>
        <w:t>WI]</w:t>
      </w:r>
      <w:r>
        <w:t xml:space="preserve">: </w:t>
      </w:r>
      <w:r w:rsidRPr="005052D3">
        <w:t xml:space="preserve">MIMO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2C340D87" w14:textId="77777777" w:rsidR="00AB1345" w:rsidRDefault="00AB1345" w:rsidP="003F66B6">
      <w:pPr>
        <w:pStyle w:val="CommentText"/>
      </w:pPr>
      <w:r>
        <w:rPr>
          <w:b/>
        </w:rPr>
        <w:t>[Description]</w:t>
      </w:r>
      <w:r>
        <w:t xml:space="preserve">: </w:t>
      </w:r>
      <w:r w:rsidRPr="00F537EB">
        <w:t>controlResourceSetToAddModList-r16</w:t>
      </w:r>
      <w:r>
        <w:t xml:space="preserve"> which has a separate release list – what is the relationship with legacy list?  Can be configured simultaneously?  </w:t>
      </w:r>
      <w:r w:rsidRPr="00F537EB">
        <w:t>ControlResourceSetId-r16</w:t>
      </w:r>
      <w:r>
        <w:t xml:space="preserve"> seems to be main difference – again the relationship between legacy and r16 versions of </w:t>
      </w:r>
      <w:r w:rsidRPr="00F537EB">
        <w:t>ControlResourceSetId-r16</w:t>
      </w:r>
      <w:r>
        <w:t xml:space="preserve"> is not clear.</w:t>
      </w:r>
    </w:p>
    <w:p w14:paraId="63F7CD95" w14:textId="77777777" w:rsidR="00AB1345" w:rsidRDefault="00AB1345" w:rsidP="003F66B6">
      <w:pPr>
        <w:pStyle w:val="CommentText"/>
      </w:pPr>
      <w:r>
        <w:rPr>
          <w:b/>
        </w:rPr>
        <w:t>[Proposed Change]</w:t>
      </w:r>
      <w:r>
        <w:t xml:space="preserve">: Clarify how the legacy and r16 versions of </w:t>
      </w:r>
      <w:r w:rsidRPr="00F537EB">
        <w:t>controlResourceSetToAddModList</w:t>
      </w:r>
      <w:r>
        <w:t xml:space="preserve"> and </w:t>
      </w:r>
      <w:r w:rsidRPr="00F537EB">
        <w:t>ControlResourceSetId</w:t>
      </w:r>
      <w:r>
        <w:t xml:space="preserve"> work together.</w:t>
      </w:r>
    </w:p>
    <w:p w14:paraId="55691DD2" w14:textId="21FA2B41" w:rsidR="00AB1345" w:rsidRDefault="00AB1345" w:rsidP="003F66B6">
      <w:pPr>
        <w:pStyle w:val="CommentText"/>
      </w:pPr>
      <w:r>
        <w:rPr>
          <w:b/>
        </w:rPr>
        <w:t>[Comments]</w:t>
      </w:r>
      <w:r>
        <w:t xml:space="preserve">: </w:t>
      </w:r>
      <w:proofErr w:type="gramStart"/>
      <w:r>
        <w:t>Ericsson(</w:t>
      </w:r>
      <w:proofErr w:type="gramEnd"/>
      <w:r>
        <w:t>Helka) the total amount of CORESETs should not be more than 5 and outcome should follow that limitation. See V101 for problem description but not for solution.</w:t>
      </w:r>
    </w:p>
  </w:comment>
  <w:comment w:id="7792" w:author="" w:date="2020-04-09T16:21:00Z" w:initials="O">
    <w:p w14:paraId="53AA359B" w14:textId="2ABB6FD7" w:rsidR="00AB1345" w:rsidRDefault="00AB1345">
      <w:pPr>
        <w:pStyle w:val="CommentText"/>
      </w:pPr>
      <w:r>
        <w:rPr>
          <w:rStyle w:val="CommentReference"/>
        </w:rPr>
        <w:annotationRef/>
      </w:r>
      <w:r>
        <w:rPr>
          <w:b/>
        </w:rPr>
        <w:t>[RIL]</w:t>
      </w:r>
      <w:r>
        <w:t xml:space="preserve">: O801 </w:t>
      </w:r>
      <w:r>
        <w:rPr>
          <w:b/>
        </w:rPr>
        <w:t>[Delegate]</w:t>
      </w:r>
      <w:r>
        <w:t>: OPPO(Huyi)</w:t>
      </w:r>
      <w:r>
        <w:rPr>
          <w:b/>
        </w:rPr>
        <w:t>[WI</w:t>
      </w:r>
      <w:proofErr w:type="gramStart"/>
      <w:r>
        <w:rPr>
          <w:b/>
        </w:rPr>
        <w:t>]</w:t>
      </w:r>
      <w:r>
        <w:t>:PowSave</w:t>
      </w:r>
      <w:proofErr w:type="gramEnd"/>
      <w:r>
        <w:t xml:space="preser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E1CEA16" w14:textId="43D382D2" w:rsidR="00AB1345" w:rsidRDefault="00AB1345">
      <w:pPr>
        <w:pStyle w:val="CommentText"/>
      </w:pPr>
      <w:r>
        <w:rPr>
          <w:b/>
        </w:rPr>
        <w:t>[Description]</w:t>
      </w:r>
      <w:r>
        <w:t xml:space="preserve">: </w:t>
      </w:r>
      <w:r w:rsidRPr="007F15A7">
        <w:t>Each search space in searchSpacesToAddModList-r16 should be linked with a search space with the same searchSpaceId value in searchSpacesToAddModList.</w:t>
      </w:r>
    </w:p>
    <w:p w14:paraId="0215E36A" w14:textId="084E4988" w:rsidR="00AB1345" w:rsidRDefault="00AB1345" w:rsidP="007F15A7">
      <w:pPr>
        <w:pStyle w:val="CommentText"/>
      </w:pPr>
      <w:r>
        <w:rPr>
          <w:b/>
        </w:rPr>
        <w:t>[Proposed Change]</w:t>
      </w:r>
      <w:r>
        <w:t>: Add a description for searchSpacesToAddModList-r16 as follow.</w:t>
      </w:r>
    </w:p>
    <w:p w14:paraId="7FA1B87B" w14:textId="59969D1A" w:rsidR="00AB1345" w:rsidRDefault="00AB1345" w:rsidP="007F15A7">
      <w:pPr>
        <w:pStyle w:val="CommentText"/>
      </w:pPr>
      <w:r>
        <w:t>searchSpacesToAddModList-r16</w:t>
      </w:r>
    </w:p>
    <w:p w14:paraId="04173CEE" w14:textId="7A2F5592" w:rsidR="00AB1345" w:rsidRDefault="00AB1345" w:rsidP="007F15A7">
      <w:pPr>
        <w:pStyle w:val="CommentText"/>
      </w:pPr>
      <w:r>
        <w:t xml:space="preserve">List of UE specifically configured search Spaces. Each search space (with suffix) in searchSpacesToAddModList (with suffix) is associated with a search </w:t>
      </w:r>
      <w:proofErr w:type="gramStart"/>
      <w:r>
        <w:t>space(</w:t>
      </w:r>
      <w:proofErr w:type="gramEnd"/>
      <w:r>
        <w:t>without suffix) with the same searchSpaceId value in searchSpacesToAddModList (without suffix).</w:t>
      </w:r>
    </w:p>
    <w:p w14:paraId="02716ED5" w14:textId="6487D860" w:rsidR="00AB1345" w:rsidRDefault="00AB1345">
      <w:pPr>
        <w:pStyle w:val="CommentText"/>
      </w:pPr>
      <w:r>
        <w:rPr>
          <w:b/>
        </w:rPr>
        <w:t>[Comments]</w:t>
      </w:r>
      <w:r>
        <w:t>: Rapp1: Proposed to be discussed under H232</w:t>
      </w:r>
    </w:p>
    <w:p w14:paraId="42F9A23F" w14:textId="4C6DDE99" w:rsidR="00AB1345" w:rsidRPr="007F15A7" w:rsidRDefault="00AB1345">
      <w:pPr>
        <w:pStyle w:val="CommentText"/>
      </w:pPr>
    </w:p>
  </w:comment>
  <w:comment w:id="7793" w:author="Intel" w:date="2020-04-13T21:48:00Z" w:initials="I">
    <w:p w14:paraId="07AC3F83" w14:textId="58807E9F" w:rsidR="00AB1345" w:rsidRDefault="00AB1345" w:rsidP="003F66B6">
      <w:pPr>
        <w:pStyle w:val="CommentText"/>
      </w:pPr>
      <w:r>
        <w:rPr>
          <w:rStyle w:val="CommentReference"/>
        </w:rPr>
        <w:annotationRef/>
      </w:r>
      <w:r>
        <w:rPr>
          <w:b/>
        </w:rPr>
        <w:t>[RIL]</w:t>
      </w:r>
      <w:r>
        <w:t xml:space="preserve">: I657 </w:t>
      </w:r>
      <w:r>
        <w:rPr>
          <w:b/>
        </w:rPr>
        <w:t>[Delegate]</w:t>
      </w:r>
      <w:r>
        <w:t>: Intel (</w:t>
      </w:r>
      <w:proofErr w:type="gramStart"/>
      <w:r>
        <w:t xml:space="preserve">Sudeep)  </w:t>
      </w:r>
      <w:r>
        <w:rPr>
          <w:b/>
        </w:rPr>
        <w:t>[</w:t>
      </w:r>
      <w:proofErr w:type="gramEnd"/>
      <w:r>
        <w:rPr>
          <w:b/>
        </w:rPr>
        <w:t>WI]</w:t>
      </w:r>
      <w:r>
        <w:t xml:space="preserve">: </w:t>
      </w:r>
      <w:r w:rsidRPr="005052D3">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760D301F" w14:textId="77777777" w:rsidR="00AB1345" w:rsidRDefault="00AB1345" w:rsidP="003F66B6">
      <w:pPr>
        <w:pStyle w:val="CommentText"/>
      </w:pPr>
      <w:r>
        <w:rPr>
          <w:b/>
        </w:rPr>
        <w:t>[Description]</w:t>
      </w:r>
      <w:r>
        <w:t xml:space="preserve">: Similar issue above - is this part of the same list with total number of entries of both combined equal to 10?  It has a common releaselist which seems to imply they are part of the same list.  </w:t>
      </w:r>
    </w:p>
    <w:p w14:paraId="72FC038E" w14:textId="77777777" w:rsidR="00AB1345" w:rsidRDefault="00AB1345" w:rsidP="003F66B6">
      <w:pPr>
        <w:pStyle w:val="CommentText"/>
      </w:pPr>
      <w:r>
        <w:rPr>
          <w:b/>
        </w:rPr>
        <w:t>[Proposed Change]</w:t>
      </w:r>
      <w:r>
        <w:t>: Clarify how the legacy and new list work together.</w:t>
      </w:r>
    </w:p>
    <w:p w14:paraId="53E5F63F" w14:textId="77777777" w:rsidR="00AB1345" w:rsidRDefault="00AB1345" w:rsidP="00AB18CE">
      <w:pPr>
        <w:pStyle w:val="CommentText"/>
      </w:pPr>
      <w:r>
        <w:rPr>
          <w:b/>
        </w:rPr>
        <w:t>[Comments]</w:t>
      </w:r>
      <w:r>
        <w:t>: Proposed to be discussed under H232</w:t>
      </w:r>
    </w:p>
    <w:p w14:paraId="492146D0" w14:textId="77777777" w:rsidR="00AB1345" w:rsidRDefault="00AB1345" w:rsidP="003F66B6">
      <w:pPr>
        <w:pStyle w:val="CommentText"/>
      </w:pPr>
    </w:p>
    <w:p w14:paraId="2522DA34" w14:textId="4519BE74" w:rsidR="00AB1345" w:rsidRDefault="00AB1345">
      <w:pPr>
        <w:pStyle w:val="CommentText"/>
      </w:pPr>
    </w:p>
  </w:comment>
  <w:comment w:id="7794" w:author="R2-2004214" w:date="2020-04-09T22:33:00Z" w:initials="H">
    <w:p w14:paraId="18E89B1F" w14:textId="4CE58E4F"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2 </w:t>
      </w:r>
      <w:r>
        <w:rPr>
          <w:b/>
        </w:rPr>
        <w:t>[Delegate]</w:t>
      </w:r>
      <w:r>
        <w:t>: David (</w:t>
      </w:r>
      <w:proofErr w:type="gramStart"/>
      <w:r>
        <w:t xml:space="preserve">Huawei)  </w:t>
      </w:r>
      <w:r>
        <w:rPr>
          <w:b/>
        </w:rPr>
        <w:t>[</w:t>
      </w:r>
      <w:proofErr w:type="gramEnd"/>
      <w:r>
        <w:rPr>
          <w:b/>
        </w:rPr>
        <w:t>WI]</w:t>
      </w:r>
      <w:r>
        <w:t xml:space="preserve">: Gen </w:t>
      </w:r>
      <w:r>
        <w:rPr>
          <w:b/>
        </w:rPr>
        <w:t>[Class]</w:t>
      </w:r>
      <w:r>
        <w:t xml:space="preserve">: 2 </w:t>
      </w:r>
      <w:r>
        <w:rPr>
          <w:b/>
          <w:color w:val="FF0000"/>
        </w:rPr>
        <w:t>[Status]</w:t>
      </w:r>
      <w:r>
        <w:rPr>
          <w:color w:val="FF0000"/>
        </w:rPr>
        <w:t xml:space="preserve">: </w:t>
      </w:r>
      <w:r w:rsidRPr="00A10398">
        <w:rPr>
          <w:color w:val="FF0000"/>
        </w:rPr>
        <w:t xml:space="preserve">DiscMail </w:t>
      </w:r>
      <w:r>
        <w:rPr>
          <w:b/>
        </w:rPr>
        <w:t>[TDoc]</w:t>
      </w:r>
      <w:r>
        <w:t xml:space="preserve">: R2-2005260 </w:t>
      </w:r>
      <w:r>
        <w:rPr>
          <w:b/>
          <w:color w:val="FF0000"/>
        </w:rPr>
        <w:t>[Proposed Conclusion]</w:t>
      </w:r>
      <w:r>
        <w:rPr>
          <w:color w:val="FF0000"/>
        </w:rPr>
        <w:t xml:space="preserve">: </w:t>
      </w:r>
    </w:p>
    <w:p w14:paraId="590B0B91" w14:textId="31D7E264" w:rsidR="00AB1345" w:rsidRDefault="00AB1345">
      <w:pPr>
        <w:pStyle w:val="CommentText"/>
      </w:pPr>
      <w:r>
        <w:rPr>
          <w:b/>
        </w:rPr>
        <w:t>[Description]</w:t>
      </w:r>
      <w:r>
        <w:t>: We would like to discuss and agree on how to specify an extension to the contents of items of a list using ToAddModList in absence of extension markers.</w:t>
      </w:r>
    </w:p>
    <w:p w14:paraId="2D7101F8" w14:textId="4214F1F7" w:rsidR="00AB1345" w:rsidRDefault="00AB1345">
      <w:pPr>
        <w:pStyle w:val="CommentText"/>
      </w:pPr>
      <w:r>
        <w:rPr>
          <w:b/>
        </w:rPr>
        <w:t>[Proposed Change]</w:t>
      </w:r>
      <w:r>
        <w:t>: Adopt a uniform way for this case, regardless of the WI.</w:t>
      </w:r>
    </w:p>
    <w:p w14:paraId="30F7C6A8" w14:textId="1FB0C310" w:rsidR="00AB1345" w:rsidRDefault="00AB1345">
      <w:pPr>
        <w:pStyle w:val="CommentText"/>
      </w:pPr>
      <w:r>
        <w:rPr>
          <w:b/>
        </w:rPr>
        <w:t>[Comments]</w:t>
      </w:r>
      <w:r>
        <w:t>: Rapp2</w:t>
      </w:r>
      <w:r w:rsidRPr="00BE22A4">
        <w:t>: [AT109bis-e][066] Needs further discussions</w:t>
      </w:r>
    </w:p>
    <w:p w14:paraId="65A7107E" w14:textId="3FDD89AF" w:rsidR="00AB1345" w:rsidRPr="00711527" w:rsidRDefault="00AB1345">
      <w:pPr>
        <w:pStyle w:val="CommentText"/>
      </w:pPr>
    </w:p>
  </w:comment>
  <w:comment w:id="7797" w:author="Intel" w:date="2020-04-13T21:49:00Z" w:initials="I">
    <w:p w14:paraId="37E3F916" w14:textId="6CE887BB" w:rsidR="00AB1345" w:rsidRDefault="00AB1345" w:rsidP="00154AD1">
      <w:pPr>
        <w:pStyle w:val="CommentText"/>
      </w:pPr>
      <w:r>
        <w:rPr>
          <w:rStyle w:val="CommentReference"/>
        </w:rPr>
        <w:annotationRef/>
      </w:r>
      <w:r>
        <w:rPr>
          <w:b/>
        </w:rPr>
        <w:t>[RIL]</w:t>
      </w:r>
      <w:r>
        <w:t xml:space="preserve">: I644 </w:t>
      </w:r>
      <w:r>
        <w:rPr>
          <w:b/>
        </w:rPr>
        <w:t>[Delegate]</w:t>
      </w:r>
      <w:r>
        <w:t>: Intel (</w:t>
      </w:r>
      <w:proofErr w:type="gramStart"/>
      <w:r>
        <w:t xml:space="preserve">Sudeep)  </w:t>
      </w:r>
      <w:r>
        <w:rPr>
          <w:b/>
        </w:rPr>
        <w:t>[</w:t>
      </w:r>
      <w:proofErr w:type="gramEnd"/>
      <w:r>
        <w:rPr>
          <w:b/>
        </w:rPr>
        <w:t>WI]</w:t>
      </w:r>
      <w:r>
        <w:t xml:space="preserve">: </w:t>
      </w:r>
      <w:r w:rsidRPr="005052D3">
        <w:t xml:space="preserve">URLLC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3FD79B35" w14:textId="77777777" w:rsidR="00AB1345" w:rsidRDefault="00AB1345" w:rsidP="00154AD1">
      <w:pPr>
        <w:pStyle w:val="CommentText"/>
      </w:pPr>
      <w:r>
        <w:rPr>
          <w:b/>
        </w:rPr>
        <w:t>[Description]</w:t>
      </w:r>
      <w:r>
        <w:t>: Need code missing</w:t>
      </w:r>
    </w:p>
    <w:p w14:paraId="4D6A0E67" w14:textId="77777777" w:rsidR="00AB1345" w:rsidRDefault="00AB1345" w:rsidP="00154AD1">
      <w:pPr>
        <w:pStyle w:val="CommentText"/>
      </w:pPr>
      <w:r>
        <w:rPr>
          <w:b/>
        </w:rPr>
        <w:t>[Proposed Change]</w:t>
      </w:r>
      <w:r>
        <w:t xml:space="preserve">: Add need code considering possibility to release the configuration.  </w:t>
      </w:r>
    </w:p>
    <w:p w14:paraId="6FCC3F3B" w14:textId="0F2094FE" w:rsidR="00AB1345" w:rsidRDefault="00AB1345" w:rsidP="00301549">
      <w:pPr>
        <w:pStyle w:val="CommentText"/>
      </w:pPr>
      <w:r>
        <w:rPr>
          <w:b/>
        </w:rPr>
        <w:t>[Comments]</w:t>
      </w:r>
      <w:r>
        <w:t>:</w:t>
      </w:r>
      <w:r w:rsidRPr="00301549">
        <w:t xml:space="preserve"> </w:t>
      </w:r>
      <w:r>
        <w:t>Rapp2: [AT109bis-e][071], R2-2004278</w:t>
      </w:r>
    </w:p>
    <w:p w14:paraId="09A2B804" w14:textId="77777777" w:rsidR="00AB1345" w:rsidRDefault="00AB1345" w:rsidP="00301549">
      <w:pPr>
        <w:pStyle w:val="CommentText"/>
      </w:pPr>
      <w:r>
        <w:t>(I644): "Confirm to define Need M for field monitoringCapabilityConfig-r16. The missing need code shall be captured in the common RRC rapporteur CR."</w:t>
      </w:r>
    </w:p>
    <w:p w14:paraId="7C5B76B9" w14:textId="427A356A" w:rsidR="00AB1345" w:rsidRDefault="00AB1345" w:rsidP="00301549">
      <w:pPr>
        <w:pStyle w:val="CommentText"/>
      </w:pPr>
      <w:r>
        <w:t>Rapp2bis: Prefer that this is captured in WI CR.</w:t>
      </w:r>
    </w:p>
  </w:comment>
  <w:comment w:id="7806" w:author="NR HST" w:date="2020-05-21T09:47:00Z" w:initials="H">
    <w:p w14:paraId="051F2456" w14:textId="161ED90C"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1 </w:t>
      </w:r>
      <w:r>
        <w:rPr>
          <w:b/>
        </w:rPr>
        <w:t>[Delegate]</w:t>
      </w:r>
      <w:r>
        <w:t xml:space="preserve">: Huawei (Zhenzhen/David) </w:t>
      </w:r>
      <w:r>
        <w:rPr>
          <w:b/>
        </w:rPr>
        <w:t>[WI]</w:t>
      </w:r>
      <w:r>
        <w:t xml:space="preserve">: Gen </w:t>
      </w:r>
      <w:r>
        <w:rPr>
          <w:b/>
        </w:rPr>
        <w:t>[Class]</w:t>
      </w:r>
      <w:r>
        <w:t xml:space="preserve">: 2 </w:t>
      </w:r>
      <w:r>
        <w:rPr>
          <w:b/>
          <w:color w:val="FF0000"/>
        </w:rPr>
        <w:t>[Status]</w:t>
      </w:r>
      <w:r>
        <w:rPr>
          <w:color w:val="FF0000"/>
        </w:rPr>
        <w:t xml:space="preserve">: DiscMeet </w:t>
      </w:r>
      <w:r>
        <w:rPr>
          <w:b/>
        </w:rPr>
        <w:t>[TDoc]</w:t>
      </w:r>
      <w:r>
        <w:t xml:space="preserve">: Will be submitted </w:t>
      </w:r>
      <w:r>
        <w:rPr>
          <w:b/>
          <w:color w:val="FF0000"/>
        </w:rPr>
        <w:t>[Proposed Conclusion]</w:t>
      </w:r>
      <w:r>
        <w:rPr>
          <w:color w:val="FF0000"/>
        </w:rPr>
        <w:t xml:space="preserve">: </w:t>
      </w:r>
    </w:p>
    <w:p w14:paraId="1E3C87C5" w14:textId="27EA431E" w:rsidR="00AB1345" w:rsidRDefault="00AB1345">
      <w:pPr>
        <w:pStyle w:val="CommentText"/>
      </w:pPr>
      <w:r>
        <w:rPr>
          <w:b/>
        </w:rPr>
        <w:t>[Description]</w:t>
      </w:r>
      <w:r>
        <w:t xml:space="preserve">: SearchSpace-v16xy was created which includes extensions to SearchSpace for common search spaces, which should be used here. </w:t>
      </w:r>
    </w:p>
    <w:p w14:paraId="55757593" w14:textId="611D936A" w:rsidR="00AB1345" w:rsidRDefault="00AB1345">
      <w:pPr>
        <w:pStyle w:val="CommentText"/>
      </w:pPr>
      <w:r>
        <w:rPr>
          <w:b/>
        </w:rPr>
        <w:t>[Proposed Change]</w:t>
      </w:r>
      <w:r>
        <w:t>: v125: add a list of SearchSpace-v16xy, where each entry corresponds to one entry in the commonSearchSpaceList.</w:t>
      </w:r>
    </w:p>
    <w:p w14:paraId="225C29D6" w14:textId="77777777" w:rsidR="00AB1345" w:rsidRDefault="00AB1345">
      <w:pPr>
        <w:pStyle w:val="CommentText"/>
      </w:pPr>
      <w:r>
        <w:rPr>
          <w:b/>
        </w:rPr>
        <w:t>[Comments]</w:t>
      </w:r>
      <w:r>
        <w:t xml:space="preserve">: </w:t>
      </w:r>
    </w:p>
    <w:p w14:paraId="7B5ABA8D" w14:textId="43A16994" w:rsidR="00AB1345" w:rsidRPr="00B86148" w:rsidRDefault="00AB1345">
      <w:pPr>
        <w:pStyle w:val="CommentText"/>
      </w:pPr>
    </w:p>
  </w:comment>
  <w:comment w:id="7821" w:author="" w:date="2020-04-13T14:11:00Z" w:initials="E">
    <w:p w14:paraId="18AAFF16" w14:textId="02C07D4E" w:rsidR="00AB1345" w:rsidRDefault="00AB1345">
      <w:pPr>
        <w:pStyle w:val="CommentText"/>
      </w:pPr>
      <w:r>
        <w:rPr>
          <w:rStyle w:val="CommentReference"/>
        </w:rPr>
        <w:annotationRef/>
      </w:r>
      <w:r>
        <w:rPr>
          <w:b/>
        </w:rPr>
        <w:t>[RIL]</w:t>
      </w:r>
      <w:r>
        <w:t xml:space="preserve">: </w:t>
      </w:r>
      <w:r w:rsidRPr="00200712">
        <w:rPr>
          <w:highlight w:val="green"/>
        </w:rPr>
        <w:t>E086</w:t>
      </w:r>
      <w:r>
        <w:t xml:space="preserve"> </w:t>
      </w:r>
      <w:r>
        <w:rPr>
          <w:b/>
        </w:rPr>
        <w:t>[Delegate]</w:t>
      </w:r>
      <w:r>
        <w:t xml:space="preserve">: Ericsson (Ajmal) </w:t>
      </w:r>
      <w:r>
        <w:rPr>
          <w:b/>
        </w:rPr>
        <w:t>[WI</w:t>
      </w:r>
      <w:proofErr w:type="gramStart"/>
      <w:r>
        <w:rPr>
          <w:b/>
        </w:rPr>
        <w:t>]</w:t>
      </w:r>
      <w:r>
        <w:t>:IAB</w:t>
      </w:r>
      <w:proofErr w:type="gramEnd"/>
      <w:r>
        <w:t xml:space="preserve"> </w:t>
      </w:r>
      <w:r>
        <w:rPr>
          <w:b/>
        </w:rPr>
        <w:t>[Class]</w:t>
      </w:r>
      <w:r>
        <w:t xml:space="preserve">:3 </w:t>
      </w:r>
      <w:r>
        <w:rPr>
          <w:b/>
          <w:color w:val="FF0000"/>
        </w:rPr>
        <w:t>[Status]</w:t>
      </w:r>
      <w:r>
        <w:rPr>
          <w:color w:val="FF0000"/>
        </w:rPr>
        <w:t>: ConcReject [</w:t>
      </w:r>
      <w:r>
        <w:rPr>
          <w:b/>
        </w:rPr>
        <w:t>TDoc]</w:t>
      </w:r>
      <w:r>
        <w:t xml:space="preserve">: R2-2003297 </w:t>
      </w:r>
      <w:r>
        <w:rPr>
          <w:b/>
          <w:color w:val="FF0000"/>
        </w:rPr>
        <w:t>[Proposed Conclusion]</w:t>
      </w:r>
      <w:r>
        <w:rPr>
          <w:color w:val="FF0000"/>
        </w:rPr>
        <w:t xml:space="preserve">: </w:t>
      </w:r>
    </w:p>
    <w:p w14:paraId="3C70C560" w14:textId="666F9CCB" w:rsidR="00AB1345" w:rsidRDefault="00AB1345">
      <w:pPr>
        <w:pStyle w:val="CommentText"/>
      </w:pPr>
      <w:r>
        <w:rPr>
          <w:b/>
        </w:rPr>
        <w:t>[Description]</w:t>
      </w:r>
      <w:r>
        <w:t>: This was discussed in [Post109e#035] (</w:t>
      </w:r>
      <w:r w:rsidRPr="00C637DF">
        <w:rPr>
          <w:rFonts w:eastAsia="MS Mincho"/>
          <w:lang w:eastAsia="en-GB"/>
        </w:rPr>
        <w:t xml:space="preserve">Issue </w:t>
      </w:r>
      <w:r>
        <w:rPr>
          <w:rFonts w:eastAsia="MS Mincho"/>
          <w:lang w:eastAsia="en-GB"/>
        </w:rPr>
        <w:t xml:space="preserve">IAB_4) and there is some consensus (Proposal 5) that </w:t>
      </w:r>
      <w:r w:rsidRPr="00663891">
        <w:rPr>
          <w:b/>
          <w:i/>
          <w:iCs/>
          <w:highlight w:val="yellow"/>
          <w:lang w:val="en-US"/>
        </w:rPr>
        <w:t>commonSearchSpaceListIAB-r16</w:t>
      </w:r>
      <w:r w:rsidRPr="00663891">
        <w:rPr>
          <w:b/>
          <w:highlight w:val="yellow"/>
          <w:lang w:val="en-US"/>
        </w:rPr>
        <w:t xml:space="preserve"> list to have up to 4 elements.</w:t>
      </w:r>
      <w:r>
        <w:rPr>
          <w:b/>
          <w:lang w:val="en-US"/>
        </w:rPr>
        <w:t xml:space="preserve"> </w:t>
      </w:r>
      <w:r w:rsidRPr="00663891">
        <w:rPr>
          <w:bCs/>
          <w:lang w:val="en-US"/>
        </w:rPr>
        <w:t xml:space="preserve">Also, the </w:t>
      </w:r>
      <w:r w:rsidRPr="00663891">
        <w:rPr>
          <w:b/>
          <w:highlight w:val="yellow"/>
          <w:lang w:val="en-US"/>
        </w:rPr>
        <w:t>–Need FFS</w:t>
      </w:r>
      <w:r w:rsidRPr="00663891">
        <w:rPr>
          <w:bCs/>
          <w:lang w:val="en-US"/>
        </w:rPr>
        <w:t xml:space="preserve"> should be N.</w:t>
      </w:r>
      <w:r>
        <w:rPr>
          <w:rFonts w:eastAsia="MS Mincho"/>
          <w:lang w:eastAsia="en-GB"/>
        </w:rPr>
        <w:t xml:space="preserve"> </w:t>
      </w:r>
    </w:p>
    <w:p w14:paraId="36CF60EB" w14:textId="27BBA9B5" w:rsidR="00AB1345" w:rsidRDefault="00AB1345">
      <w:pPr>
        <w:pStyle w:val="CommentText"/>
      </w:pPr>
      <w:r>
        <w:rPr>
          <w:b/>
        </w:rPr>
        <w:t>[Proposed Change]</w:t>
      </w:r>
      <w:r>
        <w:t xml:space="preserve">: </w:t>
      </w:r>
      <w:r w:rsidRPr="00AA0D15">
        <w:rPr>
          <w:highlight w:val="green"/>
        </w:rPr>
        <w:t>commonSearchSpaceListIAB-r16        SEQUENCE (</w:t>
      </w:r>
      <w:proofErr w:type="gramStart"/>
      <w:r w:rsidRPr="00AA0D15">
        <w:rPr>
          <w:highlight w:val="green"/>
        </w:rPr>
        <w:t>SIZE(</w:t>
      </w:r>
      <w:proofErr w:type="gramEnd"/>
      <w:r w:rsidRPr="00AA0D15">
        <w:rPr>
          <w:highlight w:val="green"/>
        </w:rPr>
        <w:t>1.. 4)) OF SearchSpace                       OPTIONAL    -- Need N</w:t>
      </w:r>
    </w:p>
    <w:p w14:paraId="4F9CB705" w14:textId="77777777" w:rsidR="00AB1345" w:rsidRDefault="00AB1345">
      <w:pPr>
        <w:pStyle w:val="CommentText"/>
      </w:pPr>
      <w:r>
        <w:rPr>
          <w:b/>
        </w:rPr>
        <w:t>[Comments]</w:t>
      </w:r>
      <w:r>
        <w:t xml:space="preserve">: </w:t>
      </w:r>
    </w:p>
    <w:p w14:paraId="5F4A77E7" w14:textId="5FDD80A2" w:rsidR="00AB1345" w:rsidRPr="00CD30BD" w:rsidRDefault="00AB1345">
      <w:pPr>
        <w:pStyle w:val="CommentText"/>
      </w:pPr>
    </w:p>
  </w:comment>
  <w:comment w:id="7835" w:author="Zhenhua Zou" w:date="2020-05-14T15:24:00Z" w:initials="ZZ">
    <w:p w14:paraId="68DB8203" w14:textId="628910C0" w:rsidR="00AB1345" w:rsidRDefault="00AB1345">
      <w:pPr>
        <w:pStyle w:val="CommentText"/>
      </w:pPr>
      <w:r>
        <w:rPr>
          <w:rStyle w:val="CommentReference"/>
        </w:rPr>
        <w:annotationRef/>
      </w:r>
      <w:r>
        <w:rPr>
          <w:b/>
        </w:rPr>
        <w:t>[RIL]</w:t>
      </w:r>
      <w:r>
        <w:t xml:space="preserve">: E225 </w:t>
      </w:r>
      <w:r>
        <w:rPr>
          <w:b/>
        </w:rPr>
        <w:t>[Delegate]</w:t>
      </w:r>
      <w:r>
        <w:t>: Ericsson (</w:t>
      </w:r>
      <w:proofErr w:type="gramStart"/>
      <w:r>
        <w:t xml:space="preserve">Zhenhua)  </w:t>
      </w:r>
      <w:r>
        <w:rPr>
          <w:b/>
        </w:rPr>
        <w:t>[</w:t>
      </w:r>
      <w:proofErr w:type="gramEnd"/>
      <w:r>
        <w:rPr>
          <w:b/>
        </w:rPr>
        <w:t>WI]</w:t>
      </w:r>
      <w:r>
        <w:t xml:space="preserve">: IIoT </w:t>
      </w:r>
      <w:r>
        <w:rPr>
          <w:b/>
        </w:rPr>
        <w:t>[Class]</w:t>
      </w:r>
      <w:r>
        <w:t xml:space="preserve">: 3 </w:t>
      </w:r>
      <w:r>
        <w:rPr>
          <w:b/>
          <w:color w:val="FF0000"/>
        </w:rPr>
        <w:t>[Status]</w:t>
      </w:r>
      <w:r>
        <w:rPr>
          <w:color w:val="FF0000"/>
        </w:rPr>
        <w:t xml:space="preserve">: DiscMail2 (tdoc) </w:t>
      </w:r>
      <w:r>
        <w:rPr>
          <w:b/>
        </w:rPr>
        <w:t>[TDoc]</w:t>
      </w:r>
      <w:r>
        <w:t xml:space="preserve">: None </w:t>
      </w:r>
      <w:r>
        <w:rPr>
          <w:b/>
          <w:color w:val="FF0000"/>
        </w:rPr>
        <w:t>[Proposed Conclusion]</w:t>
      </w:r>
      <w:r>
        <w:rPr>
          <w:color w:val="FF0000"/>
        </w:rPr>
        <w:t xml:space="preserve">: </w:t>
      </w:r>
    </w:p>
    <w:p w14:paraId="44F12F5C" w14:textId="12B7BF1D" w:rsidR="00AB1345" w:rsidRDefault="00AB1345">
      <w:pPr>
        <w:pStyle w:val="CommentText"/>
      </w:pPr>
      <w:r>
        <w:rPr>
          <w:b/>
        </w:rPr>
        <w:t>[Description]</w:t>
      </w:r>
      <w:r>
        <w:t xml:space="preserve">: 1. The configuration of PDCP Duplication is indicated by </w:t>
      </w:r>
      <w:r>
        <w:rPr>
          <w:i/>
          <w:iCs/>
        </w:rPr>
        <w:t xml:space="preserve">pdcp-Duplication </w:t>
      </w:r>
      <w:r>
        <w:t xml:space="preserve">and </w:t>
      </w:r>
      <w:r>
        <w:rPr>
          <w:i/>
          <w:iCs/>
        </w:rPr>
        <w:t xml:space="preserve">moreThanTwoRLC-r16. </w:t>
      </w:r>
      <w:r>
        <w:t>This signalling is not clear.</w:t>
      </w:r>
    </w:p>
    <w:p w14:paraId="247A3691" w14:textId="763332B1" w:rsidR="00AB1345" w:rsidRPr="00D66CD1" w:rsidRDefault="00AB1345">
      <w:pPr>
        <w:pStyle w:val="CommentText"/>
      </w:pPr>
      <w:r>
        <w:t>2. The initial state of PDCP duplication with more than two RLC bearer for SRBs is not clearly captured.</w:t>
      </w:r>
    </w:p>
    <w:p w14:paraId="0ACFE904" w14:textId="77777777" w:rsidR="00AB1345" w:rsidRDefault="00AB1345">
      <w:pPr>
        <w:pStyle w:val="CommentText"/>
      </w:pPr>
      <w:r>
        <w:rPr>
          <w:b/>
        </w:rPr>
        <w:t>[Proposed Change]</w:t>
      </w:r>
      <w:r>
        <w:t xml:space="preserve">: </w:t>
      </w:r>
    </w:p>
    <w:p w14:paraId="749480B3" w14:textId="5960F95A" w:rsidR="00AB1345" w:rsidRDefault="00AB1345" w:rsidP="007A3351">
      <w:pPr>
        <w:pStyle w:val="CommentText"/>
        <w:numPr>
          <w:ilvl w:val="0"/>
          <w:numId w:val="18"/>
        </w:numPr>
      </w:pPr>
      <w:r>
        <w:t xml:space="preserve">Use the presence of the </w:t>
      </w:r>
      <w:r>
        <w:rPr>
          <w:i/>
          <w:iCs/>
        </w:rPr>
        <w:t xml:space="preserve">pdcp-Duplication </w:t>
      </w:r>
      <w:r>
        <w:t xml:space="preserve">to indicate that PDCP duplication is configured. When the field </w:t>
      </w:r>
      <w:r>
        <w:rPr>
          <w:i/>
          <w:iCs/>
        </w:rPr>
        <w:t xml:space="preserve">moreThanTwoRLC </w:t>
      </w:r>
      <w:r>
        <w:t xml:space="preserve">is configured, the value of </w:t>
      </w:r>
      <w:r>
        <w:rPr>
          <w:i/>
          <w:iCs/>
        </w:rPr>
        <w:t xml:space="preserve">pdcp-Duplication </w:t>
      </w:r>
      <w:r>
        <w:t xml:space="preserve">is ignored, and the initial duplication state is instead indicated by the field </w:t>
      </w:r>
      <w:r>
        <w:rPr>
          <w:i/>
          <w:iCs/>
        </w:rPr>
        <w:t>duplicationState</w:t>
      </w:r>
      <w:r>
        <w:t xml:space="preserve"> when present and the default state when the field </w:t>
      </w:r>
      <w:r>
        <w:rPr>
          <w:i/>
          <w:iCs/>
        </w:rPr>
        <w:t xml:space="preserve">duplicationState </w:t>
      </w:r>
      <w:r>
        <w:t xml:space="preserve">when absent.  </w:t>
      </w:r>
    </w:p>
    <w:p w14:paraId="784AE3CF" w14:textId="59ABC3AB" w:rsidR="00AB1345" w:rsidRDefault="00AB1345" w:rsidP="007A3351">
      <w:pPr>
        <w:pStyle w:val="CommentText"/>
        <w:numPr>
          <w:ilvl w:val="0"/>
          <w:numId w:val="18"/>
        </w:numPr>
      </w:pPr>
      <w:r>
        <w:t xml:space="preserve">Clarify by a field description that the initial PDCP duplication with more than two RLC bearers for SRBs is always active. </w:t>
      </w:r>
    </w:p>
    <w:p w14:paraId="29CB71BA" w14:textId="3DEC9964" w:rsidR="00AB1345" w:rsidRPr="00563A78" w:rsidRDefault="00AB1345">
      <w:pPr>
        <w:pStyle w:val="CommentText"/>
      </w:pPr>
      <w:r>
        <w:t xml:space="preserve">We will submit a tdoc and this is to be discussed in WI session </w:t>
      </w:r>
    </w:p>
    <w:p w14:paraId="0435BFA1" w14:textId="772948DF" w:rsidR="00AB1345" w:rsidRDefault="00AB1345">
      <w:pPr>
        <w:pStyle w:val="CommentText"/>
      </w:pPr>
      <w:r>
        <w:rPr>
          <w:b/>
        </w:rPr>
        <w:t>[Comments]</w:t>
      </w:r>
      <w:r>
        <w:t xml:space="preserve">: </w:t>
      </w:r>
      <w:r w:rsidRPr="00527929">
        <w:t>Sharp (Fangying Xiao): we agree that the initial state of PDCP duplication with more than two RLC bearers for SRBs is not clearly captured. But we think the signalling for configuration of PDCP Duplication isclear, that is pdcp-Duplication forDRBs with 2 RLC and SRBs and moreThanTwoRLC-r16is for DRBs with more than 2 RLCs. There are some drawbacks if use the presence of the pdcp-Duplication to indicate that PDCP duplication is configured for DRBs with more than 2 RLCs, such as additional signalling overhead is introduced (pdcp-Duplicationshould always be configured for DRBs with more than 2 RLCs), alignment between pdcp-Duplicationand duplicationState may be needed.We will also submit a tdoc to discuss the details.</w:t>
      </w:r>
    </w:p>
    <w:p w14:paraId="58C76541" w14:textId="569A9AE9" w:rsidR="00AB1345" w:rsidRPr="00980B58" w:rsidRDefault="00AB1345">
      <w:pPr>
        <w:pStyle w:val="CommentText"/>
      </w:pPr>
    </w:p>
  </w:comment>
  <w:comment w:id="7838" w:author="Ericsson (Oumer)" w:date="2020-04-09T21:01:00Z" w:initials="S">
    <w:p w14:paraId="08C8378A" w14:textId="4B5DAD17" w:rsidR="00AB1345" w:rsidRDefault="00AB1345">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7 </w:t>
      </w:r>
      <w:r>
        <w:rPr>
          <w:b/>
        </w:rPr>
        <w:t>[Delegate]</w:t>
      </w:r>
      <w:r>
        <w:t>: Samsung (</w:t>
      </w:r>
      <w:proofErr w:type="gramStart"/>
      <w:r>
        <w:t xml:space="preserve">Sangkyu)  </w:t>
      </w:r>
      <w:r>
        <w:rPr>
          <w:b/>
        </w:rPr>
        <w:t>[</w:t>
      </w:r>
      <w:proofErr w:type="gramEnd"/>
      <w:r>
        <w:rPr>
          <w:b/>
        </w:rPr>
        <w:t>WI]</w:t>
      </w:r>
      <w:r>
        <w:t xml:space="preserve">: IIOT </w:t>
      </w:r>
      <w:r>
        <w:rPr>
          <w:b/>
        </w:rPr>
        <w:t>[Class]</w:t>
      </w:r>
      <w:r>
        <w:t xml:space="preserve">: 3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7D99D6E7" w14:textId="64447302" w:rsidR="00AB1345" w:rsidRDefault="00AB1345">
      <w:pPr>
        <w:pStyle w:val="CommentText"/>
      </w:pPr>
      <w:r>
        <w:rPr>
          <w:b/>
        </w:rPr>
        <w:t>[Description]</w:t>
      </w:r>
      <w:r>
        <w:t xml:space="preserve">: </w:t>
      </w:r>
      <w:r w:rsidRPr="00852CA9">
        <w:t xml:space="preserve">duplicationState indicates the initial state of duplication with more than 2 RLC entity. </w:t>
      </w:r>
      <w:proofErr w:type="gramStart"/>
      <w:r w:rsidRPr="00852CA9">
        <w:t>Similar to</w:t>
      </w:r>
      <w:proofErr w:type="gramEnd"/>
      <w:r w:rsidRPr="00852CA9">
        <w:t xml:space="preserve"> pdcp-Duplication, need code of duplicationState should be Need R. How to configure the initial state is related with co-existence of Rel-15 MAC CE and Rel-16 MAC CE, which is still under discussion in IIOT WI. It is Class 3 issue at this moment.</w:t>
      </w:r>
    </w:p>
    <w:p w14:paraId="3DCB8CC7" w14:textId="17D8EBC2" w:rsidR="00AB1345" w:rsidRDefault="00AB1345">
      <w:pPr>
        <w:pStyle w:val="CommentText"/>
      </w:pPr>
      <w:r>
        <w:rPr>
          <w:b/>
        </w:rPr>
        <w:t>[Proposed Change]</w:t>
      </w:r>
      <w:r>
        <w:t>: Need code should be “Need R”</w:t>
      </w:r>
    </w:p>
    <w:p w14:paraId="67156FF9" w14:textId="7399A5A0" w:rsidR="00AB1345" w:rsidRDefault="00AB1345">
      <w:pPr>
        <w:pStyle w:val="CommentText"/>
      </w:pPr>
      <w:r>
        <w:rPr>
          <w:b/>
        </w:rPr>
        <w:t>[Comments]</w:t>
      </w:r>
      <w:r>
        <w:t xml:space="preserve">: </w:t>
      </w:r>
    </w:p>
    <w:p w14:paraId="6873E4E2" w14:textId="5D36AD8A" w:rsidR="00AB1345" w:rsidRDefault="00AB1345">
      <w:pPr>
        <w:pStyle w:val="CommentText"/>
      </w:pPr>
      <w:r>
        <w:t>Ericsson (Zhenhua): The IIoT WI has agreed to use need “S” and this RIL can be closed</w:t>
      </w:r>
    </w:p>
    <w:p w14:paraId="2B5E9380" w14:textId="2A888AD2" w:rsidR="00AB1345" w:rsidRPr="00E2246A" w:rsidRDefault="00AB1345">
      <w:pPr>
        <w:pStyle w:val="CommentText"/>
      </w:pPr>
      <w:r>
        <w:t xml:space="preserve">WI RRC Rapp3 (Ericsson): </w:t>
      </w:r>
      <w:r w:rsidRPr="008264E0">
        <w:t xml:space="preserve">The need code is </w:t>
      </w:r>
      <w:r>
        <w:t xml:space="preserve">discussed and </w:t>
      </w:r>
      <w:r w:rsidRPr="008264E0">
        <w:t xml:space="preserve">changed to Need "S" in the </w:t>
      </w:r>
      <w:r>
        <w:t xml:space="preserve">WI </w:t>
      </w:r>
      <w:r w:rsidRPr="008264E0">
        <w:t>running CR discussion</w:t>
      </w:r>
    </w:p>
  </w:comment>
  <w:comment w:id="7841" w:author="Zhenhua Zou" w:date="2020-05-14T15:36:00Z" w:initials="ZZ">
    <w:p w14:paraId="70F49A13" w14:textId="03FEEBB4" w:rsidR="00AB1345" w:rsidRDefault="00AB1345">
      <w:pPr>
        <w:pStyle w:val="CommentText"/>
      </w:pPr>
      <w:r>
        <w:rPr>
          <w:rStyle w:val="CommentReference"/>
        </w:rPr>
        <w:annotationRef/>
      </w:r>
      <w:r>
        <w:rPr>
          <w:b/>
        </w:rPr>
        <w:t>[RIL]</w:t>
      </w:r>
      <w:r>
        <w:t xml:space="preserve">: E226 </w:t>
      </w:r>
      <w:r>
        <w:rPr>
          <w:b/>
        </w:rPr>
        <w:t>[Delegate]</w:t>
      </w:r>
      <w:r>
        <w:t>: Ericsson (</w:t>
      </w:r>
      <w:proofErr w:type="gramStart"/>
      <w:r>
        <w:t xml:space="preserve">Zhenhua)  </w:t>
      </w:r>
      <w:r>
        <w:rPr>
          <w:b/>
        </w:rPr>
        <w:t>[</w:t>
      </w:r>
      <w:proofErr w:type="gramEnd"/>
      <w:r>
        <w:rPr>
          <w:b/>
        </w:rPr>
        <w:t>WI]</w:t>
      </w:r>
      <w:r>
        <w:t xml:space="preserve">: IIoT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46FF8044" w14:textId="1B099ADF" w:rsidR="00AB1345" w:rsidRPr="00DD12F6" w:rsidRDefault="00AB1345">
      <w:pPr>
        <w:pStyle w:val="CommentText"/>
        <w:rPr>
          <w:rFonts w:eastAsia="Times New Roman"/>
          <w:lang w:eastAsia="ja-JP"/>
        </w:rPr>
      </w:pPr>
      <w:r>
        <w:rPr>
          <w:b/>
        </w:rPr>
        <w:t>[Description]</w:t>
      </w:r>
      <w:r>
        <w:t>:</w:t>
      </w:r>
      <w:r w:rsidRPr="00DD12F6">
        <w:rPr>
          <w:rFonts w:eastAsia="Times New Roman"/>
          <w:lang w:eastAsia="ja-JP"/>
        </w:rPr>
        <w:t xml:space="preserve"> </w:t>
      </w:r>
      <w:r>
        <w:rPr>
          <w:rFonts w:eastAsia="Times New Roman"/>
          <w:lang w:eastAsia="ja-JP"/>
        </w:rPr>
        <w:t>With the change of the conditional present to be optional, t</w:t>
      </w:r>
      <w:r w:rsidRPr="00DD12F6">
        <w:rPr>
          <w:rFonts w:eastAsia="Times New Roman"/>
          <w:lang w:eastAsia="ja-JP"/>
        </w:rPr>
        <w:t>his structure with choice can be changed to generic setuprelease {EthernetHeaderCompression-r16} structure</w:t>
      </w:r>
    </w:p>
    <w:p w14:paraId="0C4B1CF2" w14:textId="5A870DF0" w:rsidR="00AB1345" w:rsidRDefault="00AB1345">
      <w:pPr>
        <w:pStyle w:val="CommentText"/>
      </w:pPr>
      <w:r>
        <w:rPr>
          <w:b/>
        </w:rPr>
        <w:t>[Proposed Change]</w:t>
      </w:r>
      <w:r>
        <w:t xml:space="preserve">: </w:t>
      </w:r>
    </w:p>
    <w:p w14:paraId="3CCF73BF" w14:textId="77777777" w:rsidR="00AB1345" w:rsidRPr="00DD12F6" w:rsidRDefault="00AB1345" w:rsidP="00DD12F6">
      <w:pPr>
        <w:overflowPunct w:val="0"/>
        <w:autoSpaceDE w:val="0"/>
        <w:autoSpaceDN w:val="0"/>
        <w:adjustRightInd w:val="0"/>
        <w:textAlignment w:val="baseline"/>
        <w:rPr>
          <w:szCs w:val="20"/>
          <w:lang w:val="en-GB" w:eastAsia="ja-JP"/>
        </w:rPr>
      </w:pPr>
      <w:r w:rsidRPr="00DD12F6">
        <w:rPr>
          <w:szCs w:val="20"/>
          <w:lang w:val="en-GB" w:eastAsia="ja-JP"/>
        </w:rPr>
        <w:t>Define setuprelease structure for this</w:t>
      </w:r>
    </w:p>
    <w:p w14:paraId="7D982A45" w14:textId="77777777" w:rsidR="00AB1345" w:rsidRPr="00DD12F6" w:rsidRDefault="00AB1345"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ethernetHeaderCompression-r16   SetupRelease { EthernetHeaderCompression-r16}</w:t>
      </w:r>
    </w:p>
    <w:p w14:paraId="519A88A2" w14:textId="77777777" w:rsidR="00AB1345" w:rsidRPr="00DD12F6" w:rsidRDefault="00AB1345"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US" w:eastAsia="ja-JP"/>
        </w:rPr>
        <w:t>EthernetHeaderCompression-r16 ::= SEQUNECE {</w:t>
      </w:r>
    </w:p>
    <w:p w14:paraId="30789A86" w14:textId="77777777" w:rsidR="00AB1345" w:rsidRPr="00DD12F6" w:rsidRDefault="00AB1345"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r16         SEQUENCE {</w:t>
      </w:r>
    </w:p>
    <w:p w14:paraId="1DCCE132" w14:textId="77777777" w:rsidR="00AB1345" w:rsidRPr="00DD12F6" w:rsidRDefault="00AB1345"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ommon-r16      SEQUENCE {</w:t>
      </w:r>
    </w:p>
    <w:p w14:paraId="57E7FED3" w14:textId="77777777" w:rsidR="00AB1345" w:rsidRPr="00DD12F6" w:rsidRDefault="00AB1345"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ID-Length-r16      ENUMERATED {bits7, bits15},</w:t>
      </w:r>
    </w:p>
    <w:p w14:paraId="7A27BF50" w14:textId="77777777" w:rsidR="00AB1345" w:rsidRPr="00DD12F6" w:rsidRDefault="00AB1345"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1E35805" w14:textId="77777777" w:rsidR="00AB1345" w:rsidRPr="00DD12F6" w:rsidRDefault="00AB1345"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9B4B0AC" w14:textId="77777777" w:rsidR="00AB1345" w:rsidRPr="00DD12F6" w:rsidRDefault="00AB1345"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Downlink-r16    SEQUENCE {</w:t>
      </w:r>
    </w:p>
    <w:p w14:paraId="53EAB629" w14:textId="77777777" w:rsidR="00AB1345" w:rsidRPr="00DD12F6" w:rsidRDefault="00AB1345"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DL-r16      ENUMERATED {true}       OPTIONAL, -- Need OP</w:t>
      </w:r>
    </w:p>
    <w:p w14:paraId="6E5B3083" w14:textId="77777777" w:rsidR="00AB1345" w:rsidRPr="00DD12F6" w:rsidRDefault="00AB1345"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3B6107D4" w14:textId="77777777" w:rsidR="00AB1345" w:rsidRPr="00DD12F6" w:rsidRDefault="00AB1345"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14761BC5" w14:textId="77777777" w:rsidR="00AB1345" w:rsidRPr="00DD12F6" w:rsidRDefault="00AB1345"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Uplink-r16      SEQUENCE {</w:t>
      </w:r>
    </w:p>
    <w:p w14:paraId="1214208C" w14:textId="77777777" w:rsidR="00AB1345" w:rsidRPr="00DD12F6" w:rsidRDefault="00AB1345"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UL-r16      ENUMERATED {true}       OPTIONAL, -- Need OP</w:t>
      </w:r>
    </w:p>
    <w:p w14:paraId="29315561" w14:textId="77777777" w:rsidR="00AB1345" w:rsidRPr="00DD12F6" w:rsidRDefault="00AB1345"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4A53EC1" w14:textId="77777777" w:rsidR="00AB1345" w:rsidRPr="00DD12F6" w:rsidRDefault="00AB1345"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32656E1F" w14:textId="77777777" w:rsidR="00AB1345" w:rsidRPr="00DD12F6" w:rsidRDefault="00AB1345"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783E6656" w14:textId="77777777" w:rsidR="00AB1345" w:rsidRPr="00DD12F6" w:rsidRDefault="00AB1345"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0CE8F199" w14:textId="77777777" w:rsidR="00AB1345" w:rsidRPr="00DD12F6" w:rsidRDefault="00AB1345"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5F8933E7" w14:textId="77777777" w:rsidR="00AB1345" w:rsidRPr="00DD12F6" w:rsidRDefault="00AB1345"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Cond DRB</w:t>
      </w:r>
    </w:p>
    <w:p w14:paraId="2D98FD09" w14:textId="77777777" w:rsidR="00AB1345" w:rsidRPr="00DD12F6" w:rsidRDefault="00AB1345"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w:t>
      </w:r>
    </w:p>
    <w:p w14:paraId="0A2EA17C" w14:textId="3988FF98" w:rsidR="00AB1345" w:rsidRPr="00DD12F6" w:rsidRDefault="00AB1345" w:rsidP="00DD12F6">
      <w:pPr>
        <w:overflowPunct w:val="0"/>
        <w:autoSpaceDE w:val="0"/>
        <w:autoSpaceDN w:val="0"/>
        <w:adjustRightInd w:val="0"/>
        <w:textAlignment w:val="baseline"/>
        <w:rPr>
          <w:szCs w:val="20"/>
          <w:lang w:val="en-GB" w:eastAsia="ja-JP"/>
        </w:rPr>
      </w:pPr>
      <w:r w:rsidRPr="00DD12F6">
        <w:rPr>
          <w:szCs w:val="20"/>
          <w:lang w:val="en-GB" w:eastAsia="ja-JP"/>
        </w:rPr>
        <w:t>There are lot of extenstion marker as well in above structure, it needs to be checked if some can be removed.</w:t>
      </w:r>
    </w:p>
    <w:p w14:paraId="78596F07" w14:textId="77777777" w:rsidR="00AB1345" w:rsidRDefault="00AB1345">
      <w:pPr>
        <w:pStyle w:val="CommentText"/>
      </w:pPr>
      <w:r>
        <w:rPr>
          <w:b/>
        </w:rPr>
        <w:t>[Comments]</w:t>
      </w:r>
      <w:r>
        <w:t xml:space="preserve">: </w:t>
      </w:r>
    </w:p>
    <w:p w14:paraId="11BC27A1" w14:textId="3FC15EAA" w:rsidR="00AB1345" w:rsidRPr="0092054D" w:rsidRDefault="00AB1345">
      <w:pPr>
        <w:pStyle w:val="CommentText"/>
      </w:pPr>
    </w:p>
  </w:comment>
  <w:comment w:id="7851" w:author="Intel" w:date="2020-04-13T21:50:00Z" w:initials="I">
    <w:p w14:paraId="6B87D430" w14:textId="06A3A26A" w:rsidR="00AB1345" w:rsidRDefault="00AB1345" w:rsidP="00154AD1">
      <w:pPr>
        <w:pStyle w:val="CommentText"/>
      </w:pPr>
      <w:r>
        <w:rPr>
          <w:rStyle w:val="CommentReference"/>
        </w:rPr>
        <w:annotationRef/>
      </w:r>
      <w:r>
        <w:rPr>
          <w:b/>
        </w:rPr>
        <w:t>[RIL]</w:t>
      </w:r>
      <w:r>
        <w:t xml:space="preserve">: I645 </w:t>
      </w:r>
      <w:r>
        <w:rPr>
          <w:b/>
        </w:rPr>
        <w:t>[Delegate]</w:t>
      </w:r>
      <w:r>
        <w:t>: Intel (</w:t>
      </w:r>
      <w:proofErr w:type="gramStart"/>
      <w:r>
        <w:t xml:space="preserve">Sudeep)  </w:t>
      </w:r>
      <w:r>
        <w:rPr>
          <w:b/>
        </w:rPr>
        <w:t>[</w:t>
      </w:r>
      <w:proofErr w:type="gramEnd"/>
      <w:r>
        <w:rPr>
          <w:b/>
        </w:rPr>
        <w:t>WI]</w:t>
      </w:r>
      <w:r>
        <w:t xml:space="preserve">: </w:t>
      </w:r>
      <w:r w:rsidRPr="005052D3">
        <w:t xml:space="preserve">IIOT </w:t>
      </w:r>
      <w:r>
        <w:rPr>
          <w:b/>
        </w:rPr>
        <w:t>[Class]</w:t>
      </w:r>
      <w:r>
        <w:t xml:space="preserve">:2 </w:t>
      </w:r>
      <w:r>
        <w:rPr>
          <w:b/>
          <w:color w:val="FF0000"/>
        </w:rPr>
        <w:t>[Status]</w:t>
      </w:r>
      <w:r>
        <w:rPr>
          <w:color w:val="FF0000"/>
        </w:rPr>
        <w:t xml:space="preserve">: </w:t>
      </w:r>
      <w:r w:rsidRPr="007B716E">
        <w:rPr>
          <w:color w:val="FF0000"/>
        </w:rPr>
        <w:t xml:space="preserve">PropAgree1 </w:t>
      </w:r>
      <w:r>
        <w:rPr>
          <w:b/>
        </w:rPr>
        <w:t>[TDoc]</w:t>
      </w:r>
      <w:r>
        <w:t xml:space="preserve">: None </w:t>
      </w:r>
      <w:r>
        <w:rPr>
          <w:b/>
          <w:color w:val="FF0000"/>
        </w:rPr>
        <w:t>[Proposed Conclusion]</w:t>
      </w:r>
      <w:r>
        <w:rPr>
          <w:color w:val="FF0000"/>
        </w:rPr>
        <w:t xml:space="preserve">: </w:t>
      </w:r>
    </w:p>
    <w:p w14:paraId="54E42860" w14:textId="77777777" w:rsidR="00AB1345" w:rsidRDefault="00AB1345" w:rsidP="00154AD1">
      <w:pPr>
        <w:pStyle w:val="CommentText"/>
      </w:pPr>
      <w:r>
        <w:rPr>
          <w:b/>
        </w:rPr>
        <w:t>[Description]</w:t>
      </w:r>
      <w:r>
        <w:t>: If we use Need N here, then all the fields inside it, even when it is extended will need to be Need N.  We can use need M here to allow future extensions to be Need M</w:t>
      </w:r>
    </w:p>
    <w:p w14:paraId="4FEDDD4A" w14:textId="77777777" w:rsidR="00AB1345" w:rsidRDefault="00AB1345" w:rsidP="00154AD1">
      <w:pPr>
        <w:pStyle w:val="CommentText"/>
      </w:pPr>
      <w:r>
        <w:rPr>
          <w:b/>
        </w:rPr>
        <w:t>[Proposed Change]</w:t>
      </w:r>
      <w:r>
        <w:t xml:space="preserve">: Change to Need M for this and </w:t>
      </w:r>
      <w:r w:rsidRPr="00F537EB">
        <w:t>ehc-Uplink</w:t>
      </w:r>
      <w:r>
        <w:t>.</w:t>
      </w:r>
    </w:p>
    <w:p w14:paraId="734F47BB" w14:textId="77777777" w:rsidR="00AB1345" w:rsidRDefault="00AB1345" w:rsidP="00154AD1">
      <w:pPr>
        <w:pStyle w:val="CommentText"/>
      </w:pPr>
      <w:r>
        <w:rPr>
          <w:b/>
        </w:rPr>
        <w:t>[Comments]</w:t>
      </w:r>
      <w:r>
        <w:t xml:space="preserve">: </w:t>
      </w:r>
    </w:p>
    <w:p w14:paraId="24273920" w14:textId="0FC74AA8" w:rsidR="00AB1345" w:rsidRDefault="00AB1345">
      <w:pPr>
        <w:pStyle w:val="CommentText"/>
      </w:pPr>
    </w:p>
  </w:comment>
  <w:comment w:id="7858" w:author="Ericsson(Helka)" w:date="2020-05-15T01:37:00Z" w:initials="H">
    <w:p w14:paraId="4BA71439" w14:textId="3CF5ED1E" w:rsidR="00AB1345" w:rsidRDefault="00AB1345" w:rsidP="001A30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80 </w:t>
      </w:r>
      <w:r>
        <w:rPr>
          <w:b/>
        </w:rPr>
        <w:t>[Delegate]</w:t>
      </w:r>
      <w:r>
        <w:t>: Huawei (</w:t>
      </w:r>
      <w:proofErr w:type="gramStart"/>
      <w:r>
        <w:t xml:space="preserve">Tao)  </w:t>
      </w:r>
      <w:r>
        <w:rPr>
          <w:b/>
        </w:rPr>
        <w:t>[</w:t>
      </w:r>
      <w:proofErr w:type="gramEnd"/>
      <w:r>
        <w:rPr>
          <w:b/>
        </w:rPr>
        <w:t>WI]</w:t>
      </w:r>
      <w:r>
        <w:t xml:space="preserve">:IIOT </w:t>
      </w:r>
      <w:r>
        <w:rPr>
          <w:b/>
        </w:rPr>
        <w:t>[Class]</w:t>
      </w:r>
      <w:r>
        <w:t xml:space="preserve">:3 </w:t>
      </w:r>
      <w:r>
        <w:rPr>
          <w:b/>
          <w:color w:val="FF0000"/>
        </w:rPr>
        <w:t>[Status]</w:t>
      </w:r>
      <w:r>
        <w:rPr>
          <w:color w:val="FF0000"/>
        </w:rPr>
        <w:t xml:space="preserve">: PropAgree2 </w:t>
      </w:r>
      <w:r>
        <w:rPr>
          <w:b/>
        </w:rPr>
        <w:t>[TDoc]</w:t>
      </w:r>
      <w:r>
        <w:t xml:space="preserve">: R2-200xxxx </w:t>
      </w:r>
      <w:r>
        <w:rPr>
          <w:b/>
          <w:color w:val="FF0000"/>
        </w:rPr>
        <w:t>[Proposed Conclusion]</w:t>
      </w:r>
      <w:r>
        <w:rPr>
          <w:color w:val="FF0000"/>
        </w:rPr>
        <w:t xml:space="preserve">: </w:t>
      </w:r>
    </w:p>
    <w:p w14:paraId="63BFB5BB" w14:textId="77777777" w:rsidR="00AB1345" w:rsidRDefault="00AB1345" w:rsidP="001A30DA">
      <w:pPr>
        <w:pStyle w:val="CommentText"/>
      </w:pPr>
      <w:r>
        <w:rPr>
          <w:b/>
        </w:rPr>
        <w:t>[Description]</w:t>
      </w:r>
      <w:r>
        <w:t xml:space="preserve">: </w:t>
      </w:r>
      <w:r w:rsidRPr="00CA683E">
        <w:t xml:space="preserve">the field description of ehc-CID-Length seems incomplete.  </w:t>
      </w:r>
    </w:p>
    <w:p w14:paraId="4CABBDC5" w14:textId="77777777" w:rsidR="00AB1345" w:rsidRDefault="00AB1345" w:rsidP="001A30DA">
      <w:pPr>
        <w:pStyle w:val="CommentText"/>
      </w:pPr>
      <w:r>
        <w:rPr>
          <w:b/>
        </w:rPr>
        <w:t>[Proposed Change]</w:t>
      </w:r>
      <w:r>
        <w:t>: add “</w:t>
      </w:r>
      <w:r w:rsidRPr="00CA683E">
        <w:t xml:space="preserve">Value bits7 </w:t>
      </w:r>
      <w:r>
        <w:t>indicate</w:t>
      </w:r>
      <w:r w:rsidRPr="00CA683E">
        <w:t>s 7 bits</w:t>
      </w:r>
      <w:r>
        <w:t xml:space="preserve"> CID field length, value bits15 indicate</w:t>
      </w:r>
      <w:r w:rsidRPr="00CA683E">
        <w:t>s 15 bits</w:t>
      </w:r>
      <w:r>
        <w:t xml:space="preserve"> CID field length</w:t>
      </w:r>
      <w:r w:rsidRPr="00CA683E">
        <w:t>.</w:t>
      </w:r>
    </w:p>
    <w:p w14:paraId="739C0B8D" w14:textId="77777777" w:rsidR="00AB1345" w:rsidRDefault="00AB1345" w:rsidP="001A30DA">
      <w:pPr>
        <w:pStyle w:val="CommentText"/>
      </w:pPr>
      <w:r>
        <w:rPr>
          <w:b/>
        </w:rPr>
        <w:t>[Comments]</w:t>
      </w:r>
      <w:r>
        <w:t xml:space="preserve">: </w:t>
      </w:r>
    </w:p>
    <w:p w14:paraId="44740A05" w14:textId="77777777" w:rsidR="00AB1345" w:rsidRPr="00CA683E" w:rsidRDefault="00AB1345" w:rsidP="001A30DA">
      <w:pPr>
        <w:pStyle w:val="CommentText"/>
      </w:pPr>
    </w:p>
  </w:comment>
  <w:comment w:id="7862" w:author="Ericsson(Helka)" w:date="2020-05-14T23:56:00Z" w:initials="H">
    <w:p w14:paraId="608B0921" w14:textId="26D078D3" w:rsidR="00AB1345" w:rsidRDefault="00AB1345" w:rsidP="00287DA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5 </w:t>
      </w:r>
      <w:r>
        <w:rPr>
          <w:b/>
        </w:rPr>
        <w:t>[Delegate]</w:t>
      </w:r>
      <w:r>
        <w:t>: Huawei (</w:t>
      </w:r>
      <w:proofErr w:type="gramStart"/>
      <w:r>
        <w:t xml:space="preserve">Tao)  </w:t>
      </w:r>
      <w:r>
        <w:rPr>
          <w:b/>
        </w:rPr>
        <w:t>[</w:t>
      </w:r>
      <w:proofErr w:type="gramEnd"/>
      <w:r>
        <w:rPr>
          <w:b/>
        </w:rPr>
        <w:t>WI]</w:t>
      </w:r>
      <w:r>
        <w:t xml:space="preserve">:IIOT </w:t>
      </w:r>
      <w:r>
        <w:rPr>
          <w:b/>
        </w:rPr>
        <w:t>[Class]</w:t>
      </w:r>
      <w:r>
        <w:t xml:space="preserve">:3 </w:t>
      </w:r>
      <w:r>
        <w:rPr>
          <w:b/>
          <w:color w:val="FF0000"/>
        </w:rPr>
        <w:t>[Status]</w:t>
      </w:r>
      <w:r>
        <w:rPr>
          <w:color w:val="FF0000"/>
        </w:rPr>
        <w:t xml:space="preserve">: PropAgree2 </w:t>
      </w:r>
      <w:r>
        <w:rPr>
          <w:b/>
        </w:rPr>
        <w:t>[TDoc]</w:t>
      </w:r>
      <w:r>
        <w:t xml:space="preserve">: R2-200xxxx </w:t>
      </w:r>
      <w:r>
        <w:rPr>
          <w:b/>
          <w:color w:val="FF0000"/>
        </w:rPr>
        <w:t>[Proposed Conclusion]</w:t>
      </w:r>
      <w:r>
        <w:rPr>
          <w:color w:val="FF0000"/>
        </w:rPr>
        <w:t xml:space="preserve">: </w:t>
      </w:r>
    </w:p>
    <w:p w14:paraId="50EA12DA" w14:textId="77777777" w:rsidR="00AB1345" w:rsidRDefault="00AB1345" w:rsidP="00287DA3">
      <w:pPr>
        <w:pStyle w:val="CommentText"/>
      </w:pPr>
      <w:r>
        <w:rPr>
          <w:b/>
        </w:rPr>
        <w:t>[Description]</w:t>
      </w:r>
      <w:r>
        <w:t xml:space="preserve">: The second sentence fo the description for </w:t>
      </w:r>
      <w:r w:rsidRPr="00F537EB">
        <w:rPr>
          <w:b/>
          <w:i/>
          <w:lang w:eastAsia="en-GB"/>
        </w:rPr>
        <w:t>drb-ContinueEHC-DL, drb-ContinueEHC-UL</w:t>
      </w:r>
      <w:r>
        <w:t xml:space="preserve"> is redundant </w:t>
      </w:r>
      <w:proofErr w:type="gramStart"/>
      <w:r>
        <w:t>and also</w:t>
      </w:r>
      <w:proofErr w:type="gramEnd"/>
      <w:r>
        <w:t xml:space="preserve"> lacks object “</w:t>
      </w:r>
      <w:r w:rsidRPr="00A05239">
        <w:t>the EHC header compression protocol</w:t>
      </w:r>
      <w:r>
        <w:t xml:space="preserve">” which could be confusing. </w:t>
      </w:r>
    </w:p>
    <w:p w14:paraId="3EE20332" w14:textId="77777777" w:rsidR="00AB1345" w:rsidRDefault="00AB1345" w:rsidP="00287DA3">
      <w:pPr>
        <w:pStyle w:val="CommentText"/>
      </w:pPr>
      <w:r>
        <w:rPr>
          <w:b/>
        </w:rPr>
        <w:t>[Proposed Change]</w:t>
      </w:r>
      <w:r>
        <w:t>: change the description into “</w:t>
      </w:r>
      <w:r w:rsidRPr="00A05239">
        <w:t>The fields indicate whether the PDCP entity continues or resets the EHC header compression protocol during PDCP re-establishment</w:t>
      </w:r>
      <w:r>
        <w:t xml:space="preserve"> for downlink and uplink respectively</w:t>
      </w:r>
      <w:r w:rsidRPr="00A05239">
        <w:t xml:space="preserve">, as specified in TS 38.323 [5]. </w:t>
      </w:r>
      <w:r>
        <w:t>Remove “</w:t>
      </w:r>
      <w:r w:rsidRPr="00A05239">
        <w:t>The field drb-ContinueEHC-DL indicates whether the PDCP entity continues or resets for downlink and the field drb-ContinueEHC-UL indicates whether the PDCP entity continues or resets for uplink.</w:t>
      </w:r>
      <w:r>
        <w:t>”</w:t>
      </w:r>
    </w:p>
    <w:p w14:paraId="7FA1725F" w14:textId="77777777" w:rsidR="00AB1345" w:rsidRDefault="00AB1345" w:rsidP="00287DA3">
      <w:pPr>
        <w:pStyle w:val="CommentText"/>
      </w:pPr>
      <w:r>
        <w:rPr>
          <w:b/>
        </w:rPr>
        <w:t>[Comments]</w:t>
      </w:r>
      <w:r>
        <w:t xml:space="preserve">: </w:t>
      </w:r>
    </w:p>
    <w:p w14:paraId="6FADA536" w14:textId="77777777" w:rsidR="00AB1345" w:rsidRPr="00A05239" w:rsidRDefault="00AB1345" w:rsidP="00287DA3">
      <w:pPr>
        <w:pStyle w:val="CommentText"/>
      </w:pPr>
    </w:p>
  </w:comment>
  <w:comment w:id="7863" w:author="R2-2004214" w:date="2020-04-10T18:38:00Z" w:initials="H">
    <w:p w14:paraId="4A8106F2" w14:textId="44DE9FEA"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TangXun (</w:t>
      </w:r>
      <w:proofErr w:type="gramStart"/>
      <w:r>
        <w:t xml:space="preserve">Huawei)  </w:t>
      </w:r>
      <w:r>
        <w:rPr>
          <w:b/>
        </w:rPr>
        <w:t>[</w:t>
      </w:r>
      <w:proofErr w:type="gramEnd"/>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8175704" w14:textId="254ACA59" w:rsidR="00AB1345" w:rsidRDefault="00AB1345">
      <w:pPr>
        <w:pStyle w:val="CommentText"/>
      </w:pPr>
      <w:r>
        <w:rPr>
          <w:b/>
        </w:rPr>
        <w:t>[Description]</w:t>
      </w:r>
      <w:r>
        <w:t xml:space="preserve">: </w:t>
      </w:r>
      <w:r w:rsidRPr="00265A9D">
        <w:t>one sentence should be added, i.e. the network does not include the field in case of DAPS HO</w:t>
      </w:r>
    </w:p>
    <w:p w14:paraId="557578BC" w14:textId="685D08C9" w:rsidR="00AB1345" w:rsidRDefault="00AB1345">
      <w:pPr>
        <w:pStyle w:val="CommentText"/>
      </w:pPr>
      <w:r>
        <w:rPr>
          <w:b/>
        </w:rPr>
        <w:t>[Proposed Change]</w:t>
      </w:r>
      <w:r>
        <w:t>: v31: Add "</w:t>
      </w:r>
      <w:r w:rsidRPr="00BF759C">
        <w:t>the network does not include the field in case of DAPS HO</w:t>
      </w:r>
      <w:r>
        <w:t>"</w:t>
      </w:r>
    </w:p>
    <w:p w14:paraId="65547ABA" w14:textId="77777777" w:rsidR="00AB1345" w:rsidRDefault="00AB1345">
      <w:pPr>
        <w:pStyle w:val="CommentText"/>
      </w:pPr>
      <w:r>
        <w:rPr>
          <w:b/>
        </w:rPr>
        <w:t>[Comments]</w:t>
      </w:r>
      <w:r>
        <w:t xml:space="preserve">: </w:t>
      </w:r>
    </w:p>
    <w:p w14:paraId="7754BFEB" w14:textId="6AF57348" w:rsidR="00AB1345" w:rsidRPr="00265A9D" w:rsidRDefault="00AB1345">
      <w:pPr>
        <w:pStyle w:val="CommentText"/>
      </w:pPr>
    </w:p>
  </w:comment>
  <w:comment w:id="7880" w:author="R2-2004214" w:date="2020-04-10T18:40:00Z" w:initials="H">
    <w:p w14:paraId="5BA3C721" w14:textId="29130D4C"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TangXun (</w:t>
      </w:r>
      <w:proofErr w:type="gramStart"/>
      <w:r>
        <w:t xml:space="preserve">Huawei)  </w:t>
      </w:r>
      <w:r>
        <w:rPr>
          <w:b/>
        </w:rPr>
        <w:t>[</w:t>
      </w:r>
      <w:proofErr w:type="gramEnd"/>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2666738" w14:textId="241600B1" w:rsidR="00AB1345" w:rsidRDefault="00AB1345">
      <w:pPr>
        <w:pStyle w:val="CommentText"/>
      </w:pPr>
      <w:r>
        <w:rPr>
          <w:b/>
        </w:rPr>
        <w:t>[Description]</w:t>
      </w:r>
      <w:r>
        <w:t xml:space="preserve">: </w:t>
      </w:r>
      <w:r w:rsidRPr="00EA34AD">
        <w:t>one sentence should be added, i.e. The value for this field cannot be changed in case of reconfiguration with sync, if dapsConfig is configured for this bearer.</w:t>
      </w:r>
    </w:p>
    <w:p w14:paraId="693EDDF5" w14:textId="5E3E1CEE" w:rsidR="00AB1345" w:rsidRDefault="00AB1345">
      <w:pPr>
        <w:pStyle w:val="CommentText"/>
      </w:pPr>
      <w:r>
        <w:rPr>
          <w:b/>
        </w:rPr>
        <w:t>[Proposed Change]</w:t>
      </w:r>
      <w:r>
        <w:t xml:space="preserve">: v31: </w:t>
      </w:r>
      <w:r w:rsidRPr="00EA34AD">
        <w:t>one sentence should be added, i.e. The value for this field cannot be changed in case of reconfiguration with sync, if dapsConfig is configured for this bearer.</w:t>
      </w:r>
    </w:p>
    <w:p w14:paraId="74346B5C" w14:textId="77777777" w:rsidR="00AB1345" w:rsidRDefault="00AB1345">
      <w:pPr>
        <w:pStyle w:val="CommentText"/>
      </w:pPr>
      <w:r>
        <w:rPr>
          <w:b/>
        </w:rPr>
        <w:t>[Comments]</w:t>
      </w:r>
      <w:r>
        <w:t xml:space="preserve">: </w:t>
      </w:r>
    </w:p>
    <w:p w14:paraId="09AAFFD0" w14:textId="4785D475" w:rsidR="00AB1345" w:rsidRPr="00EA34AD" w:rsidRDefault="00AB1345">
      <w:pPr>
        <w:pStyle w:val="CommentText"/>
      </w:pPr>
    </w:p>
  </w:comment>
  <w:comment w:id="7883" w:author="R2-2004136" w:date="2020-05-21T16:29:00Z" w:initials="C">
    <w:p w14:paraId="23BFA009" w14:textId="7ADC5136" w:rsidR="00AB1345" w:rsidRPr="00024ADF" w:rsidRDefault="00AB1345" w:rsidP="00345CF1">
      <w:pPr>
        <w:rPr>
          <w:rFonts w:eastAsiaTheme="minorEastAsia"/>
          <w:color w:val="FF0000"/>
          <w:lang w:val="en-US" w:eastAsia="zh-CN"/>
        </w:rPr>
      </w:pPr>
      <w:r>
        <w:fldChar w:fldCharType="begin"/>
      </w:r>
      <w:r w:rsidRPr="00024ADF">
        <w:rPr>
          <w:rStyle w:val="CommentReference"/>
          <w:lang w:val="en-US"/>
        </w:rPr>
        <w:instrText xml:space="preserve"> </w:instrText>
      </w:r>
      <w:r w:rsidRPr="00024ADF">
        <w:rPr>
          <w:lang w:val="en-US"/>
        </w:rPr>
        <w:instrText>PAGE</w:instrText>
      </w:r>
      <w:r w:rsidRPr="00024ADF">
        <w:rPr>
          <w:rFonts w:hint="eastAsia"/>
          <w:lang w:val="en-US"/>
        </w:rPr>
        <w:instrText xml:space="preserve"> \# "'</w:instrText>
      </w:r>
      <w:r>
        <w:rPr>
          <w:rFonts w:ascii="SimSun" w:eastAsia="SimSun" w:hAnsi="SimSun" w:cs="SimSun" w:hint="eastAsia"/>
        </w:rPr>
        <w:instrText>页</w:instrText>
      </w:r>
      <w:r w:rsidRPr="00024ADF">
        <w:rPr>
          <w:rFonts w:hint="eastAsia"/>
          <w:lang w:val="en-US"/>
        </w:rPr>
        <w:instrText>: '#'</w:instrText>
      </w:r>
      <w:r w:rsidRPr="00024ADF">
        <w:rPr>
          <w:rFonts w:hint="eastAsia"/>
          <w:lang w:val="en-US"/>
        </w:rPr>
        <w:br/>
        <w:instrText>'"</w:instrText>
      </w:r>
      <w:r w:rsidRPr="00024ADF">
        <w:rPr>
          <w:rStyle w:val="CommentReference"/>
          <w:lang w:val="en-US"/>
        </w:rPr>
        <w:instrText xml:space="preserve"> </w:instrText>
      </w:r>
      <w:r>
        <w:fldChar w:fldCharType="end"/>
      </w:r>
      <w:r>
        <w:rPr>
          <w:rStyle w:val="CommentReference"/>
        </w:rPr>
        <w:annotationRef/>
      </w:r>
      <w:r w:rsidRPr="00024ADF">
        <w:rPr>
          <w:b/>
          <w:lang w:val="en-US"/>
        </w:rPr>
        <w:t>[RIL]</w:t>
      </w:r>
      <w:r w:rsidRPr="00024ADF">
        <w:rPr>
          <w:lang w:val="en-US"/>
        </w:rPr>
        <w:t xml:space="preserve">: C601 </w:t>
      </w:r>
      <w:r w:rsidRPr="00024ADF">
        <w:rPr>
          <w:b/>
          <w:bCs/>
          <w:lang w:val="en-US"/>
        </w:rPr>
        <w:t>[Delegate]</w:t>
      </w:r>
      <w:r w:rsidRPr="00024ADF">
        <w:rPr>
          <w:lang w:val="en-US"/>
        </w:rPr>
        <w:t xml:space="preserve">: CATT (Pierre) </w:t>
      </w:r>
      <w:r w:rsidRPr="00024ADF">
        <w:rPr>
          <w:b/>
          <w:bCs/>
          <w:lang w:val="en-US"/>
        </w:rPr>
        <w:t>[WI]</w:t>
      </w:r>
      <w:r w:rsidRPr="00024ADF">
        <w:rPr>
          <w:lang w:val="en-US"/>
        </w:rPr>
        <w:t xml:space="preserve">: IIOT </w:t>
      </w:r>
      <w:r w:rsidRPr="00024ADF">
        <w:rPr>
          <w:b/>
          <w:bCs/>
          <w:lang w:val="en-US"/>
        </w:rPr>
        <w:t>[Class]</w:t>
      </w:r>
      <w:r w:rsidRPr="00024ADF">
        <w:rPr>
          <w:lang w:val="en-US"/>
        </w:rPr>
        <w:t xml:space="preserve">:3 </w:t>
      </w:r>
      <w:r w:rsidRPr="00024ADF">
        <w:rPr>
          <w:b/>
          <w:bCs/>
          <w:color w:val="FF0000"/>
          <w:lang w:val="en-US"/>
        </w:rPr>
        <w:t>[Status]</w:t>
      </w:r>
      <w:r w:rsidRPr="00024ADF">
        <w:rPr>
          <w:color w:val="FF0000"/>
          <w:lang w:val="en-US"/>
        </w:rPr>
        <w:t xml:space="preserve">: </w:t>
      </w:r>
      <w:r>
        <w:rPr>
          <w:color w:val="FF0000"/>
          <w:lang w:val="en-US"/>
        </w:rPr>
        <w:t>DiscMail2 (tdoc)</w:t>
      </w:r>
      <w:r w:rsidRPr="00024ADF">
        <w:rPr>
          <w:color w:val="FF0000"/>
          <w:lang w:val="en-US"/>
        </w:rPr>
        <w:t xml:space="preserve"> </w:t>
      </w:r>
      <w:r w:rsidRPr="00024ADF">
        <w:rPr>
          <w:b/>
          <w:bCs/>
          <w:lang w:val="en-US"/>
        </w:rPr>
        <w:t>[TDoc]</w:t>
      </w:r>
      <w:r w:rsidRPr="00024ADF">
        <w:rPr>
          <w:lang w:val="en-US"/>
        </w:rPr>
        <w:t xml:space="preserve">: R2-2004590 </w:t>
      </w:r>
      <w:r w:rsidRPr="00024ADF">
        <w:rPr>
          <w:b/>
          <w:bCs/>
          <w:color w:val="FF0000"/>
          <w:lang w:val="en-US"/>
        </w:rPr>
        <w:t>[Proposed Conclusion]</w:t>
      </w:r>
      <w:r w:rsidRPr="00024ADF">
        <w:rPr>
          <w:color w:val="FF0000"/>
          <w:lang w:val="en-US"/>
        </w:rPr>
        <w:t xml:space="preserve">: </w:t>
      </w:r>
    </w:p>
    <w:p w14:paraId="096B3DFC" w14:textId="77777777" w:rsidR="00AB1345" w:rsidRPr="00024ADF" w:rsidRDefault="00AB1345" w:rsidP="00345CF1">
      <w:pPr>
        <w:rPr>
          <w:lang w:val="en-US"/>
        </w:rPr>
      </w:pPr>
      <w:r w:rsidRPr="00651EF1">
        <w:rPr>
          <w:b/>
          <w:bCs/>
          <w:lang w:val="en-GB"/>
        </w:rPr>
        <w:t>[Description]</w:t>
      </w:r>
      <w:r w:rsidRPr="00651EF1">
        <w:rPr>
          <w:lang w:val="en-GB"/>
        </w:rPr>
        <w:t xml:space="preserve">: </w:t>
      </w:r>
      <w:r w:rsidRPr="00651EF1">
        <w:rPr>
          <w:lang w:val="en-GB" w:eastAsia="zh-CN"/>
        </w:rPr>
        <w:t>DC duplication with more than two RLC entities should not be configured in MR-DC.</w:t>
      </w:r>
      <w:r w:rsidRPr="00651EF1">
        <w:rPr>
          <w:color w:val="1F497D"/>
          <w:lang w:val="en-GB" w:eastAsia="zh-CN"/>
        </w:rPr>
        <w:t xml:space="preserve"> </w:t>
      </w:r>
      <w:proofErr w:type="gramStart"/>
      <w:r w:rsidRPr="00024ADF">
        <w:rPr>
          <w:lang w:val="en-US"/>
        </w:rPr>
        <w:t>So</w:t>
      </w:r>
      <w:proofErr w:type="gramEnd"/>
      <w:r w:rsidRPr="00024ADF">
        <w:rPr>
          <w:lang w:val="en-US"/>
        </w:rPr>
        <w:t xml:space="preserve"> we suggest</w:t>
      </w:r>
      <w:r w:rsidRPr="00651EF1">
        <w:rPr>
          <w:color w:val="1F497D"/>
          <w:lang w:val="en-GB" w:eastAsia="zh-CN"/>
        </w:rPr>
        <w:t xml:space="preserve"> </w:t>
      </w:r>
      <w:r w:rsidRPr="00024ADF">
        <w:rPr>
          <w:i/>
          <w:lang w:val="en-US"/>
        </w:rPr>
        <w:t>moreThanTwoRLC</w:t>
      </w:r>
      <w:r w:rsidRPr="00024ADF">
        <w:rPr>
          <w:lang w:val="en-US"/>
        </w:rPr>
        <w:t xml:space="preserve"> is not present when duplication is associated with an LTE RLC bearer. We </w:t>
      </w:r>
      <w:r w:rsidRPr="00024ADF">
        <w:rPr>
          <w:rFonts w:hint="eastAsia"/>
          <w:lang w:val="en-US" w:eastAsia="zh-CN"/>
        </w:rPr>
        <w:t>will</w:t>
      </w:r>
      <w:r w:rsidRPr="00024ADF">
        <w:rPr>
          <w:lang w:val="en-US"/>
        </w:rPr>
        <w:t xml:space="preserve"> submit a discussion paper on this issue.</w:t>
      </w:r>
    </w:p>
    <w:p w14:paraId="72358F50" w14:textId="77777777" w:rsidR="00AB1345" w:rsidRPr="00651EF1" w:rsidRDefault="00AB1345" w:rsidP="00345CF1">
      <w:pPr>
        <w:pStyle w:val="CommentText"/>
        <w:rPr>
          <w:lang w:eastAsia="zh-CN"/>
        </w:rPr>
      </w:pPr>
      <w:r w:rsidRPr="00651EF1">
        <w:rPr>
          <w:b/>
          <w:bCs/>
        </w:rPr>
        <w:t>[Proposed Change]</w:t>
      </w:r>
      <w:r w:rsidRPr="00651EF1">
        <w:t xml:space="preserve">: </w:t>
      </w:r>
    </w:p>
    <w:p w14:paraId="0BC7D4B2" w14:textId="77777777" w:rsidR="00AB1345" w:rsidRPr="00024ADF" w:rsidRDefault="00AB1345" w:rsidP="00345CF1">
      <w:pPr>
        <w:pStyle w:val="CommentText"/>
        <w:rPr>
          <w:rFonts w:eastAsia="Times New Roman"/>
          <w:szCs w:val="24"/>
          <w:lang w:val="en-US" w:eastAsia="en-GB"/>
        </w:rPr>
      </w:pPr>
      <w:r w:rsidRPr="00024ADF">
        <w:rPr>
          <w:rFonts w:eastAsia="Times New Roman"/>
          <w:szCs w:val="24"/>
          <w:lang w:val="en-US" w:eastAsia="en-GB"/>
        </w:rPr>
        <w:t xml:space="preserve">In the description of IE PDCP-Config, state </w:t>
      </w:r>
      <w:r w:rsidRPr="00024ADF">
        <w:rPr>
          <w:rFonts w:eastAsia="Times New Roman"/>
          <w:i/>
          <w:szCs w:val="24"/>
          <w:lang w:val="en-US" w:eastAsia="en-GB"/>
        </w:rPr>
        <w:t>moreT</w:t>
      </w:r>
      <w:bookmarkStart w:id="7884" w:name="_GoBack"/>
      <w:bookmarkEnd w:id="7884"/>
      <w:r w:rsidRPr="00024ADF">
        <w:rPr>
          <w:rFonts w:eastAsia="Times New Roman"/>
          <w:i/>
          <w:szCs w:val="24"/>
          <w:lang w:val="en-US" w:eastAsia="en-GB"/>
        </w:rPr>
        <w:t xml:space="preserve">hanTwoRLC </w:t>
      </w:r>
      <w:r w:rsidRPr="00024ADF">
        <w:rPr>
          <w:rFonts w:eastAsia="Times New Roman"/>
          <w:szCs w:val="24"/>
          <w:lang w:val="en-US" w:eastAsia="en-GB"/>
        </w:rPr>
        <w:t xml:space="preserve">is not present when duplication is associated with an LTE RLC bearer. </w:t>
      </w:r>
    </w:p>
    <w:p w14:paraId="5F33B938" w14:textId="0C37620C" w:rsidR="00AB1345" w:rsidRDefault="00AB1345" w:rsidP="00345CF1">
      <w:pPr>
        <w:pStyle w:val="CommentText"/>
      </w:pPr>
      <w:r>
        <w:rPr>
          <w:b/>
        </w:rPr>
        <w:t>[Comments]</w:t>
      </w:r>
      <w:r>
        <w:t xml:space="preserve">: </w:t>
      </w:r>
    </w:p>
    <w:p w14:paraId="12C7E1C6" w14:textId="718D9255" w:rsidR="00AB1345" w:rsidRPr="00345CF1" w:rsidRDefault="00AB1345">
      <w:pPr>
        <w:pStyle w:val="CommentText"/>
      </w:pPr>
    </w:p>
  </w:comment>
  <w:comment w:id="7906" w:author="LS R2-2004251" w:date="2020-05-15T14:13:00Z" w:initials="O">
    <w:p w14:paraId="2D11AD2F" w14:textId="6F4ED677" w:rsidR="00AB1345" w:rsidRDefault="00AB1345">
      <w:pPr>
        <w:pStyle w:val="CommentText"/>
      </w:pPr>
      <w:r>
        <w:rPr>
          <w:rStyle w:val="CommentReference"/>
        </w:rPr>
        <w:annotationRef/>
      </w:r>
      <w:r>
        <w:rPr>
          <w:b/>
        </w:rPr>
        <w:t>[RIL]</w:t>
      </w:r>
      <w:r>
        <w:t xml:space="preserve">: O316 </w:t>
      </w:r>
      <w:r>
        <w:rPr>
          <w:b/>
        </w:rPr>
        <w:t>[Delegate]</w:t>
      </w:r>
      <w:r>
        <w:t>: OPPO (</w:t>
      </w:r>
      <w:proofErr w:type="gramStart"/>
      <w:r>
        <w:t xml:space="preserve">Qianxi)  </w:t>
      </w:r>
      <w:r>
        <w:rPr>
          <w:b/>
        </w:rPr>
        <w:t>[</w:t>
      </w:r>
      <w:proofErr w:type="gramEnd"/>
      <w:r>
        <w:rPr>
          <w:b/>
        </w:rPr>
        <w:t>WI]</w:t>
      </w:r>
      <w:r>
        <w:t xml:space="preserve">: IIoT </w:t>
      </w:r>
      <w:r>
        <w:rPr>
          <w:b/>
        </w:rPr>
        <w:t>[Class]</w:t>
      </w:r>
      <w:r>
        <w:t xml:space="preserve">: 3 </w:t>
      </w:r>
      <w:r>
        <w:rPr>
          <w:b/>
          <w:color w:val="FF0000"/>
        </w:rPr>
        <w:t>[Status]</w:t>
      </w:r>
      <w:r>
        <w:rPr>
          <w:color w:val="FF0000"/>
        </w:rPr>
        <w:t xml:space="preserve">: </w:t>
      </w:r>
      <w:r w:rsidRPr="0022421D">
        <w:rPr>
          <w:color w:val="FF0000"/>
        </w:rPr>
        <w:t>DiscMail2</w:t>
      </w:r>
      <w:r>
        <w:rPr>
          <w:color w:val="FF0000"/>
        </w:rPr>
        <w:t xml:space="preserve"> </w:t>
      </w:r>
      <w:r>
        <w:rPr>
          <w:b/>
        </w:rPr>
        <w:t>[TDoc]</w:t>
      </w:r>
      <w:r>
        <w:t xml:space="preserve">: None </w:t>
      </w:r>
      <w:r>
        <w:rPr>
          <w:b/>
          <w:color w:val="FF0000"/>
        </w:rPr>
        <w:t>[Proposed Conclusion]</w:t>
      </w:r>
      <w:r>
        <w:rPr>
          <w:color w:val="FF0000"/>
        </w:rPr>
        <w:t xml:space="preserve">: </w:t>
      </w:r>
    </w:p>
    <w:p w14:paraId="66998CAF" w14:textId="3B1E517B" w:rsidR="00AB1345" w:rsidRDefault="00AB1345">
      <w:pPr>
        <w:pStyle w:val="CommentText"/>
      </w:pPr>
      <w:r>
        <w:rPr>
          <w:b/>
        </w:rPr>
        <w:t>[Description]</w:t>
      </w:r>
      <w:r>
        <w:t>: Currently, this sentence restricts that the configuration of MoreThanTwoRLC can only be done when there is no RLC re-establishment, yet this would lead to the duplication (of 4-leg) configuration cannot be done together with RLC re-establishment (e.g., handover). By checking the R15 condition of “MoreThanOneRLC”, the sentence should be something like: “</w:t>
      </w:r>
      <w:r w:rsidRPr="00F537EB">
        <w:t>Upon RRC reconfiguration when a PDCP entity is associated with multiple logical channels, this field is optionally present need M.</w:t>
      </w:r>
      <w:r>
        <w:t>”</w:t>
      </w:r>
    </w:p>
    <w:p w14:paraId="593CDCD7" w14:textId="3892C4FD" w:rsidR="00AB1345" w:rsidRDefault="00AB1345">
      <w:pPr>
        <w:pStyle w:val="CommentText"/>
      </w:pPr>
      <w:r>
        <w:rPr>
          <w:b/>
        </w:rPr>
        <w:t>[Proposed Change]</w:t>
      </w:r>
      <w:r>
        <w:t>: change the sentence to “</w:t>
      </w:r>
      <w:r w:rsidRPr="00F537EB">
        <w:t>Upon RRC reconfiguration when a PDCP entity is associated with multiple logical channels, this field is optionally present need M.</w:t>
      </w:r>
      <w:r>
        <w:t>”</w:t>
      </w:r>
    </w:p>
    <w:p w14:paraId="0C4B1784" w14:textId="08424C34" w:rsidR="00AB1345" w:rsidRDefault="00AB1345">
      <w:pPr>
        <w:pStyle w:val="CommentText"/>
      </w:pPr>
      <w:r>
        <w:rPr>
          <w:b/>
        </w:rPr>
        <w:t>[Comments]</w:t>
      </w:r>
      <w:r>
        <w:t xml:space="preserve">: </w:t>
      </w:r>
    </w:p>
    <w:p w14:paraId="72720AA1" w14:textId="08B9CA55" w:rsidR="00AB1345" w:rsidRDefault="00AB1345">
      <w:pPr>
        <w:pStyle w:val="CommentText"/>
      </w:pPr>
      <w:r>
        <w:t xml:space="preserve">WI RRC Rapp3 (Ericsson): This sentence was there since the first version of the running CR. It could be good to confirm in the meeting. </w:t>
      </w:r>
      <w:r w:rsidRPr="004A1F2F">
        <w:t>As the change is straightforward, no tdoc is expected</w:t>
      </w:r>
    </w:p>
    <w:p w14:paraId="0C5EA2A4" w14:textId="502DE8DC" w:rsidR="00AB1345" w:rsidRPr="00771934" w:rsidRDefault="00AB1345">
      <w:pPr>
        <w:pStyle w:val="CommentText"/>
      </w:pPr>
    </w:p>
  </w:comment>
  <w:comment w:id="7907" w:author="Intel" w:date="2020-05-15T12:49:00Z" w:initials="I">
    <w:p w14:paraId="41F0F7E2" w14:textId="6C149E14" w:rsidR="00AB1345" w:rsidRDefault="00AB1345" w:rsidP="00CC572C">
      <w:pPr>
        <w:pStyle w:val="CommentText"/>
      </w:pPr>
      <w:r>
        <w:rPr>
          <w:rStyle w:val="CommentReference"/>
        </w:rPr>
        <w:annotationRef/>
      </w:r>
      <w:r>
        <w:rPr>
          <w:b/>
        </w:rPr>
        <w:t>[RIL]</w:t>
      </w:r>
      <w:r>
        <w:t xml:space="preserve">: I114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627796" w14:textId="77777777" w:rsidR="00AB1345" w:rsidRDefault="00AB1345" w:rsidP="00CC572C">
      <w:pPr>
        <w:pStyle w:val="CommentText"/>
      </w:pPr>
      <w:r>
        <w:rPr>
          <w:b/>
        </w:rPr>
        <w:t>[Description]</w:t>
      </w:r>
      <w:r>
        <w:t xml:space="preserve">: </w:t>
      </w:r>
    </w:p>
    <w:p w14:paraId="60929134" w14:textId="77777777" w:rsidR="00AB1345" w:rsidRPr="005F2271" w:rsidRDefault="00AB1345" w:rsidP="00CC572C">
      <w:pPr>
        <w:rPr>
          <w:lang w:val="en-GB"/>
        </w:rPr>
      </w:pPr>
      <w:r>
        <w:rPr>
          <w:lang w:val="en-GB"/>
        </w:rPr>
        <w:t>I</w:t>
      </w:r>
      <w:r w:rsidRPr="005F2271">
        <w:rPr>
          <w:lang w:val="en-GB"/>
        </w:rPr>
        <w:t>t is not clear if DAPS bearer condition applies also to AM. Better to reverse the sentence?</w:t>
      </w:r>
    </w:p>
    <w:p w14:paraId="71D95E51" w14:textId="77777777" w:rsidR="00AB1345" w:rsidRPr="005F2271" w:rsidRDefault="00AB1345" w:rsidP="00CC572C">
      <w:pPr>
        <w:pStyle w:val="TAL"/>
        <w:keepLines w:val="0"/>
        <w:numPr>
          <w:ilvl w:val="0"/>
          <w:numId w:val="20"/>
        </w:numPr>
        <w:adjustRightInd/>
        <w:textAlignment w:val="auto"/>
        <w:rPr>
          <w:lang w:val="x-none"/>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3B042EE1" w14:textId="77777777" w:rsidR="00AB1345" w:rsidRPr="005F2271" w:rsidRDefault="00AB1345" w:rsidP="00CC572C">
      <w:pPr>
        <w:rPr>
          <w:lang w:val="x-none"/>
        </w:rPr>
      </w:pPr>
    </w:p>
    <w:p w14:paraId="2A87457B" w14:textId="77777777" w:rsidR="00AB1345" w:rsidRDefault="00AB1345" w:rsidP="00CC572C">
      <w:pPr>
        <w:pStyle w:val="CommentText"/>
      </w:pPr>
    </w:p>
    <w:p w14:paraId="22814E10" w14:textId="77777777" w:rsidR="00AB1345" w:rsidRDefault="00AB1345" w:rsidP="00CC572C">
      <w:pPr>
        <w:pStyle w:val="CommentText"/>
      </w:pPr>
      <w:r>
        <w:rPr>
          <w:b/>
        </w:rPr>
        <w:t>[Proposed Change]</w:t>
      </w:r>
      <w:r>
        <w:t>:</w:t>
      </w:r>
    </w:p>
    <w:p w14:paraId="559C6F23" w14:textId="77777777" w:rsidR="00AB1345" w:rsidRPr="00F5473E" w:rsidRDefault="00AB1345" w:rsidP="00CC572C">
      <w:pPr>
        <w:pStyle w:val="CommentText"/>
        <w:rPr>
          <w:lang w:val="en-US"/>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6D607BD0" w14:textId="77777777" w:rsidR="00AB1345" w:rsidRDefault="00AB1345" w:rsidP="00CC572C">
      <w:pPr>
        <w:pStyle w:val="B3"/>
      </w:pPr>
    </w:p>
    <w:p w14:paraId="297ABC32" w14:textId="77777777" w:rsidR="00AB1345" w:rsidRPr="00AF2403" w:rsidRDefault="00AB1345" w:rsidP="00CC572C">
      <w:pPr>
        <w:pStyle w:val="B4"/>
        <w:ind w:left="0" w:firstLine="0"/>
        <w:rPr>
          <w:lang w:val="en-US"/>
        </w:rPr>
      </w:pPr>
    </w:p>
    <w:p w14:paraId="649297B7" w14:textId="77777777" w:rsidR="00AB1345" w:rsidRDefault="00AB1345" w:rsidP="00CC572C">
      <w:pPr>
        <w:pStyle w:val="CommentText"/>
      </w:pPr>
      <w:r>
        <w:rPr>
          <w:b/>
        </w:rPr>
        <w:t>[Comments]</w:t>
      </w:r>
      <w:r>
        <w:t>:</w:t>
      </w:r>
    </w:p>
    <w:p w14:paraId="71FEB921" w14:textId="5C56C9B3" w:rsidR="00AB1345" w:rsidRDefault="00AB1345" w:rsidP="00D4418A">
      <w:pPr>
        <w:pStyle w:val="CommentText"/>
      </w:pPr>
      <w:r>
        <w:t>Ericsson (Mattias): Agree with reversing the order as suggested above.</w:t>
      </w:r>
    </w:p>
    <w:p w14:paraId="54110985" w14:textId="77777777" w:rsidR="00AB1345" w:rsidRDefault="00AB1345" w:rsidP="00D4418A">
      <w:pPr>
        <w:pStyle w:val="CommentText"/>
      </w:pPr>
    </w:p>
    <w:p w14:paraId="2CA707C3" w14:textId="6A1C7C49" w:rsidR="00AB1345" w:rsidRPr="002A3E68" w:rsidRDefault="00AB1345" w:rsidP="00D4418A">
      <w:pPr>
        <w:pStyle w:val="CommentText"/>
      </w:pPr>
      <w:r>
        <w:t xml:space="preserve">A related issue is that the NW may want to "configure" this field when setting up the radio bearer. At that point in time, the radio bearer is not "configured as DAPS bearer". A bearer only gets configured as DAPS bearer in the HO command. Hence, we think we need to discuss if we should instead of talking that the bearer is </w:t>
      </w:r>
      <w:r>
        <w:rPr>
          <w:b/>
          <w:bCs/>
        </w:rPr>
        <w:t>configured</w:t>
      </w:r>
      <w:r>
        <w:t xml:space="preserve"> as a DAPS bearer, the condition should be that the UE is </w:t>
      </w:r>
      <w:r>
        <w:rPr>
          <w:b/>
          <w:bCs/>
        </w:rPr>
        <w:t>capable</w:t>
      </w:r>
      <w:r>
        <w:t xml:space="preserve"> of DAPS. This comment also applies for LTE for which we have added a RIL [E928] and we can discuss this NR-RIL and the LTE-RIL together.</w:t>
      </w:r>
    </w:p>
    <w:p w14:paraId="1EE19284" w14:textId="77777777" w:rsidR="00AB1345" w:rsidRDefault="00AB1345" w:rsidP="00D4418A">
      <w:pPr>
        <w:pStyle w:val="CommentText"/>
      </w:pPr>
    </w:p>
    <w:p w14:paraId="66D3213E" w14:textId="4EBEA127" w:rsidR="00AB1345" w:rsidRDefault="00AB1345" w:rsidP="00D4418A">
      <w:pPr>
        <w:pStyle w:val="CommentText"/>
      </w:pPr>
      <w:r>
        <w:t xml:space="preserve">Based on the above, we suggest </w:t>
      </w:r>
      <w:proofErr w:type="gramStart"/>
      <w:r>
        <w:t>to make</w:t>
      </w:r>
      <w:proofErr w:type="gramEnd"/>
      <w:r>
        <w:t xml:space="preserve"> this a class 3 issue.</w:t>
      </w:r>
    </w:p>
    <w:p w14:paraId="4C47C7B5" w14:textId="25F86866" w:rsidR="00AB1345" w:rsidRDefault="00AB1345">
      <w:pPr>
        <w:pStyle w:val="CommentText"/>
      </w:pPr>
      <w:r>
        <w:t>Rapp2: Changed class 2-&gt;3</w:t>
      </w:r>
    </w:p>
  </w:comment>
  <w:comment w:id="7919" w:author="Huawei" w:date="2020-05-15T21:22:00Z" w:initials="ZZ">
    <w:p w14:paraId="1F0AD85F" w14:textId="20677112" w:rsidR="00AB1345" w:rsidRDefault="00AB1345">
      <w:pPr>
        <w:pStyle w:val="CommentText"/>
      </w:pPr>
      <w:r>
        <w:rPr>
          <w:rStyle w:val="CommentReference"/>
        </w:rPr>
        <w:annotationRef/>
      </w:r>
      <w:r>
        <w:rPr>
          <w:b/>
        </w:rPr>
        <w:t>[RIL]</w:t>
      </w:r>
      <w:r>
        <w:t xml:space="preserve">: E230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Tdoc2 </w:t>
      </w:r>
      <w:r>
        <w:rPr>
          <w:b/>
        </w:rPr>
        <w:t>[TDoc]</w:t>
      </w:r>
      <w:r>
        <w:t xml:space="preserve">: None </w:t>
      </w:r>
      <w:r>
        <w:rPr>
          <w:b/>
          <w:color w:val="FF0000"/>
        </w:rPr>
        <w:t>[Proposed Conclusion]</w:t>
      </w:r>
      <w:r>
        <w:rPr>
          <w:color w:val="FF0000"/>
        </w:rPr>
        <w:t xml:space="preserve">: </w:t>
      </w:r>
    </w:p>
    <w:p w14:paraId="4F27D9DB" w14:textId="6E2A8793" w:rsidR="00AB1345" w:rsidRDefault="00AB1345">
      <w:pPr>
        <w:pStyle w:val="CommentText"/>
      </w:pPr>
      <w:r>
        <w:rPr>
          <w:b/>
        </w:rPr>
        <w:t>[Description]</w:t>
      </w:r>
      <w:r>
        <w:t xml:space="preserve">: There is no consistent structure in introducing these new fields in Rel-16 and they are not readable. There are some other IEs introduced by the URLLC WI. </w:t>
      </w:r>
    </w:p>
    <w:p w14:paraId="120D8EF9" w14:textId="06571662" w:rsidR="00AB1345" w:rsidRDefault="00AB1345">
      <w:pPr>
        <w:pStyle w:val="CommentText"/>
      </w:pPr>
      <w:r>
        <w:rPr>
          <w:b/>
        </w:rPr>
        <w:t>[Proposed Change]</w:t>
      </w:r>
      <w:r>
        <w:t xml:space="preserve">: Group the configurable fields by different DCI formats 1-2 and DCI formats 1-1. The names within the group can be shorted by removing “ForDCIFormat1-2” and the field description can be simplified.   We should change also for other IEs like </w:t>
      </w:r>
      <w:r w:rsidRPr="000F0357">
        <w:t>SRS-Config</w:t>
      </w:r>
      <w:r>
        <w:t xml:space="preserve">, </w:t>
      </w:r>
    </w:p>
    <w:p w14:paraId="344DA37C" w14:textId="1643DE9F" w:rsidR="00AB1345" w:rsidRDefault="00AB1345">
      <w:pPr>
        <w:pStyle w:val="CommentText"/>
      </w:pPr>
      <w:r>
        <w:rPr>
          <w:b/>
        </w:rPr>
        <w:t>[Comments]</w:t>
      </w:r>
      <w:r>
        <w:t>: Rapp3: Ericsson is asked to provide tdoc. All these RILs concern same topic: E228 and E230.</w:t>
      </w:r>
    </w:p>
    <w:p w14:paraId="4BA5870D" w14:textId="0A6A8A70" w:rsidR="00AB1345" w:rsidRPr="00146992" w:rsidRDefault="00AB1345">
      <w:pPr>
        <w:pStyle w:val="CommentText"/>
      </w:pPr>
    </w:p>
  </w:comment>
  <w:comment w:id="7920" w:author="" w:date="2020-04-10T14:28:00Z" w:initials="S">
    <w:p w14:paraId="4AB0A51A" w14:textId="49385BAC" w:rsidR="00AB1345" w:rsidRDefault="00AB1345"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2 </w:t>
      </w:r>
      <w:r>
        <w:rPr>
          <w:b/>
        </w:rPr>
        <w:t>[Delegate]</w:t>
      </w:r>
      <w:r>
        <w:t xml:space="preserve">: Samsung (soenghun </w:t>
      </w:r>
      <w:proofErr w:type="gramStart"/>
      <w:r>
        <w:t xml:space="preserve">Kim)   </w:t>
      </w:r>
      <w:proofErr w:type="gramEnd"/>
      <w:r>
        <w:rPr>
          <w:b/>
        </w:rPr>
        <w:t>[WI]</w:t>
      </w:r>
      <w:r>
        <w:t xml:space="preserve">: PowSave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5BABA2C" w14:textId="77777777" w:rsidR="00AB1345" w:rsidRDefault="00AB1345" w:rsidP="002A6402">
      <w:pPr>
        <w:pStyle w:val="CommentText"/>
      </w:pPr>
      <w:r>
        <w:rPr>
          <w:b/>
        </w:rPr>
        <w:t>[Description]</w:t>
      </w:r>
      <w:r>
        <w:t xml:space="preserve">: Need code is Need M while IE is INTEGER. Should be SetupRelease to be able to release it. </w:t>
      </w:r>
    </w:p>
    <w:p w14:paraId="17852120" w14:textId="77777777" w:rsidR="00AB1345" w:rsidRDefault="00AB1345" w:rsidP="002A6402">
      <w:pPr>
        <w:pStyle w:val="CommentText"/>
      </w:pPr>
      <w:r>
        <w:rPr>
          <w:b/>
        </w:rPr>
        <w:t>[Proposed Change]</w:t>
      </w:r>
      <w:r>
        <w:t xml:space="preserve">: </w:t>
      </w:r>
    </w:p>
    <w:p w14:paraId="695474E8" w14:textId="77777777" w:rsidR="00AB1345" w:rsidRPr="00F537EB" w:rsidRDefault="00AB1345" w:rsidP="002A6402">
      <w:pPr>
        <w:pStyle w:val="PL"/>
      </w:pPr>
      <w:r w:rsidRPr="00F537EB">
        <w:t>maxMIMO-Layers-r16</w:t>
      </w:r>
      <w:r>
        <w:t xml:space="preserve">     </w:t>
      </w:r>
      <w:r w:rsidRPr="00F537EB">
        <w:t xml:space="preserve">SetupRelease { </w:t>
      </w:r>
      <w:r>
        <w:t>maxMIMO-Layers</w:t>
      </w:r>
      <w:r w:rsidRPr="00F537EB">
        <w:t xml:space="preserve"> }                   OPTIONAL,   -- Need M</w:t>
      </w:r>
    </w:p>
    <w:p w14:paraId="6815CF88" w14:textId="77777777" w:rsidR="00AB1345" w:rsidRDefault="00AB1345" w:rsidP="002A6402">
      <w:pPr>
        <w:pStyle w:val="CommentText"/>
      </w:pPr>
    </w:p>
    <w:p w14:paraId="2B588DFE" w14:textId="3BD3A140" w:rsidR="00AB1345" w:rsidRDefault="00AB1345" w:rsidP="002A6402">
      <w:pPr>
        <w:pStyle w:val="CommentText"/>
      </w:pPr>
      <w:r>
        <w:rPr>
          <w:b/>
        </w:rPr>
        <w:t xml:space="preserve"> [Comments]</w:t>
      </w:r>
      <w:r>
        <w:t xml:space="preserve">: </w:t>
      </w:r>
    </w:p>
    <w:p w14:paraId="446BA2F5" w14:textId="61F6E4CE" w:rsidR="00AB1345" w:rsidRDefault="00AB1345" w:rsidP="00274838">
      <w:pPr>
        <w:pStyle w:val="CommentText"/>
      </w:pPr>
      <w:r>
        <w:t>Rapp2: [AT109bis-e][072], R2-2004275</w:t>
      </w:r>
    </w:p>
    <w:p w14:paraId="40DDE818" w14:textId="70575BC8" w:rsidR="00AB1345" w:rsidRDefault="00AB1345" w:rsidP="00274838">
      <w:pPr>
        <w:pStyle w:val="CommentText"/>
      </w:pPr>
      <w:r>
        <w:t>Agreed.</w:t>
      </w:r>
    </w:p>
    <w:p w14:paraId="14533DC5" w14:textId="3FF8155E" w:rsidR="00AB1345" w:rsidRPr="002A6402" w:rsidRDefault="00AB1345">
      <w:pPr>
        <w:pStyle w:val="CommentText"/>
      </w:pPr>
    </w:p>
  </w:comment>
  <w:comment w:id="7923" w:author="R2-2004214" w:date="2020-05-15T22:38:00Z" w:initials="H">
    <w:p w14:paraId="6D317628" w14:textId="1D0C5B9E"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8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DiscMeet </w:t>
      </w:r>
      <w:r>
        <w:rPr>
          <w:b/>
        </w:rPr>
        <w:t>[TDoc]</w:t>
      </w:r>
      <w:r>
        <w:t xml:space="preserve">: R2-2005265 </w:t>
      </w:r>
      <w:r>
        <w:rPr>
          <w:b/>
          <w:color w:val="FF0000"/>
        </w:rPr>
        <w:t>[Proposed Conclusion]</w:t>
      </w:r>
      <w:r>
        <w:rPr>
          <w:color w:val="FF0000"/>
        </w:rPr>
        <w:t xml:space="preserve">: </w:t>
      </w:r>
    </w:p>
    <w:p w14:paraId="5863BDE2" w14:textId="11465129" w:rsidR="00AB1345" w:rsidRDefault="00AB1345">
      <w:pPr>
        <w:pStyle w:val="CommentText"/>
      </w:pPr>
      <w:r>
        <w:rPr>
          <w:b/>
        </w:rPr>
        <w:t>[Description]</w:t>
      </w:r>
      <w:r>
        <w:t>: One example of field that can't be released while the structure it is in cannot be released and added in the same message (unless BWP is deleted and added).</w:t>
      </w:r>
    </w:p>
    <w:p w14:paraId="79898DBA" w14:textId="51A44C1D" w:rsidR="00AB1345" w:rsidRDefault="00AB1345">
      <w:pPr>
        <w:pStyle w:val="CommentText"/>
      </w:pPr>
      <w:r>
        <w:rPr>
          <w:b/>
        </w:rPr>
        <w:t>[Proposed Change]</w:t>
      </w:r>
      <w:r>
        <w:t>: Avoid this kind of situation by using SetupRelease or Need R (case by case). Will provide a list.</w:t>
      </w:r>
    </w:p>
    <w:p w14:paraId="74C29C2C" w14:textId="77777777" w:rsidR="00AB1345" w:rsidRDefault="00AB1345">
      <w:pPr>
        <w:pStyle w:val="CommentText"/>
      </w:pPr>
      <w:r>
        <w:rPr>
          <w:b/>
        </w:rPr>
        <w:t>[Comments]</w:t>
      </w:r>
      <w:r>
        <w:t xml:space="preserve">: </w:t>
      </w:r>
    </w:p>
    <w:p w14:paraId="2E22D7B4" w14:textId="37027801" w:rsidR="00AB1345" w:rsidRPr="00752E5A" w:rsidRDefault="00AB1345">
      <w:pPr>
        <w:pStyle w:val="CommentText"/>
      </w:pPr>
    </w:p>
  </w:comment>
  <w:comment w:id="7926" w:author="MediaTek (Li-Chuan)" w:date="2020-05-23T17:13:00Z" w:initials="ZZ">
    <w:p w14:paraId="47C4FBE0" w14:textId="564F52C3" w:rsidR="00AB1345" w:rsidRDefault="00AB1345">
      <w:pPr>
        <w:pStyle w:val="CommentText"/>
      </w:pPr>
      <w:r>
        <w:rPr>
          <w:rStyle w:val="CommentReference"/>
        </w:rPr>
        <w:annotationRef/>
      </w:r>
      <w:r>
        <w:rPr>
          <w:b/>
        </w:rPr>
        <w:t>[RIL]</w:t>
      </w:r>
      <w:r>
        <w:t xml:space="preserve">: E281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04E4B8" w14:textId="4EAD3F1C" w:rsidR="00AB1345" w:rsidRDefault="00AB1345">
      <w:pPr>
        <w:pStyle w:val="CommentText"/>
      </w:pPr>
      <w:r>
        <w:rPr>
          <w:b/>
        </w:rPr>
        <w:t>[Description]</w:t>
      </w:r>
      <w:r>
        <w:t>: This r-16 field shouldn’t be mandatory</w:t>
      </w:r>
    </w:p>
    <w:p w14:paraId="37F9B343" w14:textId="6CEF74EE" w:rsidR="00AB1345" w:rsidRDefault="00AB1345">
      <w:pPr>
        <w:pStyle w:val="CommentText"/>
      </w:pPr>
      <w:r>
        <w:rPr>
          <w:b/>
        </w:rPr>
        <w:t>[Proposed Change]</w:t>
      </w:r>
      <w:r>
        <w:t>: Optional with Need “M”</w:t>
      </w:r>
    </w:p>
    <w:p w14:paraId="38E0FEF2" w14:textId="77777777" w:rsidR="00AB1345" w:rsidRDefault="00AB1345">
      <w:pPr>
        <w:pStyle w:val="CommentText"/>
      </w:pPr>
      <w:r>
        <w:rPr>
          <w:b/>
        </w:rPr>
        <w:t>[Comments]</w:t>
      </w:r>
      <w:r>
        <w:t xml:space="preserve">: </w:t>
      </w:r>
    </w:p>
    <w:p w14:paraId="2B50E29A" w14:textId="312378E0" w:rsidR="00AB1345" w:rsidRPr="00C06F75" w:rsidRDefault="00AB1345">
      <w:pPr>
        <w:pStyle w:val="CommentText"/>
      </w:pPr>
    </w:p>
  </w:comment>
  <w:comment w:id="7927" w:author="R2-2004214" w:date="2020-05-15T22:14:00Z" w:initials="H">
    <w:p w14:paraId="0F0EDA14" w14:textId="6A6E40BE"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4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doc2 </w:t>
      </w:r>
      <w:r>
        <w:rPr>
          <w:b/>
        </w:rPr>
        <w:t>[TDoc]</w:t>
      </w:r>
      <w:r>
        <w:t xml:space="preserve">: R2-2005261 </w:t>
      </w:r>
      <w:r>
        <w:rPr>
          <w:b/>
          <w:color w:val="FF0000"/>
        </w:rPr>
        <w:t>[Proposed Conclusion]</w:t>
      </w:r>
      <w:r>
        <w:rPr>
          <w:color w:val="FF0000"/>
        </w:rPr>
        <w:t xml:space="preserve">: </w:t>
      </w:r>
    </w:p>
    <w:p w14:paraId="0482101C" w14:textId="1C92E429" w:rsidR="00AB1345" w:rsidRDefault="00AB1345">
      <w:pPr>
        <w:pStyle w:val="CommentText"/>
      </w:pPr>
      <w:r>
        <w:rPr>
          <w:b/>
        </w:rPr>
        <w:t>[Description]</w:t>
      </w:r>
      <w:r>
        <w:t>: We should define a single NCE or CE for PDSCH-TimeDomainResourceAllocationList-v16xy or -r16 and use it for every new field (as discussed last meeting).</w:t>
      </w:r>
    </w:p>
    <w:p w14:paraId="35390964" w14:textId="4A47B19D" w:rsidR="00AB1345" w:rsidRDefault="00AB1345">
      <w:pPr>
        <w:pStyle w:val="CommentText"/>
      </w:pPr>
      <w:r>
        <w:rPr>
          <w:b/>
        </w:rPr>
        <w:t>[Proposed Change]</w:t>
      </w:r>
      <w:r>
        <w:t>: Will provide a TP.</w:t>
      </w:r>
    </w:p>
    <w:p w14:paraId="78C50968" w14:textId="77777777" w:rsidR="00AB1345" w:rsidRDefault="00AB1345">
      <w:pPr>
        <w:pStyle w:val="CommentText"/>
      </w:pPr>
      <w:r>
        <w:rPr>
          <w:b/>
        </w:rPr>
        <w:t>[Comments]</w:t>
      </w:r>
      <w:r>
        <w:t xml:space="preserve">: </w:t>
      </w:r>
    </w:p>
    <w:p w14:paraId="346E1674" w14:textId="303EEADE" w:rsidR="00AB1345" w:rsidRPr="00D249B1" w:rsidRDefault="00AB1345">
      <w:pPr>
        <w:pStyle w:val="CommentText"/>
      </w:pPr>
    </w:p>
  </w:comment>
  <w:comment w:id="7928" w:author="R2-2004214" w:date="2020-04-09T21:51:00Z" w:initials="H">
    <w:p w14:paraId="55999F7B" w14:textId="4062B78F"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Yinghao/David (</w:t>
      </w:r>
      <w:proofErr w:type="gramStart"/>
      <w:r>
        <w:t xml:space="preserve">Huawei)  </w:t>
      </w:r>
      <w:r>
        <w:rPr>
          <w:b/>
        </w:rPr>
        <w:t>[</w:t>
      </w:r>
      <w:proofErr w:type="gramEnd"/>
      <w:r>
        <w:rPr>
          <w:b/>
        </w:rPr>
        <w:t>WI]</w:t>
      </w:r>
      <w:r>
        <w:t xml:space="preserve">: URLLC, MIMO, NR-U </w:t>
      </w:r>
      <w:r>
        <w:rPr>
          <w:b/>
        </w:rPr>
        <w:t>[Class]</w:t>
      </w:r>
      <w:r>
        <w:t xml:space="preserve">: 2 </w:t>
      </w:r>
      <w:r>
        <w:rPr>
          <w:b/>
          <w:color w:val="FF0000"/>
        </w:rPr>
        <w:t>[Status]</w:t>
      </w:r>
      <w:r>
        <w:rPr>
          <w:color w:val="FF0000"/>
        </w:rPr>
        <w:t xml:space="preserve">: DiscMeet </w:t>
      </w:r>
      <w:r>
        <w:rPr>
          <w:b/>
        </w:rPr>
        <w:t>[TDoc]</w:t>
      </w:r>
      <w:r>
        <w:t xml:space="preserve">: R2-2003626 </w:t>
      </w:r>
      <w:r>
        <w:rPr>
          <w:b/>
          <w:color w:val="FF0000"/>
        </w:rPr>
        <w:t>[Proposed Conclusion]</w:t>
      </w:r>
      <w:r>
        <w:rPr>
          <w:color w:val="FF0000"/>
        </w:rPr>
        <w:t xml:space="preserve">: </w:t>
      </w:r>
    </w:p>
    <w:p w14:paraId="65B2B7E1" w14:textId="75B93DE1" w:rsidR="00AB1345" w:rsidRDefault="00AB1345">
      <w:pPr>
        <w:pStyle w:val="CommentText"/>
      </w:pPr>
      <w:r>
        <w:rPr>
          <w:b/>
        </w:rPr>
        <w:t>[Description]</w:t>
      </w:r>
      <w:r>
        <w:t xml:space="preserve">: There are several TimeDomainAllocationList IEs for different physical channels configured in the same way (by setup/release or need M) which do not have extension markers. They are now extended in different ways for different WIs, sometimes with </w:t>
      </w:r>
      <w:proofErr w:type="gramStart"/>
      <w:r>
        <w:t>the an</w:t>
      </w:r>
      <w:proofErr w:type="gramEnd"/>
      <w:r>
        <w:t xml:space="preserve"> additional list of parameters, sometimes with a replacement IE. </w:t>
      </w:r>
    </w:p>
    <w:p w14:paraId="048E7935" w14:textId="5E87E343" w:rsidR="00AB1345" w:rsidRDefault="00AB1345">
      <w:pPr>
        <w:pStyle w:val="CommentText"/>
      </w:pPr>
      <w:r>
        <w:rPr>
          <w:b/>
        </w:rPr>
        <w:t>[Proposed Change]</w:t>
      </w:r>
      <w:r>
        <w:t>: Review all the TimeDomainAllocationList IEs and agree on a uniform way to handle extensions, used for all physical channels and all WIs.</w:t>
      </w:r>
    </w:p>
    <w:p w14:paraId="53E01B48" w14:textId="4E8D7C35" w:rsidR="00AB1345" w:rsidRDefault="00AB1345">
      <w:pPr>
        <w:pStyle w:val="CommentText"/>
      </w:pPr>
      <w:r>
        <w:rPr>
          <w:b/>
        </w:rPr>
        <w:t>[Comments]</w:t>
      </w:r>
      <w:r>
        <w:t xml:space="preserve">: </w:t>
      </w:r>
      <w:r w:rsidRPr="00CE6E61">
        <w:t>Rapp2:  Main session notes: "Send a LS to R1 asking for clarification what is intended to be possible to be configured together (can consider other cases) (Huawei). "</w:t>
      </w:r>
    </w:p>
    <w:p w14:paraId="57B39019" w14:textId="72164468" w:rsidR="00AB1345" w:rsidRPr="00195AB7" w:rsidRDefault="00AB1345">
      <w:pPr>
        <w:pStyle w:val="CommentText"/>
      </w:pPr>
      <w:r>
        <w:t>"</w:t>
      </w:r>
    </w:p>
  </w:comment>
  <w:comment w:id="7929" w:author="R2-2004214" w:date="2020-04-10T17:58:00Z" w:initials="H">
    <w:p w14:paraId="0BF35D4A" w14:textId="318EB63B"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r w:rsidRPr="001C69F3">
        <w:rPr>
          <w:color w:val="FF0000"/>
        </w:rPr>
        <w:t>ConcAgree WI-CR</w:t>
      </w:r>
      <w:r>
        <w:rPr>
          <w:color w:val="FF0000"/>
        </w:rPr>
        <w:t xml:space="preserve"> </w:t>
      </w:r>
      <w:r>
        <w:rPr>
          <w:b/>
        </w:rPr>
        <w:t>[TDoc]</w:t>
      </w:r>
      <w:r>
        <w:t xml:space="preserve">: </w:t>
      </w:r>
      <w:r w:rsidRPr="00F64128">
        <w:t>R2-2003617</w:t>
      </w:r>
      <w:r>
        <w:t xml:space="preserve"> </w:t>
      </w:r>
      <w:r>
        <w:rPr>
          <w:b/>
          <w:color w:val="FF0000"/>
        </w:rPr>
        <w:t>[Proposed Conclusion]</w:t>
      </w:r>
      <w:r>
        <w:rPr>
          <w:color w:val="FF0000"/>
        </w:rPr>
        <w:t xml:space="preserve">: </w:t>
      </w:r>
    </w:p>
    <w:p w14:paraId="07708802" w14:textId="605175E8" w:rsidR="00AB1345" w:rsidRDefault="00AB1345">
      <w:pPr>
        <w:pStyle w:val="CommentText"/>
      </w:pPr>
      <w:r>
        <w:rPr>
          <w:b/>
        </w:rPr>
        <w:t>[Description]</w:t>
      </w:r>
      <w:r>
        <w:t xml:space="preserve">: There are missing parameters for </w:t>
      </w:r>
      <w:r w:rsidRPr="00F64128">
        <w:t>AntennaPorts-FieldPresence-ForDCIFormat0_2 for DCI format 0_2 and AntennaPorts-FieldPresence-ForDCIFormat1_2 for DCI format 1_2</w:t>
      </w:r>
    </w:p>
    <w:p w14:paraId="60EE7BE4" w14:textId="4BA6B646" w:rsidR="00AB1345" w:rsidRDefault="00AB1345">
      <w:pPr>
        <w:pStyle w:val="CommentText"/>
      </w:pPr>
      <w:r>
        <w:rPr>
          <w:b/>
        </w:rPr>
        <w:t>[Proposed Change]</w:t>
      </w:r>
      <w:r>
        <w:t>: v31: See Tdoc.</w:t>
      </w:r>
    </w:p>
    <w:p w14:paraId="32D45F73" w14:textId="783616A7" w:rsidR="00AB1345" w:rsidRDefault="00AB1345">
      <w:pPr>
        <w:pStyle w:val="CommentText"/>
      </w:pPr>
      <w:r>
        <w:rPr>
          <w:b/>
        </w:rPr>
        <w:t>[Comments]</w:t>
      </w:r>
      <w:r>
        <w:t>: Rapp1: Disuss based on Tdoc</w:t>
      </w:r>
    </w:p>
    <w:p w14:paraId="503868B9" w14:textId="6775F211" w:rsidR="00AB1345" w:rsidRPr="00F64128" w:rsidRDefault="00AB1345">
      <w:pPr>
        <w:pStyle w:val="CommentText"/>
      </w:pPr>
    </w:p>
  </w:comment>
  <w:comment w:id="7938" w:author="MediaTek (Li-Chuan)" w:date="2020-05-23T17:15:00Z" w:initials="ZZ">
    <w:p w14:paraId="46109BD7" w14:textId="4470B2A3" w:rsidR="00AB1345" w:rsidRDefault="00AB1345">
      <w:pPr>
        <w:pStyle w:val="CommentText"/>
      </w:pPr>
      <w:r>
        <w:rPr>
          <w:rStyle w:val="CommentReference"/>
        </w:rPr>
        <w:annotationRef/>
      </w:r>
      <w:r>
        <w:rPr>
          <w:b/>
        </w:rPr>
        <w:t>[RIL]</w:t>
      </w:r>
      <w:r>
        <w:t xml:space="preserve">: E282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57C94DE9" w14:textId="661CB0C3" w:rsidR="00AB1345" w:rsidRDefault="00AB1345">
      <w:pPr>
        <w:pStyle w:val="CommentText"/>
      </w:pPr>
      <w:r>
        <w:rPr>
          <w:b/>
        </w:rPr>
        <w:t>[Description]</w:t>
      </w:r>
      <w:r>
        <w:t>: This field applies for Downlink and the field description PUSCH is not correct</w:t>
      </w:r>
    </w:p>
    <w:p w14:paraId="1DEE675A" w14:textId="37B19873" w:rsidR="00AB1345" w:rsidRDefault="00AB1345">
      <w:pPr>
        <w:pStyle w:val="CommentText"/>
      </w:pPr>
      <w:r>
        <w:rPr>
          <w:b/>
        </w:rPr>
        <w:t>[Proposed Change]</w:t>
      </w:r>
      <w:r>
        <w:t>: Change PUSCH to PDSCH</w:t>
      </w:r>
    </w:p>
    <w:p w14:paraId="321BA1EC" w14:textId="77777777" w:rsidR="00AB1345" w:rsidRDefault="00AB1345">
      <w:pPr>
        <w:pStyle w:val="CommentText"/>
      </w:pPr>
      <w:r>
        <w:rPr>
          <w:b/>
        </w:rPr>
        <w:t>[Comments]</w:t>
      </w:r>
      <w:r>
        <w:t xml:space="preserve">: </w:t>
      </w:r>
    </w:p>
    <w:p w14:paraId="675AE977" w14:textId="3194BCCC" w:rsidR="00AB1345" w:rsidRPr="004E3AE9" w:rsidRDefault="00AB1345">
      <w:pPr>
        <w:pStyle w:val="CommentText"/>
      </w:pPr>
    </w:p>
  </w:comment>
  <w:comment w:id="7940" w:author="MediaTek (Li-Chuan)" w:date="2020-05-23T17:17:00Z" w:initials="ZZ">
    <w:p w14:paraId="0CBC58CA" w14:textId="251DB0B0" w:rsidR="00AB1345" w:rsidRDefault="00AB1345">
      <w:pPr>
        <w:pStyle w:val="CommentText"/>
      </w:pPr>
      <w:r>
        <w:rPr>
          <w:rStyle w:val="CommentReference"/>
        </w:rPr>
        <w:annotationRef/>
      </w:r>
      <w:r>
        <w:rPr>
          <w:b/>
        </w:rPr>
        <w:t>[RIL]</w:t>
      </w:r>
      <w:r>
        <w:t xml:space="preserve">: E283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728D70" w14:textId="005DCC68" w:rsidR="00AB1345" w:rsidRDefault="00AB1345">
      <w:pPr>
        <w:pStyle w:val="CommentText"/>
      </w:pPr>
      <w:r>
        <w:rPr>
          <w:b/>
        </w:rPr>
        <w:t>[Description]</w:t>
      </w:r>
      <w:r>
        <w:t xml:space="preserve">: </w:t>
      </w:r>
    </w:p>
    <w:p w14:paraId="616689D3" w14:textId="77777777" w:rsidR="00AB1345" w:rsidRDefault="00AB1345" w:rsidP="000850F2">
      <w:pPr>
        <w:pStyle w:val="CommentText"/>
      </w:pPr>
      <w:r>
        <w:t>As “0” is enabled by the absence of the field, this part is a bit confusing.</w:t>
      </w:r>
    </w:p>
    <w:p w14:paraId="35C253D2" w14:textId="77777777" w:rsidR="00AB1345" w:rsidRDefault="00AB1345" w:rsidP="000850F2">
      <w:pPr>
        <w:pStyle w:val="CommentText"/>
      </w:pPr>
      <w:r>
        <w:t xml:space="preserve">It seems that this field only has meaning if either dmrs-DownlinkForPDSCH-MappingTypeA-DCI-1-2 or dmrs-downlinkForPDSCH-MappingTypeB-DCI-1-2 is configured. Therefore, if neither dmrs-DownlinkForPDSCH-MappingTypeA-DCI-1-2 nor dmrs-downlinkForPDSCH-MappingTypeB-DCI-1-2 is configured, then field is absent. In this case, does that mean the field size for “antenna ports” is 0 or does that mean the field size for “antenna ports” </w:t>
      </w:r>
      <w:proofErr w:type="gramStart"/>
      <w:r>
        <w:t>is</w:t>
      </w:r>
      <w:proofErr w:type="gramEnd"/>
      <w:r>
        <w:t xml:space="preserve"> set to a default value?  </w:t>
      </w:r>
    </w:p>
    <w:p w14:paraId="297750E1" w14:textId="77777777" w:rsidR="00AB1345" w:rsidRDefault="00AB1345">
      <w:pPr>
        <w:pStyle w:val="CommentText"/>
      </w:pPr>
    </w:p>
    <w:p w14:paraId="6281FF5B" w14:textId="0BDFF5A6" w:rsidR="00AB1345" w:rsidRDefault="00AB1345">
      <w:pPr>
        <w:pStyle w:val="CommentText"/>
      </w:pPr>
      <w:r>
        <w:rPr>
          <w:b/>
        </w:rPr>
        <w:t>[Proposed Change]</w:t>
      </w:r>
      <w:r>
        <w:t>: discuss in the WI</w:t>
      </w:r>
    </w:p>
    <w:p w14:paraId="79B4D0BC" w14:textId="77777777" w:rsidR="00AB1345" w:rsidRDefault="00AB1345">
      <w:pPr>
        <w:pStyle w:val="CommentText"/>
      </w:pPr>
    </w:p>
    <w:p w14:paraId="1C7D59FC" w14:textId="77777777" w:rsidR="00AB1345" w:rsidRDefault="00AB1345">
      <w:pPr>
        <w:pStyle w:val="CommentText"/>
      </w:pPr>
      <w:r>
        <w:rPr>
          <w:b/>
        </w:rPr>
        <w:t>[Comments]</w:t>
      </w:r>
      <w:r>
        <w:t xml:space="preserve">: </w:t>
      </w:r>
    </w:p>
    <w:p w14:paraId="440E1DDF" w14:textId="4AA7A54D" w:rsidR="00AB1345" w:rsidRPr="000850F2" w:rsidRDefault="00AB1345">
      <w:pPr>
        <w:pStyle w:val="CommentText"/>
      </w:pPr>
    </w:p>
  </w:comment>
  <w:comment w:id="7946" w:author="MediaTek (Li-Chuan)" w:date="2020-05-23T17:21:00Z" w:initials="ZZ">
    <w:p w14:paraId="69401607" w14:textId="7AA3138C" w:rsidR="00AB1345" w:rsidRDefault="00AB1345">
      <w:pPr>
        <w:pStyle w:val="CommentText"/>
      </w:pPr>
      <w:r>
        <w:rPr>
          <w:rStyle w:val="CommentReference"/>
        </w:rPr>
        <w:annotationRef/>
      </w:r>
      <w:r>
        <w:rPr>
          <w:b/>
        </w:rPr>
        <w:t>[RIL]</w:t>
      </w:r>
      <w:r>
        <w:t xml:space="preserve">: E284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98B573" w14:textId="278D0939" w:rsidR="00AB1345" w:rsidRDefault="00AB1345">
      <w:pPr>
        <w:pStyle w:val="CommentText"/>
      </w:pPr>
      <w:r>
        <w:rPr>
          <w:b/>
        </w:rPr>
        <w:t>[Description]</w:t>
      </w:r>
      <w:r>
        <w:t>: the legacy Rel-15 field mcs-Table refer to both DCI format 1_0 and DCI format 1_1. The word “or” is not precise and can be understood that it is configurable to be applied to either one of the two</w:t>
      </w:r>
    </w:p>
    <w:p w14:paraId="61444403" w14:textId="252B2EA9" w:rsidR="00AB1345" w:rsidRDefault="00AB1345">
      <w:pPr>
        <w:pStyle w:val="CommentText"/>
      </w:pPr>
      <w:r>
        <w:rPr>
          <w:b/>
        </w:rPr>
        <w:t>[Proposed Change]</w:t>
      </w:r>
      <w:r>
        <w:t>: change “or” to “and”</w:t>
      </w:r>
    </w:p>
    <w:p w14:paraId="028EE419" w14:textId="77777777" w:rsidR="00AB1345" w:rsidRDefault="00AB1345">
      <w:pPr>
        <w:pStyle w:val="CommentText"/>
      </w:pPr>
      <w:r>
        <w:rPr>
          <w:b/>
        </w:rPr>
        <w:t>[Comments]</w:t>
      </w:r>
      <w:r>
        <w:t xml:space="preserve">: </w:t>
      </w:r>
    </w:p>
    <w:p w14:paraId="464BB6AA" w14:textId="6B53A286" w:rsidR="00AB1345" w:rsidRPr="00B220A3" w:rsidRDefault="00AB1345">
      <w:pPr>
        <w:pStyle w:val="CommentText"/>
      </w:pPr>
    </w:p>
  </w:comment>
  <w:comment w:id="7949" w:author="MediaTek (Li-Chuan)" w:date="2020-05-23T19:15:00Z" w:initials="ZZ">
    <w:p w14:paraId="04F90D14" w14:textId="558B85FF" w:rsidR="00AB1345" w:rsidRDefault="00AB1345">
      <w:pPr>
        <w:pStyle w:val="CommentText"/>
      </w:pPr>
      <w:r>
        <w:rPr>
          <w:rStyle w:val="CommentReference"/>
        </w:rPr>
        <w:annotationRef/>
      </w:r>
      <w:r>
        <w:rPr>
          <w:b/>
        </w:rPr>
        <w:t>[RIL]</w:t>
      </w:r>
      <w:r>
        <w:t xml:space="preserve">: E304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AF7D38" w14:textId="63484A9B" w:rsidR="00AB1345" w:rsidRDefault="00AB1345">
      <w:pPr>
        <w:pStyle w:val="CommentText"/>
      </w:pPr>
      <w:r>
        <w:rPr>
          <w:b/>
        </w:rPr>
        <w:t>[Description]</w:t>
      </w:r>
      <w:r>
        <w:t xml:space="preserve">: This should be in the PUCCH-Config. It is a typo from the merge, and it is in the PUCCH-COnfig in the endorsed URLLC CR. </w:t>
      </w:r>
    </w:p>
    <w:p w14:paraId="46E82530" w14:textId="24903561" w:rsidR="00AB1345" w:rsidRDefault="00AB1345">
      <w:pPr>
        <w:pStyle w:val="CommentText"/>
      </w:pPr>
      <w:r>
        <w:t>Additionally, it is not clear which PUCCH-Config is used for HARQ-ACK with low priority. In the 38.213, only the below is found in clause 9.1</w:t>
      </w:r>
    </w:p>
    <w:p w14:paraId="5CDB9676" w14:textId="77777777" w:rsidR="00AB1345" w:rsidRPr="002331CE" w:rsidRDefault="00AB1345" w:rsidP="002331CE">
      <w:pPr>
        <w:ind w:firstLine="284"/>
        <w:rPr>
          <w:szCs w:val="20"/>
          <w:lang w:val="en-GB" w:eastAsia="en-US"/>
        </w:rPr>
      </w:pPr>
      <w:r w:rsidRPr="002331CE">
        <w:rPr>
          <w:szCs w:val="20"/>
          <w:lang w:val="en-GB" w:eastAsia="en-US"/>
        </w:rPr>
        <w:t xml:space="preserve">to generate one or two HARQ-ACK codebooks. </w:t>
      </w:r>
      <w:r w:rsidRPr="002331CE">
        <w:rPr>
          <w:rFonts w:eastAsia="SimSun"/>
          <w:szCs w:val="20"/>
          <w:u w:val="single"/>
          <w:lang w:val="en-GB" w:eastAsia="zh-CN"/>
        </w:rPr>
        <w:t>If the UE is indicated to generate two HARQ-ACK codebooks</w:t>
      </w:r>
    </w:p>
    <w:p w14:paraId="6F280EA5" w14:textId="77777777" w:rsidR="00AB1345" w:rsidRPr="002331CE" w:rsidRDefault="00AB1345" w:rsidP="002331CE">
      <w:pPr>
        <w:ind w:left="568" w:hanging="284"/>
        <w:rPr>
          <w:szCs w:val="20"/>
          <w:lang w:val="en-GB" w:eastAsia="en-US"/>
        </w:rPr>
      </w:pPr>
      <w:r w:rsidRPr="002331CE">
        <w:rPr>
          <w:rFonts w:eastAsia="SimSun"/>
          <w:szCs w:val="20"/>
          <w:lang w:val="x-none" w:eastAsia="en-US"/>
        </w:rPr>
        <w:t>-</w:t>
      </w:r>
      <w:r w:rsidRPr="002331CE">
        <w:rPr>
          <w:rFonts w:eastAsia="SimSun"/>
          <w:szCs w:val="20"/>
          <w:lang w:val="x-none" w:eastAsia="en-US"/>
        </w:rPr>
        <w:tab/>
      </w:r>
      <w:r w:rsidRPr="002331CE">
        <w:rPr>
          <w:szCs w:val="20"/>
          <w:lang w:val="en-GB" w:eastAsia="en-US"/>
        </w:rPr>
        <w:t>a first HARQ-ACK codebook is associated with a PUCCH of priority index 0 and a second HARQ-ACK codebook is associated with a PUCCH of priority index 1</w:t>
      </w:r>
    </w:p>
    <w:p w14:paraId="7A9153A0" w14:textId="307E36C6" w:rsidR="00AB1345" w:rsidRPr="003E2F94" w:rsidRDefault="00AB1345" w:rsidP="002331CE">
      <w:pPr>
        <w:ind w:left="568" w:hanging="284"/>
        <w:rPr>
          <w:szCs w:val="20"/>
          <w:lang w:val="en-GB" w:eastAsia="en-US"/>
        </w:rPr>
      </w:pPr>
      <w:r w:rsidRPr="002331CE">
        <w:rPr>
          <w:rFonts w:eastAsia="SimSun"/>
          <w:szCs w:val="20"/>
          <w:lang w:val="x-none" w:eastAsia="en-US"/>
        </w:rPr>
        <w:t>-</w:t>
      </w:r>
      <w:r w:rsidRPr="002331CE">
        <w:rPr>
          <w:rFonts w:eastAsia="SimSun"/>
          <w:szCs w:val="20"/>
          <w:lang w:val="x-none" w:eastAsia="en-US"/>
        </w:rPr>
        <w:tab/>
      </w:r>
      <w:r w:rsidRPr="002331CE">
        <w:rPr>
          <w:szCs w:val="20"/>
          <w:lang w:val="en-GB" w:eastAsia="en-US"/>
        </w:rPr>
        <w:t>the UE is provided first and second for each of {</w:t>
      </w:r>
      <w:r w:rsidRPr="002331CE">
        <w:rPr>
          <w:i/>
          <w:iCs/>
          <w:szCs w:val="20"/>
          <w:lang w:val="en-GB" w:eastAsia="en-US"/>
        </w:rPr>
        <w:t>PUCCH-Config</w:t>
      </w:r>
      <w:r w:rsidRPr="002331CE">
        <w:rPr>
          <w:szCs w:val="20"/>
          <w:lang w:val="en-GB" w:eastAsia="en-US"/>
        </w:rPr>
        <w:t xml:space="preserve">, </w:t>
      </w:r>
      <w:r w:rsidRPr="002331CE">
        <w:rPr>
          <w:i/>
          <w:iCs/>
          <w:szCs w:val="20"/>
          <w:lang w:val="en-GB" w:eastAsia="en-US"/>
        </w:rPr>
        <w:t>UCI-OnPUSCH</w:t>
      </w:r>
      <w:r w:rsidRPr="002331CE">
        <w:rPr>
          <w:szCs w:val="20"/>
          <w:lang w:val="en-GB" w:eastAsia="en-US"/>
        </w:rPr>
        <w:t xml:space="preserve">, </w:t>
      </w:r>
      <w:r w:rsidRPr="002331CE">
        <w:rPr>
          <w:i/>
          <w:iCs/>
          <w:szCs w:val="20"/>
          <w:lang w:val="en-GB" w:eastAsia="en-US"/>
        </w:rPr>
        <w:t>PDSCH</w:t>
      </w:r>
      <w:r w:rsidRPr="002331CE">
        <w:rPr>
          <w:szCs w:val="20"/>
          <w:lang w:val="en-GB" w:eastAsia="en-US"/>
        </w:rPr>
        <w:t>-</w:t>
      </w:r>
      <w:r w:rsidRPr="002331CE">
        <w:rPr>
          <w:i/>
          <w:iCs/>
          <w:szCs w:val="20"/>
          <w:lang w:val="en-GB" w:eastAsia="en-US"/>
        </w:rPr>
        <w:t>codeBlockGroupTransmission</w:t>
      </w:r>
      <w:r w:rsidRPr="002331CE">
        <w:rPr>
          <w:szCs w:val="20"/>
          <w:lang w:val="en-GB" w:eastAsia="en-US"/>
        </w:rPr>
        <w:t>} by {</w:t>
      </w:r>
      <w:r w:rsidRPr="002331CE">
        <w:rPr>
          <w:i/>
          <w:iCs/>
          <w:szCs w:val="20"/>
          <w:lang w:val="en-GB" w:eastAsia="en-US"/>
        </w:rPr>
        <w:t>PUCCHConfigurationList</w:t>
      </w:r>
      <w:r w:rsidRPr="002331CE">
        <w:rPr>
          <w:szCs w:val="20"/>
          <w:lang w:val="en-GB" w:eastAsia="en-US"/>
        </w:rPr>
        <w:t xml:space="preserve">, </w:t>
      </w:r>
      <w:r w:rsidRPr="002331CE">
        <w:rPr>
          <w:i/>
          <w:iCs/>
          <w:szCs w:val="20"/>
          <w:lang w:val="en-GB" w:eastAsia="en-US"/>
        </w:rPr>
        <w:t>UCI-OnPUSCH-List</w:t>
      </w:r>
      <w:r w:rsidRPr="002331CE">
        <w:rPr>
          <w:szCs w:val="20"/>
          <w:lang w:val="en-GB" w:eastAsia="en-US"/>
        </w:rPr>
        <w:t xml:space="preserve">, </w:t>
      </w:r>
      <w:r w:rsidRPr="002331CE">
        <w:rPr>
          <w:i/>
          <w:iCs/>
          <w:szCs w:val="20"/>
          <w:lang w:val="en-GB" w:eastAsia="en-US"/>
        </w:rPr>
        <w:t>PDSCH-CodeBlockGroupTransmission-List</w:t>
      </w:r>
      <w:r w:rsidRPr="002331CE">
        <w:rPr>
          <w:szCs w:val="20"/>
          <w:lang w:val="en-GB" w:eastAsia="en-US"/>
        </w:rPr>
        <w:t>}, respectively, for use with the first and second HARQ-ACK codebooks, respectively</w:t>
      </w:r>
    </w:p>
    <w:p w14:paraId="04904800" w14:textId="6231279C" w:rsidR="00AB1345" w:rsidRPr="002331CE" w:rsidRDefault="00AB1345">
      <w:pPr>
        <w:pStyle w:val="CommentText"/>
        <w:rPr>
          <w:bCs/>
        </w:rPr>
      </w:pPr>
      <w:r w:rsidRPr="002331CE">
        <w:rPr>
          <w:bCs/>
        </w:rPr>
        <w:t>It seems</w:t>
      </w:r>
      <w:r>
        <w:rPr>
          <w:bCs/>
        </w:rPr>
        <w:t xml:space="preserve"> that either the first PUCCH-config or the second PUCCH-config is associated with a low priority and it is not configurable. It is not clear which one is high priority, priority index 0 or priority index 1… </w:t>
      </w:r>
    </w:p>
    <w:p w14:paraId="55128131" w14:textId="33EB2497" w:rsidR="00AB1345" w:rsidRDefault="00AB1345">
      <w:pPr>
        <w:pStyle w:val="CommentText"/>
      </w:pPr>
      <w:r>
        <w:rPr>
          <w:b/>
        </w:rPr>
        <w:t>[Proposed Change]</w:t>
      </w:r>
      <w:r>
        <w:t>:  Change “used for HARQ-ACK with low priority” to the properly understood index for the PUCCH config, such as “</w:t>
      </w:r>
      <w:r w:rsidRPr="002331CE">
        <w:t xml:space="preserve">multi-CSI-PUCCH-ResourceList is only configured in the </w:t>
      </w:r>
      <w:r>
        <w:t xml:space="preserve">first </w:t>
      </w:r>
      <w:r w:rsidRPr="002331CE">
        <w:t xml:space="preserve">PUCCH-Config </w:t>
      </w:r>
      <w:r>
        <w:t>of the list” or “</w:t>
      </w:r>
      <w:r w:rsidRPr="002331CE">
        <w:t xml:space="preserve">multi-CSI-PUCCH-ResourceList is only configured in the </w:t>
      </w:r>
      <w:r>
        <w:t xml:space="preserve">second </w:t>
      </w:r>
      <w:r w:rsidRPr="002331CE">
        <w:t xml:space="preserve">PUCCH-Config </w:t>
      </w:r>
      <w:r>
        <w:t xml:space="preserve">of the list” </w:t>
      </w:r>
    </w:p>
    <w:p w14:paraId="5EE7719F" w14:textId="5D71BA81" w:rsidR="00AB1345" w:rsidRDefault="00AB1345">
      <w:pPr>
        <w:pStyle w:val="CommentText"/>
      </w:pPr>
      <w:r>
        <w:t>If we cannot sort it out, I suggest removing this.</w:t>
      </w:r>
    </w:p>
    <w:p w14:paraId="7CAF5E7B" w14:textId="77777777" w:rsidR="00AB1345" w:rsidRDefault="00AB1345">
      <w:pPr>
        <w:pStyle w:val="CommentText"/>
      </w:pPr>
      <w:r>
        <w:rPr>
          <w:b/>
        </w:rPr>
        <w:t>[Comments]</w:t>
      </w:r>
      <w:r>
        <w:t xml:space="preserve">: </w:t>
      </w:r>
    </w:p>
    <w:p w14:paraId="5757A319" w14:textId="243ABE9D" w:rsidR="00AB1345" w:rsidRPr="001F19E7" w:rsidRDefault="00AB1345">
      <w:pPr>
        <w:pStyle w:val="CommentText"/>
      </w:pPr>
    </w:p>
  </w:comment>
  <w:comment w:id="7954" w:author="MediaTek (Li-Chuan)" w:date="2020-05-23T17:24:00Z" w:initials="ZZ">
    <w:p w14:paraId="49F76BAC" w14:textId="15BCB8AA" w:rsidR="00AB1345" w:rsidRDefault="00AB1345">
      <w:pPr>
        <w:pStyle w:val="CommentText"/>
      </w:pPr>
      <w:r>
        <w:rPr>
          <w:rStyle w:val="CommentReference"/>
        </w:rPr>
        <w:annotationRef/>
      </w:r>
      <w:r>
        <w:rPr>
          <w:b/>
        </w:rPr>
        <w:t>[RIL]</w:t>
      </w:r>
      <w:r>
        <w:t xml:space="preserve">: E285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68CD29" w14:textId="63C31762" w:rsidR="00AB1345" w:rsidRDefault="00AB1345">
      <w:pPr>
        <w:pStyle w:val="CommentText"/>
      </w:pPr>
      <w:r>
        <w:rPr>
          <w:b/>
        </w:rPr>
        <w:t>[Description]</w:t>
      </w:r>
      <w:r>
        <w:t xml:space="preserve">:  Similar to E284, it should be applicable to both format 1_0 and format 1_1. </w:t>
      </w:r>
    </w:p>
    <w:p w14:paraId="44AAB3FA" w14:textId="33E0F5B4" w:rsidR="00AB1345" w:rsidRDefault="00AB1345">
      <w:pPr>
        <w:pStyle w:val="CommentText"/>
      </w:pPr>
      <w:r>
        <w:rPr>
          <w:b/>
        </w:rPr>
        <w:t>[Proposed Change]</w:t>
      </w:r>
      <w:r>
        <w:t>: change “or” to “and”</w:t>
      </w:r>
    </w:p>
    <w:p w14:paraId="6E1D5302" w14:textId="77777777" w:rsidR="00AB1345" w:rsidRDefault="00AB1345">
      <w:pPr>
        <w:pStyle w:val="CommentText"/>
      </w:pPr>
      <w:r>
        <w:rPr>
          <w:b/>
        </w:rPr>
        <w:t>[Comments]</w:t>
      </w:r>
      <w:r>
        <w:t xml:space="preserve">: </w:t>
      </w:r>
    </w:p>
    <w:p w14:paraId="7A3DD924" w14:textId="6EA94086" w:rsidR="00AB1345" w:rsidRPr="00E232A9" w:rsidRDefault="00AB1345">
      <w:pPr>
        <w:pStyle w:val="CommentText"/>
      </w:pPr>
    </w:p>
  </w:comment>
  <w:comment w:id="7955" w:author="MediaTek (Li-Chuan)" w:date="2020-05-23T17:28:00Z" w:initials="ZZ">
    <w:p w14:paraId="3A4DAAB2" w14:textId="77777777" w:rsidR="00AB1345" w:rsidRDefault="00AB1345" w:rsidP="00467792">
      <w:pPr>
        <w:pStyle w:val="CommentText"/>
      </w:pPr>
      <w:r>
        <w:rPr>
          <w:rStyle w:val="CommentReference"/>
        </w:rPr>
        <w:annotationRef/>
      </w:r>
      <w:r>
        <w:rPr>
          <w:b/>
        </w:rPr>
        <w:t>[RIL]</w:t>
      </w:r>
      <w:r>
        <w:t xml:space="preserve">: E286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9A3F10" w14:textId="77777777" w:rsidR="00AB1345" w:rsidRDefault="00AB1345" w:rsidP="00467792">
      <w:pPr>
        <w:pStyle w:val="CommentText"/>
      </w:pPr>
      <w:r>
        <w:rPr>
          <w:b/>
        </w:rPr>
        <w:t>[Description]</w:t>
      </w:r>
      <w:r>
        <w:t xml:space="preserve">: There are only entries with K0=0 and K0&gt;0. I assume no entry with K0&lt;0. </w:t>
      </w:r>
    </w:p>
    <w:p w14:paraId="48721ED4" w14:textId="77777777" w:rsidR="00AB1345" w:rsidRDefault="00AB1345" w:rsidP="00467792">
      <w:pPr>
        <w:pStyle w:val="CommentText"/>
      </w:pPr>
      <w:r>
        <w:t xml:space="preserve">It seems with the sentence after: “For other entries (if any) in the same TDRA table, the reference is slot boundary as in Rel-15”. It is clear.  If I am not mistaken, we can remove this sentence. </w:t>
      </w:r>
    </w:p>
    <w:p w14:paraId="5D1598EF" w14:textId="77777777" w:rsidR="00AB1345" w:rsidRDefault="00AB1345" w:rsidP="00467792">
      <w:pPr>
        <w:pStyle w:val="CommentText"/>
      </w:pPr>
      <w:r>
        <w:t xml:space="preserve">This was indicated as FFS in RAN1 agreement, but I cannot find any follow-ups. Was this resolved? </w:t>
      </w:r>
    </w:p>
    <w:p w14:paraId="2098F493" w14:textId="77777777" w:rsidR="00AB1345" w:rsidRDefault="00AB1345" w:rsidP="00467792">
      <w:pPr>
        <w:pStyle w:val="CommentText"/>
      </w:pPr>
      <w:r>
        <w:rPr>
          <w:b/>
        </w:rPr>
        <w:t>[Proposed Change]</w:t>
      </w:r>
      <w:r>
        <w:t>: Remove the sentence “</w:t>
      </w:r>
      <w:r w:rsidRPr="00F537EB">
        <w:rPr>
          <w:szCs w:val="22"/>
        </w:rPr>
        <w:t xml:space="preserve">Other entries with K0&gt;0 can also be included in the same TDRA table. </w:t>
      </w:r>
      <w:r>
        <w:rPr>
          <w:szCs w:val="22"/>
        </w:rPr>
        <w:t>“</w:t>
      </w:r>
    </w:p>
    <w:p w14:paraId="26EB6686" w14:textId="77777777" w:rsidR="00AB1345" w:rsidRDefault="00AB1345" w:rsidP="00467792">
      <w:pPr>
        <w:pStyle w:val="CommentText"/>
      </w:pPr>
      <w:r>
        <w:rPr>
          <w:b/>
        </w:rPr>
        <w:t>[Comments]</w:t>
      </w:r>
      <w:r>
        <w:t xml:space="preserve">: </w:t>
      </w:r>
    </w:p>
    <w:p w14:paraId="01749D87" w14:textId="71CC00F5" w:rsidR="00AB1345" w:rsidRDefault="00AB1345">
      <w:pPr>
        <w:pStyle w:val="CommentText"/>
      </w:pPr>
    </w:p>
  </w:comment>
  <w:comment w:id="7994" w:author="Intel" w:date="2020-04-13T21:51:00Z" w:initials="I">
    <w:p w14:paraId="69F248F7" w14:textId="4E39C087" w:rsidR="00AB1345" w:rsidRDefault="00AB1345" w:rsidP="00154AD1">
      <w:pPr>
        <w:pStyle w:val="CommentText"/>
      </w:pPr>
      <w:r>
        <w:rPr>
          <w:rStyle w:val="CommentReference"/>
        </w:rPr>
        <w:annotationRef/>
      </w:r>
      <w:r>
        <w:rPr>
          <w:b/>
        </w:rPr>
        <w:t>[RIL]</w:t>
      </w:r>
      <w:r>
        <w:t xml:space="preserve">: I679 </w:t>
      </w:r>
      <w:r>
        <w:rPr>
          <w:b/>
        </w:rPr>
        <w:t>[Delegate]</w:t>
      </w:r>
      <w:r>
        <w:t>: Intel (</w:t>
      </w:r>
      <w:proofErr w:type="gramStart"/>
      <w:r>
        <w:t xml:space="preserve">Sudeep)  </w:t>
      </w:r>
      <w:r>
        <w:rPr>
          <w:b/>
        </w:rPr>
        <w:t>[</w:t>
      </w:r>
      <w:proofErr w:type="gramEnd"/>
      <w:r>
        <w:rPr>
          <w:b/>
        </w:rPr>
        <w:t>WI]</w:t>
      </w:r>
      <w:r>
        <w:t xml:space="preserve">: </w:t>
      </w:r>
      <w:r w:rsidRPr="005052D3">
        <w:t xml:space="preserve">NR-U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0EE62950" w14:textId="77777777" w:rsidR="00AB1345" w:rsidRDefault="00AB1345" w:rsidP="00154AD1">
      <w:pPr>
        <w:pStyle w:val="CommentText"/>
      </w:pPr>
      <w:r>
        <w:rPr>
          <w:b/>
        </w:rPr>
        <w:t>[Description]</w:t>
      </w:r>
      <w:r>
        <w:t>: ENUMERATED true Need M cannot be released once configured.</w:t>
      </w:r>
    </w:p>
    <w:p w14:paraId="2ECBA606" w14:textId="77777777" w:rsidR="00AB1345" w:rsidRDefault="00AB1345" w:rsidP="00154AD1">
      <w:pPr>
        <w:pStyle w:val="CommentText"/>
      </w:pPr>
      <w:r>
        <w:rPr>
          <w:b/>
        </w:rPr>
        <w:t>[Proposed Change]</w:t>
      </w:r>
      <w:r>
        <w:t>: Consider changing to Need R or BOOLEAN.</w:t>
      </w:r>
    </w:p>
    <w:p w14:paraId="10264D35" w14:textId="46C480A7" w:rsidR="00AB1345" w:rsidRDefault="00AB1345" w:rsidP="00A41F07">
      <w:pPr>
        <w:pStyle w:val="CommentText"/>
      </w:pPr>
      <w:r>
        <w:rPr>
          <w:b/>
        </w:rPr>
        <w:t>[Comments]</w:t>
      </w:r>
      <w:r>
        <w:t>:</w:t>
      </w:r>
      <w:r w:rsidRPr="00A41F07">
        <w:t xml:space="preserve"> </w:t>
      </w:r>
      <w:r>
        <w:t>Rapp2: [AT109bis-e][072], R2-2004275</w:t>
      </w:r>
    </w:p>
    <w:p w14:paraId="796465D4" w14:textId="286CA573" w:rsidR="00AB1345" w:rsidRDefault="00AB1345" w:rsidP="00A41F07">
      <w:pPr>
        <w:pStyle w:val="CommentText"/>
      </w:pPr>
      <w:r>
        <w:t>Agreed, see TP in tdoc.</w:t>
      </w:r>
    </w:p>
  </w:comment>
  <w:comment w:id="7998" w:author="R2-2003275" w:date="2020-05-15T19:08:00Z" w:initials="LC">
    <w:p w14:paraId="6B698C8F" w14:textId="20C17C58" w:rsidR="00AB1345" w:rsidRDefault="00AB1345" w:rsidP="00DA144D">
      <w:pPr>
        <w:pStyle w:val="CommentText"/>
      </w:pPr>
      <w:r>
        <w:rPr>
          <w:rStyle w:val="CommentReference"/>
        </w:rPr>
        <w:annotationRef/>
      </w:r>
      <w:r>
        <w:rPr>
          <w:b/>
        </w:rPr>
        <w:t>[RIL]</w:t>
      </w:r>
      <w:r>
        <w:t xml:space="preserve">: H601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r w:rsidRPr="005A390A">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4B424B20" w14:textId="77777777" w:rsidR="00AB1345" w:rsidRDefault="00AB1345" w:rsidP="00DA144D">
      <w:pPr>
        <w:pStyle w:val="CommentText"/>
      </w:pPr>
      <w:r>
        <w:rPr>
          <w:b/>
        </w:rPr>
        <w:t>[Description]</w:t>
      </w:r>
      <w:r>
        <w:t xml:space="preserve">: </w:t>
      </w:r>
      <w:r w:rsidRPr="00E610C7">
        <w:t>Capture RAN1 agreement made in RAN1#100bis</w:t>
      </w:r>
      <w:r>
        <w:t xml:space="preserve"> as in </w:t>
      </w:r>
      <w:r w:rsidRPr="00E610C7">
        <w:t>R1-2003190 updated RRC list</w:t>
      </w:r>
    </w:p>
    <w:p w14:paraId="774F40FB" w14:textId="2D133122" w:rsidR="00AB1345" w:rsidRDefault="00AB1345" w:rsidP="00DA144D">
      <w:pPr>
        <w:pStyle w:val="CommentText"/>
      </w:pPr>
      <w:r>
        <w:rPr>
          <w:b/>
        </w:rPr>
        <w:t>[Proposed Change]</w:t>
      </w:r>
      <w:r>
        <w:t xml:space="preserve">: Need to capture a new IE </w:t>
      </w:r>
      <w:r w:rsidRPr="00DA144D">
        <w:t>pdcch-BlindDetectionCAComb-indicator</w:t>
      </w:r>
      <w:r>
        <w:t xml:space="preserve"> and related field description as follows according to RAN1 agreement</w:t>
      </w:r>
    </w:p>
    <w:p w14:paraId="5450B167" w14:textId="2DCBB193" w:rsidR="00AB1345" w:rsidRDefault="00AB1345" w:rsidP="00DA144D">
      <w:pPr>
        <w:pStyle w:val="CommentText"/>
      </w:pPr>
      <w:r w:rsidRPr="00DA144D">
        <w:t>pdcch-BlindDetectionCAComb-indicator</w:t>
      </w:r>
      <w:r>
        <w:t>-r16</w:t>
      </w:r>
    </w:p>
    <w:p w14:paraId="367CCB8E" w14:textId="77777777" w:rsidR="00AB1345" w:rsidRDefault="00AB1345" w:rsidP="00DA144D">
      <w:pPr>
        <w:pStyle w:val="CommentText"/>
      </w:pPr>
      <w:r>
        <w:t>SEQUENCE {</w:t>
      </w:r>
    </w:p>
    <w:p w14:paraId="6C99CF7D" w14:textId="58FBF7E7" w:rsidR="00AB1345" w:rsidRPr="004766C1" w:rsidRDefault="00AB1345" w:rsidP="00DA144D">
      <w:pPr>
        <w:pStyle w:val="CommentText"/>
        <w:rPr>
          <w:lang w:val="sv-SE"/>
        </w:rPr>
      </w:pPr>
      <w:r>
        <w:t xml:space="preserve">    </w:t>
      </w:r>
      <w:r w:rsidRPr="004766C1">
        <w:rPr>
          <w:lang w:val="sv-SE"/>
        </w:rPr>
        <w:t>pdcch-BlindDetectionCA-r15                      INTEGER (1..15),</w:t>
      </w:r>
    </w:p>
    <w:p w14:paraId="4948EA29" w14:textId="63B9E47F" w:rsidR="00AB1345" w:rsidRPr="004766C1" w:rsidRDefault="00AB1345" w:rsidP="00DA144D">
      <w:pPr>
        <w:pStyle w:val="CommentText"/>
        <w:rPr>
          <w:lang w:val="sv-SE"/>
        </w:rPr>
      </w:pPr>
      <w:r w:rsidRPr="004766C1">
        <w:rPr>
          <w:lang w:val="sv-SE"/>
        </w:rPr>
        <w:t xml:space="preserve">    pdcch-BlindDetectionCA-r16                       INTEGER (1..15),</w:t>
      </w:r>
    </w:p>
    <w:p w14:paraId="7920FFE2" w14:textId="0D4BF114" w:rsidR="00AB1345" w:rsidRDefault="00AB1345" w:rsidP="00DA144D">
      <w:pPr>
        <w:pStyle w:val="CommentText"/>
      </w:pPr>
      <w:r>
        <w:rPr>
          <w:b/>
        </w:rPr>
        <w:t>[Comments]</w:t>
      </w:r>
      <w:r>
        <w:t>:</w:t>
      </w:r>
    </w:p>
  </w:comment>
  <w:comment w:id="8010" w:author="R2-2004214" w:date="2020-04-12T12:12:00Z" w:initials="H">
    <w:p w14:paraId="3A9FC4BF" w14:textId="7127E20F"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B174F5">
        <w:rPr>
          <w:b/>
          <w:highlight w:val="green"/>
        </w:rPr>
        <w:t>RIL</w:t>
      </w:r>
      <w:r>
        <w:rPr>
          <w:b/>
        </w:rPr>
        <w:t>]</w:t>
      </w:r>
      <w:r>
        <w:t xml:space="preserve">: H181 </w:t>
      </w:r>
      <w:r>
        <w:rPr>
          <w:b/>
        </w:rPr>
        <w:t>[Delegate]</w:t>
      </w:r>
      <w:r>
        <w:t>: David (</w:t>
      </w:r>
      <w:proofErr w:type="gramStart"/>
      <w:r>
        <w:t xml:space="preserve">Huawei)  </w:t>
      </w:r>
      <w:r>
        <w:rPr>
          <w:b/>
        </w:rPr>
        <w:t>[</w:t>
      </w:r>
      <w:proofErr w:type="gramEnd"/>
      <w:r>
        <w:rPr>
          <w:b/>
        </w:rPr>
        <w:t>WI]</w:t>
      </w:r>
      <w:r>
        <w:t xml:space="preserve">: DCCA </w:t>
      </w:r>
      <w:r>
        <w:rPr>
          <w:b/>
        </w:rPr>
        <w:t>[Class]</w:t>
      </w:r>
      <w:r>
        <w:t xml:space="preserve">: 2 </w:t>
      </w:r>
      <w:r>
        <w:rPr>
          <w:b/>
          <w:color w:val="FF0000"/>
        </w:rPr>
        <w:t>[Status]</w:t>
      </w:r>
      <w:r>
        <w:rPr>
          <w:color w:val="FF0000"/>
        </w:rPr>
        <w:t>: ConcAgree WI-CR [</w:t>
      </w:r>
      <w:r>
        <w:rPr>
          <w:b/>
        </w:rPr>
        <w:t>TDoc]</w:t>
      </w:r>
      <w:r>
        <w:t xml:space="preserve">: R2-2003719 </w:t>
      </w:r>
      <w:r>
        <w:rPr>
          <w:b/>
          <w:color w:val="FF0000"/>
        </w:rPr>
        <w:t>[Proposed Conclusion]</w:t>
      </w:r>
      <w:r>
        <w:rPr>
          <w:color w:val="FF0000"/>
        </w:rPr>
        <w:t xml:space="preserve">: </w:t>
      </w:r>
    </w:p>
    <w:p w14:paraId="0A32CC88" w14:textId="7D7E3493" w:rsidR="00AB1345" w:rsidRDefault="00AB1345">
      <w:pPr>
        <w:pStyle w:val="CommentText"/>
      </w:pPr>
      <w:r>
        <w:rPr>
          <w:b/>
        </w:rPr>
        <w:t>[Description]</w:t>
      </w:r>
      <w:r>
        <w:t>: This fied can only be configured when the UE is in NR-DC.</w:t>
      </w:r>
    </w:p>
    <w:p w14:paraId="50FD1AE7" w14:textId="2876E119" w:rsidR="00AB1345" w:rsidRDefault="00AB1345">
      <w:pPr>
        <w:pStyle w:val="CommentText"/>
      </w:pPr>
      <w:r>
        <w:rPr>
          <w:b/>
        </w:rPr>
        <w:t>[Proposed Change]</w:t>
      </w:r>
      <w:r>
        <w:t>: v37 add in the description that This field can only be configured when the UE is in NR-DC.</w:t>
      </w:r>
    </w:p>
    <w:p w14:paraId="7AF70809" w14:textId="77777777" w:rsidR="00AB1345" w:rsidRDefault="00AB1345">
      <w:pPr>
        <w:pStyle w:val="CommentText"/>
      </w:pPr>
      <w:r>
        <w:rPr>
          <w:b/>
        </w:rPr>
        <w:t>[Comments]</w:t>
      </w:r>
      <w:r>
        <w:t xml:space="preserve">: </w:t>
      </w:r>
    </w:p>
    <w:p w14:paraId="72B309DE" w14:textId="519CB531" w:rsidR="00AB1345" w:rsidRPr="00661392" w:rsidRDefault="00AB1345">
      <w:pPr>
        <w:pStyle w:val="CommentText"/>
      </w:pPr>
      <w:r>
        <w:t>Oumer: Implemented</w:t>
      </w:r>
    </w:p>
  </w:comment>
  <w:comment w:id="8012" w:author="" w:date="2020-04-10T14:29:00Z" w:initials="S">
    <w:p w14:paraId="45D366D2" w14:textId="3929E965" w:rsidR="00AB1345" w:rsidRDefault="00AB1345"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3 </w:t>
      </w:r>
      <w:r>
        <w:rPr>
          <w:b/>
        </w:rPr>
        <w:t>[Delegate]</w:t>
      </w:r>
      <w:r>
        <w:t xml:space="preserve">: Samsung (soenghun </w:t>
      </w:r>
      <w:proofErr w:type="gramStart"/>
      <w:r>
        <w:t xml:space="preserve">Kim)   </w:t>
      </w:r>
      <w:proofErr w:type="gramEnd"/>
      <w:r>
        <w:rPr>
          <w:b/>
        </w:rPr>
        <w:t>[WI]</w:t>
      </w:r>
      <w:r>
        <w:t>:</w:t>
      </w:r>
      <w:r w:rsidRPr="00395340">
        <w:t xml:space="preserve"> </w:t>
      </w:r>
      <w:r>
        <w:t xml:space="preserve">PowSave </w:t>
      </w:r>
      <w:r>
        <w:rPr>
          <w:b/>
        </w:rPr>
        <w:t>[Class]</w:t>
      </w:r>
      <w:r>
        <w:t>:3</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A1C5E8E" w14:textId="77777777" w:rsidR="00AB1345" w:rsidRDefault="00AB1345" w:rsidP="002A6402">
      <w:pPr>
        <w:pStyle w:val="CommentText"/>
      </w:pPr>
      <w:r>
        <w:rPr>
          <w:b/>
        </w:rPr>
        <w:t>[Description]</w:t>
      </w:r>
      <w:r>
        <w:t>: “</w:t>
      </w:r>
      <w:r w:rsidRPr="00395340">
        <w:t>when the drx-onDurationTimer does not start” is ambiguous because usually it does not start. It is meant to be “should have started but does not start”</w:t>
      </w:r>
    </w:p>
    <w:p w14:paraId="0D644661" w14:textId="77777777" w:rsidR="00AB1345" w:rsidRDefault="00AB1345" w:rsidP="002A6402">
      <w:pPr>
        <w:pStyle w:val="CommentText"/>
      </w:pPr>
      <w:r>
        <w:rPr>
          <w:b/>
        </w:rPr>
        <w:t>[Proposed Change]</w:t>
      </w:r>
      <w:r>
        <w:t xml:space="preserve">: </w:t>
      </w:r>
      <w:r w:rsidRPr="00395340">
        <w:t xml:space="preserve">Indicates the UE to transmit periodic L1-RSRP 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see TS 38.321 [3], clause 5.7). If the field is absent, the UE does not transmit periodic L1-RSRP report(s) when the drx-onDurationTimer does not start.</w:t>
      </w:r>
    </w:p>
    <w:p w14:paraId="3CBCF32E" w14:textId="37BF6D5D" w:rsidR="00AB1345" w:rsidRDefault="00AB1345" w:rsidP="002A6402">
      <w:pPr>
        <w:pStyle w:val="CommentText"/>
      </w:pPr>
    </w:p>
    <w:p w14:paraId="0B2CB842" w14:textId="77777777" w:rsidR="00AB1345" w:rsidRDefault="00AB1345">
      <w:pPr>
        <w:pStyle w:val="CommentText"/>
      </w:pPr>
      <w:r>
        <w:rPr>
          <w:b/>
        </w:rPr>
        <w:t>[Comments]</w:t>
      </w:r>
      <w:r>
        <w:t xml:space="preserve">: </w:t>
      </w:r>
    </w:p>
    <w:p w14:paraId="214988EC" w14:textId="6DD656F4" w:rsidR="00AB1345" w:rsidRPr="002A6402" w:rsidRDefault="00AB1345">
      <w:pPr>
        <w:pStyle w:val="CommentText"/>
      </w:pPr>
      <w:r>
        <w:t xml:space="preserve">RappPS: Rejected (see </w:t>
      </w:r>
      <w:r w:rsidRPr="00351E54">
        <w:t>R2-2003957</w:t>
      </w:r>
      <w:r>
        <w:t xml:space="preserve">) </w:t>
      </w:r>
    </w:p>
  </w:comment>
  <w:comment w:id="8013" w:author="" w:date="2020-04-10T14:30:00Z" w:initials="S">
    <w:p w14:paraId="656DA735" w14:textId="20BEA3F7" w:rsidR="00AB1345" w:rsidRDefault="00AB1345"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4 </w:t>
      </w:r>
      <w:r>
        <w:rPr>
          <w:b/>
        </w:rPr>
        <w:t>[Delegate]</w:t>
      </w:r>
      <w:r>
        <w:t xml:space="preserve">: Samsung (soenghun </w:t>
      </w:r>
      <w:proofErr w:type="gramStart"/>
      <w:r>
        <w:t xml:space="preserve">Kim)   </w:t>
      </w:r>
      <w:proofErr w:type="gramEnd"/>
      <w:r>
        <w:rPr>
          <w:b/>
        </w:rPr>
        <w:t>[WI]</w:t>
      </w:r>
      <w:r>
        <w:t>:</w:t>
      </w:r>
      <w:r w:rsidRPr="00395340">
        <w:t xml:space="preserve"> </w:t>
      </w:r>
      <w:r>
        <w:t xml:space="preserve">PowSa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AB493C4" w14:textId="77777777" w:rsidR="00AB1345" w:rsidRDefault="00AB1345" w:rsidP="002A6402">
      <w:pPr>
        <w:pStyle w:val="CommentText"/>
      </w:pPr>
      <w:r>
        <w:rPr>
          <w:b/>
        </w:rPr>
        <w:t>[Description]</w:t>
      </w:r>
      <w:r>
        <w:t>: Same issue as S403. “</w:t>
      </w:r>
      <w:r w:rsidRPr="00395340">
        <w:t>when the drx-onDurationTimer does not start” is ambiguous because usually it does not start. It is meant to be “should have started but does not start”</w:t>
      </w:r>
    </w:p>
    <w:p w14:paraId="3C95952E" w14:textId="77777777" w:rsidR="00AB1345" w:rsidRDefault="00AB1345" w:rsidP="002A6402">
      <w:pPr>
        <w:pStyle w:val="CommentText"/>
      </w:pPr>
      <w:r>
        <w:rPr>
          <w:b/>
        </w:rPr>
        <w:t>[Proposed Change]</w:t>
      </w:r>
      <w:r>
        <w:t xml:space="preserve">: </w:t>
      </w:r>
      <w:r w:rsidRPr="00395340">
        <w:t xml:space="preserve">Indicates the UE to transmit periodic </w:t>
      </w:r>
      <w:r>
        <w:t xml:space="preserve">CSI </w:t>
      </w:r>
      <w:r w:rsidRPr="00395340">
        <w:t xml:space="preserve">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 xml:space="preserve">(see TS 38.321 [3], clause 5.7). If the field is absent, the UE does not transmit periodic </w:t>
      </w:r>
      <w:r>
        <w:t>CSI</w:t>
      </w:r>
      <w:r w:rsidRPr="00395340">
        <w:t xml:space="preserve"> report(s) when the drx-onDurationTimer does not start.</w:t>
      </w:r>
    </w:p>
    <w:p w14:paraId="5188CA6B" w14:textId="77777777" w:rsidR="00AB1345" w:rsidRDefault="00AB1345" w:rsidP="002A6402">
      <w:pPr>
        <w:pStyle w:val="CommentText"/>
      </w:pPr>
    </w:p>
    <w:p w14:paraId="511C80F7" w14:textId="07CA5A5E" w:rsidR="00AB1345" w:rsidRDefault="00AB1345" w:rsidP="002A6402">
      <w:pPr>
        <w:pStyle w:val="CommentText"/>
      </w:pPr>
      <w:r>
        <w:rPr>
          <w:b/>
        </w:rPr>
        <w:t xml:space="preserve"> [Comments]</w:t>
      </w:r>
      <w:r>
        <w:t xml:space="preserve">: </w:t>
      </w:r>
    </w:p>
    <w:p w14:paraId="5AECB414" w14:textId="21922938" w:rsidR="00AB1345" w:rsidRPr="002A6402" w:rsidRDefault="00AB1345">
      <w:pPr>
        <w:pStyle w:val="CommentText"/>
      </w:pPr>
      <w:r>
        <w:t xml:space="preserve">RappPS: Rejected (see </w:t>
      </w:r>
      <w:r w:rsidRPr="00351E54">
        <w:t>R2-2003957</w:t>
      </w:r>
      <w:r>
        <w:t>)</w:t>
      </w:r>
    </w:p>
  </w:comment>
  <w:comment w:id="8030" w:author="Server Document" w:date="2020-05-15T15:26:00Z" w:initials="HW">
    <w:p w14:paraId="0FCC9683" w14:textId="1C9A076E" w:rsidR="00AB1345" w:rsidRDefault="00AB1345" w:rsidP="004205B7">
      <w:pPr>
        <w:pStyle w:val="CommentText"/>
      </w:pPr>
      <w:r>
        <w:rPr>
          <w:rStyle w:val="CommentReference"/>
        </w:rPr>
        <w:annotationRef/>
      </w:r>
      <w:r>
        <w:rPr>
          <w:b/>
        </w:rPr>
        <w:t>[RIL]</w:t>
      </w:r>
      <w:r>
        <w:t>: H</w:t>
      </w:r>
      <w:r w:rsidRPr="00B654FA">
        <w:t>69</w:t>
      </w:r>
      <w:r>
        <w:t xml:space="preserve">5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PropAgree [</w:t>
      </w:r>
      <w:r>
        <w:rPr>
          <w:b/>
        </w:rPr>
        <w:t>TDoc]</w:t>
      </w:r>
      <w:r>
        <w:t xml:space="preserve">: None </w:t>
      </w:r>
      <w:r>
        <w:rPr>
          <w:b/>
          <w:color w:val="FF0000"/>
        </w:rPr>
        <w:t>[Proposed Conclusion]</w:t>
      </w:r>
      <w:r>
        <w:rPr>
          <w:color w:val="FF0000"/>
        </w:rPr>
        <w:t xml:space="preserve">: </w:t>
      </w:r>
    </w:p>
    <w:p w14:paraId="36B6D5B0" w14:textId="77777777" w:rsidR="00AB1345" w:rsidRPr="007F7F7C" w:rsidRDefault="00AB1345" w:rsidP="004205B7">
      <w:pPr>
        <w:pStyle w:val="CommentText"/>
      </w:pPr>
      <w:r>
        <w:rPr>
          <w:b/>
        </w:rPr>
        <w:t>[Description]</w:t>
      </w:r>
      <w:r>
        <w:t xml:space="preserve">: IAB-MT should ignore </w:t>
      </w:r>
      <w:r w:rsidRPr="007F7F7C">
        <w:t>cellReservedForOperatorUse</w:t>
      </w:r>
      <w:r>
        <w:t>, as R2 agreed.</w:t>
      </w:r>
    </w:p>
    <w:p w14:paraId="1F30A053" w14:textId="77777777" w:rsidR="00AB1345" w:rsidRPr="007F7F7C" w:rsidRDefault="00AB1345" w:rsidP="004205B7">
      <w:pPr>
        <w:pStyle w:val="CommentText"/>
      </w:pPr>
      <w:r>
        <w:rPr>
          <w:b/>
        </w:rPr>
        <w:t>[Proposed Change]</w:t>
      </w:r>
      <w:r>
        <w:t>: Add “</w:t>
      </w:r>
      <w:r w:rsidRPr="007F7F7C">
        <w:rPr>
          <w:noProof/>
          <w:color w:val="FF0000"/>
          <w:szCs w:val="22"/>
          <w:u w:val="single"/>
          <w:lang w:eastAsia="en-GB"/>
        </w:rPr>
        <w:t>This field is ignored by IAB-MT.</w:t>
      </w:r>
      <w:r w:rsidRPr="007F7F7C">
        <w:rPr>
          <w:rStyle w:val="CommentReference"/>
          <w:color w:val="FF0000"/>
          <w:u w:val="single"/>
        </w:rPr>
        <w:annotationRef/>
      </w:r>
      <w:r>
        <w:rPr>
          <w:rStyle w:val="CommentReference"/>
        </w:rPr>
        <w:annotationRef/>
      </w:r>
      <w:r>
        <w:t xml:space="preserve">” in the field description of </w:t>
      </w:r>
      <w:r w:rsidRPr="007F7F7C">
        <w:t>cellReservedForOperatorUse</w:t>
      </w:r>
    </w:p>
    <w:p w14:paraId="510B7C22" w14:textId="27834C66" w:rsidR="00AB1345" w:rsidRDefault="00AB1345" w:rsidP="004205B7">
      <w:pPr>
        <w:pStyle w:val="CommentText"/>
      </w:pPr>
      <w:r>
        <w:rPr>
          <w:b/>
        </w:rPr>
        <w:t>[Comments]</w:t>
      </w:r>
      <w:r>
        <w:t>:</w:t>
      </w:r>
    </w:p>
  </w:comment>
  <w:comment w:id="8033" w:author="Intel" w:date="2020-04-13T21:52:00Z" w:initials="I">
    <w:p w14:paraId="55FB03E5" w14:textId="5A139DC9" w:rsidR="00AB1345" w:rsidRDefault="00AB1345" w:rsidP="00154AD1">
      <w:pPr>
        <w:pStyle w:val="CommentText"/>
      </w:pPr>
      <w:r>
        <w:rPr>
          <w:rStyle w:val="CommentReference"/>
        </w:rPr>
        <w:annotationRef/>
      </w:r>
      <w:r>
        <w:rPr>
          <w:b/>
        </w:rPr>
        <w:t>[RIL]</w:t>
      </w:r>
      <w:r>
        <w:t xml:space="preserve">: I647 </w:t>
      </w:r>
      <w:r>
        <w:rPr>
          <w:b/>
        </w:rPr>
        <w:t>[Delegate]</w:t>
      </w:r>
      <w:r>
        <w:t>: Intel (</w:t>
      </w:r>
      <w:proofErr w:type="gramStart"/>
      <w:r>
        <w:t xml:space="preserve">Sudeep)  </w:t>
      </w:r>
      <w:r>
        <w:rPr>
          <w:b/>
        </w:rPr>
        <w:t>[</w:t>
      </w:r>
      <w:proofErr w:type="gramEnd"/>
      <w:r>
        <w:rPr>
          <w:b/>
        </w:rPr>
        <w:t>WI]</w:t>
      </w:r>
      <w:r>
        <w:t xml:space="preserve">: </w:t>
      </w:r>
      <w:r w:rsidRPr="005052D3">
        <w:t xml:space="preserve">IAB </w:t>
      </w:r>
      <w:r>
        <w:rPr>
          <w:b/>
        </w:rPr>
        <w:t>[Class]</w:t>
      </w:r>
      <w:r>
        <w:t xml:space="preserve">:2 </w:t>
      </w:r>
      <w:r>
        <w:rPr>
          <w:b/>
          <w:color w:val="FF0000"/>
        </w:rPr>
        <w:t>[Status]</w:t>
      </w:r>
      <w:r>
        <w:rPr>
          <w:color w:val="FF0000"/>
        </w:rPr>
        <w:t>: PropAgree1 [</w:t>
      </w:r>
      <w:r>
        <w:rPr>
          <w:b/>
        </w:rPr>
        <w:t>TDoc]</w:t>
      </w:r>
      <w:r>
        <w:t xml:space="preserve">: None </w:t>
      </w:r>
      <w:r>
        <w:rPr>
          <w:b/>
          <w:color w:val="FF0000"/>
        </w:rPr>
        <w:t>[Proposed Conclusion]</w:t>
      </w:r>
      <w:r>
        <w:rPr>
          <w:color w:val="FF0000"/>
        </w:rPr>
        <w:t xml:space="preserve">: </w:t>
      </w:r>
    </w:p>
    <w:p w14:paraId="19D13FC9" w14:textId="77777777" w:rsidR="00AB1345" w:rsidRDefault="00AB1345" w:rsidP="00154AD1">
      <w:pPr>
        <w:pStyle w:val="CommentText"/>
      </w:pPr>
      <w:r>
        <w:rPr>
          <w:b/>
        </w:rPr>
        <w:t>[Description]</w:t>
      </w:r>
      <w:r>
        <w:t xml:space="preserve">: If we keep this description, the need code should be S.  But the description on absence seems to be mostly repeating information already present.  Suggest </w:t>
      </w:r>
      <w:proofErr w:type="gramStart"/>
      <w:r>
        <w:t>to remove</w:t>
      </w:r>
      <w:proofErr w:type="gramEnd"/>
      <w:r>
        <w:t xml:space="preserve"> the last sentence and keep Need R.</w:t>
      </w:r>
    </w:p>
    <w:p w14:paraId="0B88C276" w14:textId="77777777" w:rsidR="00AB1345" w:rsidRDefault="00AB1345" w:rsidP="00154AD1">
      <w:pPr>
        <w:pStyle w:val="CommentText"/>
      </w:pPr>
      <w:r>
        <w:rPr>
          <w:b/>
        </w:rPr>
        <w:t>[Proposed Change]</w:t>
      </w:r>
      <w:r>
        <w:t>: Either delete the last sentence or change to Need S.</w:t>
      </w:r>
    </w:p>
    <w:p w14:paraId="6A04F018" w14:textId="0FDD6DCD" w:rsidR="00AB1345" w:rsidRDefault="00AB1345" w:rsidP="00154AD1">
      <w:pPr>
        <w:pStyle w:val="CommentText"/>
      </w:pPr>
      <w:r>
        <w:rPr>
          <w:b/>
        </w:rPr>
        <w:t>[Comments</w:t>
      </w:r>
      <w:proofErr w:type="gramStart"/>
      <w:r>
        <w:rPr>
          <w:b/>
        </w:rPr>
        <w:t>]</w:t>
      </w:r>
      <w:r>
        <w:t>:Rapp</w:t>
      </w:r>
      <w:proofErr w:type="gramEnd"/>
      <w:r>
        <w:t>1: Propose to change to Need S</w:t>
      </w:r>
    </w:p>
  </w:comment>
  <w:comment w:id="8039" w:author="" w:date="2020-04-10T15:17:00Z" w:initials="S">
    <w:p w14:paraId="5E0C8DFE" w14:textId="7F5BFA0D" w:rsidR="00AB1345" w:rsidRDefault="00AB1345"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495</w:t>
      </w:r>
      <w:r>
        <w:t xml:space="preserve">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2B04150" w14:textId="77777777" w:rsidR="00AB1345" w:rsidRDefault="00AB1345" w:rsidP="002410CF">
      <w:pPr>
        <w:pStyle w:val="CommentText"/>
      </w:pPr>
      <w:r>
        <w:rPr>
          <w:b/>
        </w:rPr>
        <w:t>[Description]</w:t>
      </w:r>
      <w:r>
        <w:t>: Wonder why PLMN-IdentityList3, but not PLMN-IdentityList2?</w:t>
      </w:r>
    </w:p>
    <w:p w14:paraId="5EC64D16" w14:textId="77777777" w:rsidR="00AB1345" w:rsidRDefault="00AB1345" w:rsidP="002410CF">
      <w:pPr>
        <w:pStyle w:val="CommentText"/>
      </w:pPr>
      <w:r>
        <w:rPr>
          <w:b/>
        </w:rPr>
        <w:t>[Proposed Change]</w:t>
      </w:r>
      <w:r>
        <w:t>: update PLMN-IdentityList3 to PLMN-IdentityList2</w:t>
      </w:r>
    </w:p>
    <w:p w14:paraId="603EA5B2" w14:textId="78883994" w:rsidR="00AB1345" w:rsidRDefault="00AB1345" w:rsidP="002410CF">
      <w:pPr>
        <w:pStyle w:val="CommentText"/>
      </w:pPr>
      <w:r>
        <w:rPr>
          <w:b/>
        </w:rPr>
        <w:t xml:space="preserve"> [Comments]</w:t>
      </w:r>
      <w:r>
        <w:t xml:space="preserve">: </w:t>
      </w:r>
    </w:p>
    <w:p w14:paraId="0165157E" w14:textId="3D3CCAD8" w:rsidR="00AB1345" w:rsidRPr="002410CF" w:rsidRDefault="00AB1345">
      <w:pPr>
        <w:pStyle w:val="CommentText"/>
      </w:pPr>
    </w:p>
  </w:comment>
  <w:comment w:id="8062" w:author="" w:date="2020-04-09T18:27:00Z" w:initials="S">
    <w:p w14:paraId="6F008199" w14:textId="41CA219B"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7 </w:t>
      </w:r>
      <w:r>
        <w:rPr>
          <w:b/>
        </w:rPr>
        <w:t>[Delegate]</w:t>
      </w:r>
      <w:r>
        <w:t xml:space="preserve">: Samsung (Seungri </w:t>
      </w:r>
      <w:proofErr w:type="gramStart"/>
      <w:r>
        <w:t xml:space="preserve">Jin)  </w:t>
      </w:r>
      <w:r>
        <w:rPr>
          <w:b/>
        </w:rPr>
        <w:t>[</w:t>
      </w:r>
      <w:proofErr w:type="gramEnd"/>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6642EDA0" w14:textId="00AED016" w:rsidR="00AB1345" w:rsidRDefault="00AB1345">
      <w:pPr>
        <w:pStyle w:val="CommentText"/>
      </w:pPr>
      <w:r>
        <w:rPr>
          <w:b/>
        </w:rPr>
        <w:t>[Description]</w:t>
      </w:r>
      <w:r>
        <w:t>: According to RAN1 (</w:t>
      </w:r>
      <w:r>
        <w:rPr>
          <w:lang w:eastAsia="ko-KR"/>
        </w:rPr>
        <w:t>R1-2001478</w:t>
      </w:r>
      <w:r>
        <w:t xml:space="preserve">), this field is only configured </w:t>
      </w:r>
      <w:r w:rsidRPr="00403E8C">
        <w:t>for single-PDCCH based multi-TRP operation</w:t>
      </w:r>
      <w:r>
        <w:t>.</w:t>
      </w:r>
    </w:p>
    <w:p w14:paraId="20F57B3E" w14:textId="2C7032AE" w:rsidR="00AB1345" w:rsidRDefault="00AB1345">
      <w:pPr>
        <w:pStyle w:val="CommentText"/>
      </w:pPr>
      <w:r>
        <w:rPr>
          <w:b/>
        </w:rPr>
        <w:t>[Proposed Change]</w:t>
      </w:r>
      <w:r>
        <w:t>: Add this condition in the field description or make this field as OPTIONAL with Cond sPDCCH-mTRP i.e. need the description for this condition.</w:t>
      </w:r>
    </w:p>
    <w:p w14:paraId="552F66C4" w14:textId="3CD0CB88" w:rsidR="00AB1345" w:rsidRDefault="00AB1345" w:rsidP="0096569B">
      <w:pPr>
        <w:pStyle w:val="CommentText"/>
      </w:pPr>
      <w:r>
        <w:rPr>
          <w:b/>
        </w:rPr>
        <w:t>[Comments]</w:t>
      </w:r>
      <w:r>
        <w:t>: Rapp2: [AT109bis-e][072], R2-2004275</w:t>
      </w:r>
    </w:p>
    <w:p w14:paraId="3004D632" w14:textId="168641A6" w:rsidR="00AB1345" w:rsidRDefault="00AB1345" w:rsidP="0096569B">
      <w:pPr>
        <w:pStyle w:val="CommentText"/>
      </w:pPr>
      <w:r>
        <w:t>Agreed, see TP in tdoc.</w:t>
      </w:r>
    </w:p>
    <w:p w14:paraId="001B1207" w14:textId="19501365" w:rsidR="00AB1345" w:rsidRPr="00797A6A" w:rsidRDefault="00AB1345">
      <w:pPr>
        <w:pStyle w:val="CommentText"/>
      </w:pPr>
    </w:p>
  </w:comment>
  <w:comment w:id="8078" w:author="R2-2004214" w:date="2020-04-10T18:04:00Z" w:initials="H">
    <w:p w14:paraId="1BCF0C6E" w14:textId="68992A78"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w:t>
      </w:r>
      <w:r w:rsidRPr="005A390A">
        <w:t xml:space="preserve"> </w:t>
      </w:r>
      <w:r w:rsidRPr="005A390A">
        <w:rPr>
          <w:color w:val="FF0000"/>
        </w:rPr>
        <w:t>ConcAgree WI-CR</w:t>
      </w:r>
      <w:r>
        <w:rPr>
          <w:color w:val="FF0000"/>
        </w:rPr>
        <w:t xml:space="preserve"> </w:t>
      </w:r>
      <w:r>
        <w:rPr>
          <w:b/>
        </w:rPr>
        <w:t>[TDoc]</w:t>
      </w:r>
      <w:r>
        <w:t xml:space="preserve">: </w:t>
      </w:r>
      <w:r w:rsidRPr="00E476D7">
        <w:t>R2-2003615</w:t>
      </w:r>
      <w:r>
        <w:t xml:space="preserve"> </w:t>
      </w:r>
      <w:r>
        <w:rPr>
          <w:b/>
          <w:color w:val="FF0000"/>
        </w:rPr>
        <w:t>[Proposed Conclusion]</w:t>
      </w:r>
      <w:r>
        <w:rPr>
          <w:color w:val="FF0000"/>
        </w:rPr>
        <w:t xml:space="preserve">: </w:t>
      </w:r>
    </w:p>
    <w:p w14:paraId="3DA790B8" w14:textId="77777777" w:rsidR="00AB1345" w:rsidRDefault="00AB1345" w:rsidP="00E476D7">
      <w:pPr>
        <w:pStyle w:val="CommentText"/>
      </w:pPr>
      <w:r>
        <w:rPr>
          <w:b/>
        </w:rPr>
        <w:t>[Description]</w:t>
      </w:r>
      <w:r>
        <w:t>: Agreements:in RAN1#100e.</w:t>
      </w:r>
    </w:p>
    <w:p w14:paraId="6067B14B" w14:textId="77777777" w:rsidR="00AB1345" w:rsidRDefault="00AB1345" w:rsidP="00E476D7">
      <w:pPr>
        <w:pStyle w:val="CommentText"/>
      </w:pPr>
      <w:r>
        <w:t xml:space="preserve">When two PUCCH-Configs are configured, </w:t>
      </w:r>
    </w:p>
    <w:p w14:paraId="05096AE8" w14:textId="77777777" w:rsidR="00AB1345" w:rsidRDefault="00AB1345" w:rsidP="00E476D7">
      <w:pPr>
        <w:pStyle w:val="CommentText"/>
      </w:pPr>
      <w:r>
        <w:t> multi-CSI-PUCCH-Resource list is only configured in the PUCCH-Config used for HARQ-ACK with low priority.</w:t>
      </w:r>
    </w:p>
    <w:p w14:paraId="068A0434" w14:textId="77777777" w:rsidR="00AB1345" w:rsidRDefault="00AB1345" w:rsidP="00E476D7">
      <w:pPr>
        <w:pStyle w:val="CommentText"/>
      </w:pPr>
      <w:r>
        <w:t> A PUCCH-ResourceId in the multi-CSI-PUCCH-Resource list refers to a PUCCH-Resource in the PUCCH-Config used for HARQ-ACK with low priority.</w:t>
      </w:r>
    </w:p>
    <w:p w14:paraId="55073907" w14:textId="77CFE27A" w:rsidR="00AB1345" w:rsidRDefault="00AB1345" w:rsidP="00E476D7">
      <w:pPr>
        <w:pStyle w:val="CommentText"/>
      </w:pPr>
      <w:r>
        <w:t>The clarification should be added to the field description for multi-CSI-PUCCH-CSI-ResourceList.</w:t>
      </w:r>
    </w:p>
    <w:p w14:paraId="1B3D3136" w14:textId="7D306D3C" w:rsidR="00AB1345" w:rsidRDefault="00AB1345">
      <w:pPr>
        <w:pStyle w:val="CommentText"/>
      </w:pPr>
      <w:r>
        <w:rPr>
          <w:b/>
        </w:rPr>
        <w:t>[Proposed Change]</w:t>
      </w:r>
      <w:r>
        <w:t>: v31 See Tdoc</w:t>
      </w:r>
    </w:p>
    <w:p w14:paraId="2974AE8C" w14:textId="77777777" w:rsidR="00AB1345" w:rsidRDefault="00AB1345">
      <w:pPr>
        <w:pStyle w:val="CommentText"/>
      </w:pPr>
      <w:r>
        <w:rPr>
          <w:b/>
        </w:rPr>
        <w:t>[Comments]</w:t>
      </w:r>
      <w:r>
        <w:t xml:space="preserve">: </w:t>
      </w:r>
    </w:p>
    <w:p w14:paraId="767882AF" w14:textId="274BFEA4" w:rsidR="00AB1345" w:rsidRPr="00E476D7" w:rsidRDefault="00AB1345">
      <w:pPr>
        <w:pStyle w:val="CommentText"/>
      </w:pPr>
    </w:p>
  </w:comment>
  <w:comment w:id="8079" w:author="Ericsson(Helka)" w:date="2020-05-20T15:44:00Z" w:initials="E">
    <w:p w14:paraId="18D5B520" w14:textId="516BA41B" w:rsidR="00AB1345" w:rsidRDefault="00AB1345">
      <w:pPr>
        <w:pStyle w:val="CommentText"/>
      </w:pPr>
      <w:r>
        <w:rPr>
          <w:rStyle w:val="CommentReference"/>
        </w:rPr>
        <w:annotationRef/>
      </w:r>
      <w:r>
        <w:rPr>
          <w:b/>
        </w:rPr>
        <w:t>[RIL]</w:t>
      </w:r>
      <w:r>
        <w:t xml:space="preserve">: E266 </w:t>
      </w:r>
      <w:r>
        <w:rPr>
          <w:b/>
        </w:rPr>
        <w:t>[Delegate]</w:t>
      </w:r>
      <w:r>
        <w:t xml:space="preserve">: </w:t>
      </w:r>
      <w:proofErr w:type="gramStart"/>
      <w:r>
        <w:t>Ericsson(</w:t>
      </w:r>
      <w:proofErr w:type="gramEnd"/>
      <w:r>
        <w:t xml:space="preserve">Helka)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1BD53F82" w14:textId="3D3019BD" w:rsidR="00AB1345" w:rsidRDefault="00AB1345">
      <w:pPr>
        <w:pStyle w:val="CommentText"/>
      </w:pPr>
      <w:r>
        <w:rPr>
          <w:b/>
        </w:rPr>
        <w:t>[Description]</w:t>
      </w:r>
      <w:r>
        <w:t xml:space="preserve">: </w:t>
      </w:r>
      <w:proofErr w:type="gramStart"/>
      <w:r>
        <w:t>Similar to</w:t>
      </w:r>
      <w:proofErr w:type="gramEnd"/>
      <w:r>
        <w:t xml:space="preserve"> I656 and I648 and other list issues. Need a general rule how </w:t>
      </w:r>
      <w:r w:rsidRPr="00F537EB">
        <w:t>spatialRelationInfoToAddModList-r16</w:t>
      </w:r>
      <w:r>
        <w:t xml:space="preserve"> and </w:t>
      </w:r>
      <w:r w:rsidRPr="00F537EB">
        <w:t>spatialRelationInfoToAddModList</w:t>
      </w:r>
      <w:r>
        <w:t xml:space="preserve"> are used together.</w:t>
      </w:r>
    </w:p>
    <w:p w14:paraId="4BB3DF43" w14:textId="125DDC46" w:rsidR="00AB1345" w:rsidRDefault="00AB1345">
      <w:pPr>
        <w:pStyle w:val="CommentText"/>
      </w:pPr>
      <w:r>
        <w:rPr>
          <w:b/>
        </w:rPr>
        <w:t>[Proposed Change]</w:t>
      </w:r>
      <w:r>
        <w:t>: Need general rule for toaddmodlists.</w:t>
      </w:r>
    </w:p>
    <w:p w14:paraId="676B392E" w14:textId="77777777" w:rsidR="00AB1345" w:rsidRDefault="00AB1345">
      <w:pPr>
        <w:pStyle w:val="CommentText"/>
      </w:pPr>
      <w:r>
        <w:rPr>
          <w:b/>
        </w:rPr>
        <w:t>[Comments]</w:t>
      </w:r>
      <w:r>
        <w:t xml:space="preserve">: </w:t>
      </w:r>
    </w:p>
    <w:p w14:paraId="705E3B29" w14:textId="75981BB1" w:rsidR="00AB1345" w:rsidRPr="0065781D" w:rsidRDefault="00AB1345">
      <w:pPr>
        <w:pStyle w:val="CommentText"/>
      </w:pPr>
    </w:p>
  </w:comment>
  <w:comment w:id="8080" w:author="Intel (Sudeep)" w:date="2020-05-25T15:02:00Z" w:initials="I6">
    <w:p w14:paraId="57028A89" w14:textId="3FA0B933" w:rsidR="00AB1345" w:rsidRDefault="00AB1345">
      <w:pPr>
        <w:pStyle w:val="CommentText"/>
      </w:pPr>
      <w:r>
        <w:rPr>
          <w:rStyle w:val="CommentReference"/>
        </w:rPr>
        <w:annotationRef/>
      </w:r>
      <w:r>
        <w:rPr>
          <w:b/>
        </w:rPr>
        <w:t>[RIL]</w:t>
      </w:r>
      <w:r>
        <w:t xml:space="preserve">: I806 </w:t>
      </w:r>
      <w:r>
        <w:rPr>
          <w:b/>
        </w:rPr>
        <w:t>[Delegate]</w:t>
      </w:r>
      <w:r>
        <w:t>: Intel (</w:t>
      </w:r>
      <w:proofErr w:type="gramStart"/>
      <w:r>
        <w:t xml:space="preserve">Sudeep)  </w:t>
      </w:r>
      <w:r>
        <w:rPr>
          <w:b/>
        </w:rPr>
        <w:t>[</w:t>
      </w:r>
      <w:proofErr w:type="gramEnd"/>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CD220B" w14:textId="2D3AE88A" w:rsidR="00AB1345" w:rsidRDefault="00AB1345">
      <w:pPr>
        <w:pStyle w:val="CommentText"/>
      </w:pPr>
      <w:r>
        <w:rPr>
          <w:b/>
        </w:rPr>
        <w:t>[Description]</w:t>
      </w:r>
      <w:r>
        <w:t xml:space="preserve">: </w:t>
      </w:r>
      <w:r w:rsidRPr="00EC5C82">
        <w:t>No mechanism to release the field</w:t>
      </w:r>
      <w:r>
        <w:t xml:space="preserve"> and next field.</w:t>
      </w:r>
    </w:p>
    <w:p w14:paraId="26F08139" w14:textId="6953D96A" w:rsidR="00AB1345" w:rsidRDefault="00AB1345">
      <w:pPr>
        <w:pStyle w:val="CommentText"/>
      </w:pPr>
      <w:r>
        <w:rPr>
          <w:b/>
        </w:rPr>
        <w:t>[Proposed Change]</w:t>
      </w:r>
      <w:r>
        <w:t>: Use SetupRelease</w:t>
      </w:r>
    </w:p>
    <w:p w14:paraId="5B760B9F" w14:textId="77777777" w:rsidR="00AB1345" w:rsidRDefault="00AB1345">
      <w:pPr>
        <w:pStyle w:val="CommentText"/>
      </w:pPr>
      <w:r>
        <w:rPr>
          <w:b/>
        </w:rPr>
        <w:t>[Comments]</w:t>
      </w:r>
      <w:r>
        <w:t xml:space="preserve">: </w:t>
      </w:r>
    </w:p>
    <w:p w14:paraId="43791520" w14:textId="7C40C297" w:rsidR="00AB1345" w:rsidRPr="00EC5C82" w:rsidRDefault="00AB1345">
      <w:pPr>
        <w:pStyle w:val="CommentText"/>
      </w:pPr>
    </w:p>
  </w:comment>
  <w:comment w:id="8081" w:author="" w:date="2020-05-15T16:56:00Z" w:initials="ERI">
    <w:p w14:paraId="1F051ABB" w14:textId="1974264D" w:rsidR="00AB1345" w:rsidRDefault="00AB1345" w:rsidP="00C309B3">
      <w:pPr>
        <w:pStyle w:val="CommentText"/>
      </w:pPr>
      <w:r>
        <w:rPr>
          <w:rStyle w:val="CommentReference"/>
        </w:rPr>
        <w:annotationRef/>
      </w:r>
      <w:r>
        <w:rPr>
          <w:b/>
        </w:rPr>
        <w:t>[RIL]</w:t>
      </w:r>
      <w:r>
        <w:t xml:space="preserve">: E257 </w:t>
      </w:r>
      <w:r>
        <w:rPr>
          <w:b/>
        </w:rPr>
        <w:t>[Delegate]</w:t>
      </w:r>
      <w:r>
        <w:t xml:space="preserve">: Ericsson (Cecilia) </w:t>
      </w:r>
      <w:r>
        <w:rPr>
          <w:b/>
        </w:rPr>
        <w:t>[WI]</w:t>
      </w:r>
      <w:r>
        <w:t xml:space="preserve">: NR-U </w:t>
      </w:r>
      <w:r>
        <w:rPr>
          <w:b/>
        </w:rPr>
        <w:t>[Class]</w:t>
      </w:r>
      <w:r>
        <w:t xml:space="preserve">: 2 </w:t>
      </w:r>
      <w:r>
        <w:rPr>
          <w:b/>
          <w:color w:val="FF0000"/>
        </w:rPr>
        <w:t>[Status]: DiscMeet [</w:t>
      </w:r>
      <w:r>
        <w:rPr>
          <w:b/>
        </w:rPr>
        <w:t>TDoc]</w:t>
      </w:r>
      <w:r>
        <w:t xml:space="preserve">: TBD </w:t>
      </w:r>
      <w:r>
        <w:rPr>
          <w:b/>
          <w:color w:val="FF0000"/>
        </w:rPr>
        <w:t>[Proposed Conclusion]</w:t>
      </w:r>
      <w:r>
        <w:rPr>
          <w:color w:val="FF0000"/>
        </w:rPr>
        <w:t xml:space="preserve">: </w:t>
      </w:r>
    </w:p>
    <w:p w14:paraId="21DF36A7" w14:textId="77777777" w:rsidR="00AB1345" w:rsidRDefault="00AB1345" w:rsidP="00C309B3">
      <w:pPr>
        <w:pStyle w:val="CommentText"/>
      </w:pPr>
      <w:r>
        <w:rPr>
          <w:b/>
        </w:rPr>
        <w:t>[Description]</w:t>
      </w:r>
      <w:r>
        <w:t>: The field description is too long and lists all parameters in the field name.</w:t>
      </w:r>
    </w:p>
    <w:p w14:paraId="0B40596C" w14:textId="77777777" w:rsidR="00AB1345" w:rsidRDefault="00AB1345" w:rsidP="00C309B3">
      <w:pPr>
        <w:pStyle w:val="CommentText"/>
      </w:pPr>
      <w:r>
        <w:t>“DL-DCI triggered UL” corresponds to DCI format 1-1 and can be aligned with other names in PUCCH-Config which refer to “DCI-Format-1-X”</w:t>
      </w:r>
    </w:p>
    <w:p w14:paraId="3EB332EA" w14:textId="77777777" w:rsidR="00AB1345" w:rsidRDefault="00AB1345" w:rsidP="00C309B3">
      <w:pPr>
        <w:pStyle w:val="CommentText"/>
      </w:pPr>
      <w:r>
        <w:rPr>
          <w:b/>
        </w:rPr>
        <w:t>[Proposed Change]</w:t>
      </w:r>
      <w:r>
        <w:t>: change name to “channelAccessConfigListForDCI-Format1-1-r16” or preferably “channelAccessConfigListForDCI-1-1-r16”</w:t>
      </w:r>
    </w:p>
    <w:p w14:paraId="47778DE8" w14:textId="7BB51B10" w:rsidR="00AB1345" w:rsidRDefault="00AB1345" w:rsidP="00C309B3">
      <w:pPr>
        <w:pStyle w:val="CommentText"/>
      </w:pPr>
      <w:r>
        <w:rPr>
          <w:b/>
        </w:rPr>
        <w:t>[Comments]</w:t>
      </w:r>
      <w:r>
        <w:t>:</w:t>
      </w:r>
    </w:p>
  </w:comment>
  <w:comment w:id="8083" w:author="R2-2003275" w:date="2020-05-15T19:04:00Z" w:initials="LC">
    <w:p w14:paraId="1F2C1EB2" w14:textId="76482C05" w:rsidR="00AB1345" w:rsidRDefault="00AB1345" w:rsidP="00E610C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600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r w:rsidRPr="00124061">
        <w:rPr>
          <w:color w:val="FF0000"/>
        </w:rPr>
        <w:t xml:space="preserve">PropAgree </w:t>
      </w:r>
      <w:r>
        <w:rPr>
          <w:b/>
        </w:rPr>
        <w:t>[TDoc]</w:t>
      </w:r>
      <w:r>
        <w:t xml:space="preserve">: None </w:t>
      </w:r>
      <w:r>
        <w:rPr>
          <w:b/>
          <w:color w:val="FF0000"/>
        </w:rPr>
        <w:t>[Proposed Conclusion]</w:t>
      </w:r>
      <w:r>
        <w:rPr>
          <w:color w:val="FF0000"/>
        </w:rPr>
        <w:t xml:space="preserve">: </w:t>
      </w:r>
    </w:p>
    <w:p w14:paraId="7AA25379" w14:textId="234E6D70" w:rsidR="00AB1345" w:rsidRDefault="00AB1345" w:rsidP="00E610C7">
      <w:pPr>
        <w:pStyle w:val="CommentText"/>
      </w:pPr>
      <w:r>
        <w:rPr>
          <w:b/>
        </w:rPr>
        <w:t>[Description]</w:t>
      </w:r>
      <w:r>
        <w:t xml:space="preserve">: </w:t>
      </w:r>
      <w:r w:rsidRPr="00E610C7">
        <w:t>Capture RAN1 agreement made in RAN1#100bis</w:t>
      </w:r>
      <w:r>
        <w:t xml:space="preserve"> as in </w:t>
      </w:r>
      <w:r w:rsidRPr="00E610C7">
        <w:t>R1-2003190 updated RRC list</w:t>
      </w:r>
    </w:p>
    <w:p w14:paraId="40694DBB" w14:textId="6E025BC2" w:rsidR="00AB1345" w:rsidRDefault="00AB1345" w:rsidP="00E610C7">
      <w:pPr>
        <w:pStyle w:val="CommentText"/>
      </w:pPr>
      <w:r>
        <w:rPr>
          <w:b/>
        </w:rPr>
        <w:t>[Proposed Change]</w:t>
      </w:r>
      <w:r>
        <w:t xml:space="preserve">: </w:t>
      </w:r>
      <w:r w:rsidRPr="00E610C7">
        <w:t xml:space="preserve">Need to update </w:t>
      </w:r>
      <w:r>
        <w:t xml:space="preserve">the values </w:t>
      </w:r>
      <w:r w:rsidRPr="00E610C7">
        <w:t>according to RAN1 agreement: A value of subslotLength-ForPUCCH for ECP is either 2 or 6 symbols.</w:t>
      </w:r>
    </w:p>
    <w:p w14:paraId="7B14545A" w14:textId="22D7D3AE" w:rsidR="00AB1345" w:rsidRDefault="00AB1345" w:rsidP="00E610C7">
      <w:pPr>
        <w:pStyle w:val="CommentText"/>
      </w:pPr>
      <w:r>
        <w:rPr>
          <w:b/>
        </w:rPr>
        <w:t>[Comments]</w:t>
      </w:r>
      <w:r>
        <w:t>:</w:t>
      </w:r>
    </w:p>
    <w:p w14:paraId="5CF4EC13" w14:textId="3B118465" w:rsidR="00AB1345" w:rsidRPr="00E610C7" w:rsidRDefault="00AB1345">
      <w:pPr>
        <w:pStyle w:val="CommentText"/>
      </w:pPr>
    </w:p>
  </w:comment>
  <w:comment w:id="8084" w:author="Intel (Sudeep)" w:date="2020-05-25T14:40:00Z" w:initials="I6">
    <w:p w14:paraId="76B26568" w14:textId="585C1CEC" w:rsidR="00AB1345" w:rsidRDefault="00AB1345">
      <w:pPr>
        <w:pStyle w:val="CommentText"/>
      </w:pPr>
      <w:r>
        <w:rPr>
          <w:rStyle w:val="CommentReference"/>
        </w:rPr>
        <w:annotationRef/>
      </w:r>
      <w:r>
        <w:rPr>
          <w:b/>
        </w:rPr>
        <w:t>[RIL]</w:t>
      </w:r>
      <w:r>
        <w:t xml:space="preserve">: I804 </w:t>
      </w:r>
      <w:r>
        <w:rPr>
          <w:b/>
        </w:rPr>
        <w:t>[Delegate]</w:t>
      </w:r>
      <w:r>
        <w:t>: Intel (</w:t>
      </w:r>
      <w:proofErr w:type="gramStart"/>
      <w:r>
        <w:t xml:space="preserve">Sudeep)  </w:t>
      </w:r>
      <w:r>
        <w:rPr>
          <w:b/>
        </w:rPr>
        <w:t>[</w:t>
      </w:r>
      <w:proofErr w:type="gramEnd"/>
      <w:r>
        <w:rPr>
          <w:b/>
        </w:rPr>
        <w:t>WI]</w:t>
      </w:r>
      <w:r>
        <w:t xml:space="preserve">: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C594CE" w14:textId="1F17A938" w:rsidR="00AB1345" w:rsidRDefault="00AB1345">
      <w:pPr>
        <w:pStyle w:val="CommentText"/>
      </w:pPr>
      <w:r>
        <w:rPr>
          <w:b/>
        </w:rPr>
        <w:t>[Description]</w:t>
      </w:r>
      <w:r>
        <w:t>: No mechanism to release this and next two fields.</w:t>
      </w:r>
    </w:p>
    <w:p w14:paraId="7B6EB0CF" w14:textId="75BE793F" w:rsidR="00AB1345" w:rsidRDefault="00AB1345">
      <w:pPr>
        <w:pStyle w:val="CommentText"/>
      </w:pPr>
      <w:r>
        <w:rPr>
          <w:b/>
        </w:rPr>
        <w:t>[Proposed Change]</w:t>
      </w:r>
      <w:r>
        <w:t>: Create a group for the three fields, use setupRelease with Need R for the sub-fields.</w:t>
      </w:r>
    </w:p>
    <w:p w14:paraId="1F42B452" w14:textId="77777777" w:rsidR="00AB1345" w:rsidRDefault="00AB1345">
      <w:pPr>
        <w:pStyle w:val="CommentText"/>
      </w:pPr>
      <w:r>
        <w:rPr>
          <w:b/>
        </w:rPr>
        <w:t>[Comments]</w:t>
      </w:r>
      <w:r>
        <w:t xml:space="preserve">: </w:t>
      </w:r>
    </w:p>
    <w:p w14:paraId="16C4F222" w14:textId="7365B0F6" w:rsidR="00AB1345" w:rsidRPr="007374A2" w:rsidRDefault="00AB1345">
      <w:pPr>
        <w:pStyle w:val="CommentText"/>
      </w:pPr>
    </w:p>
  </w:comment>
  <w:comment w:id="8096" w:author="Intel" w:date="2020-04-13T21:53:00Z" w:initials="I">
    <w:p w14:paraId="208E6298" w14:textId="5BB928AC" w:rsidR="00AB1345" w:rsidRDefault="00AB1345" w:rsidP="00154AD1">
      <w:pPr>
        <w:pStyle w:val="CommentText"/>
      </w:pPr>
      <w:r>
        <w:rPr>
          <w:rStyle w:val="CommentReference"/>
        </w:rPr>
        <w:annotationRef/>
      </w:r>
      <w:r>
        <w:rPr>
          <w:b/>
        </w:rPr>
        <w:t>[RIL]</w:t>
      </w:r>
      <w:r>
        <w:t xml:space="preserve">: I648 </w:t>
      </w:r>
      <w:r>
        <w:rPr>
          <w:b/>
        </w:rPr>
        <w:t>[Delegate]</w:t>
      </w:r>
      <w:r>
        <w:t>: Intel (</w:t>
      </w:r>
      <w:proofErr w:type="gramStart"/>
      <w:r>
        <w:t xml:space="preserve">Sudeep)  </w:t>
      </w:r>
      <w:r>
        <w:rPr>
          <w:b/>
        </w:rPr>
        <w:t>[</w:t>
      </w:r>
      <w:proofErr w:type="gramEnd"/>
      <w:r>
        <w:rPr>
          <w:b/>
        </w:rPr>
        <w:t>WI]</w:t>
      </w:r>
      <w:r>
        <w:t xml:space="preserve">: </w:t>
      </w:r>
      <w:r w:rsidRPr="005052D3">
        <w:t xml:space="preserve">IAB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116918AB" w14:textId="77777777" w:rsidR="00AB1345" w:rsidRDefault="00AB1345" w:rsidP="00154AD1">
      <w:pPr>
        <w:pStyle w:val="CommentText"/>
      </w:pPr>
      <w:r>
        <w:rPr>
          <w:b/>
        </w:rPr>
        <w:t>[Description]</w:t>
      </w:r>
      <w:r>
        <w:t>: The list is critically extended with -r16.  It is not clear if the addMod list can combine both versions – seems like it is intended to be so as the there is only one release list.</w:t>
      </w:r>
    </w:p>
    <w:p w14:paraId="07E41B7C" w14:textId="77777777" w:rsidR="00AB1345" w:rsidRDefault="00AB1345" w:rsidP="00154AD1">
      <w:pPr>
        <w:pStyle w:val="CommentText"/>
      </w:pPr>
      <w:r>
        <w:rPr>
          <w:b/>
        </w:rPr>
        <w:t>[Proposed Change]</w:t>
      </w:r>
      <w:r>
        <w:t>: Clarify whether the list can combine both versions.</w:t>
      </w:r>
    </w:p>
    <w:p w14:paraId="21082098" w14:textId="5C1CAB62" w:rsidR="00AB1345" w:rsidRDefault="00AB1345" w:rsidP="004E4AD4">
      <w:pPr>
        <w:pStyle w:val="CommentText"/>
      </w:pPr>
      <w:r>
        <w:rPr>
          <w:b/>
        </w:rPr>
        <w:t>[Comments]</w:t>
      </w:r>
      <w:r>
        <w:t>:</w:t>
      </w:r>
      <w:r w:rsidRPr="004E4AD4">
        <w:t xml:space="preserve"> </w:t>
      </w:r>
      <w:r>
        <w:t>Rapp2: [AT109bis-e][072], R2-2004275.</w:t>
      </w:r>
    </w:p>
    <w:p w14:paraId="49E3F20A" w14:textId="4FD73B10" w:rsidR="00AB1345" w:rsidRDefault="00AB1345" w:rsidP="004E4AD4">
      <w:pPr>
        <w:pStyle w:val="CommentText"/>
      </w:pPr>
      <w:r>
        <w:t>More discussion needed, based on R2-2003716.</w:t>
      </w:r>
    </w:p>
  </w:comment>
  <w:comment w:id="8097" w:author="Intel" w:date="2020-04-13T21:54:00Z" w:initials="I">
    <w:p w14:paraId="3D71A2BA" w14:textId="794C52BA" w:rsidR="00AB1345" w:rsidRDefault="00AB1345" w:rsidP="00154AD1">
      <w:pPr>
        <w:pStyle w:val="CommentText"/>
      </w:pPr>
      <w:r>
        <w:rPr>
          <w:rStyle w:val="CommentReference"/>
        </w:rPr>
        <w:annotationRef/>
      </w:r>
      <w:r>
        <w:rPr>
          <w:b/>
        </w:rPr>
        <w:t>[RIL]</w:t>
      </w:r>
      <w:r>
        <w:t xml:space="preserve">: I649 </w:t>
      </w:r>
      <w:r>
        <w:rPr>
          <w:b/>
        </w:rPr>
        <w:t>[Delegate]</w:t>
      </w:r>
      <w:r>
        <w:t>: Intel (</w:t>
      </w:r>
      <w:proofErr w:type="gramStart"/>
      <w:r>
        <w:t xml:space="preserve">Sudeep)  </w:t>
      </w:r>
      <w:r>
        <w:rPr>
          <w:b/>
        </w:rPr>
        <w:t>[</w:t>
      </w:r>
      <w:proofErr w:type="gramEnd"/>
      <w:r>
        <w:rPr>
          <w:b/>
        </w:rPr>
        <w:t>WI]</w:t>
      </w:r>
      <w:r>
        <w:t xml:space="preserve">: </w:t>
      </w:r>
      <w:r w:rsidRPr="005052D3">
        <w:t xml:space="preserve">MIMO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4B7C82A0" w14:textId="77777777" w:rsidR="00AB1345" w:rsidRDefault="00AB1345" w:rsidP="00154AD1">
      <w:pPr>
        <w:pStyle w:val="CommentText"/>
      </w:pPr>
      <w:r>
        <w:rPr>
          <w:b/>
        </w:rPr>
        <w:t>[Description]</w:t>
      </w:r>
      <w:r>
        <w:t xml:space="preserve">: This is </w:t>
      </w:r>
      <w:proofErr w:type="gramStart"/>
      <w:r>
        <w:t>a</w:t>
      </w:r>
      <w:proofErr w:type="gramEnd"/>
      <w:r>
        <w:t xml:space="preserve"> also a critical extension like the </w:t>
      </w:r>
      <w:r w:rsidRPr="00F537EB">
        <w:rPr>
          <w:b/>
          <w:i/>
          <w:szCs w:val="22"/>
        </w:rPr>
        <w:t>resourceToAddModList</w:t>
      </w:r>
      <w:r>
        <w:t xml:space="preserve"> but this has a separate release list.  Is there a reason for this difference?  Is it that the rel-15 and r-16 versions are not meant to be part of the same list? </w:t>
      </w:r>
    </w:p>
    <w:p w14:paraId="02AC11CA" w14:textId="77777777" w:rsidR="00AB1345" w:rsidRDefault="00AB1345" w:rsidP="00154AD1">
      <w:pPr>
        <w:pStyle w:val="CommentText"/>
      </w:pPr>
      <w:r>
        <w:rPr>
          <w:b/>
        </w:rPr>
        <w:t>[Proposed Change]</w:t>
      </w:r>
      <w:r>
        <w:t>: Clarify how the legacy and r-16 versions of the list can be configured relative to each other.</w:t>
      </w:r>
    </w:p>
    <w:p w14:paraId="75EC6B1D" w14:textId="77777777" w:rsidR="00AB1345" w:rsidRDefault="00AB1345" w:rsidP="00154AD1">
      <w:pPr>
        <w:pStyle w:val="CommentText"/>
      </w:pPr>
      <w:r>
        <w:rPr>
          <w:b/>
        </w:rPr>
        <w:t>[Comments]</w:t>
      </w:r>
      <w:r>
        <w:t>:</w:t>
      </w:r>
    </w:p>
    <w:p w14:paraId="1CE497E7" w14:textId="1C2D291D" w:rsidR="00AB1345" w:rsidRDefault="00AB1345" w:rsidP="00301549">
      <w:pPr>
        <w:pStyle w:val="CommentText"/>
      </w:pPr>
      <w:r>
        <w:t>Rapp2: [AT109bis-e][072], R2-2004275.</w:t>
      </w:r>
    </w:p>
    <w:p w14:paraId="64B32B2B" w14:textId="08A43A69" w:rsidR="00AB1345" w:rsidRDefault="00AB1345" w:rsidP="00301549">
      <w:pPr>
        <w:pStyle w:val="CommentText"/>
      </w:pPr>
      <w:r>
        <w:t>More discussion needed, based on R2-2003716.</w:t>
      </w:r>
    </w:p>
  </w:comment>
  <w:comment w:id="8104" w:author="Zhenhua Zou" w:date="2020-05-14T15:17:00Z" w:initials="ZZ">
    <w:p w14:paraId="77AFF7BF" w14:textId="7091BB93" w:rsidR="00AB1345" w:rsidRDefault="00AB1345">
      <w:pPr>
        <w:pStyle w:val="CommentText"/>
      </w:pPr>
      <w:r>
        <w:rPr>
          <w:rStyle w:val="CommentReference"/>
        </w:rPr>
        <w:annotationRef/>
      </w:r>
      <w:r>
        <w:rPr>
          <w:b/>
        </w:rPr>
        <w:t>[RIL]</w:t>
      </w:r>
      <w:r>
        <w:t xml:space="preserve">: E223 </w:t>
      </w:r>
      <w:r>
        <w:rPr>
          <w:b/>
        </w:rPr>
        <w:t>[Delegate]</w:t>
      </w:r>
      <w:r>
        <w:t>: Ericsson (</w:t>
      </w:r>
      <w:proofErr w:type="gramStart"/>
      <w:r>
        <w:t xml:space="preserve">Zhenhua)  </w:t>
      </w:r>
      <w:r>
        <w:rPr>
          <w:b/>
        </w:rPr>
        <w:t>[</w:t>
      </w:r>
      <w:proofErr w:type="gramEnd"/>
      <w:r>
        <w:rPr>
          <w:b/>
        </w:rPr>
        <w:t>WI]</w:t>
      </w:r>
      <w:r>
        <w:t xml:space="preserve">: IIoT </w:t>
      </w:r>
      <w:r>
        <w:rPr>
          <w:b/>
        </w:rPr>
        <w:t>[Class]</w:t>
      </w:r>
      <w:r>
        <w:t xml:space="preserve">: 3 </w:t>
      </w:r>
      <w:r>
        <w:rPr>
          <w:b/>
          <w:color w:val="FF0000"/>
        </w:rPr>
        <w:t>[Status]</w:t>
      </w:r>
      <w:r>
        <w:rPr>
          <w:color w:val="FF0000"/>
        </w:rPr>
        <w:t xml:space="preserve">: </w:t>
      </w:r>
      <w:r w:rsidRPr="00F83F28">
        <w:rPr>
          <w:color w:val="FF0000"/>
        </w:rPr>
        <w:t>DiscMail2</w:t>
      </w:r>
      <w:r>
        <w:rPr>
          <w:color w:val="FF0000"/>
        </w:rPr>
        <w:t xml:space="preserve"> </w:t>
      </w:r>
      <w:r>
        <w:rPr>
          <w:b/>
        </w:rPr>
        <w:t>[TDoc]</w:t>
      </w:r>
      <w:r>
        <w:t xml:space="preserve">: None </w:t>
      </w:r>
      <w:r>
        <w:rPr>
          <w:b/>
          <w:color w:val="FF0000"/>
        </w:rPr>
        <w:t>[Proposed Conclusion]</w:t>
      </w:r>
      <w:r>
        <w:rPr>
          <w:color w:val="FF0000"/>
        </w:rPr>
        <w:t xml:space="preserve">: </w:t>
      </w:r>
    </w:p>
    <w:p w14:paraId="286F2F37" w14:textId="3875F33E" w:rsidR="00AB1345" w:rsidRDefault="00AB1345">
      <w:pPr>
        <w:pStyle w:val="CommentText"/>
      </w:pPr>
      <w:r>
        <w:rPr>
          <w:b/>
        </w:rPr>
        <w:t>[Description]</w:t>
      </w:r>
      <w:r>
        <w:t xml:space="preserve">: For better ASN.1 structure (to put in </w:t>
      </w:r>
      <w:proofErr w:type="gramStart"/>
      <w:r>
        <w:t>a</w:t>
      </w:r>
      <w:proofErr w:type="gramEnd"/>
      <w:r>
        <w:t xml:space="preserve"> IE that was introduced in URLLC WI), this change is proposed in the work item session. Companies want to confirm RAN1 impacts </w:t>
      </w:r>
    </w:p>
    <w:p w14:paraId="29608BF6" w14:textId="47AC33F5" w:rsidR="00AB1345" w:rsidRDefault="00AB1345">
      <w:pPr>
        <w:pStyle w:val="CommentText"/>
      </w:pPr>
      <w:r>
        <w:rPr>
          <w:b/>
        </w:rPr>
        <w:t>[Proposed Change]</w:t>
      </w:r>
      <w:r>
        <w:t>: Discuss and resovled in WI session</w:t>
      </w:r>
    </w:p>
    <w:p w14:paraId="683E5992" w14:textId="77777777" w:rsidR="00AB1345" w:rsidRDefault="00AB1345">
      <w:pPr>
        <w:pStyle w:val="CommentText"/>
      </w:pPr>
      <w:r>
        <w:rPr>
          <w:b/>
        </w:rPr>
        <w:t>[Comments]</w:t>
      </w:r>
      <w:r>
        <w:t xml:space="preserve">: </w:t>
      </w:r>
    </w:p>
    <w:p w14:paraId="538D98B8" w14:textId="6790544E" w:rsidR="00AB1345" w:rsidRPr="007667EA" w:rsidRDefault="00AB1345">
      <w:pPr>
        <w:pStyle w:val="CommentText"/>
      </w:pPr>
      <w:r>
        <w:t xml:space="preserve">WI RRC Rapp3 (Ericsson): Discuss in the meeting whether this can be confirmed. </w:t>
      </w:r>
    </w:p>
  </w:comment>
  <w:comment w:id="8141" w:author="Intel (Sudeep)" w:date="2020-05-25T15:24:00Z" w:initials="I6">
    <w:p w14:paraId="1EB3326C" w14:textId="46ADEADE" w:rsidR="00AB1345" w:rsidRDefault="00AB1345">
      <w:pPr>
        <w:pStyle w:val="CommentText"/>
      </w:pPr>
      <w:r>
        <w:rPr>
          <w:rStyle w:val="CommentReference"/>
        </w:rPr>
        <w:annotationRef/>
      </w:r>
      <w:r>
        <w:rPr>
          <w:b/>
        </w:rPr>
        <w:t>[RIL]</w:t>
      </w:r>
      <w:r>
        <w:t xml:space="preserve">: I815 </w:t>
      </w:r>
      <w:r>
        <w:rPr>
          <w:b/>
        </w:rPr>
        <w:t>[Delegate]</w:t>
      </w:r>
      <w:r>
        <w:t>: Intel (</w:t>
      </w:r>
      <w:proofErr w:type="gramStart"/>
      <w:r>
        <w:t xml:space="preserve">Sudeep)  </w:t>
      </w:r>
      <w:r>
        <w:rPr>
          <w:b/>
        </w:rPr>
        <w:t>[</w:t>
      </w:r>
      <w:proofErr w:type="gramEnd"/>
      <w:r>
        <w:rPr>
          <w:b/>
        </w:rPr>
        <w:t>WI]</w:t>
      </w:r>
      <w:r>
        <w:t xml:space="preserve">: MIM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5C8D3A" w14:textId="32D4B376" w:rsidR="00AB1345" w:rsidRDefault="00AB1345">
      <w:pPr>
        <w:pStyle w:val="CommentText"/>
      </w:pPr>
      <w:r>
        <w:rPr>
          <w:b/>
        </w:rPr>
        <w:t>[Description]</w:t>
      </w:r>
      <w:r>
        <w:t xml:space="preserve">: </w:t>
      </w:r>
      <w:r w:rsidRPr="00645BE1">
        <w:t>No mechancism to release the field</w:t>
      </w:r>
    </w:p>
    <w:p w14:paraId="0D0DD5DA" w14:textId="4C28B982" w:rsidR="00AB1345" w:rsidRDefault="00AB1345">
      <w:pPr>
        <w:pStyle w:val="CommentText"/>
      </w:pPr>
      <w:r>
        <w:rPr>
          <w:b/>
        </w:rPr>
        <w:t>[Proposed Change]</w:t>
      </w:r>
      <w:r>
        <w:t xml:space="preserve">: </w:t>
      </w:r>
      <w:r w:rsidRPr="00645BE1">
        <w:t>Use SetupRelease</w:t>
      </w:r>
    </w:p>
    <w:p w14:paraId="48792407" w14:textId="77777777" w:rsidR="00AB1345" w:rsidRDefault="00AB1345">
      <w:pPr>
        <w:pStyle w:val="CommentText"/>
      </w:pPr>
      <w:r>
        <w:rPr>
          <w:b/>
        </w:rPr>
        <w:t>[Comments]</w:t>
      </w:r>
      <w:r>
        <w:t xml:space="preserve">: </w:t>
      </w:r>
    </w:p>
    <w:p w14:paraId="116ED5D2" w14:textId="16F82391" w:rsidR="00AB1345" w:rsidRPr="00645BE1" w:rsidRDefault="00AB1345">
      <w:pPr>
        <w:pStyle w:val="CommentText"/>
      </w:pPr>
    </w:p>
  </w:comment>
  <w:comment w:id="8167" w:author="" w:date="2020-04-15T15:04:00Z" w:initials="E">
    <w:p w14:paraId="702D4CA1" w14:textId="522FCB81" w:rsidR="00AB1345" w:rsidRDefault="00AB1345" w:rsidP="00051191">
      <w:pPr>
        <w:pStyle w:val="CommentText"/>
      </w:pPr>
      <w:r>
        <w:rPr>
          <w:rStyle w:val="CommentReference"/>
        </w:rPr>
        <w:annotationRef/>
      </w:r>
      <w:r>
        <w:rPr>
          <w:b/>
        </w:rPr>
        <w:t>[RIL]</w:t>
      </w:r>
      <w:r>
        <w:t xml:space="preserve">: E131 </w:t>
      </w:r>
      <w:r>
        <w:rPr>
          <w:b/>
        </w:rPr>
        <w:t>[Delegate]</w:t>
      </w:r>
      <w:r>
        <w:t xml:space="preserve">: </w:t>
      </w:r>
      <w:proofErr w:type="gramStart"/>
      <w:r>
        <w:t xml:space="preserve">Ericsson  </w:t>
      </w:r>
      <w:r>
        <w:rPr>
          <w:b/>
        </w:rPr>
        <w:t>[</w:t>
      </w:r>
      <w:proofErr w:type="gramEnd"/>
      <w:r>
        <w:rPr>
          <w:b/>
        </w:rPr>
        <w:t>WI]</w:t>
      </w:r>
      <w:r>
        <w:t xml:space="preserve">: </w:t>
      </w:r>
      <w:r>
        <w:rPr>
          <w:rStyle w:val="CommentReference"/>
        </w:rPr>
        <w:annotationRef/>
      </w:r>
      <w:r>
        <w:rPr>
          <w:rStyle w:val="CommentReference"/>
        </w:rPr>
        <w:annotationRef/>
      </w:r>
      <w:r>
        <w:rPr>
          <w:b/>
        </w:rPr>
        <w:t>MIMO [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4E1BE58" w14:textId="77777777" w:rsidR="00AB1345" w:rsidRDefault="00AB1345" w:rsidP="00051191">
      <w:pPr>
        <w:pStyle w:val="CommentText"/>
      </w:pPr>
      <w:r>
        <w:rPr>
          <w:b/>
        </w:rPr>
        <w:t>[Description]</w:t>
      </w:r>
      <w:r>
        <w:t>: Consider if we add extension markers or not. If we add, check RIL130.</w:t>
      </w:r>
    </w:p>
    <w:p w14:paraId="334FE134" w14:textId="77777777" w:rsidR="00AB1345" w:rsidRDefault="00AB1345" w:rsidP="00051191">
      <w:pPr>
        <w:pStyle w:val="CommentText"/>
      </w:pPr>
      <w:r>
        <w:rPr>
          <w:b/>
        </w:rPr>
        <w:t>[Proposed Change]</w:t>
      </w:r>
      <w:r>
        <w:t>: Add extension markers to avoid the need to repeat the IE in next release.</w:t>
      </w:r>
    </w:p>
    <w:p w14:paraId="1A7F5A50" w14:textId="4E9E30EC" w:rsidR="00AB1345" w:rsidRDefault="00AB1345" w:rsidP="00051191">
      <w:pPr>
        <w:pStyle w:val="CommentText"/>
      </w:pPr>
      <w:r>
        <w:rPr>
          <w:b/>
        </w:rPr>
        <w:t>[Comments]</w:t>
      </w:r>
      <w:r>
        <w:t>: Rapp3: Should be no issue on adding extension markers (IE not used in SIB)</w:t>
      </w:r>
    </w:p>
    <w:p w14:paraId="22B88169" w14:textId="77777777" w:rsidR="00AB1345" w:rsidRPr="009A067D" w:rsidRDefault="00AB1345" w:rsidP="00051191">
      <w:pPr>
        <w:pStyle w:val="CommentText"/>
      </w:pPr>
    </w:p>
  </w:comment>
  <w:comment w:id="8172" w:author="" w:date="2020-04-15T14:33:00Z" w:initials="E">
    <w:p w14:paraId="08FE91E8" w14:textId="4D3D1545" w:rsidR="00AB1345" w:rsidRDefault="00AB1345" w:rsidP="0065691E">
      <w:pPr>
        <w:pStyle w:val="CommentText"/>
      </w:pPr>
      <w:r>
        <w:rPr>
          <w:rStyle w:val="CommentReference"/>
        </w:rPr>
        <w:annotationRef/>
      </w:r>
      <w:r>
        <w:rPr>
          <w:b/>
        </w:rPr>
        <w:t>[RIL]</w:t>
      </w:r>
      <w:r>
        <w:t xml:space="preserve">: E130 </w:t>
      </w:r>
      <w:r>
        <w:rPr>
          <w:b/>
        </w:rPr>
        <w:t>[Delegate]</w:t>
      </w:r>
      <w:r>
        <w:t xml:space="preserve">: </w:t>
      </w:r>
      <w:proofErr w:type="gramStart"/>
      <w:r>
        <w:t xml:space="preserve">Ericsson  </w:t>
      </w:r>
      <w:r>
        <w:rPr>
          <w:b/>
        </w:rPr>
        <w:t>[</w:t>
      </w:r>
      <w:proofErr w:type="gramEnd"/>
      <w:r>
        <w:rPr>
          <w:b/>
        </w:rPr>
        <w:t>WI]</w:t>
      </w:r>
      <w:r>
        <w:t xml:space="preserve">: MIMO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9301F70" w14:textId="77777777" w:rsidR="00AB1345" w:rsidRDefault="00AB1345" w:rsidP="0065691E">
      <w:pPr>
        <w:pStyle w:val="CommentText"/>
      </w:pPr>
      <w:r>
        <w:rPr>
          <w:b/>
        </w:rPr>
        <w:t>[Description]</w:t>
      </w:r>
      <w:r>
        <w:t>: Whether to have full range from 0 or only the additional on top of Rel-15 ID values depends on IE PUCCH-SpatialRelationInfo-r16. See RIL E131.</w:t>
      </w:r>
    </w:p>
    <w:p w14:paraId="3632E155" w14:textId="77777777" w:rsidR="00AB1345" w:rsidRDefault="00AB1345" w:rsidP="0065691E">
      <w:pPr>
        <w:pStyle w:val="CommentText"/>
      </w:pPr>
      <w:r>
        <w:rPr>
          <w:b/>
        </w:rPr>
        <w:t>[Proposed Change]</w:t>
      </w:r>
      <w:r>
        <w:t>: depends on RIL 131</w:t>
      </w:r>
    </w:p>
    <w:p w14:paraId="58FB44F5" w14:textId="77777777" w:rsidR="00AB1345" w:rsidRDefault="00AB1345" w:rsidP="0065691E">
      <w:pPr>
        <w:pStyle w:val="CommentText"/>
      </w:pPr>
      <w:r>
        <w:rPr>
          <w:b/>
        </w:rPr>
        <w:t>[Comments]</w:t>
      </w:r>
      <w:r>
        <w:t xml:space="preserve">: </w:t>
      </w:r>
    </w:p>
    <w:p w14:paraId="3A9144FE" w14:textId="77777777" w:rsidR="00AB1345" w:rsidRPr="00B36148" w:rsidRDefault="00AB1345" w:rsidP="0065691E">
      <w:pPr>
        <w:pStyle w:val="CommentText"/>
      </w:pPr>
    </w:p>
  </w:comment>
  <w:comment w:id="8186" w:author="" w:date="2020-05-15T16:58:00Z" w:initials="ERI">
    <w:p w14:paraId="7F1E2C5D" w14:textId="425F9DEA" w:rsidR="00AB1345" w:rsidRDefault="00AB1345" w:rsidP="00C309B3">
      <w:pPr>
        <w:pStyle w:val="CommentText"/>
      </w:pPr>
      <w:r>
        <w:rPr>
          <w:rStyle w:val="CommentReference"/>
        </w:rPr>
        <w:annotationRef/>
      </w:r>
      <w:r>
        <w:rPr>
          <w:b/>
        </w:rPr>
        <w:t>[RIL]</w:t>
      </w:r>
      <w:r>
        <w:t xml:space="preserve">: E258 </w:t>
      </w:r>
      <w:r>
        <w:rPr>
          <w:b/>
        </w:rPr>
        <w:t>[Delegate]</w:t>
      </w:r>
      <w:r>
        <w:t xml:space="preserve">: Ericsson (Cecilia) </w:t>
      </w:r>
      <w:r>
        <w:rPr>
          <w:b/>
        </w:rPr>
        <w:t>[WI]</w:t>
      </w:r>
      <w:r>
        <w:t xml:space="preserve">: NR-U </w:t>
      </w:r>
      <w:r>
        <w:rPr>
          <w:b/>
        </w:rPr>
        <w:t>[Class]</w:t>
      </w:r>
      <w:r>
        <w:t xml:space="preserve">: 2 </w:t>
      </w:r>
      <w:r>
        <w:rPr>
          <w:b/>
          <w:color w:val="FF0000"/>
        </w:rPr>
        <w:t>[Status]: DiscMeet2 [</w:t>
      </w:r>
      <w:r>
        <w:rPr>
          <w:b/>
        </w:rPr>
        <w:t>TDoc]</w:t>
      </w:r>
      <w:r>
        <w:t xml:space="preserve">: TBD </w:t>
      </w:r>
      <w:r>
        <w:rPr>
          <w:b/>
          <w:color w:val="FF0000"/>
        </w:rPr>
        <w:t>[Proposed Conclusion]</w:t>
      </w:r>
      <w:r>
        <w:rPr>
          <w:color w:val="FF0000"/>
        </w:rPr>
        <w:t xml:space="preserve">: </w:t>
      </w:r>
    </w:p>
    <w:p w14:paraId="4398EDC9" w14:textId="77777777" w:rsidR="00AB1345" w:rsidRDefault="00AB1345" w:rsidP="00C309B3">
      <w:pPr>
        <w:pStyle w:val="CommentText"/>
      </w:pPr>
      <w:r>
        <w:rPr>
          <w:b/>
        </w:rPr>
        <w:t>[Description]</w:t>
      </w:r>
      <w:r>
        <w:t>: The field description is too long and lists all parameters in the field name.</w:t>
      </w:r>
    </w:p>
    <w:p w14:paraId="5CE7178D" w14:textId="77777777" w:rsidR="00AB1345" w:rsidRDefault="00AB1345" w:rsidP="00C309B3">
      <w:pPr>
        <w:pStyle w:val="CommentText"/>
      </w:pPr>
      <w:r>
        <w:t>“UL-DCI triggered UL” corresponds to DCI format 0-1 and can be more generic and aligned with other names in PUSCH-Config which all refer to “DCI-Format-0-X”</w:t>
      </w:r>
    </w:p>
    <w:p w14:paraId="287F6CC4" w14:textId="77777777" w:rsidR="00AB1345" w:rsidRDefault="00AB1345" w:rsidP="00C309B3">
      <w:pPr>
        <w:pStyle w:val="CommentText"/>
      </w:pPr>
      <w:r>
        <w:rPr>
          <w:b/>
        </w:rPr>
        <w:t>[Proposed Change]</w:t>
      </w:r>
      <w:r>
        <w:t>: change name to “channelAccessConfigListForDCI-Format0-1-r16” or preferably “channelAccessConfigListForDCI-0-1-r16”</w:t>
      </w:r>
    </w:p>
    <w:p w14:paraId="153C743B" w14:textId="3B7C6E4D" w:rsidR="00AB1345" w:rsidRDefault="00AB1345" w:rsidP="00C309B3">
      <w:pPr>
        <w:pStyle w:val="CommentText"/>
      </w:pPr>
      <w:r>
        <w:rPr>
          <w:b/>
        </w:rPr>
        <w:t>[Comments]</w:t>
      </w:r>
      <w:r>
        <w:t>:</w:t>
      </w:r>
    </w:p>
  </w:comment>
  <w:comment w:id="8190" w:author="Intel (Sudeep)" w:date="2020-05-25T15:06:00Z" w:initials="I6">
    <w:p w14:paraId="2FDA3334" w14:textId="1889BA59" w:rsidR="00AB1345" w:rsidRDefault="00AB1345">
      <w:pPr>
        <w:pStyle w:val="CommentText"/>
      </w:pPr>
      <w:r>
        <w:rPr>
          <w:rStyle w:val="CommentReference"/>
        </w:rPr>
        <w:annotationRef/>
      </w:r>
      <w:r>
        <w:rPr>
          <w:b/>
        </w:rPr>
        <w:t>[RIL]</w:t>
      </w:r>
      <w:r>
        <w:t xml:space="preserve">: I807 </w:t>
      </w:r>
      <w:r>
        <w:rPr>
          <w:b/>
        </w:rPr>
        <w:t>[Delegate]</w:t>
      </w:r>
      <w:r>
        <w:t>: Intel (</w:t>
      </w:r>
      <w:proofErr w:type="gramStart"/>
      <w:r>
        <w:t xml:space="preserve">Sudeep)  </w:t>
      </w:r>
      <w:r>
        <w:rPr>
          <w:b/>
        </w:rPr>
        <w:t>[</w:t>
      </w:r>
      <w:proofErr w:type="gramEnd"/>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FB86A2" w14:textId="603F552B" w:rsidR="00AB1345" w:rsidRDefault="00AB1345">
      <w:pPr>
        <w:pStyle w:val="CommentText"/>
      </w:pPr>
      <w:r>
        <w:rPr>
          <w:b/>
        </w:rPr>
        <w:t>[Description]</w:t>
      </w:r>
      <w:r>
        <w:t xml:space="preserve">: </w:t>
      </w:r>
      <w:r w:rsidRPr="00E52432">
        <w:t>No mechancism to release the field</w:t>
      </w:r>
    </w:p>
    <w:p w14:paraId="6A7A1681" w14:textId="3080A655" w:rsidR="00AB1345" w:rsidRDefault="00AB1345">
      <w:pPr>
        <w:pStyle w:val="CommentText"/>
      </w:pPr>
      <w:r>
        <w:rPr>
          <w:b/>
        </w:rPr>
        <w:t>[Proposed Change]</w:t>
      </w:r>
      <w:r>
        <w:t xml:space="preserve">: </w:t>
      </w:r>
      <w:r w:rsidRPr="00E52432">
        <w:t>Use SetupRelease</w:t>
      </w:r>
    </w:p>
    <w:p w14:paraId="2E900327" w14:textId="77777777" w:rsidR="00AB1345" w:rsidRDefault="00AB1345">
      <w:pPr>
        <w:pStyle w:val="CommentText"/>
      </w:pPr>
      <w:r>
        <w:rPr>
          <w:b/>
        </w:rPr>
        <w:t>[Comments]</w:t>
      </w:r>
      <w:r>
        <w:t xml:space="preserve">: </w:t>
      </w:r>
    </w:p>
    <w:p w14:paraId="72F23A9B" w14:textId="65F62255" w:rsidR="00AB1345" w:rsidRPr="00E52432" w:rsidRDefault="00AB1345">
      <w:pPr>
        <w:pStyle w:val="CommentText"/>
      </w:pPr>
    </w:p>
  </w:comment>
  <w:comment w:id="8191" w:author="Intel (Sudeep)" w:date="2020-05-25T15:08:00Z" w:initials="I6">
    <w:p w14:paraId="5F956075" w14:textId="24FC47DD" w:rsidR="00AB1345" w:rsidRDefault="00AB1345">
      <w:pPr>
        <w:pStyle w:val="CommentText"/>
      </w:pPr>
      <w:r>
        <w:rPr>
          <w:rStyle w:val="CommentReference"/>
        </w:rPr>
        <w:annotationRef/>
      </w:r>
      <w:r>
        <w:rPr>
          <w:b/>
        </w:rPr>
        <w:t>[RIL]</w:t>
      </w:r>
      <w:r>
        <w:t xml:space="preserve">: I808 </w:t>
      </w:r>
      <w:r>
        <w:rPr>
          <w:b/>
        </w:rPr>
        <w:t>[Delegate]</w:t>
      </w:r>
      <w:r>
        <w:t>: Intel (</w:t>
      </w:r>
      <w:proofErr w:type="gramStart"/>
      <w:r>
        <w:t xml:space="preserve">Sudeep)  </w:t>
      </w:r>
      <w:r>
        <w:rPr>
          <w:b/>
        </w:rPr>
        <w:t>[</w:t>
      </w:r>
      <w:proofErr w:type="gramEnd"/>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BCDAB4" w14:textId="419C0267" w:rsidR="00AB1345" w:rsidRDefault="00AB1345">
      <w:pPr>
        <w:pStyle w:val="CommentText"/>
      </w:pPr>
      <w:r>
        <w:rPr>
          <w:b/>
        </w:rPr>
        <w:t>[Description]</w:t>
      </w:r>
      <w:r>
        <w:t xml:space="preserve">: </w:t>
      </w:r>
      <w:r w:rsidRPr="00E07171">
        <w:t>No mechancism to release the field</w:t>
      </w:r>
      <w:r>
        <w:t xml:space="preserve">.  </w:t>
      </w:r>
      <w:proofErr w:type="gramStart"/>
      <w:r>
        <w:t>Also</w:t>
      </w:r>
      <w:proofErr w:type="gramEnd"/>
      <w:r>
        <w:t xml:space="preserve"> the next field.</w:t>
      </w:r>
    </w:p>
    <w:p w14:paraId="661E50CA" w14:textId="1D91D64C" w:rsidR="00AB1345" w:rsidRDefault="00AB1345">
      <w:pPr>
        <w:pStyle w:val="CommentText"/>
      </w:pPr>
      <w:r>
        <w:rPr>
          <w:b/>
        </w:rPr>
        <w:t>[Proposed Change]</w:t>
      </w:r>
      <w:r>
        <w:t xml:space="preserve">: </w:t>
      </w:r>
      <w:r w:rsidRPr="00E07171">
        <w:t>Use SetupRelease</w:t>
      </w:r>
      <w:r>
        <w:t xml:space="preserve"> with Need R for subfields.</w:t>
      </w:r>
    </w:p>
    <w:p w14:paraId="30CEE092" w14:textId="77777777" w:rsidR="00AB1345" w:rsidRDefault="00AB1345">
      <w:pPr>
        <w:pStyle w:val="CommentText"/>
      </w:pPr>
      <w:r>
        <w:rPr>
          <w:b/>
        </w:rPr>
        <w:t>[Comments]</w:t>
      </w:r>
      <w:r>
        <w:t xml:space="preserve">: </w:t>
      </w:r>
    </w:p>
    <w:p w14:paraId="551AB8EC" w14:textId="2474D2FC" w:rsidR="00AB1345" w:rsidRPr="00E07171" w:rsidRDefault="00AB1345">
      <w:pPr>
        <w:pStyle w:val="CommentText"/>
      </w:pPr>
    </w:p>
  </w:comment>
  <w:comment w:id="8192" w:author="Huawei" w:date="2020-05-15T21:10:00Z" w:initials="ZZ">
    <w:p w14:paraId="05894CEE" w14:textId="2F06513E" w:rsidR="00AB1345" w:rsidRDefault="00AB1345">
      <w:pPr>
        <w:pStyle w:val="CommentText"/>
      </w:pPr>
      <w:r>
        <w:rPr>
          <w:rStyle w:val="CommentReference"/>
        </w:rPr>
        <w:annotationRef/>
      </w:r>
      <w:r>
        <w:rPr>
          <w:b/>
        </w:rPr>
        <w:t>[RIL]</w:t>
      </w:r>
      <w:r>
        <w:t xml:space="preserve">: E228 </w:t>
      </w:r>
      <w:r>
        <w:rPr>
          <w:b/>
        </w:rPr>
        <w:t>[Delegate]</w:t>
      </w:r>
      <w:r>
        <w:t>: Ericsson (</w:t>
      </w:r>
      <w:proofErr w:type="gramStart"/>
      <w:r>
        <w:t xml:space="preserve">Zhenhua)  </w:t>
      </w:r>
      <w:r>
        <w:rPr>
          <w:b/>
        </w:rPr>
        <w:t>[</w:t>
      </w:r>
      <w:proofErr w:type="gramEnd"/>
      <w:r>
        <w:rPr>
          <w:b/>
        </w:rPr>
        <w:t>WI]</w:t>
      </w:r>
      <w:r>
        <w:t xml:space="preserve">: URLLC </w:t>
      </w:r>
      <w:r>
        <w:rPr>
          <w:b/>
        </w:rPr>
        <w:t>[Class]</w:t>
      </w:r>
      <w:r>
        <w:t xml:space="preserve">: 2 </w:t>
      </w:r>
      <w:r>
        <w:rPr>
          <w:b/>
          <w:color w:val="FF0000"/>
        </w:rPr>
        <w:t>[Status]</w:t>
      </w:r>
      <w:r>
        <w:rPr>
          <w:color w:val="FF0000"/>
        </w:rPr>
        <w:t xml:space="preserve">: Tdoc2 </w:t>
      </w:r>
      <w:r>
        <w:rPr>
          <w:b/>
        </w:rPr>
        <w:t>[TDoc]</w:t>
      </w:r>
      <w:r>
        <w:t xml:space="preserve">: None </w:t>
      </w:r>
      <w:r>
        <w:rPr>
          <w:b/>
          <w:color w:val="FF0000"/>
        </w:rPr>
        <w:t>[Proposed Conclusion]</w:t>
      </w:r>
      <w:r>
        <w:rPr>
          <w:color w:val="FF0000"/>
        </w:rPr>
        <w:t xml:space="preserve">: </w:t>
      </w:r>
    </w:p>
    <w:p w14:paraId="4C63FD76" w14:textId="3B5A3849" w:rsidR="00AB1345" w:rsidRDefault="00AB1345">
      <w:pPr>
        <w:pStyle w:val="CommentText"/>
      </w:pPr>
      <w:r>
        <w:rPr>
          <w:b/>
        </w:rPr>
        <w:t>[Description]</w:t>
      </w:r>
      <w:r>
        <w:t xml:space="preserve">:  The grouping of these configurable fields is not consistent. Some of them are grouped with DCI format, while some others are grouped with functionality, such as Priority indicator. Once the grouping is done, the name can be shortened. </w:t>
      </w:r>
    </w:p>
    <w:p w14:paraId="18C965E6" w14:textId="409C29EC" w:rsidR="00AB1345" w:rsidRDefault="00AB1345">
      <w:pPr>
        <w:pStyle w:val="CommentText"/>
      </w:pPr>
      <w:r>
        <w:rPr>
          <w:b/>
        </w:rPr>
        <w:t>[Proposed Change]</w:t>
      </w:r>
      <w:r>
        <w:t xml:space="preserve">: </w:t>
      </w:r>
    </w:p>
    <w:p w14:paraId="420107F8" w14:textId="3B5622A5" w:rsidR="00AB1345" w:rsidRDefault="00AB1345">
      <w:pPr>
        <w:pStyle w:val="CommentText"/>
      </w:pPr>
      <w:r>
        <w:t xml:space="preserve">Group the configurable fields by DCI formats and shorten the name by removing, e.g., “forDCI-Format0-2-r16”. </w:t>
      </w:r>
    </w:p>
    <w:p w14:paraId="472811DB" w14:textId="1F37A4EF" w:rsidR="00AB1345" w:rsidRDefault="00AB1345">
      <w:pPr>
        <w:pStyle w:val="CommentText"/>
      </w:pPr>
      <w:r>
        <w:rPr>
          <w:b/>
        </w:rPr>
        <w:t>[Comments]</w:t>
      </w:r>
      <w:r>
        <w:t>: Rapp3: Ericsson is asked to provide tdoc. All these RILs concern same topic: E228 and E230.</w:t>
      </w:r>
    </w:p>
    <w:p w14:paraId="35FF6F06" w14:textId="7F464DEA" w:rsidR="00AB1345" w:rsidRPr="008F50C0" w:rsidRDefault="00AB1345">
      <w:pPr>
        <w:pStyle w:val="CommentText"/>
      </w:pPr>
    </w:p>
  </w:comment>
  <w:comment w:id="8199" w:author="Intel (Sudeep)" w:date="2020-05-25T15:10:00Z" w:initials="I6">
    <w:p w14:paraId="36AE2FDD" w14:textId="0792901D" w:rsidR="00AB1345" w:rsidRDefault="00AB1345">
      <w:pPr>
        <w:pStyle w:val="CommentText"/>
      </w:pPr>
      <w:r>
        <w:rPr>
          <w:rStyle w:val="CommentReference"/>
        </w:rPr>
        <w:annotationRef/>
      </w:r>
      <w:r>
        <w:rPr>
          <w:b/>
        </w:rPr>
        <w:t>[RIL]</w:t>
      </w:r>
      <w:r>
        <w:t xml:space="preserve">: I820 </w:t>
      </w:r>
      <w:r>
        <w:rPr>
          <w:b/>
        </w:rPr>
        <w:t>[Delegate]</w:t>
      </w:r>
      <w:r>
        <w:t>: Intel (</w:t>
      </w:r>
      <w:proofErr w:type="gramStart"/>
      <w:r>
        <w:t xml:space="preserve">Sudeep)  </w:t>
      </w:r>
      <w:r>
        <w:rPr>
          <w:b/>
        </w:rPr>
        <w:t>[</w:t>
      </w:r>
      <w:proofErr w:type="gramEnd"/>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20EA2B" w14:textId="5FFAFE52" w:rsidR="00AB1345" w:rsidRDefault="00AB1345">
      <w:pPr>
        <w:pStyle w:val="CommentText"/>
      </w:pPr>
      <w:r>
        <w:rPr>
          <w:b/>
        </w:rPr>
        <w:t>[Description]</w:t>
      </w:r>
      <w:r>
        <w:t xml:space="preserve">: </w:t>
      </w:r>
      <w:r w:rsidRPr="00897C91">
        <w:t>No mechancism to release the field</w:t>
      </w:r>
    </w:p>
    <w:p w14:paraId="237F2D58" w14:textId="590F3904" w:rsidR="00AB1345" w:rsidRDefault="00AB1345">
      <w:pPr>
        <w:pStyle w:val="CommentText"/>
      </w:pPr>
      <w:r>
        <w:rPr>
          <w:b/>
        </w:rPr>
        <w:t>[Proposed Change]</w:t>
      </w:r>
      <w:r>
        <w:t xml:space="preserve">: </w:t>
      </w:r>
      <w:r w:rsidRPr="00897C91">
        <w:t>Use SetupRelease</w:t>
      </w:r>
    </w:p>
    <w:p w14:paraId="13DDBB6A" w14:textId="77777777" w:rsidR="00AB1345" w:rsidRDefault="00AB1345">
      <w:pPr>
        <w:pStyle w:val="CommentText"/>
      </w:pPr>
      <w:r>
        <w:rPr>
          <w:b/>
        </w:rPr>
        <w:t>[Comments]</w:t>
      </w:r>
      <w:r>
        <w:t xml:space="preserve">: </w:t>
      </w:r>
    </w:p>
    <w:p w14:paraId="205EA025" w14:textId="25B46043" w:rsidR="00AB1345" w:rsidRPr="00897C91" w:rsidRDefault="00AB1345">
      <w:pPr>
        <w:pStyle w:val="CommentText"/>
      </w:pPr>
    </w:p>
  </w:comment>
  <w:comment w:id="8200" w:author="Intel (Sudeep)" w:date="2020-05-25T15:11:00Z" w:initials="I6">
    <w:p w14:paraId="4F62D5A1" w14:textId="7CE03C34" w:rsidR="00AB1345" w:rsidRDefault="00AB1345">
      <w:pPr>
        <w:pStyle w:val="CommentText"/>
      </w:pPr>
      <w:r>
        <w:rPr>
          <w:rStyle w:val="CommentReference"/>
        </w:rPr>
        <w:annotationRef/>
      </w:r>
      <w:r>
        <w:rPr>
          <w:b/>
        </w:rPr>
        <w:t>[RIL]</w:t>
      </w:r>
      <w:r>
        <w:t xml:space="preserve">: I809 </w:t>
      </w:r>
      <w:r>
        <w:rPr>
          <w:b/>
        </w:rPr>
        <w:t>[Delegate]</w:t>
      </w:r>
      <w:r>
        <w:t>: Intel (</w:t>
      </w:r>
      <w:proofErr w:type="gramStart"/>
      <w:r>
        <w:t xml:space="preserve">Sudeep)  </w:t>
      </w:r>
      <w:r>
        <w:rPr>
          <w:b/>
        </w:rPr>
        <w:t>[</w:t>
      </w:r>
      <w:proofErr w:type="gramEnd"/>
      <w:r>
        <w:rPr>
          <w:b/>
        </w:rPr>
        <w:t>WI]</w:t>
      </w:r>
      <w:r>
        <w:t xml:space="preserve">: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FC3C84" w14:textId="1103DB37" w:rsidR="00AB1345" w:rsidRDefault="00AB1345">
      <w:pPr>
        <w:pStyle w:val="CommentText"/>
      </w:pPr>
      <w:r>
        <w:rPr>
          <w:b/>
        </w:rPr>
        <w:t>[Description]</w:t>
      </w:r>
      <w:r>
        <w:t xml:space="preserve">: </w:t>
      </w:r>
      <w:r w:rsidRPr="00897C91">
        <w:t>No mechancism to release the field</w:t>
      </w:r>
      <w:r>
        <w:t xml:space="preserve">.  </w:t>
      </w:r>
      <w:proofErr w:type="gramStart"/>
      <w:r>
        <w:t>Also</w:t>
      </w:r>
      <w:proofErr w:type="gramEnd"/>
      <w:r>
        <w:t xml:space="preserve"> next field.</w:t>
      </w:r>
    </w:p>
    <w:p w14:paraId="3B0754A6" w14:textId="6F1866F3" w:rsidR="00AB1345" w:rsidRDefault="00AB1345">
      <w:pPr>
        <w:pStyle w:val="CommentText"/>
      </w:pPr>
      <w:r>
        <w:rPr>
          <w:b/>
        </w:rPr>
        <w:t>[Proposed Change]</w:t>
      </w:r>
      <w:r>
        <w:t xml:space="preserve">: </w:t>
      </w:r>
      <w:r w:rsidRPr="00897C91">
        <w:t>Use SetupRelease</w:t>
      </w:r>
    </w:p>
    <w:p w14:paraId="63CBD9D3" w14:textId="77777777" w:rsidR="00AB1345" w:rsidRDefault="00AB1345">
      <w:pPr>
        <w:pStyle w:val="CommentText"/>
      </w:pPr>
      <w:r>
        <w:rPr>
          <w:b/>
        </w:rPr>
        <w:t>[Comments]</w:t>
      </w:r>
      <w:r>
        <w:t xml:space="preserve">: </w:t>
      </w:r>
    </w:p>
    <w:p w14:paraId="380B31BC" w14:textId="7DD4B25F" w:rsidR="00AB1345" w:rsidRPr="00897C91" w:rsidRDefault="00AB1345">
      <w:pPr>
        <w:pStyle w:val="CommentText"/>
      </w:pPr>
    </w:p>
  </w:comment>
  <w:comment w:id="8201" w:author="MediaTek (Li-Chuan)" w:date="2020-05-23T17:29:00Z" w:initials="ZZ">
    <w:p w14:paraId="7AC639E9" w14:textId="218BBAB9" w:rsidR="00AB1345" w:rsidRDefault="00AB1345">
      <w:pPr>
        <w:pStyle w:val="CommentText"/>
      </w:pPr>
      <w:r>
        <w:rPr>
          <w:rStyle w:val="CommentReference"/>
        </w:rPr>
        <w:annotationRef/>
      </w:r>
      <w:r>
        <w:rPr>
          <w:b/>
        </w:rPr>
        <w:t>[RIL]</w:t>
      </w:r>
      <w:r>
        <w:t xml:space="preserve">: E287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C84EA9" w14:textId="247DA230" w:rsidR="00AB1345" w:rsidRDefault="00AB1345">
      <w:pPr>
        <w:pStyle w:val="CommentText"/>
      </w:pPr>
      <w:r>
        <w:rPr>
          <w:b/>
        </w:rPr>
        <w:t>[Description]</w:t>
      </w:r>
      <w:r>
        <w:t>: The field shouldn’t be mandatory</w:t>
      </w:r>
    </w:p>
    <w:p w14:paraId="4DAC5055" w14:textId="6A02242A" w:rsidR="00AB1345" w:rsidRDefault="00AB1345">
      <w:pPr>
        <w:pStyle w:val="CommentText"/>
      </w:pPr>
      <w:r>
        <w:rPr>
          <w:b/>
        </w:rPr>
        <w:t>[Proposed Change]</w:t>
      </w:r>
      <w:r>
        <w:t>: optional with need “M”</w:t>
      </w:r>
    </w:p>
    <w:p w14:paraId="5870F2E7" w14:textId="77777777" w:rsidR="00AB1345" w:rsidRDefault="00AB1345">
      <w:pPr>
        <w:pStyle w:val="CommentText"/>
      </w:pPr>
      <w:r>
        <w:rPr>
          <w:b/>
        </w:rPr>
        <w:t>[Comments]</w:t>
      </w:r>
      <w:r>
        <w:t xml:space="preserve">: </w:t>
      </w:r>
    </w:p>
    <w:p w14:paraId="0486F6C3" w14:textId="231E3200" w:rsidR="00AB1345" w:rsidRPr="00AC0829" w:rsidRDefault="00AB1345">
      <w:pPr>
        <w:pStyle w:val="CommentText"/>
      </w:pPr>
    </w:p>
  </w:comment>
  <w:comment w:id="8202" w:author="Intel (Sudeep)" w:date="2020-05-25T15:13:00Z" w:initials="I6">
    <w:p w14:paraId="54D534BE" w14:textId="0C4C0FCA" w:rsidR="00AB1345" w:rsidRDefault="00AB1345">
      <w:pPr>
        <w:pStyle w:val="CommentText"/>
      </w:pPr>
      <w:r>
        <w:rPr>
          <w:rStyle w:val="CommentReference"/>
        </w:rPr>
        <w:annotationRef/>
      </w:r>
      <w:r>
        <w:rPr>
          <w:b/>
        </w:rPr>
        <w:t>[RIL]</w:t>
      </w:r>
      <w:r>
        <w:t xml:space="preserve">: I810 </w:t>
      </w:r>
      <w:r>
        <w:rPr>
          <w:b/>
        </w:rPr>
        <w:t>[Delegate]</w:t>
      </w:r>
      <w:r>
        <w:t>: Intel (</w:t>
      </w:r>
      <w:proofErr w:type="gramStart"/>
      <w:r>
        <w:t xml:space="preserve">Sudeep)  </w:t>
      </w:r>
      <w:r>
        <w:rPr>
          <w:b/>
        </w:rPr>
        <w:t>[</w:t>
      </w:r>
      <w:proofErr w:type="gramEnd"/>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4ADF11" w14:textId="0BD463E8" w:rsidR="00AB1345" w:rsidRDefault="00AB1345">
      <w:pPr>
        <w:pStyle w:val="CommentText"/>
      </w:pPr>
      <w:r>
        <w:rPr>
          <w:b/>
        </w:rPr>
        <w:t>[Description]</w:t>
      </w:r>
      <w:r>
        <w:t xml:space="preserve">: In addition to the ZTE comment, a mechanism is required to release.  </w:t>
      </w:r>
    </w:p>
    <w:p w14:paraId="7891CD5E" w14:textId="3777849E" w:rsidR="00AB1345" w:rsidRDefault="00AB1345">
      <w:pPr>
        <w:pStyle w:val="CommentText"/>
      </w:pPr>
      <w:r>
        <w:rPr>
          <w:b/>
        </w:rPr>
        <w:t>[Proposed Change]</w:t>
      </w:r>
      <w:r>
        <w:t xml:space="preserve">: </w:t>
      </w:r>
      <w:r w:rsidRPr="00F119F9">
        <w:t>Use SetupRelease</w:t>
      </w:r>
    </w:p>
    <w:p w14:paraId="01B3FD4C" w14:textId="77777777" w:rsidR="00AB1345" w:rsidRDefault="00AB1345">
      <w:pPr>
        <w:pStyle w:val="CommentText"/>
      </w:pPr>
      <w:r>
        <w:rPr>
          <w:b/>
        </w:rPr>
        <w:t>[Comments]</w:t>
      </w:r>
      <w:r>
        <w:t xml:space="preserve">: </w:t>
      </w:r>
    </w:p>
    <w:p w14:paraId="0DC3BD3E" w14:textId="3A58F4CC" w:rsidR="00AB1345" w:rsidRPr="00F119F9" w:rsidRDefault="00AB1345">
      <w:pPr>
        <w:pStyle w:val="CommentText"/>
      </w:pPr>
    </w:p>
  </w:comment>
  <w:comment w:id="8203" w:author="R2-2003275" w:date="2020-05-15T19:13:00Z" w:initials="LC">
    <w:p w14:paraId="3FFD4CC6" w14:textId="63039EDE" w:rsidR="00AB1345" w:rsidRDefault="00AB1345" w:rsidP="003D5874">
      <w:pPr>
        <w:pStyle w:val="CommentText"/>
      </w:pPr>
      <w:r>
        <w:rPr>
          <w:rStyle w:val="CommentReference"/>
        </w:rPr>
        <w:annotationRef/>
      </w:r>
      <w:r>
        <w:rPr>
          <w:b/>
        </w:rPr>
        <w:t>[RIL]</w:t>
      </w:r>
      <w:r>
        <w:t xml:space="preserve">: H602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r w:rsidRPr="00B81D07">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73771E18" w14:textId="77777777" w:rsidR="00AB1345" w:rsidRDefault="00AB1345" w:rsidP="003D5874">
      <w:pPr>
        <w:pStyle w:val="CommentText"/>
      </w:pPr>
      <w:r>
        <w:rPr>
          <w:b/>
        </w:rPr>
        <w:t>[Description]</w:t>
      </w:r>
      <w:r>
        <w:t xml:space="preserve">: </w:t>
      </w:r>
      <w:r w:rsidRPr="00E610C7">
        <w:t>Capture RAN1 agreement made in RAN1#100bis</w:t>
      </w:r>
      <w:r>
        <w:t xml:space="preserve"> as in </w:t>
      </w:r>
      <w:r w:rsidRPr="00E610C7">
        <w:t>R1-2003190 updated RRC list</w:t>
      </w:r>
    </w:p>
    <w:p w14:paraId="3BCA7A93" w14:textId="3A3B4C7F" w:rsidR="00AB1345" w:rsidRDefault="00AB1345" w:rsidP="003D5874">
      <w:pPr>
        <w:pStyle w:val="CommentText"/>
      </w:pPr>
      <w:r>
        <w:rPr>
          <w:b/>
        </w:rPr>
        <w:t>[Proposed Change]</w:t>
      </w:r>
      <w:r>
        <w:t xml:space="preserve">: </w:t>
      </w:r>
    </w:p>
    <w:p w14:paraId="7333BE15" w14:textId="2E5C10ED" w:rsidR="00AB1345" w:rsidRDefault="00AB1345" w:rsidP="0035156A">
      <w:pPr>
        <w:pStyle w:val="CommentText"/>
      </w:pPr>
      <w:r>
        <w:t>Need to capture a new IE numberInvalidSymbolsForDL-UL-Switching as follows and related field description according to RAN1 agreement</w:t>
      </w:r>
    </w:p>
    <w:p w14:paraId="6012662B" w14:textId="1DF37A20" w:rsidR="00AB1345" w:rsidRDefault="00AB1345" w:rsidP="0035156A">
      <w:pPr>
        <w:pStyle w:val="CommentText"/>
      </w:pPr>
      <w:r>
        <w:t>numberInvalidSymbolsForDL-UL-Switching</w:t>
      </w:r>
      <w:r>
        <w:rPr>
          <w:lang w:eastAsia="zh-CN"/>
        </w:rPr>
        <w:t>-r16</w:t>
      </w:r>
      <w:r>
        <w:t xml:space="preserve">      INTEGER (</w:t>
      </w:r>
      <w:proofErr w:type="gramStart"/>
      <w:r>
        <w:t>1..</w:t>
      </w:r>
      <w:proofErr w:type="gramEnd"/>
      <w:r>
        <w:t>4)  OPTIONAL, -- Need S</w:t>
      </w:r>
    </w:p>
    <w:p w14:paraId="1EBF4EAB" w14:textId="3CE67449" w:rsidR="00AB1345" w:rsidRDefault="00AB1345" w:rsidP="003D5874">
      <w:pPr>
        <w:pStyle w:val="CommentText"/>
      </w:pPr>
      <w:r>
        <w:rPr>
          <w:b/>
        </w:rPr>
        <w:t>[Comments]</w:t>
      </w:r>
      <w:r>
        <w:t>:</w:t>
      </w:r>
    </w:p>
  </w:comment>
  <w:comment w:id="8204" w:author="Intel (Sudeep)" w:date="2020-05-25T15:15:00Z" w:initials="I6">
    <w:p w14:paraId="5200A800" w14:textId="16DE1CB0" w:rsidR="00AB1345" w:rsidRDefault="00AB1345">
      <w:pPr>
        <w:pStyle w:val="CommentText"/>
      </w:pPr>
      <w:r>
        <w:rPr>
          <w:rStyle w:val="CommentReference"/>
        </w:rPr>
        <w:annotationRef/>
      </w:r>
      <w:r>
        <w:rPr>
          <w:b/>
        </w:rPr>
        <w:t>[RIL]</w:t>
      </w:r>
      <w:r>
        <w:t xml:space="preserve">: I811 </w:t>
      </w:r>
      <w:r>
        <w:rPr>
          <w:b/>
        </w:rPr>
        <w:t>[Delegate]</w:t>
      </w:r>
      <w:r>
        <w:t>: Intel (</w:t>
      </w:r>
      <w:proofErr w:type="gramStart"/>
      <w:r>
        <w:t xml:space="preserve">Sudeep)  </w:t>
      </w:r>
      <w:r>
        <w:rPr>
          <w:b/>
        </w:rPr>
        <w:t>[</w:t>
      </w:r>
      <w:proofErr w:type="gramEnd"/>
      <w:r>
        <w:rPr>
          <w:b/>
        </w:rPr>
        <w:t>WI]</w:t>
      </w:r>
      <w:r>
        <w:t xml:space="preserve">:MIM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178AA5" w14:textId="57A0980B" w:rsidR="00AB1345" w:rsidRDefault="00AB1345">
      <w:pPr>
        <w:pStyle w:val="CommentText"/>
      </w:pPr>
      <w:r>
        <w:rPr>
          <w:b/>
        </w:rPr>
        <w:t>[Description]</w:t>
      </w:r>
      <w:r>
        <w:t xml:space="preserve">: </w:t>
      </w:r>
      <w:r w:rsidRPr="00C22E8E">
        <w:t>No mechancism to release the field</w:t>
      </w:r>
    </w:p>
    <w:p w14:paraId="040FC639" w14:textId="4C6CB368" w:rsidR="00AB1345" w:rsidRDefault="00AB1345">
      <w:pPr>
        <w:pStyle w:val="CommentText"/>
      </w:pPr>
      <w:r>
        <w:rPr>
          <w:b/>
        </w:rPr>
        <w:t>[Proposed Change]</w:t>
      </w:r>
      <w:r>
        <w:t xml:space="preserve">: </w:t>
      </w:r>
      <w:r w:rsidRPr="00C22E8E">
        <w:t>Use SetupRelease</w:t>
      </w:r>
    </w:p>
    <w:p w14:paraId="3342B7CF" w14:textId="77777777" w:rsidR="00AB1345" w:rsidRDefault="00AB1345">
      <w:pPr>
        <w:pStyle w:val="CommentText"/>
      </w:pPr>
      <w:r>
        <w:rPr>
          <w:b/>
        </w:rPr>
        <w:t>[Comments]</w:t>
      </w:r>
      <w:r>
        <w:t xml:space="preserve">: </w:t>
      </w:r>
    </w:p>
    <w:p w14:paraId="76BEAD0A" w14:textId="29B22BB0" w:rsidR="00AB1345" w:rsidRPr="00C22E8E" w:rsidRDefault="00AB1345">
      <w:pPr>
        <w:pStyle w:val="CommentText"/>
      </w:pPr>
    </w:p>
  </w:comment>
  <w:comment w:id="8209" w:author="R2-2004214" w:date="2020-05-15T22:22:00Z" w:initials="H">
    <w:p w14:paraId="528A7161" w14:textId="51F910C6"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5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DiscMeet </w:t>
      </w:r>
      <w:r>
        <w:rPr>
          <w:b/>
        </w:rPr>
        <w:t>[TDoc]</w:t>
      </w:r>
      <w:r>
        <w:t xml:space="preserve">: R2-2005262 </w:t>
      </w:r>
      <w:r>
        <w:rPr>
          <w:b/>
          <w:color w:val="FF0000"/>
        </w:rPr>
        <w:t>[Proposed Conclusion]</w:t>
      </w:r>
      <w:r>
        <w:rPr>
          <w:color w:val="FF0000"/>
        </w:rPr>
        <w:t xml:space="preserve">: </w:t>
      </w:r>
    </w:p>
    <w:p w14:paraId="1C10E459" w14:textId="5764DC18" w:rsidR="00AB1345" w:rsidRDefault="00AB1345">
      <w:pPr>
        <w:pStyle w:val="CommentText"/>
      </w:pPr>
      <w:r>
        <w:rPr>
          <w:b/>
        </w:rPr>
        <w:t>[Description]</w:t>
      </w:r>
      <w:r>
        <w:t>: We should try to define a single Rel-16 for PUSCH-TimeDomainResourceAllocationList which can cover all WIs, and future extensions.</w:t>
      </w:r>
    </w:p>
    <w:p w14:paraId="5D2B4D30" w14:textId="5F8F4D42" w:rsidR="00AB1345" w:rsidRDefault="00AB1345">
      <w:pPr>
        <w:pStyle w:val="CommentText"/>
      </w:pPr>
      <w:r>
        <w:rPr>
          <w:b/>
        </w:rPr>
        <w:t>[Proposed Change]</w:t>
      </w:r>
      <w:r>
        <w:t>: See Tdoc.</w:t>
      </w:r>
    </w:p>
    <w:p w14:paraId="6A77B55E" w14:textId="77777777" w:rsidR="00AB1345" w:rsidRDefault="00AB1345">
      <w:pPr>
        <w:pStyle w:val="CommentText"/>
      </w:pPr>
      <w:r>
        <w:rPr>
          <w:b/>
        </w:rPr>
        <w:t>[Comments]</w:t>
      </w:r>
      <w:r>
        <w:t xml:space="preserve">: </w:t>
      </w:r>
    </w:p>
    <w:p w14:paraId="11E79857" w14:textId="7CABEB88" w:rsidR="00AB1345" w:rsidRPr="00D249B1" w:rsidRDefault="00AB1345">
      <w:pPr>
        <w:pStyle w:val="CommentText"/>
      </w:pPr>
    </w:p>
  </w:comment>
  <w:comment w:id="8213" w:author="R2-2004214" w:date="2020-04-10T17:56:00Z" w:initials="H">
    <w:p w14:paraId="3EE22869" w14:textId="0B5396D6"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r w:rsidRPr="00B81D07">
        <w:rPr>
          <w:color w:val="FF0000"/>
        </w:rPr>
        <w:t>ConcAgree WI-CR</w:t>
      </w:r>
      <w:r>
        <w:rPr>
          <w:color w:val="FF0000"/>
        </w:rPr>
        <w:t xml:space="preserve"> </w:t>
      </w:r>
      <w:r>
        <w:rPr>
          <w:b/>
        </w:rPr>
        <w:t>[TDoc]</w:t>
      </w:r>
      <w:r>
        <w:t xml:space="preserve">: R2-2003617 </w:t>
      </w:r>
      <w:r>
        <w:rPr>
          <w:b/>
          <w:color w:val="FF0000"/>
        </w:rPr>
        <w:t>[Proposed Conclusion]</w:t>
      </w:r>
      <w:r>
        <w:rPr>
          <w:color w:val="FF0000"/>
        </w:rPr>
        <w:t xml:space="preserve">: </w:t>
      </w:r>
    </w:p>
    <w:p w14:paraId="04569F15" w14:textId="6FC297F6" w:rsidR="00AB1345" w:rsidRDefault="00AB1345">
      <w:pPr>
        <w:pStyle w:val="CommentText"/>
      </w:pPr>
      <w:r>
        <w:rPr>
          <w:b/>
        </w:rPr>
        <w:t>[Description]</w:t>
      </w:r>
      <w:r>
        <w:t xml:space="preserve">: There are missing parameters for </w:t>
      </w:r>
      <w:r w:rsidRPr="00BB454B">
        <w:t>AntennaPorts-FieldPresence-ForDCIFormat0_2 for DCI format 0_2 and AntennaPorts-FieldPresence-ForDCIFormat1_2 for DCI format 1_2.</w:t>
      </w:r>
    </w:p>
    <w:p w14:paraId="413B58BE" w14:textId="174CA637" w:rsidR="00AB1345" w:rsidRDefault="00AB1345">
      <w:pPr>
        <w:pStyle w:val="CommentText"/>
      </w:pPr>
      <w:r>
        <w:rPr>
          <w:b/>
        </w:rPr>
        <w:t>[Proposed Change]</w:t>
      </w:r>
      <w:r>
        <w:t>: v31 See Tdoc.</w:t>
      </w:r>
    </w:p>
    <w:p w14:paraId="0888A2B3" w14:textId="77777777" w:rsidR="00AB1345" w:rsidRDefault="00AB1345">
      <w:pPr>
        <w:pStyle w:val="CommentText"/>
      </w:pPr>
      <w:r>
        <w:rPr>
          <w:b/>
        </w:rPr>
        <w:t>[Comments]</w:t>
      </w:r>
      <w:r>
        <w:t xml:space="preserve">: </w:t>
      </w:r>
    </w:p>
    <w:p w14:paraId="0E2E7D13" w14:textId="47EA749E" w:rsidR="00AB1345" w:rsidRPr="00BB454B" w:rsidRDefault="00AB1345">
      <w:pPr>
        <w:pStyle w:val="CommentText"/>
      </w:pPr>
    </w:p>
  </w:comment>
  <w:comment w:id="8220" w:author="MediaTek (Li-Chuan)" w:date="2020-05-23T17:31:00Z" w:initials="ZZ">
    <w:p w14:paraId="11866376" w14:textId="416166B4" w:rsidR="00AB1345" w:rsidRDefault="00AB1345">
      <w:pPr>
        <w:pStyle w:val="CommentText"/>
      </w:pPr>
      <w:r>
        <w:rPr>
          <w:rStyle w:val="CommentReference"/>
        </w:rPr>
        <w:annotationRef/>
      </w:r>
      <w:r>
        <w:rPr>
          <w:b/>
        </w:rPr>
        <w:t>[RIL]</w:t>
      </w:r>
      <w:r>
        <w:t xml:space="preserve">: E288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F1D23A" w14:textId="79BC29DC" w:rsidR="00AB1345" w:rsidRDefault="00AB1345" w:rsidP="0082084D">
      <w:pPr>
        <w:pStyle w:val="CommentText"/>
      </w:pPr>
      <w:r>
        <w:rPr>
          <w:b/>
        </w:rPr>
        <w:t>[Description]</w:t>
      </w:r>
      <w:r>
        <w:t xml:space="preserve">: </w:t>
      </w:r>
      <w:proofErr w:type="gramStart"/>
      <w:r>
        <w:t>Similar to</w:t>
      </w:r>
      <w:proofErr w:type="gramEnd"/>
      <w:r>
        <w:t xml:space="preserve"> E283, as “0” is enabled by the absence of the field, this part is a bit confusing.  </w:t>
      </w:r>
    </w:p>
    <w:p w14:paraId="00ECD9A1" w14:textId="5239377D" w:rsidR="00AB1345" w:rsidRDefault="00AB1345">
      <w:pPr>
        <w:pStyle w:val="CommentText"/>
      </w:pPr>
      <w:r>
        <w:t xml:space="preserve">In the case neither is configured, does that mean the field size for “antenna ports” is 0 or does that mean the field size for “antenna ports” </w:t>
      </w:r>
      <w:proofErr w:type="gramStart"/>
      <w:r>
        <w:t>is</w:t>
      </w:r>
      <w:proofErr w:type="gramEnd"/>
      <w:r>
        <w:t xml:space="preserve"> set to a default value?  </w:t>
      </w:r>
    </w:p>
    <w:p w14:paraId="1497C86A" w14:textId="498FC0B2" w:rsidR="00AB1345" w:rsidRDefault="00AB1345">
      <w:pPr>
        <w:pStyle w:val="CommentText"/>
      </w:pPr>
      <w:r>
        <w:rPr>
          <w:b/>
        </w:rPr>
        <w:t>[Proposed Change]</w:t>
      </w:r>
      <w:r>
        <w:t xml:space="preserve">: discussed in the WI </w:t>
      </w:r>
    </w:p>
    <w:p w14:paraId="057736EA" w14:textId="77777777" w:rsidR="00AB1345" w:rsidRDefault="00AB1345">
      <w:pPr>
        <w:pStyle w:val="CommentText"/>
      </w:pPr>
      <w:r>
        <w:rPr>
          <w:b/>
        </w:rPr>
        <w:t>[Comments]</w:t>
      </w:r>
      <w:r>
        <w:t xml:space="preserve">: </w:t>
      </w:r>
    </w:p>
    <w:p w14:paraId="33703209" w14:textId="25A3516B" w:rsidR="00AB1345" w:rsidRPr="0082084D" w:rsidRDefault="00AB1345">
      <w:pPr>
        <w:pStyle w:val="CommentText"/>
      </w:pPr>
    </w:p>
  </w:comment>
  <w:comment w:id="8222" w:author="MediaTek (Li-Chuan)" w:date="2020-05-23T17:33:00Z" w:initials="ZZ">
    <w:p w14:paraId="02087138" w14:textId="731E32A9" w:rsidR="00AB1345" w:rsidRDefault="00AB1345">
      <w:pPr>
        <w:pStyle w:val="CommentText"/>
      </w:pPr>
      <w:r>
        <w:rPr>
          <w:rStyle w:val="CommentReference"/>
        </w:rPr>
        <w:annotationRef/>
      </w:r>
      <w:r>
        <w:rPr>
          <w:b/>
        </w:rPr>
        <w:t>[RIL]</w:t>
      </w:r>
      <w:r>
        <w:t xml:space="preserve">: E289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w:t>
      </w:r>
      <w:r w:rsidRPr="00DD3467">
        <w:rPr>
          <w:color w:val="FF0000"/>
        </w:rPr>
        <w:t xml:space="preserve">PropAgree </w:t>
      </w:r>
      <w:r>
        <w:rPr>
          <w:b/>
        </w:rPr>
        <w:t>[TDoc]</w:t>
      </w:r>
      <w:r>
        <w:t xml:space="preserve">: None </w:t>
      </w:r>
      <w:r>
        <w:rPr>
          <w:b/>
          <w:color w:val="FF0000"/>
        </w:rPr>
        <w:t>[Proposed Conclusion]</w:t>
      </w:r>
      <w:r>
        <w:rPr>
          <w:color w:val="FF0000"/>
        </w:rPr>
        <w:t xml:space="preserve">: </w:t>
      </w:r>
    </w:p>
    <w:p w14:paraId="53017AD3" w14:textId="1EFAE3EA" w:rsidR="00AB1345" w:rsidRDefault="00AB1345">
      <w:pPr>
        <w:pStyle w:val="CommentText"/>
      </w:pPr>
      <w:r>
        <w:rPr>
          <w:b/>
        </w:rPr>
        <w:t>[Description]</w:t>
      </w:r>
      <w:r>
        <w:t>: this is not in this field PUSCH-Config</w:t>
      </w:r>
    </w:p>
    <w:p w14:paraId="56A5DA73" w14:textId="5ACEF7FB" w:rsidR="00AB1345" w:rsidRDefault="00AB1345">
      <w:pPr>
        <w:pStyle w:val="CommentText"/>
      </w:pPr>
      <w:r>
        <w:rPr>
          <w:b/>
        </w:rPr>
        <w:t>[Proposed Change]</w:t>
      </w:r>
      <w:r>
        <w:t>: remove the field description</w:t>
      </w:r>
    </w:p>
    <w:p w14:paraId="222C7D0B" w14:textId="67F25842" w:rsidR="00AB1345" w:rsidRDefault="00AB1345">
      <w:pPr>
        <w:pStyle w:val="CommentText"/>
      </w:pPr>
      <w:r>
        <w:rPr>
          <w:b/>
        </w:rPr>
        <w:t>[Comments]</w:t>
      </w:r>
      <w:r>
        <w:t xml:space="preserve">: Rapp3: </w:t>
      </w:r>
      <w:r w:rsidRPr="00DD3467">
        <w:t xml:space="preserve">I tend to agree that field descriptions </w:t>
      </w:r>
      <w:proofErr w:type="gramStart"/>
      <w:r w:rsidRPr="00DD3467">
        <w:t>does</w:t>
      </w:r>
      <w:proofErr w:type="gramEnd"/>
      <w:r w:rsidRPr="00DD3467">
        <w:t xml:space="preserve"> not add any information, and does also not exist for legacy.</w:t>
      </w:r>
    </w:p>
    <w:p w14:paraId="6980AAE9" w14:textId="0D0F61ED" w:rsidR="00AB1345" w:rsidRPr="00886A97" w:rsidRDefault="00AB1345">
      <w:pPr>
        <w:pStyle w:val="CommentText"/>
      </w:pPr>
    </w:p>
  </w:comment>
  <w:comment w:id="8225" w:author="MediaTek (Li-Chuan)" w:date="2020-05-23T17:35:00Z" w:initials="ZZ">
    <w:p w14:paraId="3F8E9452" w14:textId="20AE3D58" w:rsidR="00AB1345" w:rsidRDefault="00AB1345">
      <w:pPr>
        <w:pStyle w:val="CommentText"/>
      </w:pPr>
      <w:r>
        <w:rPr>
          <w:rStyle w:val="CommentReference"/>
        </w:rPr>
        <w:annotationRef/>
      </w:r>
      <w:r>
        <w:rPr>
          <w:b/>
        </w:rPr>
        <w:t>[RIL]</w:t>
      </w:r>
      <w:r>
        <w:t xml:space="preserve">: E290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359B0A" w14:textId="0F33F8D2" w:rsidR="00AB1345" w:rsidRPr="005C5CD2" w:rsidRDefault="00AB1345">
      <w:pPr>
        <w:pStyle w:val="CommentText"/>
      </w:pPr>
      <w:r>
        <w:rPr>
          <w:b/>
        </w:rPr>
        <w:t>[Description]</w:t>
      </w:r>
      <w:r>
        <w:t>: the sentence “</w:t>
      </w:r>
      <w:r w:rsidRPr="005C5CD2">
        <w:t>If both dmrs-UplinkForPUSCH-MappingTypeA-ForDCI-Format0-2 and dmrs-UplinkForPUSCH-MappingTypeB-ForDCIFormat0-2 are absent, then 0 bit for "Antenna port(s)" in DCI format 0_2 (see TS 38.212 [17], clause 7.3.1).</w:t>
      </w:r>
      <w:r>
        <w:t xml:space="preserve">” is captured by the field description </w:t>
      </w:r>
      <w:r>
        <w:rPr>
          <w:i/>
          <w:iCs/>
        </w:rPr>
        <w:t>antennaPortsFieldPresenceForDCI-Format0-2</w:t>
      </w:r>
      <w:r>
        <w:t>.</w:t>
      </w:r>
    </w:p>
    <w:p w14:paraId="2023E694" w14:textId="30B07B4D" w:rsidR="00AB1345" w:rsidRDefault="00AB1345">
      <w:pPr>
        <w:pStyle w:val="CommentText"/>
      </w:pPr>
      <w:r>
        <w:rPr>
          <w:b/>
        </w:rPr>
        <w:t>[Proposed Change]</w:t>
      </w:r>
      <w:r>
        <w:t>: remove the sentence.</w:t>
      </w:r>
    </w:p>
    <w:p w14:paraId="4605D209" w14:textId="77777777" w:rsidR="00AB1345" w:rsidRDefault="00AB1345">
      <w:pPr>
        <w:pStyle w:val="CommentText"/>
      </w:pPr>
      <w:r>
        <w:rPr>
          <w:b/>
        </w:rPr>
        <w:t>[Comments]</w:t>
      </w:r>
      <w:r>
        <w:t xml:space="preserve">: </w:t>
      </w:r>
    </w:p>
    <w:p w14:paraId="27ECB276" w14:textId="7EE583FF" w:rsidR="00AB1345" w:rsidRPr="005C5CD2" w:rsidRDefault="00AB1345">
      <w:pPr>
        <w:pStyle w:val="CommentText"/>
      </w:pPr>
    </w:p>
  </w:comment>
  <w:comment w:id="8229" w:author="MediaTek (Li-Chuan)" w:date="2020-05-23T17:37:00Z" w:initials="ZZ">
    <w:p w14:paraId="42AABB6C" w14:textId="7CABD212" w:rsidR="00AB1345" w:rsidRDefault="00AB1345">
      <w:pPr>
        <w:pStyle w:val="CommentText"/>
      </w:pPr>
      <w:r>
        <w:rPr>
          <w:rStyle w:val="CommentReference"/>
        </w:rPr>
        <w:annotationRef/>
      </w:r>
      <w:r>
        <w:rPr>
          <w:b/>
        </w:rPr>
        <w:t>[RIL]</w:t>
      </w:r>
      <w:r>
        <w:t xml:space="preserve">: E291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1D4BA1" w14:textId="5C9E6040" w:rsidR="00AB1345" w:rsidRDefault="00AB1345">
      <w:pPr>
        <w:pStyle w:val="CommentText"/>
      </w:pPr>
      <w:r>
        <w:rPr>
          <w:b/>
        </w:rPr>
        <w:t>[Description]</w:t>
      </w:r>
      <w:r>
        <w:t>:  Simlar to E290, “</w:t>
      </w:r>
      <w:r w:rsidRPr="005C5CD2">
        <w:t>If both dmrs-UplinkForPUSCH-MappingTypeA-ForDCI-Format0-2 and dmrs-UplinkForPUSCH-MappingTypeB-ForDCIFormat0-2 are absent, then 0 bit for "Antenna port(s)" in DCI format 0_2 (see TS 38.212 [17], clause 7.3.1).</w:t>
      </w:r>
      <w:r>
        <w:t xml:space="preserve">” is redundant </w:t>
      </w:r>
    </w:p>
    <w:p w14:paraId="10249AE9" w14:textId="5863604A" w:rsidR="00AB1345" w:rsidRDefault="00AB1345">
      <w:pPr>
        <w:pStyle w:val="CommentText"/>
      </w:pPr>
      <w:r>
        <w:rPr>
          <w:b/>
        </w:rPr>
        <w:t>[Proposed Change]</w:t>
      </w:r>
      <w:r>
        <w:t xml:space="preserve">: Remove the sentence </w:t>
      </w:r>
    </w:p>
    <w:p w14:paraId="15EEBEA3" w14:textId="77777777" w:rsidR="00AB1345" w:rsidRDefault="00AB1345">
      <w:pPr>
        <w:pStyle w:val="CommentText"/>
      </w:pPr>
      <w:r>
        <w:rPr>
          <w:b/>
        </w:rPr>
        <w:t>[Comments]</w:t>
      </w:r>
      <w:r>
        <w:t xml:space="preserve">: </w:t>
      </w:r>
    </w:p>
    <w:p w14:paraId="388B42D2" w14:textId="246370E5" w:rsidR="00AB1345" w:rsidRPr="005C5CD2" w:rsidRDefault="00AB1345">
      <w:pPr>
        <w:pStyle w:val="CommentText"/>
      </w:pPr>
    </w:p>
  </w:comment>
  <w:comment w:id="8231" w:author="MediaTek (Li-Chuan)" w:date="2020-05-23T17:46:00Z" w:initials="ZZ">
    <w:p w14:paraId="5D9D298F" w14:textId="19C07DA5" w:rsidR="00AB1345" w:rsidRDefault="00AB1345">
      <w:pPr>
        <w:pStyle w:val="CommentText"/>
      </w:pPr>
      <w:r>
        <w:rPr>
          <w:rStyle w:val="CommentReference"/>
        </w:rPr>
        <w:annotationRef/>
      </w:r>
      <w:r>
        <w:rPr>
          <w:b/>
        </w:rPr>
        <w:t>[RIL]</w:t>
      </w:r>
      <w:r>
        <w:t xml:space="preserve">: E292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3C243" w14:textId="77C30F10" w:rsidR="00AB1345" w:rsidRDefault="00AB1345">
      <w:pPr>
        <w:pStyle w:val="CommentText"/>
      </w:pPr>
      <w:r>
        <w:rPr>
          <w:b/>
        </w:rPr>
        <w:t>[Description]</w:t>
      </w:r>
      <w:r>
        <w:t xml:space="preserve">: It can be understood that the frequency hopping is not configured. But I guess it means that if PUSCH-RepTypeA is configured, then frequency hopping is not configured. </w:t>
      </w:r>
    </w:p>
    <w:p w14:paraId="37323A7B" w14:textId="6672D638" w:rsidR="00AB1345" w:rsidRDefault="00AB1345">
      <w:pPr>
        <w:pStyle w:val="CommentText"/>
      </w:pPr>
      <w:r>
        <w:rPr>
          <w:b/>
        </w:rPr>
        <w:t>[Proposed Change]</w:t>
      </w:r>
      <w:r>
        <w:t>: Move this sentence after the next one to make it clear that it applies for PUSCH repTypeA or add that it applies for repTypeA</w:t>
      </w:r>
    </w:p>
    <w:p w14:paraId="28FC2E07" w14:textId="77777777" w:rsidR="00AB1345" w:rsidRDefault="00AB1345">
      <w:pPr>
        <w:pStyle w:val="CommentText"/>
      </w:pPr>
      <w:r>
        <w:rPr>
          <w:b/>
        </w:rPr>
        <w:t>[Comments]</w:t>
      </w:r>
      <w:r>
        <w:t xml:space="preserve">: </w:t>
      </w:r>
    </w:p>
    <w:p w14:paraId="76462ED9" w14:textId="47C69984" w:rsidR="00AB1345" w:rsidRPr="005B6929" w:rsidRDefault="00AB1345">
      <w:pPr>
        <w:pStyle w:val="CommentText"/>
      </w:pPr>
    </w:p>
  </w:comment>
  <w:comment w:id="8232" w:author="MediaTek (Li-Chuan)" w:date="2020-05-23T17:49:00Z" w:initials="ZZ">
    <w:p w14:paraId="6A831A7A" w14:textId="191A9F60" w:rsidR="00AB1345" w:rsidRDefault="00AB1345">
      <w:pPr>
        <w:pStyle w:val="CommentText"/>
      </w:pPr>
      <w:r>
        <w:rPr>
          <w:rStyle w:val="CommentReference"/>
        </w:rPr>
        <w:annotationRef/>
      </w:r>
      <w:r>
        <w:rPr>
          <w:b/>
        </w:rPr>
        <w:t>[RIL]</w:t>
      </w:r>
      <w:r>
        <w:t xml:space="preserve">: E293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3501E2" w14:textId="23A23F72" w:rsidR="00AB1345" w:rsidRDefault="00AB1345">
      <w:pPr>
        <w:pStyle w:val="CommentText"/>
      </w:pPr>
      <w:r>
        <w:rPr>
          <w:b/>
        </w:rPr>
        <w:t>[Description]</w:t>
      </w:r>
      <w:r>
        <w:t>: For future extensibility, it would be good to spell out what are “Other than DCI format 0_2 “.  Just in case in the future release, we add DCI format 0_3, 0_4, then very easy to miss here</w:t>
      </w:r>
    </w:p>
    <w:p w14:paraId="346A3105" w14:textId="1ABAA02E" w:rsidR="00AB1345" w:rsidRDefault="00AB1345">
      <w:pPr>
        <w:pStyle w:val="CommentText"/>
      </w:pPr>
      <w:r>
        <w:rPr>
          <w:b/>
        </w:rPr>
        <w:t>[Proposed Change]</w:t>
      </w:r>
      <w:r>
        <w:t>: Spell out “other than DCI format 0_2” and I think it is only DCI format 0_0 and DCI format 0_1.</w:t>
      </w:r>
    </w:p>
    <w:p w14:paraId="2CFCF94E" w14:textId="77777777" w:rsidR="00AB1345" w:rsidRDefault="00AB1345">
      <w:pPr>
        <w:pStyle w:val="CommentText"/>
      </w:pPr>
      <w:r>
        <w:rPr>
          <w:b/>
        </w:rPr>
        <w:t>[Comments]</w:t>
      </w:r>
      <w:r>
        <w:t xml:space="preserve">: </w:t>
      </w:r>
    </w:p>
    <w:p w14:paraId="393F8140" w14:textId="0E09E759" w:rsidR="00AB1345" w:rsidRPr="00DC4116" w:rsidRDefault="00AB1345">
      <w:pPr>
        <w:pStyle w:val="CommentText"/>
      </w:pPr>
    </w:p>
  </w:comment>
  <w:comment w:id="8234" w:author="MediaTek (Li-Chuan)" w:date="2020-05-23T17:52:00Z" w:initials="ZZ">
    <w:p w14:paraId="481E53CB" w14:textId="1CAB5317" w:rsidR="00AB1345" w:rsidRDefault="00AB1345">
      <w:pPr>
        <w:pStyle w:val="CommentText"/>
      </w:pPr>
      <w:r>
        <w:rPr>
          <w:rStyle w:val="CommentReference"/>
        </w:rPr>
        <w:annotationRef/>
      </w:r>
      <w:r>
        <w:rPr>
          <w:b/>
        </w:rPr>
        <w:t>[RIL]</w:t>
      </w:r>
      <w:r>
        <w:t xml:space="preserve">: E294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ED13A5" w14:textId="756B9EFB" w:rsidR="00AB1345" w:rsidRDefault="00AB1345">
      <w:pPr>
        <w:pStyle w:val="CommentText"/>
      </w:pPr>
      <w:r>
        <w:rPr>
          <w:b/>
        </w:rPr>
        <w:t>[Description]</w:t>
      </w:r>
      <w:r>
        <w:t xml:space="preserve">: It can be misunderstood that the frequency hopping is not configured at all. </w:t>
      </w:r>
    </w:p>
    <w:p w14:paraId="614EE9DC" w14:textId="4A229F0B" w:rsidR="00AB1345" w:rsidRDefault="00AB1345">
      <w:pPr>
        <w:pStyle w:val="CommentText"/>
      </w:pPr>
      <w:r>
        <w:rPr>
          <w:b/>
        </w:rPr>
        <w:t>[Proposed Change]</w:t>
      </w:r>
      <w:r>
        <w:t>: Might be good to “add that it applies when PUSCH RepTypeB is configured”</w:t>
      </w:r>
    </w:p>
    <w:p w14:paraId="53FB2BB3" w14:textId="77777777" w:rsidR="00AB1345" w:rsidRDefault="00AB1345">
      <w:pPr>
        <w:pStyle w:val="CommentText"/>
      </w:pPr>
      <w:r>
        <w:rPr>
          <w:b/>
        </w:rPr>
        <w:t>[Comments]</w:t>
      </w:r>
      <w:r>
        <w:t xml:space="preserve">: </w:t>
      </w:r>
    </w:p>
    <w:p w14:paraId="0278F5CB" w14:textId="482524A2" w:rsidR="00AB1345" w:rsidRPr="004A1DC8" w:rsidRDefault="00AB1345">
      <w:pPr>
        <w:pStyle w:val="CommentText"/>
      </w:pPr>
    </w:p>
  </w:comment>
  <w:comment w:id="8239" w:author="MediaTek (Li-Chuan)" w:date="2020-05-23T17:54:00Z" w:initials="ZZ">
    <w:p w14:paraId="47355E26" w14:textId="167AD947" w:rsidR="00AB1345" w:rsidRDefault="00AB1345">
      <w:pPr>
        <w:pStyle w:val="CommentText"/>
      </w:pPr>
      <w:r>
        <w:rPr>
          <w:rStyle w:val="CommentReference"/>
        </w:rPr>
        <w:annotationRef/>
      </w:r>
      <w:r>
        <w:rPr>
          <w:b/>
        </w:rPr>
        <w:t>[RIL]</w:t>
      </w:r>
      <w:r>
        <w:t xml:space="preserve">: E295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E2D057" w14:textId="0B233C7B" w:rsidR="00AB1345" w:rsidRDefault="00AB1345">
      <w:pPr>
        <w:pStyle w:val="CommentText"/>
      </w:pPr>
      <w:r>
        <w:rPr>
          <w:b/>
        </w:rPr>
        <w:t>[Description]</w:t>
      </w:r>
      <w:r>
        <w:t>: This applies to both format 0-1 and 0-0 as some other similar RILs</w:t>
      </w:r>
    </w:p>
    <w:p w14:paraId="7B24A614" w14:textId="07956021" w:rsidR="00AB1345" w:rsidRDefault="00AB1345">
      <w:pPr>
        <w:pStyle w:val="CommentText"/>
      </w:pPr>
      <w:r>
        <w:rPr>
          <w:b/>
        </w:rPr>
        <w:t>[Proposed Change]</w:t>
      </w:r>
      <w:r>
        <w:t>: Change “or” to “and”</w:t>
      </w:r>
    </w:p>
    <w:p w14:paraId="19615742" w14:textId="77777777" w:rsidR="00AB1345" w:rsidRDefault="00AB1345">
      <w:pPr>
        <w:pStyle w:val="CommentText"/>
      </w:pPr>
      <w:r>
        <w:rPr>
          <w:b/>
        </w:rPr>
        <w:t>[Comments]</w:t>
      </w:r>
      <w:r>
        <w:t xml:space="preserve">: </w:t>
      </w:r>
    </w:p>
    <w:p w14:paraId="4056BE32" w14:textId="67F76818" w:rsidR="00AB1345" w:rsidRPr="004A1DC8" w:rsidRDefault="00AB1345">
      <w:pPr>
        <w:pStyle w:val="CommentText"/>
      </w:pPr>
    </w:p>
  </w:comment>
  <w:comment w:id="8240" w:author="MediaTek (Li-Chuan)" w:date="2020-05-23T17:56:00Z" w:initials="ZZ">
    <w:p w14:paraId="7A5367E7" w14:textId="554F1D1B" w:rsidR="00AB1345" w:rsidRDefault="00AB1345">
      <w:pPr>
        <w:pStyle w:val="CommentText"/>
      </w:pPr>
      <w:r>
        <w:rPr>
          <w:rStyle w:val="CommentReference"/>
        </w:rPr>
        <w:annotationRef/>
      </w:r>
      <w:r>
        <w:rPr>
          <w:b/>
        </w:rPr>
        <w:t>[RIL]</w:t>
      </w:r>
      <w:r>
        <w:t xml:space="preserve">: E296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944607" w14:textId="3E0008C4" w:rsidR="00AB1345" w:rsidRDefault="00AB1345">
      <w:pPr>
        <w:pStyle w:val="CommentText"/>
      </w:pPr>
      <w:r>
        <w:rPr>
          <w:b/>
        </w:rPr>
        <w:t>[Description]</w:t>
      </w:r>
      <w:r>
        <w:t>: This applies only for rep type B. As there is already a conditional presence, we need to be consistent</w:t>
      </w:r>
    </w:p>
    <w:p w14:paraId="73A88F1F" w14:textId="5E251830" w:rsidR="00AB1345" w:rsidRDefault="00AB1345">
      <w:pPr>
        <w:pStyle w:val="CommentText"/>
      </w:pPr>
      <w:r>
        <w:rPr>
          <w:b/>
        </w:rPr>
        <w:t>[Proposed Change]</w:t>
      </w:r>
      <w:r>
        <w:t>: Add conditaionl presence that applies for both DCI formats. Note that it is different from the exsitng one which applies only for formt 0_1</w:t>
      </w:r>
    </w:p>
    <w:p w14:paraId="43B50991" w14:textId="77777777" w:rsidR="00AB1345" w:rsidRDefault="00AB1345">
      <w:pPr>
        <w:pStyle w:val="CommentText"/>
      </w:pPr>
      <w:r>
        <w:rPr>
          <w:b/>
        </w:rPr>
        <w:t>[Comments]</w:t>
      </w:r>
      <w:r>
        <w:t xml:space="preserve">: </w:t>
      </w:r>
    </w:p>
    <w:p w14:paraId="5747744C" w14:textId="7F10D47F" w:rsidR="00AB1345" w:rsidRPr="007E2F3C" w:rsidRDefault="00AB1345">
      <w:pPr>
        <w:pStyle w:val="CommentText"/>
      </w:pPr>
    </w:p>
  </w:comment>
  <w:comment w:id="8241" w:author="MediaTek (Li-Chuan)" w:date="2020-05-23T17:59:00Z" w:initials="ZZ">
    <w:p w14:paraId="4DD682FB" w14:textId="5DC5A2E3" w:rsidR="00AB1345" w:rsidRDefault="00AB1345">
      <w:pPr>
        <w:pStyle w:val="CommentText"/>
      </w:pPr>
      <w:r>
        <w:rPr>
          <w:rStyle w:val="CommentReference"/>
        </w:rPr>
        <w:annotationRef/>
      </w:r>
      <w:r>
        <w:rPr>
          <w:b/>
        </w:rPr>
        <w:t>[RIL]</w:t>
      </w:r>
      <w:r>
        <w:t xml:space="preserve">: E297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F14FCD" w14:textId="7F6FDC0A" w:rsidR="00AB1345" w:rsidRDefault="00AB1345">
      <w:pPr>
        <w:pStyle w:val="CommentText"/>
      </w:pPr>
      <w:r>
        <w:rPr>
          <w:b/>
        </w:rPr>
        <w:t>[Description]</w:t>
      </w:r>
      <w:r>
        <w:t xml:space="preserve">: The name here is not indicative to the intention of the configuration. It seems that the part </w:t>
      </w:r>
      <w:r w:rsidRPr="00E202A5">
        <w:t xml:space="preserve">“this field is present and invalidSymbolPatternIndicatorForDCI-0-1 is not </w:t>
      </w:r>
      <w:proofErr w:type="gramStart"/>
      <w:r w:rsidRPr="00E202A5">
        <w:t>present“</w:t>
      </w:r>
      <w:r>
        <w:t xml:space="preserve"> is</w:t>
      </w:r>
      <w:proofErr w:type="gramEnd"/>
      <w:r>
        <w:t xml:space="preserve"> not captured</w:t>
      </w:r>
    </w:p>
    <w:p w14:paraId="1A8E1B92" w14:textId="144945E2" w:rsidR="00AB1345" w:rsidRDefault="00AB1345">
      <w:pPr>
        <w:pStyle w:val="CommentText"/>
      </w:pPr>
      <w:r>
        <w:rPr>
          <w:b/>
        </w:rPr>
        <w:t>[Proposed Change]</w:t>
      </w:r>
      <w:r>
        <w:t>: Discuss in the WI.</w:t>
      </w:r>
    </w:p>
    <w:p w14:paraId="15853BE3" w14:textId="77777777" w:rsidR="00AB1345" w:rsidRDefault="00AB1345">
      <w:pPr>
        <w:pStyle w:val="CommentText"/>
      </w:pPr>
      <w:r>
        <w:rPr>
          <w:b/>
        </w:rPr>
        <w:t>[Comments]</w:t>
      </w:r>
      <w:r>
        <w:t xml:space="preserve">: </w:t>
      </w:r>
    </w:p>
    <w:p w14:paraId="27AE66FA" w14:textId="04358D95" w:rsidR="00AB1345" w:rsidRPr="00603436" w:rsidRDefault="00AB1345">
      <w:pPr>
        <w:pStyle w:val="CommentText"/>
      </w:pPr>
    </w:p>
  </w:comment>
  <w:comment w:id="8242" w:author="MediaTek (Li-Chuan)" w:date="2020-05-23T18:03:00Z" w:initials="ZZ">
    <w:p w14:paraId="387127B4" w14:textId="66756E49" w:rsidR="00AB1345" w:rsidRDefault="00AB1345">
      <w:pPr>
        <w:pStyle w:val="CommentText"/>
      </w:pPr>
      <w:r>
        <w:rPr>
          <w:rStyle w:val="CommentReference"/>
        </w:rPr>
        <w:annotationRef/>
      </w:r>
      <w:r>
        <w:rPr>
          <w:b/>
        </w:rPr>
        <w:t>[RIL]</w:t>
      </w:r>
      <w:r>
        <w:t xml:space="preserve">: E298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D50D1C" w14:textId="77777777" w:rsidR="00AB1345" w:rsidRDefault="00AB1345" w:rsidP="00732E0D">
      <w:pPr>
        <w:pStyle w:val="CommentText"/>
      </w:pPr>
      <w:r>
        <w:rPr>
          <w:b/>
        </w:rPr>
        <w:t>[Description]</w:t>
      </w:r>
      <w:r>
        <w:t xml:space="preserve">: This bit is used to indicate which pattern is used, from the above field description: </w:t>
      </w:r>
    </w:p>
    <w:p w14:paraId="26C762B2" w14:textId="0FE93A40" w:rsidR="00AB1345" w:rsidRDefault="00AB1345" w:rsidP="00732E0D">
      <w:pPr>
        <w:pStyle w:val="CommentText"/>
      </w:pPr>
      <w:r>
        <w:t xml:space="preserve">“If invalidSymbolPattern is configured and invalidSymbolPatternIndicatorDCI-0-2 is not configured, segmentation occurs around semi-static DL symbols and invalid symbols in the pattern” </w:t>
      </w:r>
    </w:p>
    <w:p w14:paraId="19F9AB60" w14:textId="6060B757" w:rsidR="00AB1345" w:rsidRDefault="00AB1345" w:rsidP="00732E0D">
      <w:pPr>
        <w:pStyle w:val="CommentText"/>
      </w:pPr>
      <w:r>
        <w:t xml:space="preserve">“whether the pattern applies” is very confusing. </w:t>
      </w:r>
    </w:p>
    <w:p w14:paraId="02BC855E" w14:textId="6B893BCF" w:rsidR="00AB1345" w:rsidRDefault="00AB1345">
      <w:pPr>
        <w:pStyle w:val="CommentText"/>
      </w:pPr>
      <w:r>
        <w:rPr>
          <w:b/>
        </w:rPr>
        <w:t>[Proposed Change]</w:t>
      </w:r>
      <w:r>
        <w:t>: We can change “to indicate the invalid symbol pattern”.</w:t>
      </w:r>
    </w:p>
    <w:p w14:paraId="48286485" w14:textId="77777777" w:rsidR="00AB1345" w:rsidRDefault="00AB1345">
      <w:pPr>
        <w:pStyle w:val="CommentText"/>
      </w:pPr>
      <w:r>
        <w:rPr>
          <w:b/>
        </w:rPr>
        <w:t>[Comments]</w:t>
      </w:r>
      <w:r>
        <w:t xml:space="preserve">: </w:t>
      </w:r>
    </w:p>
    <w:p w14:paraId="1489B224" w14:textId="7D051CA2" w:rsidR="00AB1345" w:rsidRPr="00732E0D" w:rsidRDefault="00AB1345">
      <w:pPr>
        <w:pStyle w:val="CommentText"/>
      </w:pPr>
    </w:p>
  </w:comment>
  <w:comment w:id="8243" w:author="MediaTek (Li-Chuan)" w:date="2020-05-23T18:05:00Z" w:initials="ZZ">
    <w:p w14:paraId="4A4619AE" w14:textId="3AFC8266" w:rsidR="00AB1345" w:rsidRDefault="00AB1345">
      <w:pPr>
        <w:pStyle w:val="CommentText"/>
      </w:pPr>
      <w:r>
        <w:rPr>
          <w:rStyle w:val="CommentReference"/>
        </w:rPr>
        <w:annotationRef/>
      </w:r>
      <w:r>
        <w:rPr>
          <w:b/>
        </w:rPr>
        <w:t>[RIL]</w:t>
      </w:r>
      <w:r>
        <w:t xml:space="preserve">: E299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844DCD" w14:textId="467E1FAC" w:rsidR="00AB1345" w:rsidRDefault="00AB1345" w:rsidP="00732E0D">
      <w:pPr>
        <w:pStyle w:val="CommentText"/>
      </w:pPr>
      <w:r>
        <w:rPr>
          <w:b/>
        </w:rPr>
        <w:t>[Description]</w:t>
      </w:r>
      <w:r>
        <w:t>: It seems that this is equiavalent to the description “if invalidSymbolPattern is absent, then both invalidSymbolPatternIndicatorDCI-0-1 and invalidSymbolPatternIndicatorDCI-0-2 are absent”</w:t>
      </w:r>
    </w:p>
    <w:p w14:paraId="31346503" w14:textId="0B79258F" w:rsidR="00AB1345" w:rsidRDefault="00AB1345">
      <w:pPr>
        <w:pStyle w:val="CommentText"/>
      </w:pPr>
      <w:r>
        <w:rPr>
          <w:b/>
        </w:rPr>
        <w:t>[Proposed Change]</w:t>
      </w:r>
      <w:r>
        <w:t>: Change to the above more direct description</w:t>
      </w:r>
    </w:p>
    <w:p w14:paraId="09092D41" w14:textId="77777777" w:rsidR="00AB1345" w:rsidRDefault="00AB1345">
      <w:pPr>
        <w:pStyle w:val="CommentText"/>
      </w:pPr>
      <w:r>
        <w:rPr>
          <w:b/>
        </w:rPr>
        <w:t>[Comments]</w:t>
      </w:r>
      <w:r>
        <w:t xml:space="preserve">: </w:t>
      </w:r>
    </w:p>
    <w:p w14:paraId="78D3DBD4" w14:textId="124F58AA" w:rsidR="00AB1345" w:rsidRPr="00732E0D" w:rsidRDefault="00AB1345">
      <w:pPr>
        <w:pStyle w:val="CommentText"/>
      </w:pPr>
    </w:p>
  </w:comment>
  <w:comment w:id="8244" w:author="MediaTek (Li-Chuan)" w:date="2020-05-23T18:07:00Z" w:initials="ZZ">
    <w:p w14:paraId="6A4DE2ED" w14:textId="38C1FEDD" w:rsidR="00AB1345" w:rsidRDefault="00AB1345">
      <w:pPr>
        <w:pStyle w:val="CommentText"/>
      </w:pPr>
      <w:r>
        <w:rPr>
          <w:rStyle w:val="CommentReference"/>
        </w:rPr>
        <w:annotationRef/>
      </w:r>
      <w:r>
        <w:rPr>
          <w:b/>
        </w:rPr>
        <w:t>[RIL]</w:t>
      </w:r>
      <w:r>
        <w:t xml:space="preserve">: E300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524553" w14:textId="4CD0ACB2" w:rsidR="00AB1345" w:rsidRDefault="00AB1345">
      <w:pPr>
        <w:pStyle w:val="CommentText"/>
      </w:pPr>
      <w:r>
        <w:rPr>
          <w:b/>
        </w:rPr>
        <w:t>[Description]</w:t>
      </w:r>
      <w:r>
        <w:t>: if I am not mistaken, maxRank (no suffix) is applicable only to DCI format 0_1</w:t>
      </w:r>
    </w:p>
    <w:p w14:paraId="6A4DE040" w14:textId="7DCA3674" w:rsidR="00AB1345" w:rsidRDefault="00AB1345">
      <w:pPr>
        <w:pStyle w:val="CommentText"/>
      </w:pPr>
      <w:r>
        <w:rPr>
          <w:b/>
        </w:rPr>
        <w:t>[Proposed Change]</w:t>
      </w:r>
      <w:r>
        <w:t>: Remove “DCI format 0_0”</w:t>
      </w:r>
    </w:p>
    <w:p w14:paraId="3C0BC573" w14:textId="77777777" w:rsidR="00AB1345" w:rsidRDefault="00AB1345">
      <w:pPr>
        <w:pStyle w:val="CommentText"/>
      </w:pPr>
      <w:r>
        <w:rPr>
          <w:b/>
        </w:rPr>
        <w:t>[Comments]</w:t>
      </w:r>
      <w:r>
        <w:t xml:space="preserve">: </w:t>
      </w:r>
    </w:p>
    <w:p w14:paraId="195AA744" w14:textId="612DFB3A" w:rsidR="00AB1345" w:rsidRPr="005F668E" w:rsidRDefault="00AB1345">
      <w:pPr>
        <w:pStyle w:val="CommentText"/>
      </w:pPr>
    </w:p>
  </w:comment>
  <w:comment w:id="8245" w:author="MediaTek (Li-Chuan)" w:date="2020-05-23T18:09:00Z" w:initials="ZZ">
    <w:p w14:paraId="6A7AF4D7" w14:textId="5DBE9680" w:rsidR="00AB1345" w:rsidRDefault="00AB1345">
      <w:pPr>
        <w:pStyle w:val="CommentText"/>
      </w:pPr>
      <w:r>
        <w:rPr>
          <w:rStyle w:val="CommentReference"/>
        </w:rPr>
        <w:annotationRef/>
      </w:r>
      <w:r>
        <w:rPr>
          <w:b/>
        </w:rPr>
        <w:t>[RIL]</w:t>
      </w:r>
      <w:r>
        <w:t xml:space="preserve">: E301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B4BBBB" w14:textId="40988020" w:rsidR="00AB1345" w:rsidRDefault="00AB1345">
      <w:pPr>
        <w:pStyle w:val="CommentText"/>
      </w:pPr>
      <w:r>
        <w:rPr>
          <w:b/>
        </w:rPr>
        <w:t>[Description]</w:t>
      </w:r>
      <w:r>
        <w:t xml:space="preserve">: </w:t>
      </w:r>
      <w:proofErr w:type="gramStart"/>
      <w:r>
        <w:t>Similar to</w:t>
      </w:r>
      <w:proofErr w:type="gramEnd"/>
      <w:r>
        <w:t xml:space="preserve"> E284 and some others, it applies for both formats </w:t>
      </w:r>
    </w:p>
    <w:p w14:paraId="46508083" w14:textId="3B63F4C3" w:rsidR="00AB1345" w:rsidRDefault="00AB1345">
      <w:pPr>
        <w:pStyle w:val="CommentText"/>
      </w:pPr>
      <w:r>
        <w:rPr>
          <w:b/>
        </w:rPr>
        <w:t>[Proposed Change]</w:t>
      </w:r>
      <w:r>
        <w:t>: change “or” to “and”</w:t>
      </w:r>
    </w:p>
    <w:p w14:paraId="5ECF640F" w14:textId="77777777" w:rsidR="00AB1345" w:rsidRDefault="00AB1345">
      <w:pPr>
        <w:pStyle w:val="CommentText"/>
      </w:pPr>
      <w:r>
        <w:rPr>
          <w:b/>
        </w:rPr>
        <w:t>[Comments]</w:t>
      </w:r>
      <w:r>
        <w:t xml:space="preserve">: </w:t>
      </w:r>
    </w:p>
    <w:p w14:paraId="48832ADD" w14:textId="6D89E97D" w:rsidR="00AB1345" w:rsidRPr="00FA0227" w:rsidRDefault="00AB1345">
      <w:pPr>
        <w:pStyle w:val="CommentText"/>
      </w:pPr>
    </w:p>
  </w:comment>
  <w:comment w:id="8246" w:author="MediaTek (Li-Chuan)" w:date="2020-05-23T18:11:00Z" w:initials="ZZ">
    <w:p w14:paraId="0738A6A9" w14:textId="1587656A" w:rsidR="00AB1345" w:rsidRDefault="00AB1345">
      <w:pPr>
        <w:pStyle w:val="CommentText"/>
      </w:pPr>
      <w:r>
        <w:rPr>
          <w:rStyle w:val="CommentReference"/>
        </w:rPr>
        <w:annotationRef/>
      </w:r>
      <w:r>
        <w:rPr>
          <w:b/>
        </w:rPr>
        <w:t>[RIL]</w:t>
      </w:r>
      <w:r>
        <w:t xml:space="preserve">: E302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7E60E0" w14:textId="2875D179" w:rsidR="00AB1345" w:rsidRDefault="00AB1345">
      <w:pPr>
        <w:pStyle w:val="CommentText"/>
      </w:pPr>
      <w:r>
        <w:rPr>
          <w:b/>
        </w:rPr>
        <w:t>[Description]</w:t>
      </w:r>
      <w:r>
        <w:t xml:space="preserve">: </w:t>
      </w:r>
      <w:proofErr w:type="gramStart"/>
      <w:r>
        <w:t>similar to</w:t>
      </w:r>
      <w:proofErr w:type="gramEnd"/>
      <w:r>
        <w:t xml:space="preserve"> E301, this applies for both format</w:t>
      </w:r>
    </w:p>
    <w:p w14:paraId="3F906051" w14:textId="68CE460A" w:rsidR="00AB1345" w:rsidRDefault="00AB1345">
      <w:pPr>
        <w:pStyle w:val="CommentText"/>
      </w:pPr>
      <w:r>
        <w:rPr>
          <w:b/>
        </w:rPr>
        <w:t>[Proposed Change]</w:t>
      </w:r>
      <w:r>
        <w:t>: change “or” to “and”</w:t>
      </w:r>
    </w:p>
    <w:p w14:paraId="4ED5BA1B" w14:textId="77777777" w:rsidR="00AB1345" w:rsidRDefault="00AB1345">
      <w:pPr>
        <w:pStyle w:val="CommentText"/>
      </w:pPr>
      <w:r>
        <w:rPr>
          <w:b/>
        </w:rPr>
        <w:t>[Comments]</w:t>
      </w:r>
      <w:r>
        <w:t xml:space="preserve">: </w:t>
      </w:r>
    </w:p>
    <w:p w14:paraId="2BB5B1AC" w14:textId="47A98EBD" w:rsidR="00AB1345" w:rsidRPr="00FA0227" w:rsidRDefault="00AB1345">
      <w:pPr>
        <w:pStyle w:val="CommentText"/>
      </w:pPr>
    </w:p>
  </w:comment>
  <w:comment w:id="8247" w:author="R2-2003275" w:date="2020-05-15T19:15:00Z" w:initials="LC">
    <w:p w14:paraId="0A19595D" w14:textId="46E16390" w:rsidR="00AB1345" w:rsidRDefault="00AB1345" w:rsidP="00903748">
      <w:pPr>
        <w:pStyle w:val="CommentText"/>
      </w:pPr>
      <w:r>
        <w:rPr>
          <w:rStyle w:val="CommentReference"/>
        </w:rPr>
        <w:annotationRef/>
      </w:r>
      <w:r>
        <w:rPr>
          <w:b/>
        </w:rPr>
        <w:t>[RIL]</w:t>
      </w:r>
      <w:r>
        <w:t xml:space="preserve">: H604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r w:rsidRPr="00B81D07">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09860A8C" w14:textId="40189E82" w:rsidR="00AB1345" w:rsidRDefault="00AB1345" w:rsidP="00903748">
      <w:pPr>
        <w:pStyle w:val="CommentText"/>
      </w:pPr>
      <w:r>
        <w:rPr>
          <w:b/>
        </w:rPr>
        <w:t>[Description]</w:t>
      </w:r>
      <w:r>
        <w:t>: This Editor’note is put for informative. Given there is no further RAN1 agreement, it can be removed.</w:t>
      </w:r>
    </w:p>
    <w:p w14:paraId="764F5474" w14:textId="43D39AFD" w:rsidR="00AB1345" w:rsidRDefault="00AB1345" w:rsidP="00903748">
      <w:pPr>
        <w:pStyle w:val="CommentText"/>
      </w:pPr>
      <w:r>
        <w:rPr>
          <w:b/>
        </w:rPr>
        <w:t>[Proposed Change]</w:t>
      </w:r>
      <w:r>
        <w:t>: Remove the Editor’note</w:t>
      </w:r>
    </w:p>
    <w:p w14:paraId="4CC871E4" w14:textId="0B85B154" w:rsidR="00AB1345" w:rsidRDefault="00AB1345" w:rsidP="00903748">
      <w:pPr>
        <w:pStyle w:val="CommentText"/>
      </w:pPr>
      <w:r>
        <w:rPr>
          <w:b/>
        </w:rPr>
        <w:t xml:space="preserve"> [Comments]</w:t>
      </w:r>
      <w:r>
        <w:t>:</w:t>
      </w:r>
    </w:p>
  </w:comment>
  <w:comment w:id="8253" w:author="R2-2003275" w:date="2020-05-15T19:17:00Z" w:initials="LC">
    <w:p w14:paraId="4B8B0ED9" w14:textId="26A8E226" w:rsidR="00AB1345" w:rsidRDefault="00AB1345" w:rsidP="000C74A2">
      <w:pPr>
        <w:pStyle w:val="CommentText"/>
      </w:pPr>
      <w:r>
        <w:rPr>
          <w:rStyle w:val="CommentReference"/>
        </w:rPr>
        <w:annotationRef/>
      </w:r>
      <w:r>
        <w:rPr>
          <w:b/>
        </w:rPr>
        <w:t>[RIL]</w:t>
      </w:r>
      <w:r>
        <w:t xml:space="preserve">: H605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r w:rsidRPr="00813C53">
        <w:rPr>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30C56649" w14:textId="77777777" w:rsidR="00AB1345" w:rsidRDefault="00AB1345" w:rsidP="000C74A2">
      <w:pPr>
        <w:pStyle w:val="CommentText"/>
      </w:pPr>
      <w:r>
        <w:rPr>
          <w:b/>
        </w:rPr>
        <w:t>[Description]</w:t>
      </w:r>
      <w:r>
        <w:t>: This Editor’note is put for informative. Given there is no further RAN1 agreement, it can be removed.</w:t>
      </w:r>
    </w:p>
    <w:p w14:paraId="1FF1D4FD" w14:textId="77777777" w:rsidR="00AB1345" w:rsidRDefault="00AB1345" w:rsidP="000C74A2">
      <w:pPr>
        <w:pStyle w:val="CommentText"/>
      </w:pPr>
      <w:r>
        <w:rPr>
          <w:b/>
        </w:rPr>
        <w:t>[Proposed Change]</w:t>
      </w:r>
      <w:r>
        <w:t>: Remove the Editor’note</w:t>
      </w:r>
    </w:p>
    <w:p w14:paraId="1EFB889B" w14:textId="1B84B8EA" w:rsidR="00AB1345" w:rsidRDefault="00AB1345" w:rsidP="000C74A2">
      <w:pPr>
        <w:pStyle w:val="CommentText"/>
      </w:pPr>
      <w:r>
        <w:rPr>
          <w:b/>
        </w:rPr>
        <w:t xml:space="preserve"> [Comments]</w:t>
      </w:r>
      <w:r>
        <w:t>:</w:t>
      </w:r>
    </w:p>
  </w:comment>
  <w:comment w:id="8258" w:author="MediaTek (Li-Chuan)" w:date="2020-05-23T18:14:00Z" w:initials="ZZ">
    <w:p w14:paraId="2CB550FD" w14:textId="60164532" w:rsidR="00AB1345" w:rsidRDefault="00AB1345">
      <w:pPr>
        <w:pStyle w:val="CommentText"/>
      </w:pPr>
      <w:r>
        <w:rPr>
          <w:rStyle w:val="CommentReference"/>
        </w:rPr>
        <w:annotationRef/>
      </w:r>
      <w:r>
        <w:rPr>
          <w:b/>
        </w:rPr>
        <w:t>[RIL]</w:t>
      </w:r>
      <w:r>
        <w:t xml:space="preserve">: E303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0B1EF18C" w14:textId="4E911FAB" w:rsidR="00AB1345" w:rsidRDefault="00AB1345">
      <w:pPr>
        <w:pStyle w:val="CommentText"/>
      </w:pPr>
      <w:r>
        <w:rPr>
          <w:b/>
        </w:rPr>
        <w:t>[Description]</w:t>
      </w:r>
      <w:r>
        <w:t>: There are no field description for “semiStatic” and “</w:t>
      </w:r>
      <w:proofErr w:type="gramStart"/>
      <w:r>
        <w:t>dynamic“ in</w:t>
      </w:r>
      <w:proofErr w:type="gramEnd"/>
      <w:r>
        <w:t xml:space="preserve"> legacy UCI-onPUSCH and we can remove these too in the -r16 for dci format 0_2</w:t>
      </w:r>
    </w:p>
    <w:p w14:paraId="24573AF8" w14:textId="77777777" w:rsidR="00AB1345" w:rsidRDefault="00AB1345">
      <w:pPr>
        <w:pStyle w:val="CommentText"/>
      </w:pPr>
      <w:r>
        <w:rPr>
          <w:b/>
        </w:rPr>
        <w:t>[Proposed Change]</w:t>
      </w:r>
      <w:r>
        <w:t xml:space="preserve">: </w:t>
      </w:r>
    </w:p>
    <w:p w14:paraId="4F958B45" w14:textId="18E44618" w:rsidR="00AB1345" w:rsidRDefault="00AB1345">
      <w:pPr>
        <w:pStyle w:val="CommentText"/>
      </w:pPr>
      <w:r>
        <w:rPr>
          <w:b/>
        </w:rPr>
        <w:t>[Comments]</w:t>
      </w:r>
      <w:r>
        <w:t xml:space="preserve">: Rapp3: </w:t>
      </w:r>
      <w:r w:rsidRPr="00DD3467">
        <w:t xml:space="preserve">I tend to agree that field descriptions </w:t>
      </w:r>
      <w:proofErr w:type="gramStart"/>
      <w:r w:rsidRPr="00DD3467">
        <w:t>does</w:t>
      </w:r>
      <w:proofErr w:type="gramEnd"/>
      <w:r w:rsidRPr="00DD3467">
        <w:t xml:space="preserve"> not add any information, and does also not exist for legacy.</w:t>
      </w:r>
    </w:p>
    <w:p w14:paraId="53DA86C8" w14:textId="1748669E" w:rsidR="00AB1345" w:rsidRPr="001A7A3D" w:rsidRDefault="00AB1345">
      <w:pPr>
        <w:pStyle w:val="CommentText"/>
      </w:pPr>
    </w:p>
  </w:comment>
  <w:comment w:id="8260" w:author="Intel" w:date="2020-04-13T21:55:00Z" w:initials="I">
    <w:p w14:paraId="4644F0CF" w14:textId="72EE44BB" w:rsidR="00AB1345" w:rsidRDefault="00AB1345" w:rsidP="00154AD1">
      <w:pPr>
        <w:pStyle w:val="CommentText"/>
      </w:pPr>
      <w:r>
        <w:rPr>
          <w:rStyle w:val="CommentReference"/>
        </w:rPr>
        <w:annotationRef/>
      </w:r>
      <w:r>
        <w:rPr>
          <w:b/>
        </w:rPr>
        <w:t>[RIL]</w:t>
      </w:r>
      <w:r>
        <w:t xml:space="preserve">: I650 </w:t>
      </w:r>
      <w:r>
        <w:rPr>
          <w:b/>
        </w:rPr>
        <w:t>[Delegate]</w:t>
      </w:r>
      <w:r>
        <w:t>: Intel (</w:t>
      </w:r>
      <w:proofErr w:type="gramStart"/>
      <w:r>
        <w:t xml:space="preserve">Sudeep)  </w:t>
      </w:r>
      <w:r>
        <w:rPr>
          <w:b/>
        </w:rPr>
        <w:t>[</w:t>
      </w:r>
      <w:proofErr w:type="gramEnd"/>
      <w:r>
        <w:rPr>
          <w:b/>
        </w:rPr>
        <w:t>WI]</w:t>
      </w:r>
      <w:r>
        <w:t xml:space="preserve">: </w:t>
      </w:r>
      <w:r w:rsidRPr="005052D3">
        <w:t xml:space="preserve">URLLC </w:t>
      </w:r>
      <w:r>
        <w:rPr>
          <w:b/>
        </w:rPr>
        <w:t>[Class]</w:t>
      </w:r>
      <w:r>
        <w:t xml:space="preserve">: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5DD70DB0" w14:textId="77777777" w:rsidR="00AB1345" w:rsidRDefault="00AB1345" w:rsidP="00154AD1">
      <w:pPr>
        <w:pStyle w:val="CommentText"/>
      </w:pPr>
      <w:r>
        <w:rPr>
          <w:b/>
        </w:rPr>
        <w:t>[Description]</w:t>
      </w:r>
      <w:r>
        <w:t xml:space="preserve">: The ASN.1 sequence size is already fixed at 2 and 4.  So do we need this statement?  It is confusing as it seems to imply “up to 2/4” can be configured. </w:t>
      </w:r>
    </w:p>
    <w:p w14:paraId="1E3506A3" w14:textId="77777777" w:rsidR="00AB1345" w:rsidRDefault="00AB1345" w:rsidP="00154AD1">
      <w:pPr>
        <w:pStyle w:val="CommentText"/>
      </w:pPr>
      <w:r>
        <w:rPr>
          <w:b/>
        </w:rPr>
        <w:t>[Proposed Change]</w:t>
      </w:r>
      <w:r>
        <w:t xml:space="preserve">: Consider deleting the sentence.  Or change “can be configured” to “are configured”. </w:t>
      </w:r>
    </w:p>
    <w:p w14:paraId="2B01E060" w14:textId="77777777" w:rsidR="00AB1345" w:rsidRDefault="00AB1345" w:rsidP="00154AD1">
      <w:pPr>
        <w:pStyle w:val="CommentText"/>
      </w:pPr>
      <w:r>
        <w:rPr>
          <w:b/>
        </w:rPr>
        <w:t>[Comments</w:t>
      </w:r>
      <w:proofErr w:type="gramStart"/>
      <w:r>
        <w:rPr>
          <w:b/>
        </w:rPr>
        <w:t>]</w:t>
      </w:r>
      <w:r>
        <w:t>:Rapp</w:t>
      </w:r>
      <w:proofErr w:type="gramEnd"/>
      <w:r>
        <w:t>1: Rapp1: Propose to update field descry as proposed above</w:t>
      </w:r>
    </w:p>
    <w:p w14:paraId="3DCC443D" w14:textId="6A8A4CB3" w:rsidR="00AB1345" w:rsidRDefault="00AB1345" w:rsidP="00154AD1">
      <w:pPr>
        <w:pStyle w:val="CommentText"/>
      </w:pPr>
      <w:r>
        <w:t>Rapp3: WI CR updated as indicated here. RIL is obsolete.</w:t>
      </w:r>
    </w:p>
  </w:comment>
  <w:comment w:id="8261" w:author="R2-2003275" w:date="2020-05-15T19:18:00Z" w:initials="LC">
    <w:p w14:paraId="2B938AF1" w14:textId="330C9A75" w:rsidR="00AB1345" w:rsidRDefault="00AB1345" w:rsidP="00A24BE5">
      <w:pPr>
        <w:pStyle w:val="CommentText"/>
      </w:pPr>
      <w:r>
        <w:rPr>
          <w:rStyle w:val="CommentReference"/>
        </w:rPr>
        <w:annotationRef/>
      </w:r>
      <w:r>
        <w:rPr>
          <w:b/>
        </w:rPr>
        <w:t>[RIL]</w:t>
      </w:r>
      <w:r>
        <w:t xml:space="preserve">: H609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r w:rsidRPr="00813C53">
        <w:rPr>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56460E73" w14:textId="5B8E2703" w:rsidR="00AB1345" w:rsidRDefault="00AB1345" w:rsidP="00A24BE5">
      <w:pPr>
        <w:pStyle w:val="CommentText"/>
      </w:pPr>
      <w:r>
        <w:rPr>
          <w:b/>
        </w:rPr>
        <w:t>[Description]</w:t>
      </w:r>
      <w:r>
        <w:t>: This Editor’note is put for informative.  Given there is no further RAN1 and RAN2 agreement, we can confirm that scalling is separate for DCI 0_1 and 0_2, and no impact to current spec for CG.</w:t>
      </w:r>
    </w:p>
    <w:p w14:paraId="58A535E1" w14:textId="777B838A" w:rsidR="00AB1345" w:rsidRDefault="00AB1345" w:rsidP="00A24BE5">
      <w:pPr>
        <w:pStyle w:val="CommentText"/>
      </w:pPr>
      <w:r>
        <w:rPr>
          <w:b/>
        </w:rPr>
        <w:t>[Proposed Change]</w:t>
      </w:r>
      <w:r>
        <w:t>: Remove the Editor’notes</w:t>
      </w:r>
    </w:p>
    <w:p w14:paraId="61542DBA" w14:textId="5510EC5A" w:rsidR="00AB1345" w:rsidRDefault="00AB1345" w:rsidP="00A24BE5">
      <w:pPr>
        <w:pStyle w:val="CommentText"/>
      </w:pPr>
      <w:r>
        <w:rPr>
          <w:b/>
        </w:rPr>
        <w:t xml:space="preserve"> [Comments]</w:t>
      </w:r>
      <w:r>
        <w:t>:</w:t>
      </w:r>
    </w:p>
  </w:comment>
  <w:comment w:id="8274" w:author="" w:date="2020-04-15T15:08:00Z" w:initials="E">
    <w:p w14:paraId="6B86E0D4" w14:textId="1750E3A4" w:rsidR="00AB1345" w:rsidRDefault="00AB1345" w:rsidP="00BD0B03">
      <w:pPr>
        <w:pStyle w:val="CommentText"/>
      </w:pPr>
      <w:r>
        <w:rPr>
          <w:rStyle w:val="CommentReference"/>
        </w:rPr>
        <w:annotationRef/>
      </w:r>
      <w:r>
        <w:rPr>
          <w:b/>
        </w:rPr>
        <w:t>[RIL]</w:t>
      </w:r>
      <w:r>
        <w:t xml:space="preserve">: E132 </w:t>
      </w:r>
      <w:r>
        <w:rPr>
          <w:b/>
        </w:rPr>
        <w:t>[Delegate]</w:t>
      </w:r>
      <w:r>
        <w:t xml:space="preserve">: </w:t>
      </w:r>
      <w:proofErr w:type="gramStart"/>
      <w:r>
        <w:t xml:space="preserve">Ericsson  </w:t>
      </w:r>
      <w:r>
        <w:rPr>
          <w:b/>
        </w:rPr>
        <w:t>[</w:t>
      </w:r>
      <w:proofErr w:type="gramEnd"/>
      <w:r>
        <w:rPr>
          <w:b/>
        </w:rPr>
        <w:t>WI]</w:t>
      </w:r>
      <w:r>
        <w:t xml:space="preserve">:MIMO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306C0AC5" w14:textId="77777777" w:rsidR="00AB1345" w:rsidRDefault="00AB1345" w:rsidP="00BD0B03">
      <w:pPr>
        <w:pStyle w:val="CommentText"/>
      </w:pPr>
      <w:r>
        <w:rPr>
          <w:b/>
        </w:rPr>
        <w:t>[Description]</w:t>
      </w:r>
      <w:r>
        <w:t xml:space="preserve">: </w:t>
      </w:r>
      <w:r>
        <w:rPr>
          <w:rFonts w:hint="eastAsia"/>
          <w:lang w:eastAsia="ko-KR"/>
        </w:rPr>
        <w:t xml:space="preserve">whether to introduce ListExt for </w:t>
      </w:r>
      <w:r>
        <w:t>pathlossReferenceRSToAddModList-r16. This need general decision.</w:t>
      </w:r>
    </w:p>
    <w:p w14:paraId="3BE5F4D1" w14:textId="77777777" w:rsidR="00AB1345" w:rsidRDefault="00AB1345" w:rsidP="00BD0B03">
      <w:pPr>
        <w:pStyle w:val="CommentText"/>
      </w:pPr>
      <w:r>
        <w:rPr>
          <w:b/>
        </w:rPr>
        <w:t>[Proposed Change]</w:t>
      </w:r>
      <w:r>
        <w:t>: Pending on general decision on toaddmodlists</w:t>
      </w:r>
    </w:p>
    <w:p w14:paraId="7FEDDA2D" w14:textId="77777777" w:rsidR="00AB1345" w:rsidRDefault="00AB1345" w:rsidP="00BD0B03">
      <w:pPr>
        <w:pStyle w:val="CommentText"/>
      </w:pPr>
      <w:r>
        <w:rPr>
          <w:b/>
        </w:rPr>
        <w:t>[Comments]</w:t>
      </w:r>
      <w:r>
        <w:t xml:space="preserve">: </w:t>
      </w:r>
    </w:p>
    <w:p w14:paraId="62D7F1E6" w14:textId="77777777" w:rsidR="00AB1345" w:rsidRPr="009A067D" w:rsidRDefault="00AB1345" w:rsidP="00BD0B03">
      <w:pPr>
        <w:pStyle w:val="CommentText"/>
      </w:pPr>
    </w:p>
  </w:comment>
  <w:comment w:id="8275" w:author="Intel (Sudeep)" w:date="2020-05-25T15:18:00Z" w:initials="I6">
    <w:p w14:paraId="0265F755" w14:textId="69D870C0" w:rsidR="00AB1345" w:rsidRDefault="00AB1345">
      <w:pPr>
        <w:pStyle w:val="CommentText"/>
      </w:pPr>
      <w:r>
        <w:rPr>
          <w:rStyle w:val="CommentReference"/>
        </w:rPr>
        <w:annotationRef/>
      </w:r>
      <w:r>
        <w:rPr>
          <w:b/>
        </w:rPr>
        <w:t>[RIL]</w:t>
      </w:r>
      <w:r>
        <w:t xml:space="preserve">: I812 </w:t>
      </w:r>
      <w:r>
        <w:rPr>
          <w:b/>
        </w:rPr>
        <w:t>[Delegate]</w:t>
      </w:r>
      <w:r>
        <w:t>: Intel (</w:t>
      </w:r>
      <w:proofErr w:type="gramStart"/>
      <w:r>
        <w:t xml:space="preserve">Sudeep)  </w:t>
      </w:r>
      <w:r>
        <w:rPr>
          <w:b/>
        </w:rPr>
        <w:t>[</w:t>
      </w:r>
      <w:proofErr w:type="gramEnd"/>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90669D" w14:textId="323D1C51" w:rsidR="00AB1345" w:rsidRDefault="00AB1345">
      <w:pPr>
        <w:pStyle w:val="CommentText"/>
      </w:pPr>
      <w:r>
        <w:rPr>
          <w:b/>
        </w:rPr>
        <w:t>[Description]</w:t>
      </w:r>
      <w:r>
        <w:t xml:space="preserve">: </w:t>
      </w:r>
      <w:r w:rsidRPr="00D5411D">
        <w:t>No mechancism to release the field</w:t>
      </w:r>
    </w:p>
    <w:p w14:paraId="2E94C2CC" w14:textId="689320F7" w:rsidR="00AB1345" w:rsidRDefault="00AB1345">
      <w:pPr>
        <w:pStyle w:val="CommentText"/>
      </w:pPr>
      <w:r>
        <w:rPr>
          <w:b/>
        </w:rPr>
        <w:t>[Proposed Change]</w:t>
      </w:r>
      <w:r>
        <w:t xml:space="preserve">: </w:t>
      </w:r>
      <w:r w:rsidRPr="00D5411D">
        <w:t>Use SetupRelease</w:t>
      </w:r>
      <w:r>
        <w:t xml:space="preserve"> with Need R for subfields</w:t>
      </w:r>
    </w:p>
    <w:p w14:paraId="7FB3636E" w14:textId="77777777" w:rsidR="00AB1345" w:rsidRDefault="00AB1345">
      <w:pPr>
        <w:pStyle w:val="CommentText"/>
      </w:pPr>
      <w:r>
        <w:rPr>
          <w:b/>
        </w:rPr>
        <w:t>[Comments]</w:t>
      </w:r>
      <w:r>
        <w:t xml:space="preserve">: </w:t>
      </w:r>
    </w:p>
    <w:p w14:paraId="01FAD2A6" w14:textId="0D729463" w:rsidR="00AB1345" w:rsidRPr="00D5411D" w:rsidRDefault="00AB1345">
      <w:pPr>
        <w:pStyle w:val="CommentText"/>
      </w:pPr>
    </w:p>
  </w:comment>
  <w:comment w:id="8276" w:author="Intel" w:date="2020-04-13T21:55:00Z" w:initials="I">
    <w:p w14:paraId="5EF48146" w14:textId="6990F8C4" w:rsidR="00AB1345" w:rsidRDefault="00AB1345" w:rsidP="00154AD1">
      <w:pPr>
        <w:pStyle w:val="CommentText"/>
      </w:pPr>
      <w:r>
        <w:rPr>
          <w:rStyle w:val="CommentReference"/>
        </w:rPr>
        <w:annotationRef/>
      </w:r>
      <w:r>
        <w:rPr>
          <w:b/>
        </w:rPr>
        <w:t>[RIL]</w:t>
      </w:r>
      <w:r>
        <w:t xml:space="preserve">: I651 </w:t>
      </w:r>
      <w:r>
        <w:rPr>
          <w:b/>
        </w:rPr>
        <w:t>[Delegate]</w:t>
      </w:r>
      <w:r>
        <w:t>: Intel (</w:t>
      </w:r>
      <w:proofErr w:type="gramStart"/>
      <w:r>
        <w:t xml:space="preserve">Sudeep)  </w:t>
      </w:r>
      <w:r>
        <w:rPr>
          <w:b/>
        </w:rPr>
        <w:t>[</w:t>
      </w:r>
      <w:proofErr w:type="gramEnd"/>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651054B6" w14:textId="77777777" w:rsidR="00AB1345" w:rsidRDefault="00AB1345" w:rsidP="00154AD1">
      <w:pPr>
        <w:pStyle w:val="CommentText"/>
      </w:pPr>
      <w:r>
        <w:rPr>
          <w:b/>
        </w:rPr>
        <w:t>[Description]</w:t>
      </w:r>
      <w:r>
        <w:t xml:space="preserve">: Looks like a stored configuration in the UE and hence should not be Need N.  </w:t>
      </w:r>
      <w:r w:rsidRPr="00627BAC">
        <w:rPr>
          <w:i/>
          <w:iCs/>
        </w:rPr>
        <w:t>P0-PUSCH-Set-r16</w:t>
      </w:r>
      <w:r>
        <w:t xml:space="preserve"> is used in a list (</w:t>
      </w:r>
      <w:r w:rsidRPr="008A700E">
        <w:rPr>
          <w:i/>
          <w:iCs/>
        </w:rPr>
        <w:t>p0-PUSCH-SetList-r16</w:t>
      </w:r>
      <w:r>
        <w:t xml:space="preserve">) that is not an addMod list and hence will get overwritten everytime.  Use Need R.   </w:t>
      </w:r>
    </w:p>
    <w:p w14:paraId="3E8EB4BE" w14:textId="77777777" w:rsidR="00AB1345" w:rsidRDefault="00AB1345" w:rsidP="00154AD1">
      <w:pPr>
        <w:pStyle w:val="CommentText"/>
      </w:pPr>
      <w:r>
        <w:rPr>
          <w:b/>
        </w:rPr>
        <w:t>[Proposed Change]</w:t>
      </w:r>
      <w:r>
        <w:t>: Change to Need R.</w:t>
      </w:r>
    </w:p>
    <w:p w14:paraId="666D77C8" w14:textId="03B8A2B6" w:rsidR="00AB1345" w:rsidRDefault="00AB1345" w:rsidP="00154AD1">
      <w:pPr>
        <w:pStyle w:val="CommentText"/>
      </w:pPr>
      <w:r>
        <w:rPr>
          <w:b/>
        </w:rPr>
        <w:t>[Comments]</w:t>
      </w:r>
      <w:r>
        <w:t>:</w:t>
      </w:r>
    </w:p>
  </w:comment>
  <w:comment w:id="8357" w:author="" w:date="2020-04-13T22:05:00Z" w:initials="E">
    <w:p w14:paraId="6E378FD2" w14:textId="096F3BE7" w:rsidR="00AB1345" w:rsidRDefault="00AB1345" w:rsidP="00AE3175">
      <w:pPr>
        <w:pStyle w:val="CommentText"/>
      </w:pPr>
      <w:r>
        <w:rPr>
          <w:rStyle w:val="CommentReference"/>
        </w:rPr>
        <w:annotationRef/>
      </w:r>
      <w:r>
        <w:rPr>
          <w:b/>
        </w:rPr>
        <w:t>[RIL]</w:t>
      </w:r>
      <w:r>
        <w:t xml:space="preserve">: E126 </w:t>
      </w:r>
      <w:r>
        <w:rPr>
          <w:b/>
        </w:rPr>
        <w:t>[Delegate]</w:t>
      </w:r>
      <w:r>
        <w:t xml:space="preserve">: Ericsson (Håkan) </w:t>
      </w:r>
      <w:r>
        <w:rPr>
          <w:b/>
        </w:rPr>
        <w:t>[WI]</w:t>
      </w:r>
      <w:r>
        <w:t xml:space="preserve">: URLLC </w:t>
      </w:r>
      <w:r>
        <w:rPr>
          <w:b/>
        </w:rPr>
        <w:t>[Class]</w:t>
      </w:r>
      <w:r>
        <w:t xml:space="preserve">: 3 </w:t>
      </w:r>
      <w:r>
        <w:rPr>
          <w:b/>
          <w:color w:val="FF0000"/>
        </w:rPr>
        <w:t>[Status]</w:t>
      </w:r>
      <w:r>
        <w:rPr>
          <w:color w:val="FF0000"/>
        </w:rPr>
        <w:t xml:space="preserve">: </w:t>
      </w:r>
      <w:r w:rsidRPr="00813C53">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64954E91" w14:textId="77777777" w:rsidR="00AB1345" w:rsidRDefault="00AB1345" w:rsidP="00AE3175">
      <w:pPr>
        <w:pStyle w:val="CommentText"/>
      </w:pPr>
      <w:r>
        <w:rPr>
          <w:b/>
        </w:rPr>
        <w:t>[Description]</w:t>
      </w:r>
      <w:r>
        <w:t xml:space="preserve">: Avoid “New” in </w:t>
      </w:r>
      <w:r w:rsidRPr="00BF71C7">
        <w:t>PUSCH-TimeDomainResourceAllocationListNew</w:t>
      </w:r>
    </w:p>
    <w:p w14:paraId="4EF40470" w14:textId="77777777" w:rsidR="00AB1345" w:rsidRDefault="00AB1345" w:rsidP="00AE3175">
      <w:pPr>
        <w:pStyle w:val="CommentText"/>
      </w:pPr>
      <w:r>
        <w:rPr>
          <w:b/>
        </w:rPr>
        <w:t>[Proposed Change]</w:t>
      </w:r>
      <w:r>
        <w:t xml:space="preserve">: Better to just call the IE </w:t>
      </w:r>
      <w:r w:rsidRPr="00BF71C7">
        <w:t>PUSCH-TimeDomainResourceAllocationList</w:t>
      </w:r>
      <w:r>
        <w:t>2</w:t>
      </w:r>
    </w:p>
    <w:p w14:paraId="025B2EE2" w14:textId="77777777" w:rsidR="00AB1345" w:rsidRDefault="00AB1345" w:rsidP="00AE3175">
      <w:pPr>
        <w:pStyle w:val="CommentText"/>
      </w:pPr>
      <w:r>
        <w:rPr>
          <w:b/>
        </w:rPr>
        <w:t>[Comments]</w:t>
      </w:r>
      <w:r>
        <w:t xml:space="preserve">: </w:t>
      </w:r>
    </w:p>
    <w:p w14:paraId="7F2240AE" w14:textId="77777777" w:rsidR="00AB1345" w:rsidRPr="00BF71C7" w:rsidRDefault="00AB1345" w:rsidP="00AE3175">
      <w:pPr>
        <w:pStyle w:val="CommentText"/>
      </w:pPr>
    </w:p>
  </w:comment>
  <w:comment w:id="8361" w:author="R2-2004214" w:date="2020-04-08T22:17:00Z" w:initials="H">
    <w:p w14:paraId="0D58BC1E" w14:textId="7D6DDEAF"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r w:rsidRPr="005A4B31">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43392F7B" w14:textId="25127BE2" w:rsidR="00AB1345" w:rsidRDefault="00AB1345">
      <w:pPr>
        <w:pStyle w:val="CommentText"/>
      </w:pPr>
      <w:r>
        <w:rPr>
          <w:b/>
        </w:rPr>
        <w:t>[Description]</w:t>
      </w:r>
      <w:r>
        <w:t>: According to RAN1#100e agreements, n3 and n8 should be added to the range.</w:t>
      </w:r>
    </w:p>
    <w:p w14:paraId="2BF79021" w14:textId="51275209" w:rsidR="00AB1345" w:rsidRDefault="00AB1345">
      <w:pPr>
        <w:pStyle w:val="CommentText"/>
      </w:pPr>
      <w:r>
        <w:rPr>
          <w:b/>
        </w:rPr>
        <w:t>[Proposed Change]</w:t>
      </w:r>
      <w:r>
        <w:t>: See description.</w:t>
      </w:r>
    </w:p>
    <w:p w14:paraId="2515B283" w14:textId="77777777" w:rsidR="00AB1345" w:rsidRDefault="00AB1345">
      <w:pPr>
        <w:pStyle w:val="CommentText"/>
      </w:pPr>
      <w:r>
        <w:rPr>
          <w:b/>
        </w:rPr>
        <w:t>[Comments]</w:t>
      </w:r>
      <w:r>
        <w:t xml:space="preserve">: </w:t>
      </w:r>
    </w:p>
    <w:p w14:paraId="6C3C57EC" w14:textId="4DCBF8D4" w:rsidR="00AB1345" w:rsidRPr="003C6AE0" w:rsidRDefault="00AB1345">
      <w:pPr>
        <w:pStyle w:val="CommentText"/>
      </w:pPr>
    </w:p>
  </w:comment>
  <w:comment w:id="8398" w:author="Intel (Sudeep)" w:date="2020-05-25T15:26:00Z" w:initials="I6">
    <w:p w14:paraId="7A007DDE" w14:textId="2DC9914E" w:rsidR="00AB1345" w:rsidRDefault="00AB1345">
      <w:pPr>
        <w:pStyle w:val="CommentText"/>
      </w:pPr>
      <w:r>
        <w:rPr>
          <w:rStyle w:val="CommentReference"/>
        </w:rPr>
        <w:annotationRef/>
      </w:r>
      <w:r>
        <w:rPr>
          <w:b/>
        </w:rPr>
        <w:t>[RIL]</w:t>
      </w:r>
      <w:r>
        <w:t xml:space="preserve">: I816 </w:t>
      </w:r>
      <w:r>
        <w:rPr>
          <w:b/>
        </w:rPr>
        <w:t>[Delegate]</w:t>
      </w:r>
      <w:r>
        <w:t>: Intel (</w:t>
      </w:r>
      <w:proofErr w:type="gramStart"/>
      <w:r>
        <w:t xml:space="preserve">Sudeep)  </w:t>
      </w:r>
      <w:r>
        <w:rPr>
          <w:b/>
        </w:rPr>
        <w:t>[</w:t>
      </w:r>
      <w:proofErr w:type="gramEnd"/>
      <w:r>
        <w:rPr>
          <w:b/>
        </w:rPr>
        <w:t>WI]</w:t>
      </w:r>
      <w:r>
        <w:t xml:space="preserve">:CLI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BEBB65" w14:textId="2D0868D8" w:rsidR="00AB1345" w:rsidRDefault="00AB1345">
      <w:pPr>
        <w:pStyle w:val="CommentText"/>
      </w:pPr>
      <w:r>
        <w:rPr>
          <w:b/>
        </w:rPr>
        <w:t>[Description]</w:t>
      </w:r>
      <w:r>
        <w:t xml:space="preserve">: </w:t>
      </w:r>
      <w:r w:rsidRPr="00032502">
        <w:t>No mechancism to release the field</w:t>
      </w:r>
    </w:p>
    <w:p w14:paraId="5BFCFBF3" w14:textId="3E0260E6" w:rsidR="00AB1345" w:rsidRDefault="00AB1345">
      <w:pPr>
        <w:pStyle w:val="CommentText"/>
      </w:pPr>
      <w:r>
        <w:rPr>
          <w:b/>
        </w:rPr>
        <w:t>[Proposed Change]</w:t>
      </w:r>
      <w:r>
        <w:t>: Use Need R</w:t>
      </w:r>
    </w:p>
    <w:p w14:paraId="57AD7027" w14:textId="77777777" w:rsidR="00AB1345" w:rsidRDefault="00AB1345">
      <w:pPr>
        <w:pStyle w:val="CommentText"/>
      </w:pPr>
      <w:r>
        <w:rPr>
          <w:b/>
        </w:rPr>
        <w:t>[Comments]</w:t>
      </w:r>
      <w:r>
        <w:t xml:space="preserve">: </w:t>
      </w:r>
    </w:p>
    <w:p w14:paraId="2102DE22" w14:textId="11C54324" w:rsidR="00AB1345" w:rsidRPr="00032502" w:rsidRDefault="00AB1345">
      <w:pPr>
        <w:pStyle w:val="CommentText"/>
      </w:pPr>
    </w:p>
  </w:comment>
  <w:comment w:id="8474" w:author="" w:date="2020-04-09T11:00:00Z" w:initials="O">
    <w:p w14:paraId="3F604D41" w14:textId="7F90E211" w:rsidR="00AB1345" w:rsidRDefault="00AB1345">
      <w:pPr>
        <w:pStyle w:val="CommentText"/>
      </w:pPr>
      <w:r>
        <w:rPr>
          <w:rStyle w:val="CommentReference"/>
        </w:rPr>
        <w:annotationRef/>
      </w:r>
      <w:r>
        <w:rPr>
          <w:b/>
        </w:rPr>
        <w:t>[RIL]</w:t>
      </w:r>
      <w:r>
        <w:t xml:space="preserve">: O900 </w:t>
      </w:r>
      <w:r>
        <w:rPr>
          <w:b/>
        </w:rPr>
        <w:t>[Delegate]</w:t>
      </w:r>
      <w:r>
        <w:t>: OPPO(Linxue)</w:t>
      </w:r>
      <w:r>
        <w:rPr>
          <w:b/>
        </w:rPr>
        <w:t>[WI]</w:t>
      </w:r>
      <w:r>
        <w:t xml:space="preserve">:2StepRA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CFFD934" w14:textId="4CB9F03C" w:rsidR="00AB1345" w:rsidRPr="00DE06F9" w:rsidRDefault="00AB1345" w:rsidP="00F94E4E">
      <w:pPr>
        <w:pStyle w:val="CommentText"/>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rPr>
          <w:i/>
        </w:rPr>
        <w:t xml:space="preserve">.  </w:t>
      </w:r>
    </w:p>
    <w:p w14:paraId="461E2C14" w14:textId="5E3C8411" w:rsidR="00AB1345" w:rsidRDefault="00AB1345" w:rsidP="00F94E4E">
      <w:pPr>
        <w:pStyle w:val="CommentText"/>
      </w:pPr>
      <w:r>
        <w:rPr>
          <w:b/>
        </w:rPr>
        <w:t>[Proposed Change]</w:t>
      </w:r>
      <w:r>
        <w:t>: Change ‘</w:t>
      </w:r>
      <w:r w:rsidRPr="00F537EB">
        <w:t>RACH-ConfigCommonTwoStepRA-r16</w:t>
      </w:r>
      <w:r>
        <w:rPr>
          <w:rStyle w:val="CommentReference"/>
        </w:rPr>
        <w:annotationRef/>
      </w:r>
      <w:r>
        <w:t>’ to ‘RACH-ConfigGenericTwoStepRA-r16’</w:t>
      </w:r>
    </w:p>
    <w:p w14:paraId="6BFC66A0" w14:textId="77777777" w:rsidR="00AB1345" w:rsidRPr="003B17B0" w:rsidRDefault="00AB1345" w:rsidP="00332F6D">
      <w:pPr>
        <w:rPr>
          <w:lang w:val="en-US" w:eastAsia="en-US"/>
        </w:rPr>
      </w:pPr>
      <w:r w:rsidRPr="003B17B0">
        <w:rPr>
          <w:b/>
          <w:lang w:val="en-US"/>
        </w:rPr>
        <w:t>[Comments]</w:t>
      </w:r>
      <w:r w:rsidRPr="003B17B0">
        <w:rPr>
          <w:lang w:val="en-US"/>
        </w:rPr>
        <w:t>: Rapp1: Will be discussed in [AT109bis-e][</w:t>
      </w:r>
      <w:proofErr w:type="gramStart"/>
      <w:r w:rsidRPr="003B17B0">
        <w:rPr>
          <w:lang w:val="en-US"/>
        </w:rPr>
        <w:t>507][</w:t>
      </w:r>
      <w:proofErr w:type="gramEnd"/>
      <w:r w:rsidRPr="003B17B0">
        <w:rPr>
          <w:lang w:val="en-US"/>
        </w:rPr>
        <w:t>2s RA] CP and ASN.1 Issues (Ericsson)</w:t>
      </w:r>
    </w:p>
    <w:p w14:paraId="32935505" w14:textId="4FEC8195" w:rsidR="00AB1345" w:rsidRDefault="00AB1345">
      <w:pPr>
        <w:pStyle w:val="CommentText"/>
      </w:pPr>
      <w:r>
        <w:t>Rapp3: WI CR updated according to RIL proposal.</w:t>
      </w:r>
    </w:p>
    <w:p w14:paraId="0B2ED73B" w14:textId="73F5AA4E" w:rsidR="00AB1345" w:rsidRPr="00F94E4E" w:rsidRDefault="00AB1345">
      <w:pPr>
        <w:pStyle w:val="CommentText"/>
      </w:pPr>
    </w:p>
  </w:comment>
  <w:comment w:id="8475" w:author="R2-2004140" w:date="2020-04-07T17:20:00Z" w:initials="Z">
    <w:p w14:paraId="22D0018E" w14:textId="3E771A0E" w:rsidR="00AB1345" w:rsidRDefault="00AB1345">
      <w:pPr>
        <w:pStyle w:val="CommentText"/>
      </w:pPr>
      <w:r>
        <w:rPr>
          <w:rStyle w:val="CommentReference"/>
        </w:rPr>
        <w:annotationRef/>
      </w:r>
      <w:r>
        <w:rPr>
          <w:b/>
        </w:rPr>
        <w:t>[RIL]</w:t>
      </w:r>
      <w:r>
        <w:t xml:space="preserve">: Z001 </w:t>
      </w:r>
      <w:r>
        <w:rPr>
          <w:b/>
        </w:rPr>
        <w:t>[Delegate]</w:t>
      </w:r>
      <w:r>
        <w:t>: Z(</w:t>
      </w:r>
      <w:proofErr w:type="gramStart"/>
      <w:r>
        <w:t xml:space="preserve">EV)  </w:t>
      </w:r>
      <w:r>
        <w:rPr>
          <w:b/>
        </w:rPr>
        <w:t>[</w:t>
      </w:r>
      <w:proofErr w:type="gramEnd"/>
      <w:r>
        <w:rPr>
          <w:b/>
        </w:rPr>
        <w:t>WI]</w:t>
      </w:r>
      <w:r>
        <w:t xml:space="preserve">:2StepR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7EFBCB6" w14:textId="610FE8D4" w:rsidR="00AB1345" w:rsidRDefault="00AB1345">
      <w:pPr>
        <w:pStyle w:val="CommentText"/>
      </w:pPr>
      <w:r>
        <w:rPr>
          <w:b/>
        </w:rPr>
        <w:t>[Description]</w:t>
      </w:r>
      <w:r>
        <w:t xml:space="preserve">: Typo. This should have been </w:t>
      </w:r>
      <w:r w:rsidRPr="00F537EB">
        <w:t>RACH-Config</w:t>
      </w:r>
      <w:r>
        <w:t>Generic</w:t>
      </w:r>
      <w:r w:rsidRPr="00F537EB">
        <w:t>TwoStepRA-r16</w:t>
      </w:r>
      <w:r>
        <w:t xml:space="preserve"> </w:t>
      </w:r>
    </w:p>
    <w:p w14:paraId="3A63E655" w14:textId="6EA4F8FC" w:rsidR="00AB1345" w:rsidRDefault="00AB1345">
      <w:pPr>
        <w:pStyle w:val="CommentText"/>
      </w:pPr>
      <w:r>
        <w:t>Corresponds to Editorial issue#53 in in the Class 0/1 sheet</w:t>
      </w:r>
    </w:p>
    <w:p w14:paraId="0970AC88" w14:textId="24292EAF" w:rsidR="00AB1345" w:rsidRDefault="00AB1345">
      <w:pPr>
        <w:pStyle w:val="CommentText"/>
      </w:pPr>
      <w:r>
        <w:rPr>
          <w:b/>
        </w:rPr>
        <w:t>[Proposed Change]</w:t>
      </w:r>
      <w:r>
        <w:t xml:space="preserve">: Change the type to </w:t>
      </w:r>
      <w:r w:rsidRPr="00F537EB">
        <w:t>RACH-Config</w:t>
      </w:r>
      <w:r>
        <w:t>Generic</w:t>
      </w:r>
      <w:r w:rsidRPr="00F537EB">
        <w:t>TwoStepRA-r16</w:t>
      </w:r>
    </w:p>
    <w:p w14:paraId="6BEFE3AD" w14:textId="7B5F0848" w:rsidR="00AB1345" w:rsidRDefault="00AB1345">
      <w:pPr>
        <w:pStyle w:val="CommentText"/>
      </w:pPr>
      <w:r>
        <w:rPr>
          <w:b/>
        </w:rPr>
        <w:t>[Comments]</w:t>
      </w:r>
      <w:r>
        <w:t>: Rapp1: See O0900.</w:t>
      </w:r>
    </w:p>
    <w:p w14:paraId="4FDB5391" w14:textId="4B11261C" w:rsidR="00AB1345" w:rsidRPr="00D5586B" w:rsidRDefault="00AB1345">
      <w:pPr>
        <w:pStyle w:val="CommentText"/>
      </w:pPr>
    </w:p>
  </w:comment>
  <w:comment w:id="8478" w:author="Ericsson(Henrik)-943" w:date="2020-05-26T17:11:00Z" w:initials="HE">
    <w:p w14:paraId="696DE7C3" w14:textId="06ECA4D1" w:rsidR="00AB1345" w:rsidRDefault="00AB1345">
      <w:pPr>
        <w:pStyle w:val="CommentText"/>
      </w:pPr>
      <w:r>
        <w:rPr>
          <w:rStyle w:val="CommentReference"/>
        </w:rPr>
        <w:annotationRef/>
      </w:r>
      <w:r>
        <w:rPr>
          <w:b/>
        </w:rPr>
        <w:t>[RIL]</w:t>
      </w:r>
      <w:r>
        <w:t xml:space="preserve">: E931 </w:t>
      </w:r>
      <w:r>
        <w:rPr>
          <w:b/>
        </w:rPr>
        <w:t>[Delegate]</w:t>
      </w:r>
      <w:r>
        <w:t xml:space="preserve">: </w:t>
      </w:r>
      <w:proofErr w:type="gramStart"/>
      <w:r>
        <w:t>Ericsson(</w:t>
      </w:r>
      <w:proofErr w:type="gramEnd"/>
      <w:r>
        <w:t xml:space="preserve">Henrik)-943  </w:t>
      </w:r>
      <w:r>
        <w:rPr>
          <w:b/>
        </w:rPr>
        <w:t>[WI]</w:t>
      </w:r>
      <w:r>
        <w:t>: 2StepRA</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4E1F602B" w14:textId="53D1D60E" w:rsidR="00AB1345" w:rsidRDefault="00AB1345">
      <w:pPr>
        <w:pStyle w:val="CommentText"/>
      </w:pPr>
      <w:r>
        <w:rPr>
          <w:b/>
        </w:rPr>
        <w:t>[Description]</w:t>
      </w:r>
      <w:r>
        <w:t xml:space="preserve">: </w:t>
      </w:r>
      <w:r w:rsidRPr="00BC7384">
        <w:rPr>
          <w:rFonts w:ascii="Arial" w:hAnsi="Arial" w:cs="Arial"/>
          <w:color w:val="000000"/>
          <w:sz w:val="16"/>
        </w:rPr>
        <w:t xml:space="preserve">The parameter </w:t>
      </w:r>
      <w:r w:rsidRPr="00BC7384">
        <w:rPr>
          <w:rFonts w:ascii="Arial" w:hAnsi="Arial" w:cs="Arial"/>
          <w:i/>
          <w:iCs/>
          <w:color w:val="000000"/>
          <w:sz w:val="16"/>
        </w:rPr>
        <w:t>msgA-TotalNumberOfRA-Preambles-r16</w:t>
      </w:r>
      <w:r w:rsidRPr="00BC7384">
        <w:rPr>
          <w:rFonts w:ascii="Arial" w:hAnsi="Arial" w:cs="Arial"/>
          <w:color w:val="000000"/>
          <w:sz w:val="16"/>
        </w:rPr>
        <w:t xml:space="preserve"> is not needed (and its current interpretation is unclear). The number of CBRA preambles is obvious from the configuration of the number of CBRA preambles per SSB (in </w:t>
      </w:r>
      <w:r w:rsidRPr="00BC7384">
        <w:rPr>
          <w:rFonts w:ascii="Arial" w:hAnsi="Arial" w:cs="Arial"/>
          <w:i/>
          <w:iCs/>
          <w:color w:val="000000"/>
          <w:sz w:val="16"/>
        </w:rPr>
        <w:t>RACH-ConfigCommon</w:t>
      </w:r>
      <w:r w:rsidRPr="00BC7384">
        <w:rPr>
          <w:rFonts w:ascii="Arial" w:hAnsi="Arial" w:cs="Arial"/>
          <w:color w:val="000000"/>
          <w:sz w:val="16"/>
        </w:rPr>
        <w:t xml:space="preserve"> for 4-step RA and in </w:t>
      </w:r>
      <w:r w:rsidRPr="00BC7384">
        <w:rPr>
          <w:rFonts w:ascii="Arial" w:hAnsi="Arial" w:cs="Arial"/>
          <w:i/>
          <w:iCs/>
          <w:color w:val="000000"/>
          <w:sz w:val="16"/>
        </w:rPr>
        <w:t>RACH-ConfigCommonTwoStepRA</w:t>
      </w:r>
      <w:r w:rsidRPr="00BC7384">
        <w:rPr>
          <w:rFonts w:ascii="Arial" w:hAnsi="Arial" w:cs="Arial"/>
          <w:color w:val="000000"/>
          <w:sz w:val="16"/>
        </w:rPr>
        <w:t xml:space="preserve"> for 2-step RA). The reason for introducing the </w:t>
      </w:r>
      <w:r w:rsidRPr="00BC7384">
        <w:rPr>
          <w:rFonts w:ascii="Arial" w:hAnsi="Arial" w:cs="Arial"/>
          <w:i/>
          <w:iCs/>
          <w:color w:val="000000"/>
          <w:sz w:val="16"/>
        </w:rPr>
        <w:t>totalNumberOfRA-Preambles</w:t>
      </w:r>
      <w:r w:rsidRPr="00BC7384">
        <w:rPr>
          <w:rFonts w:ascii="Arial" w:hAnsi="Arial" w:cs="Arial"/>
          <w:color w:val="000000"/>
          <w:sz w:val="16"/>
        </w:rPr>
        <w:t xml:space="preserve"> in </w:t>
      </w:r>
      <w:r w:rsidRPr="00BC7384">
        <w:rPr>
          <w:rFonts w:ascii="Arial" w:hAnsi="Arial" w:cs="Arial"/>
          <w:i/>
          <w:iCs/>
          <w:color w:val="000000"/>
          <w:sz w:val="16"/>
        </w:rPr>
        <w:t>RACH-ConfigCommon</w:t>
      </w:r>
      <w:r w:rsidRPr="00BC7384">
        <w:rPr>
          <w:rFonts w:ascii="Arial" w:hAnsi="Arial" w:cs="Arial"/>
          <w:color w:val="000000"/>
          <w:sz w:val="16"/>
        </w:rPr>
        <w:t xml:space="preserve"> was that EN-DC only UEs should not be mandated to be able to understand the configuration of preambles for SI request and then this parameter is needed so that such a UE should know the range of preambles used for RA so that it knows that when a RAPID indicating a preamble outside this range is included in a RAR, it should not expect a MAC RAR to be associated with the RAPID. However, Msg1 based SI request is not specified for 2-step RA, so the issue is non-existent for 2-step RA. However, we must ensure that there is no confusion in the case where ROs are shared between the 4-step RA type and the 2-step RA type. It must be ensured that EN-DC only UEs can understand the full range of preambles used for RA, regardless of the RA type.</w:t>
      </w:r>
    </w:p>
    <w:p w14:paraId="700AD3D5" w14:textId="10C4AEE1" w:rsidR="00AB1345" w:rsidRDefault="00AB1345">
      <w:pPr>
        <w:pStyle w:val="CommentText"/>
        <w:rPr>
          <w:rFonts w:ascii="Arial" w:hAnsi="Arial" w:cs="Arial"/>
          <w:color w:val="000000"/>
          <w:sz w:val="16"/>
        </w:rPr>
      </w:pPr>
      <w:r>
        <w:rPr>
          <w:b/>
        </w:rPr>
        <w:t>[Proposed Change]</w:t>
      </w:r>
      <w:r>
        <w:t xml:space="preserve">: </w:t>
      </w:r>
      <w:r w:rsidRPr="00BC7384">
        <w:rPr>
          <w:rFonts w:ascii="Arial" w:hAnsi="Arial" w:cs="Arial"/>
          <w:color w:val="000000"/>
          <w:sz w:val="16"/>
        </w:rPr>
        <w:t xml:space="preserve">Remove the </w:t>
      </w:r>
      <w:r w:rsidRPr="00BC7384">
        <w:rPr>
          <w:rFonts w:ascii="Arial" w:hAnsi="Arial" w:cs="Arial"/>
          <w:i/>
          <w:iCs/>
          <w:color w:val="000000"/>
          <w:sz w:val="16"/>
        </w:rPr>
        <w:t>msgA-TotalNumberOfRA-Preambles-r16</w:t>
      </w:r>
      <w:r w:rsidRPr="00BC7384">
        <w:rPr>
          <w:rFonts w:ascii="Arial" w:hAnsi="Arial" w:cs="Arial"/>
          <w:color w:val="000000"/>
          <w:sz w:val="16"/>
        </w:rPr>
        <w:t xml:space="preserve"> parameter from the </w:t>
      </w:r>
      <w:r w:rsidRPr="00BC7384">
        <w:rPr>
          <w:rFonts w:ascii="Arial" w:hAnsi="Arial" w:cs="Arial"/>
          <w:i/>
          <w:iCs/>
          <w:color w:val="000000"/>
          <w:sz w:val="16"/>
        </w:rPr>
        <w:t>RACH-ConfigCommonTwoStepRA</w:t>
      </w:r>
      <w:r w:rsidRPr="00BC7384">
        <w:rPr>
          <w:rFonts w:ascii="Arial" w:hAnsi="Arial" w:cs="Arial"/>
          <w:color w:val="000000"/>
          <w:sz w:val="16"/>
        </w:rPr>
        <w:t xml:space="preserve"> IE and clarify the meaning of the </w:t>
      </w:r>
      <w:r w:rsidRPr="00BC7384">
        <w:rPr>
          <w:rFonts w:ascii="Arial" w:hAnsi="Arial" w:cs="Arial"/>
          <w:i/>
          <w:iCs/>
          <w:color w:val="000000"/>
          <w:sz w:val="16"/>
        </w:rPr>
        <w:t>totalNumberOfRA-Preambles</w:t>
      </w:r>
      <w:r w:rsidRPr="00BC7384">
        <w:rPr>
          <w:rFonts w:ascii="Arial" w:hAnsi="Arial" w:cs="Arial"/>
          <w:color w:val="000000"/>
          <w:sz w:val="16"/>
        </w:rPr>
        <w:t xml:space="preserve"> parameter in the </w:t>
      </w:r>
      <w:r w:rsidRPr="00BC7384">
        <w:rPr>
          <w:rFonts w:ascii="Arial" w:hAnsi="Arial" w:cs="Arial"/>
          <w:i/>
          <w:iCs/>
          <w:color w:val="000000"/>
          <w:sz w:val="16"/>
        </w:rPr>
        <w:t>RACH-ConfigCommon</w:t>
      </w:r>
      <w:r w:rsidRPr="00BC7384">
        <w:rPr>
          <w:rFonts w:ascii="Arial" w:hAnsi="Arial" w:cs="Arial"/>
          <w:color w:val="000000"/>
          <w:sz w:val="16"/>
        </w:rPr>
        <w:t xml:space="preserve"> IE so that it fulfils its purpose for both 4-step RA only ROs and shared Ros</w:t>
      </w:r>
      <w:r>
        <w:rPr>
          <w:rFonts w:ascii="Arial" w:hAnsi="Arial" w:cs="Arial"/>
          <w:color w:val="000000"/>
          <w:sz w:val="16"/>
        </w:rPr>
        <w:t>:</w:t>
      </w:r>
    </w:p>
    <w:p w14:paraId="73BD313B" w14:textId="3C168AC9" w:rsidR="00AB1345" w:rsidRPr="004A0774" w:rsidRDefault="00AB1345">
      <w:pPr>
        <w:pStyle w:val="CommentText"/>
        <w:rPr>
          <w:rFonts w:ascii="Arial" w:hAnsi="Arial" w:cs="Arial"/>
          <w:color w:val="000000"/>
          <w:szCs w:val="22"/>
        </w:rPr>
      </w:pPr>
      <w:r>
        <w:rPr>
          <w:rFonts w:ascii="Arial" w:hAnsi="Arial" w:cs="Arial"/>
          <w:color w:val="000000"/>
          <w:szCs w:val="22"/>
        </w:rPr>
        <w:t>“</w:t>
      </w:r>
      <w:r w:rsidRPr="00F537EB">
        <w:rPr>
          <w:szCs w:val="22"/>
        </w:rPr>
        <w:t xml:space="preserve">Total number of preambles used for contention based and contention free </w:t>
      </w:r>
      <w:r w:rsidRPr="00A20586">
        <w:rPr>
          <w:szCs w:val="22"/>
          <w:highlight w:val="yellow"/>
        </w:rPr>
        <w:t>4-step or 2-step type</w:t>
      </w:r>
      <w:r w:rsidRPr="00F537EB">
        <w:rPr>
          <w:szCs w:val="22"/>
        </w:rPr>
        <w:t xml:space="preserve"> random access in the RACH resources defined in </w:t>
      </w:r>
      <w:r w:rsidRPr="00F537EB">
        <w:rPr>
          <w:i/>
          <w:szCs w:val="22"/>
        </w:rPr>
        <w:t>RACH-ConfigCommon</w:t>
      </w:r>
      <w:r w:rsidRPr="00F537EB">
        <w:rPr>
          <w:szCs w:val="22"/>
        </w:rPr>
        <w:t>, excluding preambles used for other purposes (e.g. for SI request).</w:t>
      </w:r>
      <w:r>
        <w:rPr>
          <w:rFonts w:ascii="Arial" w:hAnsi="Arial" w:cs="Arial"/>
          <w:color w:val="000000"/>
          <w:szCs w:val="22"/>
        </w:rPr>
        <w:t>”</w:t>
      </w:r>
    </w:p>
    <w:p w14:paraId="62660021" w14:textId="77777777" w:rsidR="00AB1345" w:rsidRDefault="00AB1345">
      <w:pPr>
        <w:pStyle w:val="CommentText"/>
      </w:pPr>
      <w:r>
        <w:rPr>
          <w:b/>
        </w:rPr>
        <w:t>[Comments]</w:t>
      </w:r>
      <w:r>
        <w:t xml:space="preserve">: </w:t>
      </w:r>
    </w:p>
    <w:p w14:paraId="6D9445FB" w14:textId="06360B8E" w:rsidR="00AB1345" w:rsidRPr="004A0774" w:rsidRDefault="00AB1345">
      <w:pPr>
        <w:pStyle w:val="CommentText"/>
      </w:pPr>
    </w:p>
  </w:comment>
  <w:comment w:id="8480" w:author="URLLC" w:date="2020-05-16T13:45:00Z" w:initials="vivo">
    <w:p w14:paraId="25F6C12E" w14:textId="7D834635" w:rsidR="00AB1345" w:rsidRDefault="00AB1345" w:rsidP="004525B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5 </w:t>
      </w:r>
      <w:r>
        <w:rPr>
          <w:b/>
        </w:rPr>
        <w:t>[Delegate]</w:t>
      </w:r>
      <w:r>
        <w:t>: vivo (</w:t>
      </w:r>
      <w:proofErr w:type="gramStart"/>
      <w:r>
        <w:t xml:space="preserve">Stephen)  </w:t>
      </w:r>
      <w:r>
        <w:rPr>
          <w:b/>
        </w:rPr>
        <w:t>[</w:t>
      </w:r>
      <w:proofErr w:type="gramEnd"/>
      <w:r>
        <w:rPr>
          <w:b/>
        </w:rPr>
        <w:t>WI]</w:t>
      </w:r>
      <w:r>
        <w:t xml:space="preserve">:2StepRA </w:t>
      </w:r>
      <w:r>
        <w:rPr>
          <w:b/>
        </w:rPr>
        <w:t>[Class]</w:t>
      </w:r>
      <w:r>
        <w:t xml:space="preserve">:3 </w:t>
      </w:r>
      <w:r>
        <w:rPr>
          <w:b/>
          <w:color w:val="FF0000"/>
        </w:rPr>
        <w:t>[Status]</w:t>
      </w:r>
      <w:r>
        <w:rPr>
          <w:color w:val="FF0000"/>
        </w:rPr>
        <w:t xml:space="preserve">: </w:t>
      </w:r>
      <w:r w:rsidRPr="00D447DC">
        <w:rPr>
          <w:color w:val="FF0000"/>
        </w:rPr>
        <w:t>PropReject2</w:t>
      </w:r>
      <w:r>
        <w:rPr>
          <w:color w:val="FF0000"/>
        </w:rPr>
        <w:t xml:space="preserve"> </w:t>
      </w:r>
      <w:r>
        <w:rPr>
          <w:b/>
        </w:rPr>
        <w:t>[TDoc]</w:t>
      </w:r>
      <w:r>
        <w:t xml:space="preserve">: None </w:t>
      </w:r>
      <w:r>
        <w:rPr>
          <w:b/>
          <w:color w:val="FF0000"/>
        </w:rPr>
        <w:t>[Proposed Conclusion]</w:t>
      </w:r>
      <w:r>
        <w:rPr>
          <w:color w:val="FF0000"/>
        </w:rPr>
        <w:t xml:space="preserve">: WI-Disc. </w:t>
      </w:r>
      <w:r w:rsidRPr="00D447DC">
        <w:rPr>
          <w:color w:val="FF0000"/>
        </w:rPr>
        <w:t>The change proposal is not requred as the current signalling sturcture support aligned value ranges without the proposed limitation. (Discussed in WI 109bis, R2-2004173)</w:t>
      </w:r>
    </w:p>
    <w:p w14:paraId="065DD81B" w14:textId="77777777" w:rsidR="00AB1345" w:rsidRPr="00506AA1" w:rsidRDefault="00AB1345" w:rsidP="004525B4">
      <w:pPr>
        <w:pStyle w:val="CommentText"/>
      </w:pPr>
      <w:r>
        <w:rPr>
          <w:b/>
        </w:rPr>
        <w:t>[Description]</w:t>
      </w:r>
      <w:r>
        <w:t>: Change the struct from “INTEGER” to “ENUMERATED” as the possible value of this field is aligned with</w:t>
      </w:r>
      <w:r w:rsidRPr="00506AA1">
        <w:rPr>
          <w:i/>
        </w:rPr>
        <w:t xml:space="preserve"> ssb-perRACH-OccasionAndCB-PreamblesPerSSB</w:t>
      </w:r>
      <w:r>
        <w:t xml:space="preserve"> in Rel-15 NR. It helps to reduce 1-bit signalling overhead since there is only 27 possible values.</w:t>
      </w:r>
    </w:p>
    <w:p w14:paraId="593847D8" w14:textId="77777777" w:rsidR="00AB1345" w:rsidRDefault="00AB1345" w:rsidP="004525B4">
      <w:pPr>
        <w:pStyle w:val="CommentText"/>
      </w:pPr>
      <w:r>
        <w:rPr>
          <w:b/>
        </w:rPr>
        <w:t>[Proposed Change]</w:t>
      </w:r>
      <w:r>
        <w:t xml:space="preserve">: </w:t>
      </w:r>
      <w:r w:rsidRPr="00506AA1">
        <w:t>msgA-CB-PreamblesPerSSB-PerSharedRO-r16              ENUMERATED</w:t>
      </w:r>
      <w:r>
        <w:t xml:space="preserve"> {</w:t>
      </w:r>
      <w:r w:rsidRPr="00506AA1">
        <w:t>n1,n2,n3,n4,n5,n6,n7,n8,n9,n10,n11,n12,n13,n14,n15,n16,n20,n24,n28,n32,n36,n40,n44,n</w:t>
      </w:r>
      <w:r>
        <w:t>48,n52,n56,n60}</w:t>
      </w:r>
      <w:r w:rsidRPr="00506AA1">
        <w:t xml:space="preserve">                                   OPTIONAL, -- Cond SharedRO</w:t>
      </w:r>
    </w:p>
    <w:p w14:paraId="5F29009C" w14:textId="4115211A" w:rsidR="00AB1345" w:rsidRDefault="00AB1345" w:rsidP="004525B4">
      <w:pPr>
        <w:pStyle w:val="CommentText"/>
      </w:pPr>
      <w:r>
        <w:rPr>
          <w:b/>
        </w:rPr>
        <w:t>[Comments]</w:t>
      </w:r>
      <w:r>
        <w:t>: Rapp3: Changed Class 2-&gt; 3</w:t>
      </w:r>
    </w:p>
    <w:p w14:paraId="43094407" w14:textId="77777777" w:rsidR="00AB1345" w:rsidRPr="00EA44E5" w:rsidRDefault="00AB1345" w:rsidP="004525B4">
      <w:pPr>
        <w:pStyle w:val="CommentText"/>
      </w:pPr>
    </w:p>
  </w:comment>
  <w:comment w:id="8481" w:author="" w:date="2020-05-15T16:32:00Z" w:initials="H">
    <w:p w14:paraId="10F58148" w14:textId="1AD68C3C" w:rsidR="00AB1345" w:rsidRDefault="00AB134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2 </w:t>
      </w:r>
      <w:r>
        <w:rPr>
          <w:b/>
        </w:rPr>
        <w:t>[Delegate]</w:t>
      </w:r>
      <w:r>
        <w:t xml:space="preserve">: (Huawei) </w:t>
      </w:r>
      <w:proofErr w:type="gramStart"/>
      <w:r>
        <w:t xml:space="preserve">YinghaoGuo  </w:t>
      </w:r>
      <w:r>
        <w:rPr>
          <w:b/>
        </w:rPr>
        <w:t>[</w:t>
      </w:r>
      <w:proofErr w:type="gramEnd"/>
      <w:r>
        <w:rPr>
          <w:b/>
        </w:rPr>
        <w:t>WI]</w:t>
      </w:r>
      <w:r>
        <w:t xml:space="preserve">: </w:t>
      </w:r>
      <w:r w:rsidRPr="00D10EED">
        <w:t>2StepRA</w:t>
      </w:r>
      <w:r>
        <w:t xml:space="preserve"> </w:t>
      </w:r>
      <w:r>
        <w:rPr>
          <w:b/>
        </w:rPr>
        <w:t>[Class]</w:t>
      </w:r>
      <w:r>
        <w:t xml:space="preserve">: 3 </w:t>
      </w:r>
      <w:r>
        <w:rPr>
          <w:b/>
          <w:color w:val="FF0000"/>
        </w:rPr>
        <w:t>[Status]</w:t>
      </w:r>
      <w:r>
        <w:rPr>
          <w:color w:val="FF0000"/>
        </w:rPr>
        <w:t xml:space="preserve">: </w:t>
      </w:r>
      <w:r w:rsidRPr="008434AB">
        <w:rPr>
          <w:color w:val="FF0000"/>
        </w:rPr>
        <w:t>ConcAgree WI-CR</w:t>
      </w:r>
      <w:r>
        <w:rPr>
          <w:color w:val="FF0000"/>
        </w:rPr>
        <w:t xml:space="preserve"> </w:t>
      </w:r>
      <w:r>
        <w:rPr>
          <w:b/>
        </w:rPr>
        <w:t>[TDoc]</w:t>
      </w:r>
      <w:r>
        <w:t xml:space="preserve">: </w:t>
      </w:r>
      <w:r w:rsidRPr="00854444">
        <w:t>R2-2004988</w:t>
      </w:r>
      <w:r>
        <w:t xml:space="preserve"> </w:t>
      </w:r>
      <w:r>
        <w:rPr>
          <w:b/>
          <w:color w:val="FF0000"/>
        </w:rPr>
        <w:t>[Proposed Conclusion]</w:t>
      </w:r>
      <w:r>
        <w:rPr>
          <w:color w:val="FF0000"/>
        </w:rPr>
        <w:t xml:space="preserve">: </w:t>
      </w:r>
      <w:r w:rsidRPr="008434AB">
        <w:rPr>
          <w:color w:val="FF0000"/>
        </w:rPr>
        <w:t>Discussed and addressed in ph1</w:t>
      </w:r>
      <w:r>
        <w:rPr>
          <w:color w:val="FF0000"/>
        </w:rPr>
        <w:t xml:space="preserve"> WI-Disc </w:t>
      </w:r>
    </w:p>
    <w:p w14:paraId="5513E053" w14:textId="38BD21BA" w:rsidR="00AB1345" w:rsidRDefault="00AB1345">
      <w:pPr>
        <w:pStyle w:val="CommentText"/>
      </w:pPr>
      <w:r>
        <w:rPr>
          <w:b/>
        </w:rPr>
        <w:t>[Description]</w:t>
      </w:r>
      <w:r>
        <w:t xml:space="preserve">: The </w:t>
      </w:r>
      <w:r w:rsidRPr="00981099">
        <w:t>GroupBConfig</w:t>
      </w:r>
      <w:r>
        <w:t xml:space="preserve"> conditional presence tag should be put here. </w:t>
      </w:r>
    </w:p>
    <w:p w14:paraId="17C97796" w14:textId="6D601480" w:rsidR="00AB1345" w:rsidRDefault="00AB1345">
      <w:pPr>
        <w:pStyle w:val="CommentText"/>
      </w:pPr>
      <w:r>
        <w:rPr>
          <w:b/>
        </w:rPr>
        <w:t>[Proposed Change]</w:t>
      </w:r>
      <w:r>
        <w:t xml:space="preserve">: move the conditional presence tag here. </w:t>
      </w:r>
    </w:p>
    <w:p w14:paraId="24290766" w14:textId="2F781B51" w:rsidR="00AB1345" w:rsidRDefault="00AB1345">
      <w:pPr>
        <w:pStyle w:val="CommentText"/>
      </w:pPr>
      <w:r>
        <w:rPr>
          <w:b/>
        </w:rPr>
        <w:t>[Comments]</w:t>
      </w:r>
      <w:r>
        <w:t>: Rapp3: Changed class 2-&gt;3, since several similar RILs discussed in WI session.</w:t>
      </w:r>
    </w:p>
    <w:p w14:paraId="6C6C7D24" w14:textId="64F84983" w:rsidR="00AB1345" w:rsidRPr="00981099" w:rsidRDefault="00AB1345">
      <w:pPr>
        <w:pStyle w:val="CommentText"/>
      </w:pPr>
    </w:p>
  </w:comment>
  <w:comment w:id="8482" w:author="R2-2004140" w:date="2020-04-07T17:29:00Z" w:initials="Z">
    <w:p w14:paraId="100849B1" w14:textId="2D9DE4E0" w:rsidR="00AB1345" w:rsidRDefault="00AB1345">
      <w:pPr>
        <w:pStyle w:val="CommentText"/>
      </w:pPr>
      <w:r>
        <w:rPr>
          <w:rStyle w:val="CommentReference"/>
        </w:rPr>
        <w:annotationRef/>
      </w:r>
      <w:r>
        <w:rPr>
          <w:b/>
        </w:rPr>
        <w:t>[RIL]</w:t>
      </w:r>
      <w:r>
        <w:t xml:space="preserve">: Z002 </w:t>
      </w:r>
      <w:r>
        <w:rPr>
          <w:b/>
        </w:rPr>
        <w:t>[Delegate]</w:t>
      </w:r>
      <w:r>
        <w:t>: Z(</w:t>
      </w:r>
      <w:proofErr w:type="gramStart"/>
      <w:r>
        <w:t xml:space="preserve">EV)  </w:t>
      </w:r>
      <w:r>
        <w:rPr>
          <w:b/>
        </w:rPr>
        <w:t>[</w:t>
      </w:r>
      <w:proofErr w:type="gramEnd"/>
      <w:r>
        <w:rPr>
          <w:b/>
        </w:rPr>
        <w:t>WI]</w:t>
      </w:r>
      <w:r>
        <w:t xml:space="preserve">:2StepRA </w:t>
      </w:r>
      <w:r>
        <w:rPr>
          <w:b/>
        </w:rPr>
        <w:t>[Class]</w:t>
      </w:r>
      <w:r>
        <w:t xml:space="preserve">: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38DCE051" w14:textId="0B8C1840" w:rsidR="00AB1345" w:rsidRDefault="00AB1345">
      <w:pPr>
        <w:pStyle w:val="CommentText"/>
      </w:pPr>
      <w:r>
        <w:rPr>
          <w:b/>
        </w:rPr>
        <w:t>[Description]</w:t>
      </w:r>
      <w:r>
        <w:t>: Once RAN1 replies to our LS (</w:t>
      </w:r>
      <w:r w:rsidRPr="004F74F0">
        <w:t>in R2-2002138</w:t>
      </w:r>
      <w:r>
        <w:t xml:space="preserve">), we need to add NR-U specific RACH root sequences here. </w:t>
      </w:r>
    </w:p>
    <w:p w14:paraId="0107CF0D" w14:textId="188B07C0" w:rsidR="00AB1345" w:rsidRDefault="00AB1345">
      <w:pPr>
        <w:pStyle w:val="CommentText"/>
      </w:pPr>
      <w:r>
        <w:rPr>
          <w:b/>
        </w:rPr>
        <w:t>[Proposed Change]</w:t>
      </w:r>
      <w:r>
        <w:t xml:space="preserve">: </w:t>
      </w:r>
    </w:p>
    <w:p w14:paraId="5CADB6D5" w14:textId="77777777" w:rsidR="00AB1345" w:rsidRDefault="00AB1345" w:rsidP="004F74F0">
      <w:pPr>
        <w:pStyle w:val="PL"/>
      </w:pPr>
      <w:r>
        <w:t>msgA-PRACH-RootSequenceIndex-r16                     CHOICE {</w:t>
      </w:r>
    </w:p>
    <w:p w14:paraId="0F4BEE63" w14:textId="77777777" w:rsidR="00AB1345" w:rsidRPr="00150D6F" w:rsidRDefault="00AB1345" w:rsidP="004F74F0">
      <w:pPr>
        <w:pStyle w:val="PL"/>
        <w:rPr>
          <w:lang w:val="sv-SE"/>
        </w:rPr>
      </w:pPr>
      <w:r>
        <w:t xml:space="preserve">        </w:t>
      </w:r>
      <w:r w:rsidRPr="00150D6F">
        <w:rPr>
          <w:lang w:val="sv-SE"/>
        </w:rPr>
        <w:t>l839                                                 INTEGER (0..837),</w:t>
      </w:r>
    </w:p>
    <w:p w14:paraId="6F04F9BE" w14:textId="72B48685" w:rsidR="00AB1345" w:rsidRPr="00150D6F" w:rsidRDefault="00AB1345" w:rsidP="004F74F0">
      <w:pPr>
        <w:pStyle w:val="PL"/>
        <w:rPr>
          <w:lang w:val="sv-SE"/>
        </w:rPr>
      </w:pPr>
      <w:r w:rsidRPr="00150D6F">
        <w:rPr>
          <w:lang w:val="sv-SE"/>
        </w:rPr>
        <w:t xml:space="preserve">        l139                                                 INTEGER (0..137), </w:t>
      </w:r>
    </w:p>
    <w:p w14:paraId="227AA47A" w14:textId="4D4DF891" w:rsidR="00AB1345" w:rsidRPr="00150D6F" w:rsidRDefault="00AB1345" w:rsidP="004F74F0">
      <w:pPr>
        <w:pStyle w:val="PL"/>
        <w:rPr>
          <w:color w:val="FF0000"/>
          <w:u w:val="single"/>
          <w:lang w:val="sv-SE"/>
        </w:rPr>
      </w:pPr>
      <w:r w:rsidRPr="00150D6F">
        <w:rPr>
          <w:lang w:val="sv-SE"/>
        </w:rPr>
        <w:tab/>
      </w:r>
      <w:r w:rsidRPr="00150D6F">
        <w:rPr>
          <w:lang w:val="sv-SE"/>
        </w:rPr>
        <w:tab/>
        <w:t xml:space="preserve"> </w:t>
      </w:r>
      <w:r w:rsidRPr="00150D6F">
        <w:rPr>
          <w:color w:val="FF0000"/>
          <w:u w:val="single"/>
          <w:lang w:val="sv-SE"/>
        </w:rPr>
        <w:t>l571                                                 INTEGER (0..569),</w:t>
      </w:r>
    </w:p>
    <w:p w14:paraId="129985E5" w14:textId="64EF1EFE" w:rsidR="00AB1345" w:rsidRDefault="00AB1345" w:rsidP="004F74F0">
      <w:pPr>
        <w:pStyle w:val="PL"/>
        <w:rPr>
          <w:color w:val="FF0000"/>
          <w:u w:val="single"/>
        </w:rPr>
      </w:pPr>
      <w:r w:rsidRPr="00150D6F">
        <w:rPr>
          <w:color w:val="FF0000"/>
          <w:lang w:val="sv-SE"/>
        </w:rPr>
        <w:t xml:space="preserve">        </w:t>
      </w:r>
      <w:r w:rsidRPr="004F74F0">
        <w:rPr>
          <w:color w:val="FF0000"/>
          <w:u w:val="single"/>
          <w:lang w:val="en-US"/>
        </w:rPr>
        <w:t xml:space="preserve">l1151                                                </w:t>
      </w:r>
      <w:r w:rsidRPr="004F74F0">
        <w:rPr>
          <w:color w:val="FF0000"/>
          <w:u w:val="single"/>
        </w:rPr>
        <w:t>INTEGER (0..1149</w:t>
      </w:r>
      <w:r>
        <w:rPr>
          <w:color w:val="FF0000"/>
          <w:u w:val="single"/>
        </w:rPr>
        <w:t>)</w:t>
      </w:r>
    </w:p>
    <w:p w14:paraId="4484D761" w14:textId="149B45C8" w:rsidR="00AB1345" w:rsidRPr="004F74F0" w:rsidRDefault="00AB1345" w:rsidP="004F74F0">
      <w:pPr>
        <w:pStyle w:val="PL"/>
        <w:rPr>
          <w:color w:val="FF0000"/>
        </w:rPr>
      </w:pPr>
      <w:r w:rsidRPr="004F74F0">
        <w:rPr>
          <w:color w:val="FF0000"/>
        </w:rPr>
        <w:tab/>
      </w:r>
      <w:r w:rsidRPr="004F74F0">
        <w:tab/>
        <w:t>}</w:t>
      </w:r>
    </w:p>
    <w:p w14:paraId="28B50294" w14:textId="77777777" w:rsidR="00AB1345" w:rsidRPr="004F74F0" w:rsidRDefault="00AB1345">
      <w:pPr>
        <w:pStyle w:val="CommentText"/>
        <w:rPr>
          <w:color w:val="FF0000"/>
          <w:u w:val="single"/>
        </w:rPr>
      </w:pPr>
    </w:p>
    <w:p w14:paraId="2E6F55B4" w14:textId="77777777" w:rsidR="00AB1345" w:rsidRPr="003B17B0" w:rsidRDefault="00AB1345" w:rsidP="00332F6D">
      <w:pPr>
        <w:rPr>
          <w:lang w:val="en-US" w:eastAsia="en-US"/>
        </w:rPr>
      </w:pPr>
      <w:r w:rsidRPr="003B17B0">
        <w:rPr>
          <w:b/>
          <w:lang w:val="en-US"/>
        </w:rPr>
        <w:t>[Comments]</w:t>
      </w:r>
      <w:r w:rsidRPr="003B17B0">
        <w:rPr>
          <w:lang w:val="en-US"/>
        </w:rPr>
        <w:t>: Rapp1: Will be discussed in [AT109bis-e][</w:t>
      </w:r>
      <w:proofErr w:type="gramStart"/>
      <w:r w:rsidRPr="003B17B0">
        <w:rPr>
          <w:lang w:val="en-US"/>
        </w:rPr>
        <w:t>507][</w:t>
      </w:r>
      <w:proofErr w:type="gramEnd"/>
      <w:r w:rsidRPr="003B17B0">
        <w:rPr>
          <w:lang w:val="en-US"/>
        </w:rPr>
        <w:t>2s RA] CP and ASN.1 Issues (Ericsson)</w:t>
      </w:r>
    </w:p>
    <w:p w14:paraId="1859382A" w14:textId="77777777" w:rsidR="00AB1345" w:rsidRDefault="00AB1345">
      <w:pPr>
        <w:pStyle w:val="CommentText"/>
      </w:pPr>
    </w:p>
    <w:p w14:paraId="4F441915" w14:textId="1E615DD3" w:rsidR="00AB1345" w:rsidRPr="004F74F0" w:rsidRDefault="00AB1345">
      <w:pPr>
        <w:pStyle w:val="CommentText"/>
      </w:pPr>
    </w:p>
  </w:comment>
  <w:comment w:id="8488" w:author="R2-2004214" w:date="2020-04-15T09:20:00Z" w:initials="H">
    <w:p w14:paraId="7FB15E17" w14:textId="27F87563" w:rsidR="00AB1345" w:rsidRDefault="00AB1345"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7 </w:t>
      </w:r>
      <w:r>
        <w:rPr>
          <w:b/>
        </w:rPr>
        <w:t>[Delegate]</w:t>
      </w:r>
      <w:r>
        <w:t xml:space="preserve">: </w:t>
      </w:r>
      <w:proofErr w:type="gramStart"/>
      <w:r>
        <w:t xml:space="preserve">Huawei  </w:t>
      </w:r>
      <w:r>
        <w:rPr>
          <w:b/>
        </w:rPr>
        <w:t>[</w:t>
      </w:r>
      <w:proofErr w:type="gramEnd"/>
      <w:r>
        <w:rPr>
          <w:b/>
        </w:rPr>
        <w:t>WI]</w:t>
      </w:r>
      <w:r>
        <w:t>: 2StepRA</w:t>
      </w:r>
      <w:r>
        <w:rPr>
          <w:b/>
        </w:rPr>
        <w:t>[Class]</w:t>
      </w:r>
      <w:r>
        <w:t xml:space="preserve">: 3 </w:t>
      </w:r>
      <w:r>
        <w:rPr>
          <w:b/>
          <w:color w:val="FF0000"/>
        </w:rPr>
        <w:t>[Status]</w:t>
      </w:r>
      <w:r>
        <w:rPr>
          <w:color w:val="FF0000"/>
        </w:rPr>
        <w:t xml:space="preserve">: </w:t>
      </w:r>
      <w:r w:rsidRPr="00336576">
        <w:rPr>
          <w:color w:val="FF0000"/>
        </w:rPr>
        <w:t>PropReject1</w:t>
      </w:r>
      <w:r>
        <w:rPr>
          <w:color w:val="FF0000"/>
        </w:rPr>
        <w:t xml:space="preserve"> </w:t>
      </w:r>
      <w:r>
        <w:rPr>
          <w:b/>
        </w:rPr>
        <w:t>[TDoc]</w:t>
      </w:r>
      <w:r>
        <w:t xml:space="preserve">: R2-2003631 </w:t>
      </w:r>
      <w:r>
        <w:rPr>
          <w:b/>
          <w:color w:val="FF0000"/>
        </w:rPr>
        <w:t>[Proposed Conclusion]</w:t>
      </w:r>
      <w:r>
        <w:rPr>
          <w:color w:val="FF0000"/>
        </w:rPr>
        <w:t>: WI Disc concluded</w:t>
      </w:r>
    </w:p>
    <w:p w14:paraId="5273958F" w14:textId="77777777" w:rsidR="00AB1345" w:rsidRDefault="00AB1345" w:rsidP="00194AE8">
      <w:pPr>
        <w:pStyle w:val="CommentText"/>
      </w:pPr>
      <w:r>
        <w:rPr>
          <w:b/>
        </w:rPr>
        <w:t>[Description]</w:t>
      </w:r>
      <w:r>
        <w:t xml:space="preserve">: </w:t>
      </w:r>
      <w:r w:rsidRPr="00D255AF">
        <w:t>The field should be configured for the cases of separate RACH Occation and 2-setp RACH only, which is not ensured by the current condition/field description.</w:t>
      </w:r>
    </w:p>
    <w:p w14:paraId="373D7CDF" w14:textId="77777777" w:rsidR="00AB1345" w:rsidRDefault="00AB1345" w:rsidP="00194AE8">
      <w:pPr>
        <w:pStyle w:val="CommentText"/>
      </w:pPr>
      <w:r>
        <w:rPr>
          <w:b/>
        </w:rPr>
        <w:t>[Proposed Change]</w:t>
      </w:r>
      <w:r>
        <w:t>: v60dl: See Tdoc</w:t>
      </w:r>
    </w:p>
    <w:p w14:paraId="4CEC3C65" w14:textId="77777777" w:rsidR="00AB1345" w:rsidRDefault="00AB1345" w:rsidP="00194AE8">
      <w:pPr>
        <w:pStyle w:val="CommentText"/>
      </w:pPr>
      <w:r>
        <w:rPr>
          <w:b/>
        </w:rPr>
        <w:t>[Comments]</w:t>
      </w:r>
      <w:r>
        <w:t xml:space="preserve">: </w:t>
      </w:r>
    </w:p>
    <w:p w14:paraId="1DD5D02D" w14:textId="77777777" w:rsidR="00AB1345" w:rsidRPr="00D255AF" w:rsidRDefault="00AB1345" w:rsidP="00194AE8">
      <w:pPr>
        <w:pStyle w:val="CommentText"/>
      </w:pPr>
    </w:p>
  </w:comment>
  <w:comment w:id="8489" w:author="" w:date="2020-04-09T10:22:00Z" w:initials="S">
    <w:p w14:paraId="625EA147" w14:textId="32F0C2DC" w:rsidR="00AB1345" w:rsidRPr="003B17B0" w:rsidRDefault="00AB1345" w:rsidP="00332F6D">
      <w:pPr>
        <w:rPr>
          <w:lang w:val="en-US" w:eastAsia="en-US"/>
        </w:rPr>
      </w:pPr>
      <w:r>
        <w:fldChar w:fldCharType="begin"/>
      </w:r>
      <w:r w:rsidRPr="003B17B0">
        <w:rPr>
          <w:rStyle w:val="CommentReference"/>
          <w:lang w:val="en-US"/>
        </w:rPr>
        <w:instrText xml:space="preserve"> </w:instrText>
      </w:r>
      <w:r w:rsidRPr="003B17B0">
        <w:rPr>
          <w:lang w:val="en-US"/>
        </w:rPr>
        <w:instrText>PAGE \# "'Page: '#'</w:instrText>
      </w:r>
      <w:r w:rsidRPr="003B17B0">
        <w:rPr>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S501 </w:t>
      </w:r>
      <w:r w:rsidRPr="003B17B0">
        <w:rPr>
          <w:b/>
          <w:lang w:val="en-US"/>
        </w:rPr>
        <w:t>[Delegate]</w:t>
      </w:r>
      <w:r w:rsidRPr="003B17B0">
        <w:rPr>
          <w:lang w:val="en-US"/>
        </w:rPr>
        <w:t>: Samsung (</w:t>
      </w:r>
      <w:proofErr w:type="gramStart"/>
      <w:r w:rsidRPr="003B17B0">
        <w:rPr>
          <w:lang w:val="en-US"/>
        </w:rPr>
        <w:t xml:space="preserve">Anil)  </w:t>
      </w:r>
      <w:r w:rsidRPr="003B17B0">
        <w:rPr>
          <w:b/>
          <w:lang w:val="en-US"/>
        </w:rPr>
        <w:t>[</w:t>
      </w:r>
      <w:proofErr w:type="gramEnd"/>
      <w:r w:rsidRPr="003B17B0">
        <w:rPr>
          <w:b/>
          <w:lang w:val="en-US"/>
        </w:rPr>
        <w:t>WI]</w:t>
      </w:r>
      <w:r w:rsidRPr="003B17B0">
        <w:rPr>
          <w:lang w:val="en-US"/>
        </w:rPr>
        <w:t xml:space="preserve">: 2StepRA </w:t>
      </w:r>
      <w:r w:rsidRPr="003B17B0">
        <w:rPr>
          <w:b/>
          <w:lang w:val="en-US"/>
        </w:rPr>
        <w:t>[Class]</w:t>
      </w:r>
      <w:r w:rsidRPr="003B17B0">
        <w:rPr>
          <w:lang w:val="en-US"/>
        </w:rPr>
        <w:t xml:space="preserve">: 3 </w:t>
      </w:r>
      <w:r w:rsidRPr="003B17B0">
        <w:rPr>
          <w:b/>
          <w:color w:val="FF0000"/>
          <w:lang w:val="en-US"/>
        </w:rPr>
        <w:t>[Status]</w:t>
      </w:r>
      <w:r w:rsidRPr="003B17B0">
        <w:rPr>
          <w:color w:val="FF0000"/>
          <w:lang w:val="en-US"/>
        </w:rPr>
        <w:t>:</w:t>
      </w:r>
      <w:r>
        <w:rPr>
          <w:color w:val="FF0000"/>
          <w:lang w:val="en-US"/>
        </w:rPr>
        <w:t xml:space="preserve"> </w:t>
      </w:r>
      <w:r w:rsidRPr="00E51EE1">
        <w:rPr>
          <w:color w:val="FF0000"/>
          <w:lang w:val="en-US"/>
        </w:rPr>
        <w:t>PropReject1</w:t>
      </w:r>
    </w:p>
    <w:p w14:paraId="356607FF" w14:textId="6A70B6FE" w:rsidR="00AB1345" w:rsidRDefault="00AB1345" w:rsidP="00332F6D">
      <w:pPr>
        <w:pStyle w:val="CommentText"/>
      </w:pPr>
      <w:r>
        <w:rPr>
          <w:b/>
        </w:rPr>
        <w:t xml:space="preserve"> [TDoc]</w:t>
      </w:r>
      <w:r>
        <w:t xml:space="preserve">: None </w:t>
      </w:r>
      <w:r>
        <w:rPr>
          <w:b/>
          <w:color w:val="FF0000"/>
        </w:rPr>
        <w:t>[Proposed Conclusion]</w:t>
      </w:r>
      <w:r>
        <w:rPr>
          <w:color w:val="FF0000"/>
        </w:rPr>
        <w:t>: WI-Disc Ph1 concluded, ph2 ongoing. Related changes that resolve issue see WI-CR Disc</w:t>
      </w:r>
    </w:p>
    <w:p w14:paraId="7C3F3CD1" w14:textId="77777777" w:rsidR="00AB1345" w:rsidRDefault="00AB1345" w:rsidP="00636848">
      <w:pPr>
        <w:pStyle w:val="CommentText"/>
      </w:pPr>
      <w:r>
        <w:rPr>
          <w:b/>
        </w:rPr>
        <w:t>[Description]</w:t>
      </w:r>
      <w:r>
        <w:t xml:space="preserve">: </w:t>
      </w:r>
      <w:r w:rsidRPr="007E2460">
        <w:rPr>
          <w:sz w:val="22"/>
          <w:szCs w:val="22"/>
        </w:rPr>
        <w:t>msgA-RSRP-Threshold</w:t>
      </w:r>
      <w:r>
        <w:rPr>
          <w:sz w:val="22"/>
          <w:szCs w:val="22"/>
        </w:rPr>
        <w:t>-r16 description and condition correction</w:t>
      </w:r>
    </w:p>
    <w:p w14:paraId="210D2A0B" w14:textId="77777777" w:rsidR="00AB1345" w:rsidRDefault="00AB1345" w:rsidP="00636848">
      <w:pPr>
        <w:pStyle w:val="CommentText"/>
      </w:pPr>
      <w:r>
        <w:rPr>
          <w:b/>
        </w:rPr>
        <w:t>[Proposed Change]</w:t>
      </w:r>
      <w:r>
        <w:t xml:space="preserve">: </w:t>
      </w:r>
    </w:p>
    <w:p w14:paraId="1112B540" w14:textId="77777777" w:rsidR="00AB1345" w:rsidRDefault="00AB1345" w:rsidP="00636848">
      <w:pPr>
        <w:pStyle w:val="CommentText"/>
        <w:rPr>
          <w:sz w:val="22"/>
          <w:szCs w:val="22"/>
        </w:rPr>
      </w:pPr>
      <w:r w:rsidRPr="007E2460">
        <w:rPr>
          <w:sz w:val="22"/>
          <w:szCs w:val="22"/>
          <w:u w:val="single"/>
        </w:rPr>
        <w:t>Problem:</w:t>
      </w:r>
      <w:r>
        <w:rPr>
          <w:sz w:val="22"/>
          <w:szCs w:val="22"/>
        </w:rPr>
        <w:t xml:space="preserve"> </w:t>
      </w:r>
    </w:p>
    <w:p w14:paraId="15C01625" w14:textId="156E2B46" w:rsidR="00AB1345" w:rsidRPr="007E2460" w:rsidRDefault="00AB1345" w:rsidP="00636848">
      <w:pPr>
        <w:pStyle w:val="CommentText"/>
        <w:rPr>
          <w:sz w:val="22"/>
          <w:szCs w:val="22"/>
        </w:rPr>
      </w:pPr>
      <w:r w:rsidRPr="007E2460">
        <w:rPr>
          <w:sz w:val="22"/>
          <w:szCs w:val="22"/>
        </w:rPr>
        <w:t xml:space="preserve">msgA-RSRP-Threshold-r16 is used for selection between 2 step and 4 step RA on normal uplink. So, msgA-RSRP-Threshold-r16 should be mandatory present if both 2-step random access type and 4-step random access type are configured in the BWP in Uplink. </w:t>
      </w:r>
    </w:p>
    <w:p w14:paraId="051E3E45" w14:textId="77777777" w:rsidR="00AB1345" w:rsidRDefault="00AB1345" w:rsidP="00636848">
      <w:pPr>
        <w:pStyle w:val="CommentText"/>
        <w:rPr>
          <w:bCs/>
          <w:sz w:val="22"/>
          <w:szCs w:val="22"/>
        </w:rPr>
      </w:pPr>
      <w:r w:rsidRPr="007E2460">
        <w:rPr>
          <w:sz w:val="22"/>
          <w:szCs w:val="22"/>
        </w:rPr>
        <w:t>However, as per the current description msgA-RSRP-Threshold-r16 is mandatory present if both 2-step random access type and 4-step random access type are configured in the BWP</w:t>
      </w:r>
      <w:r>
        <w:rPr>
          <w:b/>
          <w:bCs/>
          <w:sz w:val="22"/>
          <w:szCs w:val="22"/>
        </w:rPr>
        <w:t xml:space="preserve"> </w:t>
      </w:r>
      <w:r w:rsidRPr="007E2460">
        <w:rPr>
          <w:bCs/>
          <w:sz w:val="22"/>
          <w:szCs w:val="22"/>
        </w:rPr>
        <w:t>irrespective of uplink or supplementary uplink</w:t>
      </w:r>
    </w:p>
    <w:p w14:paraId="744792B6" w14:textId="77777777" w:rsidR="00AB1345" w:rsidRDefault="00AB1345" w:rsidP="00636848">
      <w:pPr>
        <w:pStyle w:val="CommentText"/>
        <w:rPr>
          <w:bCs/>
          <w:sz w:val="22"/>
          <w:szCs w:val="22"/>
        </w:rPr>
      </w:pPr>
      <w:r w:rsidRPr="002D1646">
        <w:rPr>
          <w:bCs/>
          <w:sz w:val="22"/>
          <w:szCs w:val="22"/>
          <w:u w:val="single"/>
        </w:rPr>
        <w:t>Solution:</w:t>
      </w:r>
      <w:r>
        <w:rPr>
          <w:bCs/>
          <w:sz w:val="22"/>
          <w:szCs w:val="22"/>
        </w:rPr>
        <w:t xml:space="preserve"> Update field description and condition as follows:</w:t>
      </w:r>
    </w:p>
    <w:p w14:paraId="78D4526A" w14:textId="77777777" w:rsidR="00AB1345" w:rsidRDefault="00AB1345" w:rsidP="00636848">
      <w:pPr>
        <w:pStyle w:val="CommentText"/>
        <w:rPr>
          <w:bCs/>
          <w:sz w:val="22"/>
          <w:szCs w:val="22"/>
        </w:rPr>
      </w:pPr>
      <w:r w:rsidRPr="002D1646">
        <w:rPr>
          <w:bCs/>
          <w:sz w:val="22"/>
          <w:szCs w:val="22"/>
        </w:rPr>
        <w:t>msgA-RSRP-Threshold</w:t>
      </w:r>
      <w:r>
        <w:rPr>
          <w:bCs/>
          <w:sz w:val="22"/>
          <w:szCs w:val="22"/>
        </w:rPr>
        <w:t xml:space="preserve">: </w:t>
      </w:r>
      <w:r w:rsidRPr="007E2460">
        <w:rPr>
          <w:bCs/>
          <w:sz w:val="22"/>
          <w:szCs w:val="22"/>
        </w:rPr>
        <w:t xml:space="preserve">The UE selects 2-step random access type to perform random access based on this threshold (see TS 38.321 [3], clause 5.1.1) </w:t>
      </w:r>
      <w:r w:rsidRPr="007E2460">
        <w:rPr>
          <w:bCs/>
          <w:color w:val="FF0000"/>
          <w:sz w:val="22"/>
          <w:szCs w:val="22"/>
          <w:u w:val="single"/>
        </w:rPr>
        <w:t>in Uplink</w:t>
      </w:r>
      <w:r w:rsidRPr="007E2460">
        <w:rPr>
          <w:bCs/>
          <w:sz w:val="22"/>
          <w:szCs w:val="22"/>
        </w:rPr>
        <w:t xml:space="preserve">. This field is only present if both 2-step and 4-step RA type are configured for the BWP </w:t>
      </w:r>
      <w:r w:rsidRPr="007E2460">
        <w:rPr>
          <w:bCs/>
          <w:color w:val="FF0000"/>
          <w:sz w:val="22"/>
          <w:szCs w:val="22"/>
          <w:u w:val="single"/>
        </w:rPr>
        <w:t>in Uplink</w:t>
      </w:r>
      <w:r w:rsidRPr="007E2460">
        <w:rPr>
          <w:bCs/>
          <w:sz w:val="22"/>
          <w:szCs w:val="22"/>
        </w:rPr>
        <w:t>.</w:t>
      </w:r>
    </w:p>
    <w:p w14:paraId="046AA7EB" w14:textId="77777777" w:rsidR="00AB1345" w:rsidRDefault="00AB1345" w:rsidP="00636848">
      <w:pPr>
        <w:pStyle w:val="CommentText"/>
        <w:rPr>
          <w:bCs/>
          <w:sz w:val="22"/>
          <w:szCs w:val="22"/>
        </w:rPr>
      </w:pPr>
      <w:r w:rsidRPr="002D1646">
        <w:rPr>
          <w:bCs/>
          <w:sz w:val="22"/>
          <w:szCs w:val="22"/>
        </w:rPr>
        <w:t xml:space="preserve">2Step4Step: The field is mandatory present if both 2-step random access type and 4-step random access type are configured in the BWP </w:t>
      </w:r>
      <w:r w:rsidRPr="002D1646">
        <w:rPr>
          <w:bCs/>
          <w:color w:val="FF0000"/>
          <w:sz w:val="22"/>
          <w:szCs w:val="22"/>
          <w:u w:val="single"/>
        </w:rPr>
        <w:t>in Uplink</w:t>
      </w:r>
      <w:r w:rsidRPr="002D1646">
        <w:rPr>
          <w:bCs/>
          <w:sz w:val="22"/>
          <w:szCs w:val="22"/>
        </w:rPr>
        <w:t>, otherwise the field is not present.</w:t>
      </w:r>
    </w:p>
    <w:p w14:paraId="659F6B26" w14:textId="77777777" w:rsidR="00AB1345" w:rsidRPr="007C3167" w:rsidRDefault="00AB1345" w:rsidP="00332F6D">
      <w:pPr>
        <w:rPr>
          <w:lang w:val="en-US" w:eastAsia="en-US"/>
        </w:rPr>
      </w:pPr>
      <w:r w:rsidRPr="007C3167">
        <w:rPr>
          <w:b/>
          <w:lang w:val="en-US"/>
        </w:rPr>
        <w:t>[Comments]</w:t>
      </w:r>
      <w:r w:rsidRPr="007C3167">
        <w:rPr>
          <w:lang w:val="en-US"/>
        </w:rPr>
        <w:t>: Rapp1: Will be discussed in [AT109bis-e][</w:t>
      </w:r>
      <w:proofErr w:type="gramStart"/>
      <w:r w:rsidRPr="007C3167">
        <w:rPr>
          <w:lang w:val="en-US"/>
        </w:rPr>
        <w:t>507][</w:t>
      </w:r>
      <w:proofErr w:type="gramEnd"/>
      <w:r w:rsidRPr="007C3167">
        <w:rPr>
          <w:lang w:val="en-US"/>
        </w:rPr>
        <w:t>2s RA] CP and ASN.1 Issues (Ericsson)</w:t>
      </w:r>
    </w:p>
    <w:p w14:paraId="719DBEB6" w14:textId="45DD9134" w:rsidR="00AB1345" w:rsidRDefault="00AB1345">
      <w:pPr>
        <w:pStyle w:val="CommentText"/>
      </w:pPr>
    </w:p>
    <w:p w14:paraId="006C754A" w14:textId="3453101C" w:rsidR="00AB1345" w:rsidRPr="00636848" w:rsidRDefault="00AB1345">
      <w:pPr>
        <w:pStyle w:val="CommentText"/>
      </w:pPr>
    </w:p>
  </w:comment>
  <w:comment w:id="8492" w:author="" w:date="2020-04-09T11:06:00Z" w:initials="O">
    <w:p w14:paraId="69C5B264" w14:textId="51E6C2D0" w:rsidR="00AB1345" w:rsidRPr="000F036D" w:rsidRDefault="00AB1345">
      <w:pPr>
        <w:pStyle w:val="CommentText"/>
      </w:pPr>
      <w:r>
        <w:rPr>
          <w:rStyle w:val="CommentReference"/>
        </w:rPr>
        <w:annotationRef/>
      </w:r>
      <w:r>
        <w:rPr>
          <w:b/>
        </w:rPr>
        <w:t>[RIL]</w:t>
      </w:r>
      <w:r>
        <w:t xml:space="preserve">: O910 </w:t>
      </w:r>
      <w:r>
        <w:rPr>
          <w:b/>
        </w:rPr>
        <w:t>[Delegate]</w:t>
      </w:r>
      <w:r>
        <w:t xml:space="preserve">: </w:t>
      </w:r>
      <w:proofErr w:type="gramStart"/>
      <w:r>
        <w:t>OPPO(</w:t>
      </w:r>
      <w:proofErr w:type="gramEnd"/>
      <w:r>
        <w:t>linxue)</w:t>
      </w:r>
      <w:r>
        <w:rPr>
          <w:b/>
        </w:rPr>
        <w:t>[WI]</w:t>
      </w:r>
      <w:r>
        <w:t xml:space="preserve">:2StepRA </w:t>
      </w:r>
      <w:r>
        <w:rPr>
          <w:b/>
        </w:rPr>
        <w:t>[Class]</w:t>
      </w:r>
      <w:r>
        <w:t>:3</w:t>
      </w:r>
      <w:r>
        <w:rPr>
          <w:b/>
          <w:color w:val="FF0000"/>
        </w:rPr>
        <w:t>[Status]</w:t>
      </w:r>
      <w:r>
        <w:rPr>
          <w:color w:val="FF0000"/>
        </w:rPr>
        <w:t xml:space="preserve">: </w:t>
      </w:r>
      <w:r w:rsidRPr="00B573A6">
        <w:rPr>
          <w:color w:val="FF0000"/>
        </w:rPr>
        <w:t>PropReject1</w:t>
      </w:r>
    </w:p>
    <w:p w14:paraId="68FFE4AC" w14:textId="7A7FA418" w:rsidR="00AB1345" w:rsidRDefault="00AB1345">
      <w:pPr>
        <w:pStyle w:val="CommentText"/>
      </w:pPr>
      <w:r>
        <w:rPr>
          <w:color w:val="FF0000"/>
        </w:rPr>
        <w:t xml:space="preserve"> </w:t>
      </w:r>
      <w:r>
        <w:rPr>
          <w:b/>
        </w:rPr>
        <w:t>[TDoc]</w:t>
      </w:r>
      <w:r>
        <w:t xml:space="preserve">: None </w:t>
      </w:r>
      <w:r>
        <w:rPr>
          <w:b/>
          <w:color w:val="FF0000"/>
        </w:rPr>
        <w:t>[Proposed Conclusion]</w:t>
      </w:r>
      <w:r>
        <w:rPr>
          <w:color w:val="FF0000"/>
        </w:rPr>
        <w:t>: See WI-CR Disc conclusion</w:t>
      </w:r>
    </w:p>
    <w:p w14:paraId="11CED154" w14:textId="0D37B3CD" w:rsidR="00AB1345" w:rsidRDefault="00AB1345">
      <w:pPr>
        <w:pStyle w:val="CommentText"/>
      </w:pPr>
      <w:r>
        <w:rPr>
          <w:b/>
        </w:rPr>
        <w:t>[Description]</w:t>
      </w:r>
      <w:r>
        <w:t>: the field description is misleading.</w:t>
      </w:r>
    </w:p>
    <w:p w14:paraId="040868F6" w14:textId="48500E00" w:rsidR="00AB1345" w:rsidRDefault="00AB1345">
      <w:pPr>
        <w:pStyle w:val="CommentText"/>
      </w:pPr>
      <w:r>
        <w:rPr>
          <w:b/>
        </w:rPr>
        <w:t>[Proposed Change]</w:t>
      </w:r>
      <w:r>
        <w:t xml:space="preserve">: </w:t>
      </w:r>
    </w:p>
    <w:p w14:paraId="2BA62C9D" w14:textId="77777777" w:rsidR="00AB1345" w:rsidRPr="00F537EB" w:rsidRDefault="00AB1345" w:rsidP="00F9056A">
      <w:pPr>
        <w:pStyle w:val="TAL"/>
        <w:rPr>
          <w:szCs w:val="22"/>
        </w:rPr>
      </w:pPr>
      <w:r w:rsidRPr="00F537EB">
        <w:rPr>
          <w:b/>
          <w:i/>
          <w:szCs w:val="22"/>
        </w:rPr>
        <w:t>msgA-RSRP-ThresholdSUL</w:t>
      </w:r>
    </w:p>
    <w:p w14:paraId="4235F935" w14:textId="63216258" w:rsidR="00AB1345" w:rsidRDefault="00AB1345" w:rsidP="00F9056A">
      <w:pPr>
        <w:pStyle w:val="CommentText"/>
      </w:pPr>
      <w:r w:rsidRPr="00F9056A">
        <w:rPr>
          <w:color w:val="FF0000"/>
          <w:szCs w:val="22"/>
        </w:rPr>
        <w:t xml:space="preserve">If SUL carrier is selected, </w:t>
      </w:r>
      <w:r w:rsidRPr="00F9056A">
        <w:rPr>
          <w:strike/>
          <w:color w:val="FF0000"/>
          <w:szCs w:val="22"/>
        </w:rPr>
        <w:t>T</w:t>
      </w:r>
      <w:r w:rsidRPr="00F9056A">
        <w:rPr>
          <w:color w:val="FF0000"/>
          <w:szCs w:val="22"/>
        </w:rPr>
        <w:t>t</w:t>
      </w:r>
      <w:r w:rsidRPr="00F537EB">
        <w:rPr>
          <w:szCs w:val="22"/>
        </w:rPr>
        <w:t>he UE selects 2-step random access type to perform random access</w:t>
      </w:r>
      <w:r w:rsidRPr="00F9056A">
        <w:rPr>
          <w:color w:val="FF0000"/>
          <w:szCs w:val="22"/>
        </w:rPr>
        <w:t xml:space="preserve"> </w:t>
      </w:r>
      <w:r w:rsidRPr="00F9056A">
        <w:rPr>
          <w:strike/>
          <w:color w:val="FF0000"/>
          <w:szCs w:val="22"/>
        </w:rPr>
        <w:t>if SUL carrier is selected</w:t>
      </w:r>
      <w:r w:rsidRPr="00F9056A">
        <w:rPr>
          <w:strike/>
          <w:szCs w:val="22"/>
        </w:rPr>
        <w:t xml:space="preserve"> </w:t>
      </w:r>
      <w:r w:rsidRPr="00F537EB">
        <w:rPr>
          <w:szCs w:val="22"/>
        </w:rPr>
        <w:t>based on this threshold (see TS 38.321 [3], clause 5.1.1). This field is only present if both 2-step and 4-step RA type are configured for the BWP.</w:t>
      </w:r>
    </w:p>
    <w:p w14:paraId="3C677A9D" w14:textId="054F1F75" w:rsidR="00AB1345" w:rsidRDefault="00AB1345" w:rsidP="00874182">
      <w:pPr>
        <w:rPr>
          <w:lang w:val="en-US"/>
        </w:rPr>
      </w:pPr>
      <w:r w:rsidRPr="007C3167">
        <w:rPr>
          <w:b/>
          <w:lang w:val="en-US"/>
        </w:rPr>
        <w:t>[Comments]</w:t>
      </w:r>
      <w:r w:rsidRPr="007C3167">
        <w:rPr>
          <w:lang w:val="en-US"/>
        </w:rPr>
        <w:t>: Rapp1: Will be discussed in [AT109bis-e][</w:t>
      </w:r>
      <w:proofErr w:type="gramStart"/>
      <w:r w:rsidRPr="007C3167">
        <w:rPr>
          <w:lang w:val="en-US"/>
        </w:rPr>
        <w:t>507][</w:t>
      </w:r>
      <w:proofErr w:type="gramEnd"/>
      <w:r w:rsidRPr="007C3167">
        <w:rPr>
          <w:lang w:val="en-US"/>
        </w:rPr>
        <w:t>2s RA] CP and ASN.1 Issues (Ericsson)</w:t>
      </w:r>
    </w:p>
    <w:p w14:paraId="47768187" w14:textId="6C6A43EA" w:rsidR="00AB1345" w:rsidRPr="007C3167" w:rsidRDefault="00AB1345" w:rsidP="00874182">
      <w:pPr>
        <w:rPr>
          <w:lang w:val="en-US" w:eastAsia="en-US"/>
        </w:rPr>
      </w:pPr>
      <w:r>
        <w:rPr>
          <w:lang w:val="en-US"/>
        </w:rPr>
        <w:t>Rapp3: Changed Class 2-&gt;3</w:t>
      </w:r>
    </w:p>
    <w:p w14:paraId="6C981C9D" w14:textId="77777777" w:rsidR="00AB1345" w:rsidRDefault="00AB1345">
      <w:pPr>
        <w:pStyle w:val="CommentText"/>
      </w:pPr>
      <w:r>
        <w:t xml:space="preserve"> </w:t>
      </w:r>
    </w:p>
    <w:p w14:paraId="7D85895F" w14:textId="4D12FD9C" w:rsidR="00AB1345" w:rsidRPr="00F9056A" w:rsidRDefault="00AB1345">
      <w:pPr>
        <w:pStyle w:val="CommentText"/>
      </w:pPr>
    </w:p>
  </w:comment>
  <w:comment w:id="8493" w:author="" w:date="2020-04-09T10:25:00Z" w:initials="S">
    <w:p w14:paraId="4FD4EC84" w14:textId="555CA33E"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2 </w:t>
      </w:r>
      <w:r>
        <w:rPr>
          <w:b/>
        </w:rPr>
        <w:t>[Delegate]</w:t>
      </w:r>
      <w:r>
        <w:t>: Samsung (</w:t>
      </w:r>
      <w:proofErr w:type="gramStart"/>
      <w:r>
        <w:t xml:space="preserve">Anil)  </w:t>
      </w:r>
      <w:r>
        <w:rPr>
          <w:b/>
        </w:rPr>
        <w:t>[</w:t>
      </w:r>
      <w:proofErr w:type="gramEnd"/>
      <w:r>
        <w:rPr>
          <w:b/>
        </w:rPr>
        <w:t>WI]</w:t>
      </w:r>
      <w:r>
        <w:t xml:space="preserve">: 2StepRA </w:t>
      </w:r>
      <w:r>
        <w:rPr>
          <w:b/>
        </w:rPr>
        <w:t>[Class]</w:t>
      </w:r>
      <w:r>
        <w:t xml:space="preserve">: 3 </w:t>
      </w:r>
      <w:r>
        <w:rPr>
          <w:b/>
          <w:color w:val="FF0000"/>
        </w:rPr>
        <w:t>[Status]</w:t>
      </w:r>
      <w:r>
        <w:rPr>
          <w:color w:val="FF0000"/>
        </w:rPr>
        <w:t xml:space="preserve">: </w:t>
      </w:r>
      <w:r w:rsidRPr="00056A3A">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0B1F442C" w14:textId="77777777" w:rsidR="00AB1345" w:rsidRDefault="00AB1345" w:rsidP="00636848">
      <w:pPr>
        <w:pStyle w:val="CommentText"/>
      </w:pPr>
      <w:r>
        <w:rPr>
          <w:b/>
        </w:rPr>
        <w:t>[Description]</w:t>
      </w:r>
      <w:r>
        <w:t xml:space="preserve">: </w:t>
      </w:r>
      <w:r w:rsidRPr="007E2460">
        <w:rPr>
          <w:sz w:val="22"/>
          <w:szCs w:val="22"/>
        </w:rPr>
        <w:t>msgA-RSRP-Threshold</w:t>
      </w:r>
      <w:r>
        <w:rPr>
          <w:sz w:val="22"/>
          <w:szCs w:val="22"/>
        </w:rPr>
        <w:t>SUL-r16 description and condition correction</w:t>
      </w:r>
    </w:p>
    <w:p w14:paraId="4987139E" w14:textId="77777777" w:rsidR="00AB1345" w:rsidRDefault="00AB1345" w:rsidP="00636848">
      <w:pPr>
        <w:pStyle w:val="CommentText"/>
      </w:pPr>
      <w:r>
        <w:rPr>
          <w:b/>
        </w:rPr>
        <w:t>[Proposed Change]</w:t>
      </w:r>
      <w:r>
        <w:t>:</w:t>
      </w:r>
    </w:p>
    <w:p w14:paraId="5E0860C0" w14:textId="77777777" w:rsidR="00AB1345" w:rsidRPr="00E34844" w:rsidRDefault="00AB1345" w:rsidP="00636848">
      <w:pPr>
        <w:pStyle w:val="CommentText"/>
        <w:rPr>
          <w:sz w:val="22"/>
          <w:szCs w:val="22"/>
        </w:rPr>
      </w:pPr>
      <w:r w:rsidRPr="00E34844">
        <w:rPr>
          <w:sz w:val="22"/>
          <w:szCs w:val="22"/>
          <w:u w:val="single"/>
        </w:rPr>
        <w:t>Problem:</w:t>
      </w:r>
      <w:r>
        <w:rPr>
          <w:sz w:val="22"/>
          <w:szCs w:val="22"/>
        </w:rPr>
        <w:t xml:space="preserve"> </w:t>
      </w:r>
      <w:r w:rsidRPr="00E34844">
        <w:rPr>
          <w:sz w:val="22"/>
          <w:szCs w:val="22"/>
        </w:rPr>
        <w:t>msgA-RSRP-ThresholdSUL-r16 is used for selection between 2 step and 4 step RA on supplementary uplink. So, msgA-RSRP-ThresholdSUL-r16 should be mandatory present if both 2-step random access type and 4-step random access type are configured in th</w:t>
      </w:r>
      <w:r>
        <w:rPr>
          <w:sz w:val="22"/>
          <w:szCs w:val="22"/>
        </w:rPr>
        <w:t xml:space="preserve">e BWP in SuppplementaryUplink. </w:t>
      </w:r>
    </w:p>
    <w:p w14:paraId="0274831D" w14:textId="77777777" w:rsidR="00AB1345" w:rsidRPr="00E34844" w:rsidRDefault="00AB1345" w:rsidP="00636848">
      <w:pPr>
        <w:pStyle w:val="CommentText"/>
        <w:rPr>
          <w:sz w:val="22"/>
          <w:szCs w:val="22"/>
        </w:rPr>
      </w:pPr>
      <w:r w:rsidRPr="00E34844">
        <w:rPr>
          <w:sz w:val="22"/>
          <w:szCs w:val="22"/>
        </w:rPr>
        <w:t xml:space="preserve">However, as per the current description the field is mandatory present in initialUplinkBWP in supplementaryUplink when both 2-step and 4-step RA type is configured; </w:t>
      </w:r>
      <w:r>
        <w:rPr>
          <w:sz w:val="22"/>
          <w:szCs w:val="22"/>
        </w:rPr>
        <w:t>otherwise, the field is absent.</w:t>
      </w:r>
    </w:p>
    <w:p w14:paraId="4AD6AF73" w14:textId="77777777" w:rsidR="00AB1345" w:rsidRDefault="00AB1345" w:rsidP="00636848">
      <w:pPr>
        <w:pStyle w:val="CommentText"/>
        <w:rPr>
          <w:bCs/>
          <w:sz w:val="22"/>
          <w:szCs w:val="22"/>
        </w:rPr>
      </w:pPr>
      <w:r w:rsidRPr="00E34844">
        <w:rPr>
          <w:sz w:val="22"/>
          <w:szCs w:val="22"/>
          <w:u w:val="single"/>
        </w:rPr>
        <w:t>Solution:</w:t>
      </w:r>
      <w:r w:rsidRPr="00E34844">
        <w:rPr>
          <w:bCs/>
          <w:sz w:val="22"/>
          <w:szCs w:val="22"/>
        </w:rPr>
        <w:t xml:space="preserve"> </w:t>
      </w:r>
    </w:p>
    <w:p w14:paraId="2915A64C" w14:textId="77777777" w:rsidR="00AB1345" w:rsidRDefault="00AB1345" w:rsidP="00636848">
      <w:pPr>
        <w:pStyle w:val="CommentText"/>
        <w:rPr>
          <w:bCs/>
          <w:sz w:val="22"/>
          <w:szCs w:val="22"/>
        </w:rPr>
      </w:pPr>
      <w:r>
        <w:rPr>
          <w:bCs/>
          <w:sz w:val="22"/>
          <w:szCs w:val="22"/>
        </w:rPr>
        <w:t>Update field description as follows:</w:t>
      </w:r>
    </w:p>
    <w:p w14:paraId="3E998215" w14:textId="77777777" w:rsidR="00AB1345" w:rsidRPr="00E34844" w:rsidRDefault="00AB1345" w:rsidP="00636848">
      <w:pPr>
        <w:pStyle w:val="CommentText"/>
        <w:rPr>
          <w:sz w:val="22"/>
          <w:szCs w:val="22"/>
        </w:rPr>
      </w:pPr>
      <w:r w:rsidRPr="00E34844">
        <w:rPr>
          <w:sz w:val="22"/>
          <w:szCs w:val="22"/>
        </w:rPr>
        <w:t>msgA-RSRP-ThresholdSUL</w:t>
      </w:r>
      <w:r>
        <w:rPr>
          <w:sz w:val="22"/>
          <w:szCs w:val="22"/>
        </w:rPr>
        <w:t xml:space="preserve">: </w:t>
      </w:r>
      <w:r w:rsidRPr="00E34844">
        <w:rPr>
          <w:sz w:val="22"/>
          <w:szCs w:val="22"/>
        </w:rPr>
        <w:t xml:space="preserve">The UE selects 2-step random access type to perform random access </w:t>
      </w:r>
      <w:r w:rsidRPr="00E34844">
        <w:rPr>
          <w:strike/>
          <w:color w:val="FF0000"/>
          <w:sz w:val="22"/>
          <w:szCs w:val="22"/>
        </w:rPr>
        <w:t>if SUL carrier is selected</w:t>
      </w:r>
      <w:r w:rsidRPr="00E34844">
        <w:rPr>
          <w:color w:val="FF0000"/>
          <w:sz w:val="22"/>
          <w:szCs w:val="22"/>
        </w:rPr>
        <w:t xml:space="preserve"> </w:t>
      </w:r>
      <w:r w:rsidRPr="00E34844">
        <w:rPr>
          <w:sz w:val="22"/>
          <w:szCs w:val="22"/>
        </w:rPr>
        <w:t xml:space="preserve">based on this threshold (see TS 38.321 [3], clause 5.1.1) </w:t>
      </w:r>
      <w:r w:rsidRPr="00E34844">
        <w:rPr>
          <w:color w:val="FF0000"/>
          <w:sz w:val="22"/>
          <w:szCs w:val="22"/>
          <w:u w:val="single"/>
        </w:rPr>
        <w:t>in SuppplementaryUplink</w:t>
      </w:r>
      <w:r w:rsidRPr="00E34844">
        <w:rPr>
          <w:sz w:val="22"/>
          <w:szCs w:val="22"/>
        </w:rPr>
        <w:t xml:space="preserve">. This field is only present if both 2-step and 4-step RA type are configured for the BWP </w:t>
      </w:r>
      <w:r w:rsidRPr="00E34844">
        <w:rPr>
          <w:color w:val="FF0000"/>
          <w:sz w:val="22"/>
          <w:szCs w:val="22"/>
          <w:u w:val="single"/>
        </w:rPr>
        <w:t xml:space="preserve">in </w:t>
      </w:r>
      <w:proofErr w:type="gramStart"/>
      <w:r w:rsidRPr="00E34844">
        <w:rPr>
          <w:color w:val="FF0000"/>
          <w:sz w:val="22"/>
          <w:szCs w:val="22"/>
          <w:u w:val="single"/>
        </w:rPr>
        <w:t xml:space="preserve">SuppplementaryUplink </w:t>
      </w:r>
      <w:r w:rsidRPr="00E34844">
        <w:rPr>
          <w:sz w:val="22"/>
          <w:szCs w:val="22"/>
        </w:rPr>
        <w:t>.</w:t>
      </w:r>
      <w:proofErr w:type="gramEnd"/>
    </w:p>
    <w:p w14:paraId="22203C9E" w14:textId="77777777" w:rsidR="00AB1345" w:rsidRDefault="00AB1345" w:rsidP="00636848">
      <w:pPr>
        <w:pStyle w:val="CommentText"/>
        <w:rPr>
          <w:sz w:val="22"/>
          <w:szCs w:val="22"/>
        </w:rPr>
      </w:pPr>
      <w:r w:rsidRPr="00E34844">
        <w:rPr>
          <w:sz w:val="22"/>
          <w:szCs w:val="22"/>
        </w:rPr>
        <w:t xml:space="preserve">'Cond 2StepSUL' should be </w:t>
      </w:r>
      <w:r>
        <w:rPr>
          <w:sz w:val="22"/>
          <w:szCs w:val="22"/>
        </w:rPr>
        <w:t>changed to 'Cond 2Step4StepSUL'</w:t>
      </w:r>
    </w:p>
    <w:p w14:paraId="49C23CD5" w14:textId="77777777" w:rsidR="00AB1345" w:rsidRPr="00E34844" w:rsidRDefault="00AB1345" w:rsidP="00636848">
      <w:pPr>
        <w:pStyle w:val="CommentText"/>
        <w:rPr>
          <w:sz w:val="22"/>
          <w:szCs w:val="22"/>
        </w:rPr>
      </w:pPr>
      <w:r>
        <w:rPr>
          <w:sz w:val="22"/>
          <w:szCs w:val="22"/>
        </w:rPr>
        <w:t>Add description of condition 2Step4StepSUL as follows:</w:t>
      </w:r>
    </w:p>
    <w:p w14:paraId="3BA4A380" w14:textId="77777777" w:rsidR="00AB1345" w:rsidRPr="0071620A" w:rsidRDefault="00AB1345" w:rsidP="00636848">
      <w:pPr>
        <w:pStyle w:val="CommentText"/>
        <w:rPr>
          <w:color w:val="FF0000"/>
          <w:sz w:val="22"/>
          <w:szCs w:val="22"/>
          <w:u w:val="single"/>
        </w:rPr>
      </w:pPr>
      <w:r w:rsidRPr="00E34844">
        <w:rPr>
          <w:color w:val="FF0000"/>
          <w:sz w:val="22"/>
          <w:szCs w:val="22"/>
          <w:u w:val="single"/>
        </w:rPr>
        <w:t>2Step4StepSUL: The field is mandatory present if both 2-step random access type and 4-step random access type are configured in the BWP in SupplementaryUplink, otherwise the field is not present.</w:t>
      </w:r>
    </w:p>
    <w:p w14:paraId="3F012E28" w14:textId="77777777" w:rsidR="00AB1345" w:rsidRPr="003B17B0" w:rsidRDefault="00AB1345" w:rsidP="00874182">
      <w:pPr>
        <w:rPr>
          <w:lang w:val="en-US" w:eastAsia="en-US"/>
        </w:rPr>
      </w:pPr>
      <w:r w:rsidRPr="003B17B0">
        <w:rPr>
          <w:b/>
          <w:lang w:val="en-US"/>
        </w:rPr>
        <w:t>[Comments]</w:t>
      </w:r>
      <w:r w:rsidRPr="003B17B0">
        <w:rPr>
          <w:lang w:val="en-US"/>
        </w:rPr>
        <w:t>: Rapp1: Will be discussed in [AT109bis-e][</w:t>
      </w:r>
      <w:proofErr w:type="gramStart"/>
      <w:r w:rsidRPr="003B17B0">
        <w:rPr>
          <w:lang w:val="en-US"/>
        </w:rPr>
        <w:t>507][</w:t>
      </w:r>
      <w:proofErr w:type="gramEnd"/>
      <w:r w:rsidRPr="003B17B0">
        <w:rPr>
          <w:lang w:val="en-US"/>
        </w:rPr>
        <w:t>2s RA] CP and ASN.1 Issues (Ericsson)</w:t>
      </w:r>
    </w:p>
    <w:p w14:paraId="60184E82" w14:textId="52699CE6" w:rsidR="00AB1345" w:rsidRDefault="00AB1345">
      <w:pPr>
        <w:pStyle w:val="CommentText"/>
      </w:pPr>
    </w:p>
    <w:p w14:paraId="38B51153" w14:textId="77777777" w:rsidR="00AB1345" w:rsidRPr="00636848" w:rsidRDefault="00AB1345">
      <w:pPr>
        <w:pStyle w:val="CommentText"/>
      </w:pPr>
    </w:p>
  </w:comment>
  <w:comment w:id="8494" w:author="" w:date="2020-04-09T11:04:00Z" w:initials="O">
    <w:p w14:paraId="34EB2C16" w14:textId="00BE0A35" w:rsidR="00AB1345" w:rsidRPr="007C3167" w:rsidRDefault="00AB1345" w:rsidP="00332F6D">
      <w:pPr>
        <w:rPr>
          <w:lang w:val="en-US"/>
        </w:rPr>
      </w:pPr>
      <w:r>
        <w:rPr>
          <w:rStyle w:val="CommentReference"/>
        </w:rPr>
        <w:annotationRef/>
      </w:r>
      <w:r w:rsidRPr="007C3167">
        <w:rPr>
          <w:b/>
          <w:lang w:val="en-US"/>
        </w:rPr>
        <w:t>[RIL]</w:t>
      </w:r>
      <w:r w:rsidRPr="007C3167">
        <w:rPr>
          <w:lang w:val="en-US"/>
        </w:rPr>
        <w:t xml:space="preserve">: O902 </w:t>
      </w:r>
      <w:r w:rsidRPr="007C3167">
        <w:rPr>
          <w:b/>
          <w:lang w:val="en-US"/>
        </w:rPr>
        <w:t>[Delegate]</w:t>
      </w:r>
      <w:r w:rsidRPr="007C3167">
        <w:rPr>
          <w:lang w:val="en-US"/>
        </w:rPr>
        <w:t>: OPPO(Linxue)</w:t>
      </w:r>
      <w:r w:rsidRPr="007C3167">
        <w:rPr>
          <w:b/>
          <w:lang w:val="en-US"/>
        </w:rPr>
        <w:t>[WI]</w:t>
      </w:r>
      <w:r w:rsidRPr="007C3167">
        <w:rPr>
          <w:lang w:val="en-US"/>
        </w:rPr>
        <w:t xml:space="preserve">: 2StepRA </w:t>
      </w:r>
      <w:r w:rsidRPr="007C3167">
        <w:rPr>
          <w:b/>
          <w:lang w:val="en-US"/>
        </w:rPr>
        <w:t>[Class]</w:t>
      </w:r>
      <w:r w:rsidRPr="007C3167">
        <w:rPr>
          <w:lang w:val="en-US"/>
        </w:rPr>
        <w:t xml:space="preserve">: </w:t>
      </w:r>
      <w:r>
        <w:rPr>
          <w:lang w:val="en-US"/>
        </w:rPr>
        <w:t xml:space="preserve">3 </w:t>
      </w:r>
      <w:r w:rsidRPr="007C3167">
        <w:rPr>
          <w:b/>
          <w:color w:val="FF0000"/>
          <w:lang w:val="en-US"/>
        </w:rPr>
        <w:t>[Status]</w:t>
      </w:r>
      <w:r w:rsidRPr="007C3167">
        <w:rPr>
          <w:color w:val="FF0000"/>
          <w:lang w:val="en-US"/>
        </w:rPr>
        <w:t xml:space="preserve">: </w:t>
      </w:r>
      <w:r w:rsidRPr="00DE7206">
        <w:rPr>
          <w:color w:val="FF0000"/>
          <w:lang w:val="en-US"/>
        </w:rPr>
        <w:t>ConcAgree WI-CR</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8DC9A88" w14:textId="77777777" w:rsidR="00AB1345" w:rsidRPr="00DE06F9" w:rsidRDefault="00AB1345" w:rsidP="00F9056A">
      <w:pPr>
        <w:pStyle w:val="CommentText"/>
      </w:pPr>
      <w:r>
        <w:rPr>
          <w:b/>
        </w:rPr>
        <w:t>[Description]</w:t>
      </w:r>
      <w:r>
        <w:t>: Need coded for this field is ‘S’. But there is no corresponding description for the absence case.</w:t>
      </w:r>
      <w:r>
        <w:rPr>
          <w:i/>
        </w:rPr>
        <w:t xml:space="preserve"> </w:t>
      </w:r>
    </w:p>
    <w:p w14:paraId="73C74E58" w14:textId="32211F9C" w:rsidR="00AB1345" w:rsidRDefault="00AB1345" w:rsidP="00F9056A">
      <w:pPr>
        <w:pStyle w:val="CommentText"/>
      </w:pPr>
      <w:r>
        <w:rPr>
          <w:b/>
        </w:rPr>
        <w:t>[Proposed Change]</w:t>
      </w:r>
      <w:r>
        <w:t>: Change need code to ‘Need R’ as for 4-step RACH.</w:t>
      </w:r>
    </w:p>
    <w:p w14:paraId="384EB5D9" w14:textId="74A69630" w:rsidR="00AB1345" w:rsidRDefault="00AB1345" w:rsidP="00332F6D">
      <w:pPr>
        <w:rPr>
          <w:lang w:val="en-US"/>
        </w:rPr>
      </w:pPr>
      <w:r w:rsidRPr="007C3167">
        <w:rPr>
          <w:b/>
          <w:lang w:val="en-US"/>
        </w:rPr>
        <w:t>[Comments]</w:t>
      </w:r>
      <w:r w:rsidRPr="007C3167">
        <w:rPr>
          <w:lang w:val="en-US"/>
        </w:rPr>
        <w:t>: Rapp1: Will be discussed in [AT109bis-e][</w:t>
      </w:r>
      <w:proofErr w:type="gramStart"/>
      <w:r w:rsidRPr="007C3167">
        <w:rPr>
          <w:lang w:val="en-US"/>
        </w:rPr>
        <w:t>507][</w:t>
      </w:r>
      <w:proofErr w:type="gramEnd"/>
      <w:r w:rsidRPr="007C3167">
        <w:rPr>
          <w:lang w:val="en-US"/>
        </w:rPr>
        <w:t>2s RA] CP and ASN.1 Issues (Ericsson)</w:t>
      </w:r>
    </w:p>
    <w:p w14:paraId="35DC9916" w14:textId="2F5382F4" w:rsidR="00AB1345" w:rsidRPr="007C3167" w:rsidRDefault="00AB1345" w:rsidP="00332F6D">
      <w:pPr>
        <w:rPr>
          <w:lang w:val="en-US" w:eastAsia="en-US"/>
        </w:rPr>
      </w:pPr>
      <w:r>
        <w:rPr>
          <w:lang w:val="en-US"/>
        </w:rPr>
        <w:t>Rapp3: Change Class 2-&gt;3</w:t>
      </w:r>
    </w:p>
    <w:p w14:paraId="13F568F0" w14:textId="77777777" w:rsidR="00AB1345" w:rsidRDefault="00AB1345">
      <w:pPr>
        <w:pStyle w:val="CommentText"/>
      </w:pPr>
    </w:p>
    <w:p w14:paraId="3BD30DE7" w14:textId="112001E5" w:rsidR="00AB1345" w:rsidRPr="00F9056A" w:rsidRDefault="00AB1345">
      <w:pPr>
        <w:pStyle w:val="CommentText"/>
      </w:pPr>
    </w:p>
  </w:comment>
  <w:comment w:id="8497" w:author="" w:date="2020-04-09T11:02:00Z" w:initials="O">
    <w:p w14:paraId="459C845E" w14:textId="2D1539DA" w:rsidR="00AB1345" w:rsidRPr="007C3167" w:rsidRDefault="00AB1345" w:rsidP="00332F6D">
      <w:pPr>
        <w:rPr>
          <w:lang w:val="en-US"/>
        </w:rPr>
      </w:pPr>
      <w:r>
        <w:rPr>
          <w:rStyle w:val="CommentReference"/>
        </w:rPr>
        <w:annotationRef/>
      </w:r>
      <w:r w:rsidRPr="007C3167">
        <w:rPr>
          <w:b/>
          <w:lang w:val="en-US"/>
        </w:rPr>
        <w:t>[RIL]</w:t>
      </w:r>
      <w:r w:rsidRPr="007C3167">
        <w:rPr>
          <w:lang w:val="en-US"/>
        </w:rPr>
        <w:t xml:space="preserve">: O901 </w:t>
      </w:r>
      <w:r w:rsidRPr="007C3167">
        <w:rPr>
          <w:b/>
          <w:lang w:val="en-US"/>
        </w:rPr>
        <w:t>[Delegate]</w:t>
      </w:r>
      <w:r w:rsidRPr="007C3167">
        <w:rPr>
          <w:lang w:val="en-US"/>
        </w:rPr>
        <w:t xml:space="preserve">: </w:t>
      </w:r>
      <w:proofErr w:type="gramStart"/>
      <w:r w:rsidRPr="007C3167">
        <w:rPr>
          <w:lang w:val="en-US"/>
        </w:rPr>
        <w:t>OPPO(</w:t>
      </w:r>
      <w:proofErr w:type="gramEnd"/>
      <w:r w:rsidRPr="007C3167">
        <w:rPr>
          <w:lang w:val="en-US"/>
        </w:rPr>
        <w:t>linxue)</w:t>
      </w:r>
      <w:r w:rsidRPr="007C3167">
        <w:rPr>
          <w:b/>
          <w:lang w:val="en-US"/>
        </w:rPr>
        <w:t>[WI]</w:t>
      </w:r>
      <w:r w:rsidRPr="007C3167">
        <w:rPr>
          <w:lang w:val="en-US"/>
        </w:rPr>
        <w:t xml:space="preserve">:2StepRA </w:t>
      </w:r>
      <w:r w:rsidRPr="007C3167">
        <w:rPr>
          <w:b/>
          <w:lang w:val="en-US"/>
        </w:rPr>
        <w:t>[Class]</w:t>
      </w:r>
      <w:r w:rsidRPr="007C3167">
        <w:rPr>
          <w:lang w:val="en-US"/>
        </w:rPr>
        <w:t>:</w:t>
      </w:r>
      <w:r>
        <w:rPr>
          <w:lang w:val="en-US"/>
        </w:rPr>
        <w:t>3</w:t>
      </w:r>
      <w:r w:rsidRPr="007C3167">
        <w:rPr>
          <w:lang w:val="en-US"/>
        </w:rPr>
        <w:t xml:space="preserve"> </w:t>
      </w:r>
      <w:r w:rsidRPr="007C3167">
        <w:rPr>
          <w:b/>
          <w:color w:val="FF0000"/>
          <w:lang w:val="en-US"/>
        </w:rPr>
        <w:t>[Status]</w:t>
      </w:r>
      <w:r w:rsidRPr="007C3167">
        <w:rPr>
          <w:color w:val="FF0000"/>
          <w:lang w:val="en-US"/>
        </w:rPr>
        <w:t xml:space="preserve">: </w:t>
      </w:r>
      <w:r w:rsidRPr="005176B4">
        <w:rPr>
          <w:color w:val="FF0000"/>
          <w:lang w:val="en-US"/>
        </w:rPr>
        <w:t>ConcAgree WI-CR</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13F4D0AB" w14:textId="254C6890" w:rsidR="00AB1345" w:rsidRPr="00DE06F9" w:rsidRDefault="00AB1345" w:rsidP="00F9056A">
      <w:pPr>
        <w:pStyle w:val="CommentText"/>
      </w:pPr>
      <w:r>
        <w:rPr>
          <w:b/>
        </w:rPr>
        <w:t>[Description]</w:t>
      </w:r>
      <w:r>
        <w:t>: This parameter is applied for carrier selection and the need coded for this parameter is ‘Cond 2StepSUL’. If both 2-step RACH and 4-step RACH is configured on SUL, UE can reuse the parameter configured for 4-step, but it is mandatory for only 2-step is configured on SUL.</w:t>
      </w:r>
      <w:r>
        <w:rPr>
          <w:i/>
        </w:rPr>
        <w:t xml:space="preserve"> </w:t>
      </w:r>
    </w:p>
    <w:p w14:paraId="7F278061" w14:textId="4747B736" w:rsidR="00AB1345" w:rsidRDefault="00AB1345" w:rsidP="00F9056A">
      <w:pPr>
        <w:pStyle w:val="CommentText"/>
      </w:pPr>
      <w:r>
        <w:rPr>
          <w:b/>
        </w:rPr>
        <w:t>[Proposed Change]</w:t>
      </w:r>
      <w:r>
        <w:t>: Change ‘Cond 2StepSUL’ to ‘Cond 2StepOnly’.</w:t>
      </w:r>
    </w:p>
    <w:p w14:paraId="0275583A" w14:textId="77777777" w:rsidR="00AB1345" w:rsidRPr="007C3167" w:rsidRDefault="00AB1345" w:rsidP="00332F6D">
      <w:pPr>
        <w:rPr>
          <w:lang w:val="en-US" w:eastAsia="en-US"/>
        </w:rPr>
      </w:pPr>
      <w:r w:rsidRPr="007C3167">
        <w:rPr>
          <w:b/>
          <w:lang w:val="en-US"/>
        </w:rPr>
        <w:t>[Comments]</w:t>
      </w:r>
      <w:r w:rsidRPr="007C3167">
        <w:rPr>
          <w:lang w:val="en-US"/>
        </w:rPr>
        <w:t>: Rapp1: Will be discussed in [AT109bis-e][</w:t>
      </w:r>
      <w:proofErr w:type="gramStart"/>
      <w:r w:rsidRPr="007C3167">
        <w:rPr>
          <w:lang w:val="en-US"/>
        </w:rPr>
        <w:t>507][</w:t>
      </w:r>
      <w:proofErr w:type="gramEnd"/>
      <w:r w:rsidRPr="007C3167">
        <w:rPr>
          <w:lang w:val="en-US"/>
        </w:rPr>
        <w:t>2s RA] CP and ASN.1 Issues (Ericsson)</w:t>
      </w:r>
    </w:p>
    <w:p w14:paraId="73F2587C" w14:textId="3F429F8D" w:rsidR="00AB1345" w:rsidRDefault="00AB1345">
      <w:pPr>
        <w:pStyle w:val="CommentText"/>
      </w:pPr>
      <w:r>
        <w:t>Rapp3: Changed Class 2-&gt;3</w:t>
      </w:r>
    </w:p>
    <w:p w14:paraId="51DFFB21" w14:textId="0693ECDC" w:rsidR="00AB1345" w:rsidRPr="00F9056A" w:rsidRDefault="00AB1345">
      <w:pPr>
        <w:pStyle w:val="CommentText"/>
      </w:pPr>
    </w:p>
  </w:comment>
  <w:comment w:id="8498" w:author="" w:date="2020-05-15T16:40:00Z" w:initials="H">
    <w:p w14:paraId="09F6D28F" w14:textId="4A5DF90C" w:rsidR="00AB1345" w:rsidRDefault="00AB134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7 </w:t>
      </w:r>
      <w:r>
        <w:rPr>
          <w:b/>
        </w:rPr>
        <w:t>[Delegate]</w:t>
      </w:r>
      <w:r>
        <w:t xml:space="preserve">: (Huawei) YinghaoGuo  </w:t>
      </w:r>
      <w:r>
        <w:rPr>
          <w:b/>
        </w:rPr>
        <w:t>[WI]</w:t>
      </w:r>
      <w:r>
        <w:t xml:space="preserve">: 2StepRA </w:t>
      </w:r>
      <w:r>
        <w:rPr>
          <w:b/>
        </w:rPr>
        <w:t>[Class]</w:t>
      </w:r>
      <w:r>
        <w:t xml:space="preserve">: 3 </w:t>
      </w:r>
      <w:r>
        <w:rPr>
          <w:b/>
          <w:color w:val="FF0000"/>
        </w:rPr>
        <w:t>[Status]</w:t>
      </w:r>
      <w:r>
        <w:rPr>
          <w:color w:val="FF0000"/>
        </w:rPr>
        <w:t xml:space="preserve">: </w:t>
      </w:r>
      <w:r w:rsidRPr="00FA5071">
        <w:rPr>
          <w:color w:val="FF0000"/>
        </w:rPr>
        <w:t>ConcAgree WI-CR</w:t>
      </w:r>
      <w:r>
        <w:rPr>
          <w:color w:val="FF0000"/>
        </w:rPr>
        <w:t xml:space="preserve"> </w:t>
      </w:r>
      <w:r>
        <w:rPr>
          <w:b/>
        </w:rPr>
        <w:t>[TDoc]</w:t>
      </w:r>
      <w:r>
        <w:t xml:space="preserve">: ToBeReserved </w:t>
      </w:r>
      <w:r>
        <w:rPr>
          <w:b/>
          <w:color w:val="FF0000"/>
        </w:rPr>
        <w:t>[Proposed Conclusion]</w:t>
      </w:r>
      <w:r>
        <w:rPr>
          <w:color w:val="FF0000"/>
        </w:rPr>
        <w:t xml:space="preserve">: </w:t>
      </w:r>
      <w:r w:rsidRPr="0028304F">
        <w:rPr>
          <w:color w:val="FF0000"/>
        </w:rPr>
        <w:t>Was corrected in ph1, i.e. it is mentioned in the field description for the msgA-SubcarrierSpacing-r16 IE, which is the only parameter having this conditional presence code</w:t>
      </w:r>
    </w:p>
    <w:p w14:paraId="48257B82" w14:textId="6E6E8CC9" w:rsidR="00AB1345" w:rsidRDefault="00AB1345">
      <w:pPr>
        <w:pStyle w:val="CommentText"/>
      </w:pPr>
      <w:r>
        <w:rPr>
          <w:b/>
        </w:rPr>
        <w:t>[Description]</w:t>
      </w:r>
      <w:r>
        <w:t xml:space="preserve">: The same issue as the other issues with the conditional presence tag 2stepOnly that it does not consider the case of separate RO </w:t>
      </w:r>
    </w:p>
    <w:p w14:paraId="653BF769" w14:textId="4872D077" w:rsidR="00AB1345" w:rsidRDefault="00AB1345">
      <w:pPr>
        <w:pStyle w:val="CommentText"/>
      </w:pPr>
      <w:r>
        <w:rPr>
          <w:b/>
        </w:rPr>
        <w:t>[Proposed Change]</w:t>
      </w:r>
      <w:r>
        <w:t xml:space="preserve">: Change the tag to </w:t>
      </w:r>
      <w:r w:rsidRPr="00820E26">
        <w:t>2StepOnly</w:t>
      </w:r>
      <w:r>
        <w:t>AndSepRO</w:t>
      </w:r>
      <w:r w:rsidRPr="00820E26">
        <w:t>L139</w:t>
      </w:r>
      <w:r>
        <w:t xml:space="preserve"> and revise the descritpion accordingly</w:t>
      </w:r>
    </w:p>
    <w:p w14:paraId="4D0E6EA3" w14:textId="77777777" w:rsidR="00AB1345" w:rsidRDefault="00AB1345">
      <w:pPr>
        <w:pStyle w:val="CommentText"/>
      </w:pPr>
      <w:r>
        <w:rPr>
          <w:b/>
        </w:rPr>
        <w:t>[Comments]</w:t>
      </w:r>
      <w:r>
        <w:t xml:space="preserve">: </w:t>
      </w:r>
    </w:p>
    <w:p w14:paraId="71BD0233" w14:textId="4175536E" w:rsidR="00AB1345" w:rsidRPr="00820E26" w:rsidRDefault="00AB1345">
      <w:pPr>
        <w:pStyle w:val="CommentText"/>
      </w:pPr>
    </w:p>
  </w:comment>
  <w:comment w:id="8499" w:author="R2-2004214" w:date="2020-04-15T09:21:00Z" w:initials="H">
    <w:p w14:paraId="2B1B7BA6" w14:textId="78D71DD1" w:rsidR="00AB1345" w:rsidRDefault="00AB1345"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8 </w:t>
      </w:r>
      <w:r>
        <w:rPr>
          <w:b/>
        </w:rPr>
        <w:t>[Delegate]</w:t>
      </w:r>
      <w:r>
        <w:t xml:space="preserve">: Yinghao (Huawei) </w:t>
      </w:r>
      <w:r>
        <w:rPr>
          <w:b/>
        </w:rPr>
        <w:t>[WI]</w:t>
      </w:r>
      <w:r>
        <w:t xml:space="preserve">: 2StepRA </w:t>
      </w:r>
      <w:r>
        <w:rPr>
          <w:b/>
        </w:rPr>
        <w:t>[Class]</w:t>
      </w:r>
      <w:r>
        <w:t xml:space="preserve">: 3 </w:t>
      </w:r>
      <w:r>
        <w:rPr>
          <w:b/>
          <w:color w:val="FF0000"/>
        </w:rPr>
        <w:t>[Status]</w:t>
      </w:r>
      <w:r>
        <w:rPr>
          <w:color w:val="FF0000"/>
        </w:rPr>
        <w:t xml:space="preserve">: </w:t>
      </w:r>
      <w:r w:rsidRPr="00F06D32">
        <w:rPr>
          <w:color w:val="FF0000"/>
        </w:rPr>
        <w:t>PropReject1</w:t>
      </w:r>
      <w:r>
        <w:rPr>
          <w:color w:val="FF0000"/>
        </w:rPr>
        <w:t xml:space="preserve"> </w:t>
      </w:r>
      <w:r>
        <w:rPr>
          <w:b/>
        </w:rPr>
        <w:t>[TDoc]</w:t>
      </w:r>
      <w:r>
        <w:t xml:space="preserve">: R2-2003631 </w:t>
      </w:r>
      <w:r>
        <w:rPr>
          <w:b/>
          <w:color w:val="FF0000"/>
        </w:rPr>
        <w:t>[Proposed Conclusion]</w:t>
      </w:r>
      <w:r>
        <w:rPr>
          <w:color w:val="FF0000"/>
        </w:rPr>
        <w:t>: WI-CR Disc</w:t>
      </w:r>
    </w:p>
    <w:p w14:paraId="586367CB" w14:textId="77777777" w:rsidR="00AB1345" w:rsidRDefault="00AB1345" w:rsidP="00194AE8">
      <w:pPr>
        <w:pStyle w:val="CommentText"/>
      </w:pPr>
      <w:r>
        <w:rPr>
          <w:b/>
        </w:rPr>
        <w:t>[Description]</w:t>
      </w:r>
      <w:r>
        <w:t xml:space="preserve">: </w:t>
      </w:r>
      <w:r w:rsidRPr="000E1429">
        <w:t>The field should be configured for the cases of separate RACH Occation and 2-setp RACH only, which is not ensured by the current condition/field description.</w:t>
      </w:r>
    </w:p>
    <w:p w14:paraId="7891C470" w14:textId="77777777" w:rsidR="00AB1345" w:rsidRDefault="00AB1345" w:rsidP="00194AE8">
      <w:pPr>
        <w:pStyle w:val="CommentText"/>
      </w:pPr>
      <w:r>
        <w:rPr>
          <w:b/>
        </w:rPr>
        <w:t>[Proposed Change]</w:t>
      </w:r>
      <w:r>
        <w:t>: v60dl: See Tdoc</w:t>
      </w:r>
    </w:p>
    <w:p w14:paraId="0B29F9E5" w14:textId="77777777" w:rsidR="00AB1345" w:rsidRDefault="00AB1345" w:rsidP="00194AE8">
      <w:pPr>
        <w:pStyle w:val="CommentText"/>
      </w:pPr>
      <w:r>
        <w:rPr>
          <w:b/>
        </w:rPr>
        <w:t>[Comments]</w:t>
      </w:r>
      <w:r>
        <w:t xml:space="preserve">: </w:t>
      </w:r>
    </w:p>
    <w:p w14:paraId="64648DBF" w14:textId="77777777" w:rsidR="00AB1345" w:rsidRPr="000E1429" w:rsidRDefault="00AB1345" w:rsidP="00194AE8">
      <w:pPr>
        <w:pStyle w:val="CommentText"/>
      </w:pPr>
    </w:p>
  </w:comment>
  <w:comment w:id="8505" w:author="" w:date="2020-05-15T16:29:00Z" w:initials="H">
    <w:p w14:paraId="270B63F4" w14:textId="1B3ED604" w:rsidR="00AB1345" w:rsidRDefault="00AB134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0 </w:t>
      </w:r>
      <w:r>
        <w:rPr>
          <w:b/>
        </w:rPr>
        <w:t>[Delegate]</w:t>
      </w:r>
      <w:r>
        <w:t xml:space="preserve">: (Huawei) </w:t>
      </w:r>
      <w:proofErr w:type="gramStart"/>
      <w:r>
        <w:t xml:space="preserve">YinghaoGuo  </w:t>
      </w:r>
      <w:r>
        <w:rPr>
          <w:b/>
        </w:rPr>
        <w:t>[</w:t>
      </w:r>
      <w:proofErr w:type="gramEnd"/>
      <w:r>
        <w:rPr>
          <w:b/>
        </w:rPr>
        <w:t>WI]</w:t>
      </w:r>
      <w:r>
        <w:t xml:space="preserve">: </w:t>
      </w:r>
      <w:r w:rsidRPr="00D10EED">
        <w:t>2StepRA</w:t>
      </w:r>
      <w:r>
        <w:t xml:space="preserve"> </w:t>
      </w:r>
      <w:r>
        <w:rPr>
          <w:b/>
        </w:rPr>
        <w:t>[Class]</w:t>
      </w:r>
      <w:r>
        <w:t xml:space="preserve">: 3 </w:t>
      </w:r>
      <w:r>
        <w:rPr>
          <w:b/>
          <w:color w:val="FF0000"/>
        </w:rPr>
        <w:t>[Status]</w:t>
      </w:r>
      <w:r>
        <w:rPr>
          <w:color w:val="FF0000"/>
        </w:rPr>
        <w:t xml:space="preserve">: </w:t>
      </w:r>
      <w:r w:rsidRPr="007D6F09">
        <w:rPr>
          <w:color w:val="FF0000"/>
        </w:rPr>
        <w:t>PropReject2</w:t>
      </w:r>
      <w:r>
        <w:rPr>
          <w:color w:val="FF0000"/>
        </w:rPr>
        <w:t xml:space="preserve"> </w:t>
      </w:r>
      <w:r>
        <w:rPr>
          <w:b/>
        </w:rPr>
        <w:t>[TDoc]</w:t>
      </w:r>
      <w:r>
        <w:t xml:space="preserve">: ToBeReserved </w:t>
      </w:r>
      <w:r>
        <w:rPr>
          <w:b/>
          <w:color w:val="FF0000"/>
        </w:rPr>
        <w:t>[Proposed Conclusion]</w:t>
      </w:r>
      <w:r>
        <w:rPr>
          <w:color w:val="FF0000"/>
        </w:rPr>
        <w:t xml:space="preserve">: </w:t>
      </w:r>
    </w:p>
    <w:p w14:paraId="70C99B37" w14:textId="77777777" w:rsidR="00AB1345" w:rsidRPr="00024ADF" w:rsidRDefault="00AB1345" w:rsidP="00D10EED">
      <w:pPr>
        <w:jc w:val="both"/>
        <w:rPr>
          <w:szCs w:val="22"/>
          <w:lang w:val="en-US" w:eastAsia="zh-CN"/>
        </w:rPr>
      </w:pPr>
      <w:r w:rsidRPr="00024ADF">
        <w:rPr>
          <w:b/>
          <w:lang w:val="en-US"/>
        </w:rPr>
        <w:t>[Description]</w:t>
      </w:r>
      <w:r w:rsidRPr="00024ADF">
        <w:rPr>
          <w:lang w:val="en-US"/>
        </w:rPr>
        <w:t>: the condition GroupBConfig should not be only applicable for the field numberofRA-PreamblesGroupA. But for all the parameters under the field GroupB-ConfiguredTwoStepRA.</w:t>
      </w:r>
    </w:p>
    <w:p w14:paraId="28AF313F" w14:textId="64822B72" w:rsidR="00AB1345" w:rsidRDefault="00AB1345">
      <w:pPr>
        <w:pStyle w:val="CommentText"/>
      </w:pPr>
    </w:p>
    <w:p w14:paraId="5FF0AD5B" w14:textId="4EA00855" w:rsidR="00AB1345" w:rsidRDefault="00AB1345">
      <w:pPr>
        <w:pStyle w:val="CommentText"/>
      </w:pPr>
      <w:r>
        <w:rPr>
          <w:b/>
        </w:rPr>
        <w:t>[Proposed Change]</w:t>
      </w:r>
      <w:r>
        <w:t xml:space="preserve">: Remove the conditional presence tag groupBConfig here. </w:t>
      </w:r>
    </w:p>
    <w:p w14:paraId="1DF3EAB0" w14:textId="352BB85A" w:rsidR="00AB1345" w:rsidRDefault="00AB1345">
      <w:pPr>
        <w:pStyle w:val="CommentText"/>
      </w:pPr>
      <w:r>
        <w:rPr>
          <w:b/>
        </w:rPr>
        <w:t>[Comments]</w:t>
      </w:r>
      <w:r>
        <w:t xml:space="preserve">: Rapp: </w:t>
      </w:r>
      <w:r w:rsidRPr="007D6F09">
        <w:t xml:space="preserve">A correction to clarify that that the group B configuration parameter is present </w:t>
      </w:r>
      <w:r>
        <w:t>(</w:t>
      </w:r>
      <w:r w:rsidRPr="007D6F09">
        <w:t xml:space="preserve">if </w:t>
      </w:r>
      <w:r>
        <w:t xml:space="preserve">the same) </w:t>
      </w:r>
      <w:r w:rsidRPr="007D6F09">
        <w:t>group B is configured is not needed</w:t>
      </w:r>
      <w:r>
        <w:t>.</w:t>
      </w:r>
    </w:p>
    <w:p w14:paraId="78BAE658" w14:textId="7A5159EE" w:rsidR="00AB1345" w:rsidRPr="00981099" w:rsidRDefault="00AB1345">
      <w:pPr>
        <w:pStyle w:val="CommentText"/>
      </w:pPr>
    </w:p>
  </w:comment>
  <w:comment w:id="8506" w:author="ZTE" w:date="2020-05-18T13:39:00Z" w:initials="OPPO">
    <w:p w14:paraId="7EA62E15" w14:textId="53F53F8D" w:rsidR="00AB1345" w:rsidRDefault="00AB1345" w:rsidP="001D3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O918</w:t>
      </w:r>
      <w:r>
        <w:t xml:space="preserve"> </w:t>
      </w:r>
      <w:r>
        <w:rPr>
          <w:b/>
        </w:rPr>
        <w:t>[Delegate]</w:t>
      </w:r>
      <w:r>
        <w:t>: OPPO (</w:t>
      </w:r>
      <w:r>
        <w:rPr>
          <w:rFonts w:hint="eastAsia"/>
          <w:lang w:eastAsia="zh-CN"/>
        </w:rPr>
        <w:t xml:space="preserve">Lin </w:t>
      </w:r>
      <w:proofErr w:type="gramStart"/>
      <w:r>
        <w:rPr>
          <w:rFonts w:hint="eastAsia"/>
          <w:lang w:eastAsia="zh-CN"/>
        </w:rPr>
        <w:t>Xue</w:t>
      </w:r>
      <w:r>
        <w:t xml:space="preserve">)  </w:t>
      </w:r>
      <w:r>
        <w:rPr>
          <w:b/>
        </w:rPr>
        <w:t>[</w:t>
      </w:r>
      <w:proofErr w:type="gramEnd"/>
      <w:r>
        <w:rPr>
          <w:b/>
        </w:rPr>
        <w:t>WI]</w:t>
      </w:r>
      <w:r>
        <w:t xml:space="preserve">: 2StepRA </w:t>
      </w:r>
      <w:r>
        <w:rPr>
          <w:b/>
        </w:rPr>
        <w:t>[Class]</w:t>
      </w:r>
      <w:r>
        <w:t xml:space="preserve">: 3 </w:t>
      </w:r>
      <w:r>
        <w:rPr>
          <w:b/>
          <w:color w:val="FF0000"/>
        </w:rPr>
        <w:t>[Status]</w:t>
      </w:r>
      <w:r>
        <w:rPr>
          <w:color w:val="FF0000"/>
        </w:rPr>
        <w:t xml:space="preserve">: </w:t>
      </w:r>
      <w:r w:rsidRPr="00CB1166">
        <w:rPr>
          <w:color w:val="FF0000"/>
        </w:rPr>
        <w:t>PropAgree2</w:t>
      </w:r>
      <w:r>
        <w:rPr>
          <w:color w:val="FF0000"/>
        </w:rPr>
        <w:t xml:space="preserve"> </w:t>
      </w:r>
      <w:r>
        <w:rPr>
          <w:b/>
        </w:rPr>
        <w:t>[TDoc]</w:t>
      </w:r>
      <w:r>
        <w:t xml:space="preserve">: None </w:t>
      </w:r>
      <w:r>
        <w:rPr>
          <w:b/>
          <w:color w:val="FF0000"/>
        </w:rPr>
        <w:t>[Proposed Conclusion]</w:t>
      </w:r>
      <w:r>
        <w:rPr>
          <w:color w:val="FF0000"/>
        </w:rPr>
        <w:t xml:space="preserve">: </w:t>
      </w:r>
    </w:p>
    <w:p w14:paraId="4842C9C6" w14:textId="77777777" w:rsidR="00AB1345" w:rsidRPr="00024ADF" w:rsidRDefault="00AB1345" w:rsidP="001D34A4">
      <w:pPr>
        <w:rPr>
          <w:rFonts w:ascii="Arial" w:eastAsia="DengXian" w:hAnsi="Arial" w:cs="Arial"/>
          <w:lang w:val="en-US"/>
        </w:rPr>
      </w:pPr>
      <w:r w:rsidRPr="00024ADF">
        <w:rPr>
          <w:b/>
          <w:lang w:val="en-US"/>
        </w:rPr>
        <w:t>[Description]</w:t>
      </w:r>
      <w:r w:rsidRPr="00024ADF">
        <w:rPr>
          <w:lang w:val="en-US"/>
        </w:rPr>
        <w:t xml:space="preserve">: </w:t>
      </w:r>
      <w:r w:rsidRPr="00024ADF">
        <w:rPr>
          <w:rFonts w:ascii="Arial" w:eastAsia="DengXian" w:hAnsi="Arial" w:cs="Arial"/>
          <w:lang w:val="en-US"/>
        </w:rPr>
        <w:t xml:space="preserve">#1 In our understanding, if preamble group B is configured, all three parameters included in </w:t>
      </w:r>
      <w:r w:rsidRPr="00024ADF">
        <w:rPr>
          <w:rFonts w:ascii="Arial" w:eastAsia="DengXian" w:hAnsi="Arial" w:cs="Arial"/>
          <w:i/>
          <w:lang w:val="en-US"/>
        </w:rPr>
        <w:t xml:space="preserve">GroupB-ConfiguredTwoStepRA </w:t>
      </w:r>
      <w:r w:rsidRPr="00024ADF">
        <w:rPr>
          <w:rFonts w:ascii="Arial" w:eastAsia="DengXian" w:hAnsi="Arial" w:cs="Arial"/>
          <w:lang w:val="en-US"/>
        </w:rPr>
        <w:t xml:space="preserve">should </w:t>
      </w:r>
      <w:proofErr w:type="gramStart"/>
      <w:r w:rsidRPr="00024ADF">
        <w:rPr>
          <w:rFonts w:ascii="Arial" w:eastAsia="DengXian" w:hAnsi="Arial" w:cs="Arial"/>
          <w:lang w:val="en-US"/>
        </w:rPr>
        <w:t>be  mandatory</w:t>
      </w:r>
      <w:proofErr w:type="gramEnd"/>
      <w:r w:rsidRPr="00024ADF">
        <w:rPr>
          <w:rFonts w:ascii="Arial" w:eastAsia="DengXian" w:hAnsi="Arial" w:cs="Arial"/>
          <w:lang w:val="en-US"/>
        </w:rPr>
        <w:t xml:space="preserve"> present. Remove</w:t>
      </w:r>
      <w:r w:rsidRPr="00024ADF">
        <w:rPr>
          <w:rFonts w:ascii="Arial" w:hAnsi="Arial" w:cs="Arial"/>
          <w:lang w:val="en-US"/>
        </w:rPr>
        <w:t xml:space="preserve"> ‘</w:t>
      </w:r>
      <w:r w:rsidRPr="00024ADF">
        <w:rPr>
          <w:rFonts w:ascii="Arial" w:eastAsia="DengXian" w:hAnsi="Arial" w:cs="Arial"/>
          <w:lang w:val="en-US"/>
        </w:rPr>
        <w:t xml:space="preserve">OPTIONAL Cond GroupBConfig’ for </w:t>
      </w:r>
      <w:r w:rsidRPr="00024ADF">
        <w:rPr>
          <w:rFonts w:ascii="Arial" w:eastAsia="DengXian" w:hAnsi="Arial" w:cs="Arial"/>
          <w:i/>
          <w:lang w:val="en-US"/>
        </w:rPr>
        <w:t>numberofRA-PreamblesGroupA.</w:t>
      </w:r>
    </w:p>
    <w:p w14:paraId="45438B5E" w14:textId="77777777" w:rsidR="00AB1345" w:rsidRDefault="00AB1345" w:rsidP="001D34A4">
      <w:pPr>
        <w:pStyle w:val="CommentText"/>
      </w:pPr>
      <w:r>
        <w:rPr>
          <w:rFonts w:ascii="Arial" w:eastAsia="DengXian" w:hAnsi="Arial" w:cs="Arial"/>
        </w:rPr>
        <w:t>#2</w:t>
      </w:r>
      <w:r>
        <w:rPr>
          <w:rFonts w:ascii="Arial" w:eastAsia="DengXian" w:hAnsi="Arial" w:cs="Arial"/>
          <w:i/>
        </w:rPr>
        <w:t xml:space="preserve"> GroupB-ConfiguredTwoStepRA</w:t>
      </w:r>
      <w:r>
        <w:rPr>
          <w:rFonts w:ascii="Arial" w:eastAsia="DengXian" w:hAnsi="Arial" w:cs="Arial"/>
        </w:rPr>
        <w:t xml:space="preserve"> can be optional present and released by UE if it is absent.</w:t>
      </w:r>
    </w:p>
    <w:p w14:paraId="4B467834" w14:textId="77777777" w:rsidR="00AB1345" w:rsidRDefault="00AB1345" w:rsidP="001D34A4">
      <w:pPr>
        <w:pStyle w:val="CommentText"/>
        <w:rPr>
          <w:lang w:eastAsia="zh-CN"/>
        </w:rPr>
      </w:pPr>
      <w:r>
        <w:rPr>
          <w:b/>
        </w:rPr>
        <w:t>[Proposed Change]</w:t>
      </w:r>
      <w:r>
        <w:t xml:space="preserve">: </w:t>
      </w:r>
      <w:r>
        <w:rPr>
          <w:rFonts w:hint="eastAsia"/>
          <w:lang w:eastAsia="zh-CN"/>
        </w:rPr>
        <w:t xml:space="preserve">remove </w:t>
      </w:r>
      <w:r>
        <w:rPr>
          <w:lang w:eastAsia="zh-CN"/>
        </w:rPr>
        <w:t>“”</w:t>
      </w:r>
    </w:p>
    <w:p w14:paraId="697E41AC" w14:textId="77777777" w:rsidR="00AB1345" w:rsidRDefault="00AB1345" w:rsidP="001D34A4">
      <w:pPr>
        <w:pStyle w:val="CommentText"/>
      </w:pPr>
      <w:r>
        <w:rPr>
          <w:b/>
        </w:rPr>
        <w:t>[Comments]</w:t>
      </w:r>
      <w:r>
        <w:t xml:space="preserve">: </w:t>
      </w:r>
    </w:p>
    <w:p w14:paraId="2BAA5B12" w14:textId="77777777" w:rsidR="00AB1345" w:rsidRPr="000A3DB3" w:rsidRDefault="00AB1345" w:rsidP="001D34A4">
      <w:pPr>
        <w:pStyle w:val="CommentText"/>
      </w:pPr>
    </w:p>
  </w:comment>
  <w:comment w:id="8508" w:author="" w:date="2020-05-15T16:33:00Z" w:initials="H">
    <w:p w14:paraId="24C1D04E" w14:textId="41528B8F" w:rsidR="00AB1345" w:rsidRDefault="00AB134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1 </w:t>
      </w:r>
      <w:r>
        <w:rPr>
          <w:b/>
        </w:rPr>
        <w:t>[Delegate]</w:t>
      </w:r>
      <w:r>
        <w:t xml:space="preserve">: (Huawei) </w:t>
      </w:r>
      <w:proofErr w:type="gramStart"/>
      <w:r>
        <w:t xml:space="preserve">YinghaoGuo  </w:t>
      </w:r>
      <w:r>
        <w:rPr>
          <w:b/>
        </w:rPr>
        <w:t>[</w:t>
      </w:r>
      <w:proofErr w:type="gramEnd"/>
      <w:r>
        <w:rPr>
          <w:b/>
        </w:rPr>
        <w:t>WI]</w:t>
      </w:r>
      <w:r>
        <w:t xml:space="preserve">: </w:t>
      </w:r>
      <w:r w:rsidRPr="00D10EED">
        <w:t>2StepRA</w:t>
      </w:r>
      <w:r>
        <w:t xml:space="preserve"> </w:t>
      </w:r>
      <w:r>
        <w:rPr>
          <w:b/>
        </w:rPr>
        <w:t>[Class]</w:t>
      </w:r>
      <w:r>
        <w:t xml:space="preserve">: 3 </w:t>
      </w:r>
      <w:r>
        <w:rPr>
          <w:b/>
          <w:color w:val="FF0000"/>
        </w:rPr>
        <w:t>[Status]</w:t>
      </w:r>
      <w:r>
        <w:rPr>
          <w:color w:val="FF0000"/>
        </w:rPr>
        <w:t xml:space="preserve">: </w:t>
      </w:r>
      <w:r w:rsidRPr="00CB1166">
        <w:rPr>
          <w:color w:val="FF0000"/>
        </w:rPr>
        <w:t>PropReject2</w:t>
      </w:r>
      <w:r>
        <w:rPr>
          <w:color w:val="FF0000"/>
        </w:rPr>
        <w:t xml:space="preserve"> </w:t>
      </w:r>
      <w:r>
        <w:rPr>
          <w:b/>
        </w:rPr>
        <w:t>[TDoc]</w:t>
      </w:r>
      <w:r>
        <w:t xml:space="preserve">: </w:t>
      </w:r>
      <w:r w:rsidRPr="00854444">
        <w:t>R2-2004988</w:t>
      </w:r>
      <w:r>
        <w:t xml:space="preserve"> </w:t>
      </w:r>
      <w:r>
        <w:rPr>
          <w:b/>
          <w:color w:val="FF0000"/>
        </w:rPr>
        <w:t>[Proposed Conclusion]</w:t>
      </w:r>
      <w:r>
        <w:rPr>
          <w:color w:val="FF0000"/>
        </w:rPr>
        <w:t>: WI-CR Disc</w:t>
      </w:r>
    </w:p>
    <w:p w14:paraId="649DB74B" w14:textId="4E003122" w:rsidR="00AB1345" w:rsidRDefault="00AB1345">
      <w:pPr>
        <w:pStyle w:val="CommentText"/>
      </w:pPr>
      <w:r>
        <w:rPr>
          <w:b/>
        </w:rPr>
        <w:t>[Description]</w:t>
      </w:r>
      <w:r>
        <w:t>: This description is not necesary if we have all the conditional presence tag saying when the field is absent/present</w:t>
      </w:r>
    </w:p>
    <w:p w14:paraId="0280E598" w14:textId="0A9C219C" w:rsidR="00AB1345" w:rsidRDefault="00AB1345">
      <w:pPr>
        <w:pStyle w:val="CommentText"/>
      </w:pPr>
      <w:r>
        <w:rPr>
          <w:b/>
        </w:rPr>
        <w:t>[Proposed Change]</w:t>
      </w:r>
      <w:r>
        <w:t>: Remove the sentence “</w:t>
      </w:r>
      <w:r w:rsidRPr="00F537EB">
        <w:rPr>
          <w:szCs w:val="22"/>
        </w:rPr>
        <w:t>If the field is absent then there is only one preamble group configured and only one msgA PUSCH configuration</w:t>
      </w:r>
      <w:r>
        <w:rPr>
          <w:szCs w:val="22"/>
        </w:rPr>
        <w:t>”</w:t>
      </w:r>
    </w:p>
    <w:p w14:paraId="14FCDCB1" w14:textId="35385235" w:rsidR="00AB1345" w:rsidRDefault="00AB1345">
      <w:pPr>
        <w:pStyle w:val="CommentText"/>
      </w:pPr>
      <w:r>
        <w:rPr>
          <w:b/>
        </w:rPr>
        <w:t>[Comments]</w:t>
      </w:r>
      <w:r>
        <w:t>: Rapp3: I tend to agree. But changed Class 2-&gt;3, since related RILs are discussed in WI session.</w:t>
      </w:r>
    </w:p>
    <w:p w14:paraId="19FF7507" w14:textId="33F339CA" w:rsidR="00AB1345" w:rsidRPr="00981099" w:rsidRDefault="00AB1345">
      <w:pPr>
        <w:pStyle w:val="CommentText"/>
      </w:pPr>
    </w:p>
  </w:comment>
  <w:comment w:id="8509" w:author="R2-2004140" w:date="2020-04-07T17:34:00Z" w:initials="Z">
    <w:p w14:paraId="1D6288E1" w14:textId="0F11E978" w:rsidR="00AB1345" w:rsidRDefault="00AB1345">
      <w:pPr>
        <w:pStyle w:val="CommentText"/>
      </w:pPr>
      <w:r>
        <w:rPr>
          <w:rStyle w:val="CommentReference"/>
        </w:rPr>
        <w:annotationRef/>
      </w:r>
      <w:r>
        <w:rPr>
          <w:b/>
        </w:rPr>
        <w:t>[RIL]</w:t>
      </w:r>
      <w:r>
        <w:t xml:space="preserve">: Z003 </w:t>
      </w:r>
      <w:r>
        <w:rPr>
          <w:b/>
        </w:rPr>
        <w:t>[Delegate]</w:t>
      </w:r>
      <w:r>
        <w:t>: Z(</w:t>
      </w:r>
      <w:proofErr w:type="gramStart"/>
      <w:r>
        <w:t xml:space="preserve">EV)  </w:t>
      </w:r>
      <w:r>
        <w:rPr>
          <w:b/>
        </w:rPr>
        <w:t>[</w:t>
      </w:r>
      <w:proofErr w:type="gramEnd"/>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A0E6DB2" w14:textId="7DD10304" w:rsidR="00AB1345" w:rsidRDefault="00AB1345">
      <w:pPr>
        <w:pStyle w:val="CommentText"/>
      </w:pPr>
      <w:r>
        <w:rPr>
          <w:b/>
        </w:rPr>
        <w:t>[Description]</w:t>
      </w:r>
      <w:r>
        <w:t xml:space="preserve">: Our understanding is that this cannot be configured in case of shared RO because the 4-step RO value will apply in this case. We need to clarify this either in the field description or via conditional code. </w:t>
      </w:r>
    </w:p>
    <w:p w14:paraId="3FD03F3B" w14:textId="566DA7E3" w:rsidR="00AB1345" w:rsidRDefault="00AB1345">
      <w:pPr>
        <w:pStyle w:val="CommentText"/>
      </w:pPr>
      <w:r>
        <w:rPr>
          <w:b/>
        </w:rPr>
        <w:t>[Proposed Change]</w:t>
      </w:r>
      <w:r>
        <w:t xml:space="preserve">: </w:t>
      </w:r>
    </w:p>
    <w:p w14:paraId="47CE9DFC" w14:textId="379FB64D" w:rsidR="00AB1345" w:rsidRDefault="00AB1345">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6D660155" w14:textId="77777777" w:rsidR="00AB1345" w:rsidRPr="007C3167" w:rsidRDefault="00AB1345" w:rsidP="00874182">
      <w:pPr>
        <w:rPr>
          <w:lang w:val="en-US" w:eastAsia="en-US"/>
        </w:rPr>
      </w:pPr>
      <w:r w:rsidRPr="007C3167">
        <w:rPr>
          <w:b/>
          <w:lang w:val="en-US"/>
        </w:rPr>
        <w:t>[Comments]</w:t>
      </w:r>
      <w:r w:rsidRPr="007C3167">
        <w:rPr>
          <w:lang w:val="en-US"/>
        </w:rPr>
        <w:t>: Rapp1: Will be discussed in [AT109bis-e][</w:t>
      </w:r>
      <w:proofErr w:type="gramStart"/>
      <w:r w:rsidRPr="007C3167">
        <w:rPr>
          <w:lang w:val="en-US"/>
        </w:rPr>
        <w:t>507][</w:t>
      </w:r>
      <w:proofErr w:type="gramEnd"/>
      <w:r w:rsidRPr="007C3167">
        <w:rPr>
          <w:lang w:val="en-US"/>
        </w:rPr>
        <w:t>2s RA] CP and ASN.1 Issues (Ericsson)</w:t>
      </w:r>
    </w:p>
    <w:p w14:paraId="7D17B62B" w14:textId="77777777" w:rsidR="00AB1345" w:rsidRDefault="00AB1345">
      <w:pPr>
        <w:pStyle w:val="CommentText"/>
      </w:pPr>
    </w:p>
    <w:p w14:paraId="23D0BA10" w14:textId="022C6B29" w:rsidR="00AB1345" w:rsidRPr="004F74F0" w:rsidRDefault="00AB1345">
      <w:pPr>
        <w:pStyle w:val="CommentText"/>
      </w:pPr>
    </w:p>
  </w:comment>
  <w:comment w:id="8511" w:author="" w:date="2020-05-15T16:35:00Z" w:initials="H">
    <w:p w14:paraId="47135657" w14:textId="4C4C2D49" w:rsidR="00AB1345" w:rsidRDefault="00AB134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5 </w:t>
      </w:r>
      <w:r>
        <w:rPr>
          <w:b/>
        </w:rPr>
        <w:t>[Delegate]</w:t>
      </w:r>
      <w:r>
        <w:t xml:space="preserve">: (Huawei) </w:t>
      </w:r>
      <w:proofErr w:type="gramStart"/>
      <w:r>
        <w:t xml:space="preserve">YinghaoGuo  </w:t>
      </w:r>
      <w:r>
        <w:rPr>
          <w:b/>
        </w:rPr>
        <w:t>[</w:t>
      </w:r>
      <w:proofErr w:type="gramEnd"/>
      <w:r>
        <w:rPr>
          <w:b/>
        </w:rPr>
        <w:t>WI]</w:t>
      </w:r>
      <w:r>
        <w:t xml:space="preserve">:2StepRA </w:t>
      </w:r>
      <w:r>
        <w:rPr>
          <w:b/>
        </w:rPr>
        <w:t>[Class]</w:t>
      </w:r>
      <w:r>
        <w:t xml:space="preserve">: 3 </w:t>
      </w:r>
      <w:r>
        <w:rPr>
          <w:b/>
          <w:color w:val="FF0000"/>
        </w:rPr>
        <w:t>[Status]</w:t>
      </w:r>
      <w:r>
        <w:rPr>
          <w:color w:val="FF0000"/>
        </w:rPr>
        <w:t xml:space="preserve">: </w:t>
      </w:r>
      <w:r w:rsidRPr="00102EB3">
        <w:rPr>
          <w:color w:val="FF0000"/>
        </w:rPr>
        <w:t>PropReject2</w:t>
      </w:r>
      <w:r>
        <w:rPr>
          <w:color w:val="FF0000"/>
        </w:rPr>
        <w:t xml:space="preserve"> </w:t>
      </w:r>
      <w:r>
        <w:rPr>
          <w:b/>
        </w:rPr>
        <w:t>[TDoc]</w:t>
      </w:r>
      <w:r>
        <w:t xml:space="preserve">: </w:t>
      </w:r>
      <w:r w:rsidRPr="00854444">
        <w:t>R2-2004988</w:t>
      </w:r>
      <w:r>
        <w:t xml:space="preserve"> </w:t>
      </w:r>
      <w:r>
        <w:rPr>
          <w:b/>
          <w:color w:val="FF0000"/>
        </w:rPr>
        <w:t>[Proposed Conclusion]</w:t>
      </w:r>
      <w:r>
        <w:rPr>
          <w:color w:val="FF0000"/>
        </w:rPr>
        <w:t>: WI-CR Disc</w:t>
      </w:r>
    </w:p>
    <w:p w14:paraId="091551E0" w14:textId="715A940B" w:rsidR="00AB1345" w:rsidRDefault="00AB1345">
      <w:pPr>
        <w:pStyle w:val="CommentText"/>
      </w:pPr>
      <w:r>
        <w:rPr>
          <w:b/>
        </w:rPr>
        <w:t>[Description]</w:t>
      </w:r>
      <w:r>
        <w:t xml:space="preserve">: </w:t>
      </w:r>
      <w:r w:rsidRPr="00981099">
        <w:t>this should be added to the conditional presence tag.</w:t>
      </w:r>
    </w:p>
    <w:p w14:paraId="7C20187F" w14:textId="4AA95683" w:rsidR="00AB1345" w:rsidRDefault="00AB1345">
      <w:pPr>
        <w:pStyle w:val="CommentText"/>
      </w:pPr>
      <w:r>
        <w:rPr>
          <w:b/>
        </w:rPr>
        <w:t>[Proposed Change]</w:t>
      </w:r>
      <w:r>
        <w:t>: Add another conditional presence tag 2stepOnlyAndSepRO</w:t>
      </w:r>
    </w:p>
    <w:p w14:paraId="4217CA5A" w14:textId="252F0C53" w:rsidR="00AB1345" w:rsidRDefault="00AB1345">
      <w:pPr>
        <w:pStyle w:val="CommentText"/>
      </w:pPr>
      <w:r>
        <w:rPr>
          <w:b/>
        </w:rPr>
        <w:t>[Comments]</w:t>
      </w:r>
      <w:r>
        <w:t xml:space="preserve">: </w:t>
      </w:r>
      <w:r w:rsidRPr="00102EB3">
        <w:t>Rapp2: This is already in field descriptions. Moving it to the explanation of the conditional presence code would work, but it is not needed and wouldn’t change anything</w:t>
      </w:r>
    </w:p>
    <w:p w14:paraId="22C205B0" w14:textId="4741CB0F" w:rsidR="00AB1345" w:rsidRPr="00981099" w:rsidRDefault="00AB1345">
      <w:pPr>
        <w:pStyle w:val="CommentText"/>
      </w:pPr>
    </w:p>
  </w:comment>
  <w:comment w:id="8512" w:author="R2-2004140" w:date="2020-04-07T17:38:00Z" w:initials="Z">
    <w:p w14:paraId="20D3D6CA" w14:textId="472C8522" w:rsidR="00AB1345" w:rsidRDefault="00AB1345">
      <w:pPr>
        <w:pStyle w:val="CommentText"/>
      </w:pPr>
      <w:r>
        <w:rPr>
          <w:rStyle w:val="CommentReference"/>
        </w:rPr>
        <w:annotationRef/>
      </w:r>
      <w:r>
        <w:rPr>
          <w:b/>
        </w:rPr>
        <w:t>[RIL]</w:t>
      </w:r>
      <w:r>
        <w:t xml:space="preserve">: Z004 </w:t>
      </w:r>
      <w:r>
        <w:rPr>
          <w:b/>
        </w:rPr>
        <w:t>[Delegate]</w:t>
      </w:r>
      <w:r>
        <w:t>: Z(</w:t>
      </w:r>
      <w:proofErr w:type="gramStart"/>
      <w:r>
        <w:t xml:space="preserve">EV)  </w:t>
      </w:r>
      <w:r>
        <w:rPr>
          <w:b/>
        </w:rPr>
        <w:t>[</w:t>
      </w:r>
      <w:proofErr w:type="gramEnd"/>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E5BD4E7" w14:textId="28B0B9B7" w:rsidR="00AB1345" w:rsidRDefault="00AB1345">
      <w:pPr>
        <w:pStyle w:val="CommentText"/>
      </w:pPr>
      <w:r>
        <w:rPr>
          <w:b/>
        </w:rPr>
        <w:t>[Description]</w:t>
      </w:r>
      <w:r>
        <w:t xml:space="preserve">: </w:t>
      </w:r>
      <w:proofErr w:type="gramStart"/>
      <w:r>
        <w:t>Similar to</w:t>
      </w:r>
      <w:proofErr w:type="gramEnd"/>
      <w:r>
        <w:t xml:space="preserve"> Z003, our understanding is that this cannot be configured in case of shared RO because the 4-step RO value will apply in this case. We need to clarify this either in the field description or via conditional code.</w:t>
      </w:r>
    </w:p>
    <w:p w14:paraId="15499B0F" w14:textId="6E26216F" w:rsidR="00AB1345" w:rsidRDefault="00AB1345">
      <w:pPr>
        <w:pStyle w:val="CommentText"/>
      </w:pPr>
      <w:r>
        <w:rPr>
          <w:b/>
        </w:rPr>
        <w:t>[Proposed Change]</w:t>
      </w:r>
      <w:r>
        <w:t xml:space="preserve">: </w:t>
      </w:r>
    </w:p>
    <w:p w14:paraId="47DD81B4" w14:textId="72F94929" w:rsidR="00AB1345" w:rsidRDefault="00AB1345">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7A16A1E4" w14:textId="77777777" w:rsidR="00AB1345" w:rsidRPr="007C3167" w:rsidRDefault="00AB1345" w:rsidP="00874182">
      <w:pPr>
        <w:rPr>
          <w:lang w:val="en-US" w:eastAsia="en-US"/>
        </w:rPr>
      </w:pPr>
      <w:r w:rsidRPr="007C3167">
        <w:rPr>
          <w:b/>
          <w:lang w:val="en-US"/>
        </w:rPr>
        <w:t>[Comments]</w:t>
      </w:r>
      <w:r w:rsidRPr="007C3167">
        <w:rPr>
          <w:lang w:val="en-US"/>
        </w:rPr>
        <w:t>: Rapp1: Will be discussed in [AT109bis-e][</w:t>
      </w:r>
      <w:proofErr w:type="gramStart"/>
      <w:r w:rsidRPr="007C3167">
        <w:rPr>
          <w:lang w:val="en-US"/>
        </w:rPr>
        <w:t>507][</w:t>
      </w:r>
      <w:proofErr w:type="gramEnd"/>
      <w:r w:rsidRPr="007C3167">
        <w:rPr>
          <w:lang w:val="en-US"/>
        </w:rPr>
        <w:t>2s RA] CP and ASN.1 Issues (Ericsson)</w:t>
      </w:r>
    </w:p>
    <w:p w14:paraId="6CC247BB" w14:textId="77777777" w:rsidR="00AB1345" w:rsidRDefault="00AB1345">
      <w:pPr>
        <w:pStyle w:val="CommentText"/>
      </w:pPr>
    </w:p>
    <w:p w14:paraId="2E4A54B8" w14:textId="5D8FB291" w:rsidR="00AB1345" w:rsidRPr="00432F8B" w:rsidRDefault="00AB1345">
      <w:pPr>
        <w:pStyle w:val="CommentText"/>
      </w:pPr>
    </w:p>
  </w:comment>
  <w:comment w:id="8520" w:author="Ericsson(Henrik)-943" w:date="2020-05-26T17:13:00Z" w:initials="HE">
    <w:p w14:paraId="487FE456" w14:textId="657CFF51" w:rsidR="00AB1345" w:rsidRDefault="00AB1345">
      <w:pPr>
        <w:pStyle w:val="CommentText"/>
      </w:pPr>
      <w:r>
        <w:rPr>
          <w:rStyle w:val="CommentReference"/>
        </w:rPr>
        <w:annotationRef/>
      </w:r>
      <w:r>
        <w:rPr>
          <w:b/>
        </w:rPr>
        <w:t>[RIL]</w:t>
      </w:r>
      <w:r>
        <w:t xml:space="preserve">: E932 </w:t>
      </w:r>
      <w:r>
        <w:rPr>
          <w:b/>
        </w:rPr>
        <w:t>[Delegate]</w:t>
      </w:r>
      <w:r>
        <w:t xml:space="preserve">: </w:t>
      </w:r>
      <w:proofErr w:type="gramStart"/>
      <w:r>
        <w:t>Ericsson(</w:t>
      </w:r>
      <w:proofErr w:type="gramEnd"/>
      <w:r>
        <w:t xml:space="preserve">Henrik)-943  </w:t>
      </w:r>
      <w:r>
        <w:rPr>
          <w:b/>
        </w:rPr>
        <w:t>[WI]</w:t>
      </w:r>
      <w:r>
        <w:t xml:space="preserve">:2StepRA </w:t>
      </w:r>
      <w:r>
        <w:rPr>
          <w:b/>
        </w:rPr>
        <w:t>[Class]</w:t>
      </w:r>
      <w:r>
        <w:t xml:space="preserve">:3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77AB7763" w14:textId="1FF98FE5" w:rsidR="00AB1345" w:rsidRDefault="00AB1345">
      <w:pPr>
        <w:pStyle w:val="CommentText"/>
      </w:pPr>
      <w:r>
        <w:rPr>
          <w:b/>
        </w:rPr>
        <w:t>[Description]</w:t>
      </w:r>
      <w:r>
        <w:t xml:space="preserve">: </w:t>
      </w:r>
      <w:r>
        <w:rPr>
          <w:rFonts w:ascii="Arial" w:hAnsi="Arial" w:cs="Arial"/>
          <w:color w:val="000000"/>
          <w:szCs w:val="22"/>
        </w:rPr>
        <w:t xml:space="preserve">It is not stated that the </w:t>
      </w:r>
      <w:r w:rsidRPr="00CB22D4">
        <w:rPr>
          <w:rFonts w:ascii="Arial" w:hAnsi="Arial" w:cs="Arial"/>
          <w:i/>
          <w:iCs/>
          <w:color w:val="000000"/>
          <w:szCs w:val="22"/>
        </w:rPr>
        <w:t>msgA-SSB-PerRACH-OccasionAndCB-PreamblesPerSSB</w:t>
      </w:r>
      <w:r>
        <w:rPr>
          <w:rFonts w:ascii="Arial" w:hAnsi="Arial" w:cs="Arial"/>
          <w:color w:val="000000"/>
          <w:szCs w:val="22"/>
        </w:rPr>
        <w:t xml:space="preserve"> field shall not be configured in the case where RACH occasions are shared between 2-step and 4-step type random access in the BWP (since then the </w:t>
      </w:r>
      <w:r w:rsidRPr="00CB22D4">
        <w:rPr>
          <w:rFonts w:ascii="Arial" w:hAnsi="Arial" w:cs="Arial"/>
          <w:i/>
          <w:iCs/>
          <w:color w:val="000000"/>
          <w:szCs w:val="22"/>
        </w:rPr>
        <w:t>msgA-CB-PreamblesPerSSB-PerSharedRO</w:t>
      </w:r>
      <w:r>
        <w:rPr>
          <w:rFonts w:ascii="Arial" w:hAnsi="Arial" w:cs="Arial"/>
          <w:color w:val="000000"/>
          <w:szCs w:val="22"/>
        </w:rPr>
        <w:t xml:space="preserve"> field is used instead)</w:t>
      </w:r>
    </w:p>
    <w:p w14:paraId="26457821" w14:textId="77777777" w:rsidR="00AB1345" w:rsidRDefault="00AB1345" w:rsidP="00FF2578">
      <w:pPr>
        <w:spacing w:after="0"/>
        <w:rPr>
          <w:rFonts w:ascii="Arial" w:hAnsi="Arial" w:cs="Arial"/>
          <w:color w:val="000000"/>
          <w:szCs w:val="22"/>
        </w:rPr>
      </w:pPr>
      <w:r>
        <w:rPr>
          <w:b/>
        </w:rPr>
        <w:t>[Proposed Change]</w:t>
      </w:r>
      <w:r>
        <w:t xml:space="preserve">: </w:t>
      </w:r>
      <w:r>
        <w:rPr>
          <w:rFonts w:ascii="Arial" w:hAnsi="Arial" w:cs="Arial"/>
          <w:color w:val="000000"/>
          <w:szCs w:val="22"/>
        </w:rPr>
        <w:t xml:space="preserve">Add the following sentence to the field description for </w:t>
      </w:r>
      <w:r w:rsidRPr="00CB22D4">
        <w:rPr>
          <w:rFonts w:ascii="Arial" w:hAnsi="Arial" w:cs="Arial"/>
          <w:i/>
          <w:iCs/>
          <w:color w:val="000000"/>
          <w:szCs w:val="22"/>
        </w:rPr>
        <w:t>msgA-SSB-PerRACH-OccasionAndCB-PreamblesPerSSB</w:t>
      </w:r>
      <w:r>
        <w:rPr>
          <w:rFonts w:ascii="Arial" w:hAnsi="Arial" w:cs="Arial"/>
          <w:color w:val="000000"/>
          <w:szCs w:val="22"/>
        </w:rPr>
        <w:t xml:space="preserve"> or to the explanation of the conditional presence tag “</w:t>
      </w:r>
      <w:r w:rsidRPr="00CA0656">
        <w:rPr>
          <w:rFonts w:ascii="Arial" w:hAnsi="Arial" w:cs="Arial"/>
          <w:i/>
          <w:iCs/>
          <w:color w:val="000000"/>
          <w:szCs w:val="22"/>
        </w:rPr>
        <w:t>2StepOnly</w:t>
      </w:r>
      <w:r>
        <w:rPr>
          <w:rFonts w:ascii="Arial" w:hAnsi="Arial" w:cs="Arial"/>
          <w:color w:val="000000"/>
          <w:szCs w:val="22"/>
        </w:rPr>
        <w:t>”:</w:t>
      </w:r>
    </w:p>
    <w:p w14:paraId="0A23B17C" w14:textId="521E4601" w:rsidR="00AB1345" w:rsidRDefault="00AB1345" w:rsidP="00FF2578">
      <w:pPr>
        <w:pStyle w:val="CommentText"/>
      </w:pPr>
      <w:r>
        <w:rPr>
          <w:rFonts w:ascii="Arial" w:hAnsi="Arial" w:cs="Arial"/>
          <w:color w:val="000000"/>
          <w:szCs w:val="22"/>
        </w:rPr>
        <w:t>“The field is not be present when RACH occasions are shared between 2-step and 4-step type random access in the BWP.”</w:t>
      </w:r>
    </w:p>
    <w:p w14:paraId="2F3AAB9C" w14:textId="77777777" w:rsidR="00AB1345" w:rsidRDefault="00AB1345">
      <w:pPr>
        <w:pStyle w:val="CommentText"/>
      </w:pPr>
      <w:r>
        <w:rPr>
          <w:b/>
        </w:rPr>
        <w:t>[Comments]</w:t>
      </w:r>
      <w:r>
        <w:t xml:space="preserve">: </w:t>
      </w:r>
    </w:p>
    <w:p w14:paraId="32E6380D" w14:textId="7690E1FD" w:rsidR="00AB1345" w:rsidRPr="00FF2578" w:rsidRDefault="00AB1345">
      <w:pPr>
        <w:pStyle w:val="CommentText"/>
      </w:pPr>
    </w:p>
  </w:comment>
  <w:comment w:id="8522" w:author="Ericsson(Henrik)-943" w:date="2020-05-26T17:15:00Z" w:initials="HE">
    <w:p w14:paraId="7210AF3E" w14:textId="5CA59A91" w:rsidR="00AB1345" w:rsidRDefault="00AB1345">
      <w:pPr>
        <w:pStyle w:val="CommentText"/>
      </w:pPr>
      <w:r>
        <w:rPr>
          <w:rStyle w:val="CommentReference"/>
        </w:rPr>
        <w:annotationRef/>
      </w:r>
      <w:r>
        <w:rPr>
          <w:b/>
        </w:rPr>
        <w:t>[RIL]</w:t>
      </w:r>
      <w:r>
        <w:t xml:space="preserve">: E933 </w:t>
      </w:r>
      <w:r>
        <w:rPr>
          <w:b/>
        </w:rPr>
        <w:t>[Delegate]</w:t>
      </w:r>
      <w:r>
        <w:t xml:space="preserve">: </w:t>
      </w:r>
      <w:proofErr w:type="gramStart"/>
      <w:r>
        <w:t>Ericsson(</w:t>
      </w:r>
      <w:proofErr w:type="gramEnd"/>
      <w:r>
        <w:t xml:space="preserve">Henrik)-943  </w:t>
      </w:r>
      <w:r>
        <w:rPr>
          <w:b/>
        </w:rPr>
        <w:t>[WI]</w:t>
      </w:r>
      <w:r>
        <w:t>: 2StepRA</w:t>
      </w:r>
      <w:r>
        <w:rPr>
          <w:b/>
        </w:rPr>
        <w:t>[Class]</w:t>
      </w:r>
      <w:r>
        <w:t>: 3</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2C292BFD" w14:textId="6A960F60" w:rsidR="00AB1345" w:rsidRDefault="00AB1345">
      <w:pPr>
        <w:pStyle w:val="CommentText"/>
      </w:pPr>
      <w:r>
        <w:rPr>
          <w:b/>
        </w:rPr>
        <w:t>[Description]</w:t>
      </w:r>
      <w:r>
        <w:t xml:space="preserve">: The field description for </w:t>
      </w:r>
      <w:r w:rsidRPr="00D66441">
        <w:rPr>
          <w:i/>
          <w:iCs/>
        </w:rPr>
        <w:t>msgA-SubcarrierSpacing</w:t>
      </w:r>
      <w:r>
        <w:t xml:space="preserve"> does not accurately convey what it should. In addition, it does not match the explanation of the associated conditional presence tag (i.e. “</w:t>
      </w:r>
      <w:r w:rsidRPr="00537770">
        <w:rPr>
          <w:i/>
          <w:iCs/>
        </w:rPr>
        <w:t>2StepOnlyL139</w:t>
      </w:r>
      <w:r>
        <w:t xml:space="preserve">”). The IE </w:t>
      </w:r>
      <w:r w:rsidRPr="00F537EB">
        <w:rPr>
          <w:b/>
          <w:i/>
          <w:szCs w:val="22"/>
        </w:rPr>
        <w:t>msgA-SubcarrierSpacing</w:t>
      </w:r>
      <w:r>
        <w:rPr>
          <w:color w:val="00B050"/>
          <w:szCs w:val="22"/>
        </w:rPr>
        <w:t xml:space="preserve"> </w:t>
      </w:r>
      <w:r>
        <w:rPr>
          <w:szCs w:val="22"/>
        </w:rPr>
        <w:t>may also be present when 2 and 4 step RA is configured in a BWP.</w:t>
      </w:r>
    </w:p>
    <w:p w14:paraId="3CCA31FE" w14:textId="77777777" w:rsidR="00AB1345" w:rsidRPr="001450EB" w:rsidRDefault="00AB1345" w:rsidP="00716012">
      <w:pPr>
        <w:pStyle w:val="CommentText"/>
      </w:pPr>
      <w:r>
        <w:rPr>
          <w:b/>
        </w:rPr>
        <w:t>[Proposed Change]</w:t>
      </w:r>
      <w:r>
        <w:t xml:space="preserve">: </w:t>
      </w:r>
      <w:r w:rsidRPr="001450EB">
        <w:t>Change the field description to:</w:t>
      </w:r>
    </w:p>
    <w:p w14:paraId="33ECB983" w14:textId="77777777" w:rsidR="00AB1345" w:rsidRPr="00F537EB" w:rsidRDefault="00AB1345" w:rsidP="00716012">
      <w:pPr>
        <w:pStyle w:val="TAL"/>
        <w:rPr>
          <w:b/>
          <w:i/>
          <w:szCs w:val="22"/>
        </w:rPr>
      </w:pPr>
      <w:r>
        <w:rPr>
          <w:rFonts w:cs="Arial"/>
          <w:color w:val="000000"/>
          <w:szCs w:val="22"/>
        </w:rPr>
        <w:t>“</w:t>
      </w:r>
      <w:r>
        <w:t>“</w:t>
      </w:r>
      <w:r w:rsidRPr="00F537EB">
        <w:rPr>
          <w:b/>
          <w:i/>
          <w:szCs w:val="22"/>
        </w:rPr>
        <w:t>msgA-SubcarrierSpacing</w:t>
      </w:r>
      <w:r>
        <w:rPr>
          <w:rStyle w:val="CommentReference"/>
          <w:rFonts w:eastAsia="SimSun"/>
        </w:rPr>
        <w:annotationRef/>
      </w:r>
    </w:p>
    <w:p w14:paraId="1B95A112" w14:textId="77777777" w:rsidR="00AB1345" w:rsidRDefault="00AB1345" w:rsidP="00716012">
      <w:pPr>
        <w:pStyle w:val="CommentText"/>
      </w:pPr>
      <w:r w:rsidRPr="00F537EB">
        <w:rPr>
          <w:szCs w:val="22"/>
        </w:rPr>
        <w:t xml:space="preserve">Subcarrier spacing of PRACH (see TS 38.211 [16], clause 5.3.2). Only the values 15 or 30 kHz (FR1), and 60 or 120 kHz (FR2) are applicable. The field is </w:t>
      </w:r>
      <w:r w:rsidRPr="00FB13CB">
        <w:rPr>
          <w:strike/>
          <w:color w:val="FF0000"/>
          <w:szCs w:val="22"/>
        </w:rPr>
        <w:t>only</w:t>
      </w:r>
      <w:r w:rsidRPr="00EA7F44">
        <w:rPr>
          <w:szCs w:val="22"/>
        </w:rPr>
        <w:t xml:space="preserve"> </w:t>
      </w:r>
      <w:r w:rsidRPr="00EA7F44">
        <w:rPr>
          <w:color w:val="00B050"/>
          <w:szCs w:val="22"/>
          <w:u w:val="single"/>
        </w:rPr>
        <w:t>mandatory</w:t>
      </w:r>
      <w:r w:rsidRPr="00EA7F44">
        <w:rPr>
          <w:color w:val="00B050"/>
          <w:szCs w:val="22"/>
        </w:rPr>
        <w:t xml:space="preserve"> </w:t>
      </w:r>
      <w:r w:rsidRPr="00F537EB">
        <w:rPr>
          <w:szCs w:val="22"/>
        </w:rPr>
        <w:t>present in case of 2-step</w:t>
      </w:r>
      <w:r w:rsidRPr="00EA7F44">
        <w:rPr>
          <w:color w:val="00B050"/>
          <w:szCs w:val="22"/>
          <w:u w:val="single"/>
        </w:rPr>
        <w:t xml:space="preserve"> RA</w:t>
      </w:r>
      <w:r w:rsidRPr="00F537EB">
        <w:rPr>
          <w:szCs w:val="22"/>
        </w:rPr>
        <w:t xml:space="preserve"> </w:t>
      </w:r>
      <w:r>
        <w:rPr>
          <w:szCs w:val="22"/>
        </w:rPr>
        <w:t xml:space="preserve">type </w:t>
      </w:r>
      <w:r w:rsidRPr="00F537EB">
        <w:rPr>
          <w:szCs w:val="22"/>
        </w:rPr>
        <w:t>only BWP</w:t>
      </w:r>
      <w:r w:rsidRPr="00A501B8">
        <w:rPr>
          <w:color w:val="00B050"/>
          <w:szCs w:val="22"/>
          <w:u w:val="single"/>
        </w:rPr>
        <w:t>.</w:t>
      </w:r>
      <w:r>
        <w:rPr>
          <w:szCs w:val="22"/>
        </w:rPr>
        <w:t xml:space="preserve"> </w:t>
      </w:r>
      <w:r w:rsidRPr="00A501B8">
        <w:rPr>
          <w:color w:val="00B050"/>
          <w:szCs w:val="22"/>
          <w:u w:val="single"/>
        </w:rPr>
        <w:t xml:space="preserve">If separate RACH occasions are configured and if </w:t>
      </w:r>
      <w:r w:rsidRPr="00F537EB">
        <w:rPr>
          <w:b/>
          <w:i/>
          <w:szCs w:val="22"/>
        </w:rPr>
        <w:t>msgA-SubcarrierSpacing</w:t>
      </w:r>
      <w:r w:rsidRPr="00A501B8" w:rsidDel="00F55B94">
        <w:rPr>
          <w:color w:val="00B050"/>
          <w:szCs w:val="22"/>
          <w:u w:val="single"/>
        </w:rPr>
        <w:t xml:space="preserve"> </w:t>
      </w:r>
      <w:r w:rsidRPr="00A501B8">
        <w:rPr>
          <w:color w:val="00B050"/>
          <w:szCs w:val="22"/>
          <w:u w:val="single"/>
        </w:rPr>
        <w:t>is absent</w:t>
      </w:r>
      <w:r w:rsidRPr="00F537EB">
        <w:t xml:space="preserve">, </w:t>
      </w:r>
      <w:r w:rsidRPr="003E244C">
        <w:rPr>
          <w:strike/>
          <w:color w:val="FF0000"/>
        </w:rPr>
        <w:t>otherwise</w:t>
      </w:r>
      <w:r w:rsidRPr="003E244C">
        <w:rPr>
          <w:color w:val="FF0000"/>
        </w:rPr>
        <w:t xml:space="preserve"> </w:t>
      </w:r>
      <w:r w:rsidRPr="00F537EB">
        <w:t xml:space="preserve">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w:t>
      </w:r>
      <w:r>
        <w:rPr>
          <w:color w:val="00B050"/>
          <w:u w:val="single"/>
        </w:rPr>
        <w:t xml:space="preserve">If RACH occasions are shared between 2-step and 4-step RA type, the field is absent. </w:t>
      </w:r>
      <w:r w:rsidRPr="00F537EB">
        <w:t>The value also applies to contention free 2-step random access type (</w:t>
      </w:r>
      <w:r w:rsidRPr="00F537EB">
        <w:rPr>
          <w:i/>
        </w:rPr>
        <w:t>RACH-ConfigDedicated</w:t>
      </w:r>
      <w:r w:rsidRPr="00F537EB">
        <w:t>).</w:t>
      </w:r>
      <w:r w:rsidRPr="00FB13CB">
        <w:t xml:space="preserve"> </w:t>
      </w:r>
      <w:r w:rsidRPr="0055526B">
        <w:rPr>
          <w:strike/>
          <w:color w:val="FF0000"/>
          <w:lang w:val="en-US"/>
        </w:rPr>
        <w:t>This field is only configured for the case of separate ROs between 2-step and 4-step type random access</w:t>
      </w:r>
      <w:r w:rsidRPr="00FB13CB">
        <w:rPr>
          <w:lang w:val="en-US"/>
        </w:rPr>
        <w:t>.</w:t>
      </w:r>
      <w:r w:rsidRPr="00FB13CB">
        <w:rPr>
          <w:rStyle w:val="CommentReference"/>
        </w:rPr>
        <w:annotationRef/>
      </w:r>
      <w:r>
        <w:t>”</w:t>
      </w:r>
    </w:p>
    <w:p w14:paraId="5650F825" w14:textId="77777777" w:rsidR="00AB1345" w:rsidRDefault="00AB1345" w:rsidP="00716012">
      <w:pPr>
        <w:spacing w:after="0"/>
        <w:rPr>
          <w:rFonts w:ascii="Arial" w:hAnsi="Arial" w:cs="Arial"/>
          <w:color w:val="000000"/>
          <w:szCs w:val="22"/>
        </w:rPr>
      </w:pPr>
      <w:r>
        <w:rPr>
          <w:rFonts w:ascii="Arial" w:hAnsi="Arial" w:cs="Arial"/>
          <w:color w:val="000000"/>
          <w:szCs w:val="22"/>
        </w:rPr>
        <w:t>In addition, the explanation text for the associated conditional presence tag “</w:t>
      </w:r>
      <w:r w:rsidRPr="00C743AA">
        <w:rPr>
          <w:rFonts w:ascii="Arial" w:hAnsi="Arial" w:cs="Arial"/>
          <w:i/>
          <w:iCs/>
          <w:color w:val="000000"/>
          <w:szCs w:val="22"/>
        </w:rPr>
        <w:t>2StepOnlyL139</w:t>
      </w:r>
      <w:r>
        <w:rPr>
          <w:rFonts w:ascii="Arial" w:hAnsi="Arial" w:cs="Arial"/>
          <w:color w:val="000000"/>
          <w:szCs w:val="22"/>
        </w:rPr>
        <w:t>” should be change to:</w:t>
      </w:r>
    </w:p>
    <w:p w14:paraId="4D8CC7AF" w14:textId="7B4C7DA7" w:rsidR="00AB1345" w:rsidRDefault="00AB1345" w:rsidP="00716012">
      <w:pPr>
        <w:pStyle w:val="CommentText"/>
      </w:pPr>
      <w:r>
        <w:rPr>
          <w:rFonts w:eastAsia="Calibri"/>
        </w:rPr>
        <w:t>“</w:t>
      </w: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w:t>
      </w:r>
      <w:r w:rsidRPr="00CB438E">
        <w:rPr>
          <w:rFonts w:eastAsia="Calibri"/>
          <w:strike/>
          <w:color w:val="FF0000"/>
        </w:rPr>
        <w:t xml:space="preserve"> absent,</w:t>
      </w:r>
      <w:r w:rsidRPr="00F537EB">
        <w:rPr>
          <w:rFonts w:eastAsia="Calibri"/>
        </w:rPr>
        <w:t xml:space="preserve"> Need S</w:t>
      </w:r>
      <w:r>
        <w:rPr>
          <w:rFonts w:ascii="Arial" w:hAnsi="Arial" w:cs="Arial"/>
          <w:color w:val="000000"/>
          <w:szCs w:val="22"/>
        </w:rPr>
        <w:t>”</w:t>
      </w:r>
    </w:p>
    <w:p w14:paraId="34D1555D" w14:textId="77777777" w:rsidR="00AB1345" w:rsidRDefault="00AB1345">
      <w:pPr>
        <w:pStyle w:val="CommentText"/>
      </w:pPr>
      <w:r>
        <w:rPr>
          <w:b/>
        </w:rPr>
        <w:t>[Comments]</w:t>
      </w:r>
      <w:r>
        <w:t xml:space="preserve">: </w:t>
      </w:r>
    </w:p>
    <w:p w14:paraId="69696227" w14:textId="0F6BC781" w:rsidR="00AB1345" w:rsidRPr="00716012" w:rsidRDefault="00AB1345">
      <w:pPr>
        <w:pStyle w:val="CommentText"/>
      </w:pPr>
    </w:p>
  </w:comment>
  <w:comment w:id="8521" w:author="R2-2004140" w:date="2020-04-07T17:39:00Z" w:initials="Z">
    <w:p w14:paraId="1DB4BA21" w14:textId="3AB9C106" w:rsidR="00AB1345" w:rsidRDefault="00AB1345">
      <w:pPr>
        <w:pStyle w:val="CommentText"/>
      </w:pPr>
      <w:r>
        <w:rPr>
          <w:rStyle w:val="CommentReference"/>
        </w:rPr>
        <w:annotationRef/>
      </w:r>
      <w:r>
        <w:rPr>
          <w:b/>
        </w:rPr>
        <w:t>[RIL]</w:t>
      </w:r>
      <w:r>
        <w:t xml:space="preserve">: Z005 </w:t>
      </w:r>
      <w:r>
        <w:rPr>
          <w:b/>
        </w:rPr>
        <w:t>[Delegate]</w:t>
      </w:r>
      <w:r>
        <w:t>: Z(</w:t>
      </w:r>
      <w:proofErr w:type="gramStart"/>
      <w:r>
        <w:t xml:space="preserve">EV)  </w:t>
      </w:r>
      <w:r>
        <w:rPr>
          <w:b/>
        </w:rPr>
        <w:t>[</w:t>
      </w:r>
      <w:proofErr w:type="gramEnd"/>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357A76B" w14:textId="0B78FC43" w:rsidR="00AB1345" w:rsidRDefault="00AB1345">
      <w:pPr>
        <w:pStyle w:val="CommentText"/>
      </w:pPr>
      <w:r>
        <w:rPr>
          <w:b/>
        </w:rPr>
        <w:t>[Description]</w:t>
      </w:r>
      <w:r>
        <w:t xml:space="preserve">: </w:t>
      </w:r>
      <w:proofErr w:type="gramStart"/>
      <w:r>
        <w:t>Similar to</w:t>
      </w:r>
      <w:proofErr w:type="gramEnd"/>
      <w:r>
        <w:t xml:space="preserve"> Z003, our understanding is that this cannot be configured in case of shared RO because the 4-step RO value will apply in this case. We need to clarify this either in the field description or via conditional code.</w:t>
      </w:r>
    </w:p>
    <w:p w14:paraId="3543712F" w14:textId="247C8431" w:rsidR="00AB1345" w:rsidRDefault="00AB1345">
      <w:pPr>
        <w:pStyle w:val="CommentText"/>
      </w:pPr>
      <w:r>
        <w:rPr>
          <w:b/>
        </w:rPr>
        <w:t>[Proposed Change]</w:t>
      </w:r>
      <w:r>
        <w:t xml:space="preserve">: </w:t>
      </w:r>
    </w:p>
    <w:p w14:paraId="7FDEF769" w14:textId="6C0FC44D" w:rsidR="00AB1345" w:rsidRDefault="00AB1345" w:rsidP="00432F8B">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57E824F7" w14:textId="77777777" w:rsidR="00AB1345" w:rsidRPr="00432F8B" w:rsidRDefault="00AB1345">
      <w:pPr>
        <w:pStyle w:val="CommentText"/>
        <w:rPr>
          <w:b/>
        </w:rPr>
      </w:pPr>
    </w:p>
    <w:p w14:paraId="2F80D8E1" w14:textId="77777777" w:rsidR="00AB1345" w:rsidRPr="007C3167" w:rsidRDefault="00AB1345" w:rsidP="00874182">
      <w:pPr>
        <w:rPr>
          <w:lang w:val="en-US" w:eastAsia="en-US"/>
        </w:rPr>
      </w:pPr>
      <w:r w:rsidRPr="007C3167">
        <w:rPr>
          <w:b/>
          <w:lang w:val="en-US"/>
        </w:rPr>
        <w:t>[Comments]</w:t>
      </w:r>
      <w:r w:rsidRPr="007C3167">
        <w:rPr>
          <w:lang w:val="en-US"/>
        </w:rPr>
        <w:t>: Rapp1: Will be discussed in [AT109bis-e][</w:t>
      </w:r>
      <w:proofErr w:type="gramStart"/>
      <w:r w:rsidRPr="007C3167">
        <w:rPr>
          <w:lang w:val="en-US"/>
        </w:rPr>
        <w:t>507][</w:t>
      </w:r>
      <w:proofErr w:type="gramEnd"/>
      <w:r w:rsidRPr="007C3167">
        <w:rPr>
          <w:lang w:val="en-US"/>
        </w:rPr>
        <w:t>2s RA] CP and ASN.1 Issues (Ericsson)</w:t>
      </w:r>
    </w:p>
    <w:p w14:paraId="2C85C6CE" w14:textId="77777777" w:rsidR="00AB1345" w:rsidRDefault="00AB1345">
      <w:pPr>
        <w:pStyle w:val="CommentText"/>
      </w:pPr>
    </w:p>
    <w:p w14:paraId="00098A6E" w14:textId="4D721468" w:rsidR="00AB1345" w:rsidRPr="00432F8B" w:rsidRDefault="00AB1345">
      <w:pPr>
        <w:pStyle w:val="CommentText"/>
      </w:pPr>
    </w:p>
  </w:comment>
  <w:comment w:id="8523" w:author="ZTE" w:date="2020-05-18T13:39:00Z" w:initials="OPPO">
    <w:p w14:paraId="58B4285B" w14:textId="3797C0DC" w:rsidR="00AB1345" w:rsidRDefault="00AB1345" w:rsidP="001D3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rPr>
        <w:t>O</w:t>
      </w:r>
      <w:r>
        <w:t>916</w:t>
      </w:r>
      <w:r>
        <w:rPr>
          <w:b/>
        </w:rPr>
        <w:t xml:space="preserve"> [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w:t>
      </w:r>
      <w:r w:rsidRPr="00D1047C">
        <w:rPr>
          <w:color w:val="FF0000"/>
        </w:rPr>
        <w:t>PropReject2</w:t>
      </w:r>
      <w:r>
        <w:rPr>
          <w:color w:val="FF0000"/>
        </w:rPr>
        <w:t xml:space="preserve"> </w:t>
      </w:r>
      <w:r>
        <w:rPr>
          <w:b/>
        </w:rPr>
        <w:t>[TDoc]</w:t>
      </w:r>
      <w:r>
        <w:t xml:space="preserve">: None </w:t>
      </w:r>
      <w:r>
        <w:rPr>
          <w:b/>
          <w:color w:val="FF0000"/>
        </w:rPr>
        <w:t>[Proposed Conclusion]</w:t>
      </w:r>
      <w:r>
        <w:rPr>
          <w:color w:val="FF0000"/>
        </w:rPr>
        <w:t xml:space="preserve">: WI-CR Disc: </w:t>
      </w:r>
      <w:r w:rsidRPr="00D1047C">
        <w:rPr>
          <w:color w:val="FF0000"/>
        </w:rPr>
        <w:t>Change fied description to state “The field is only present in case of 2-step only BWP, otherwise the UE applies the SCS as derived from the msg1-SubcarrierSpacing in RACH-ConfigCommon”</w:t>
      </w:r>
    </w:p>
    <w:p w14:paraId="127D2259" w14:textId="77777777" w:rsidR="00AB1345" w:rsidRPr="00024ADF" w:rsidRDefault="00AB1345" w:rsidP="001D34A4">
      <w:pPr>
        <w:rPr>
          <w:rFonts w:ascii="Arial" w:eastAsia="DengXian" w:hAnsi="Arial" w:cstheme="minorBidi"/>
          <w:lang w:val="en-US"/>
        </w:rPr>
      </w:pPr>
      <w:r w:rsidRPr="00024ADF">
        <w:rPr>
          <w:b/>
          <w:lang w:val="en-US"/>
        </w:rPr>
        <w:t>[Description]</w:t>
      </w:r>
      <w:r w:rsidRPr="00024ADF">
        <w:rPr>
          <w:lang w:val="en-US"/>
        </w:rPr>
        <w:t xml:space="preserve">: </w:t>
      </w:r>
      <w:r w:rsidRPr="00024ADF">
        <w:rPr>
          <w:rFonts w:ascii="Arial" w:eastAsia="DengXian" w:hAnsi="Arial" w:cstheme="minorBidi"/>
          <w:lang w:val="en-US"/>
        </w:rPr>
        <w:t xml:space="preserve">The field description of </w:t>
      </w:r>
      <w:r w:rsidRPr="00024ADF">
        <w:rPr>
          <w:rFonts w:ascii="Arial" w:eastAsia="DengXian" w:hAnsi="Arial" w:cstheme="minorBidi"/>
          <w:i/>
          <w:lang w:val="en-US"/>
        </w:rPr>
        <w:t xml:space="preserve">msgA-SubcarrierSpacing </w:t>
      </w:r>
      <w:r w:rsidRPr="00024ADF">
        <w:rPr>
          <w:rFonts w:ascii="Arial" w:eastAsia="DengXian" w:hAnsi="Arial" w:cstheme="minorBidi"/>
          <w:lang w:val="en-US"/>
        </w:rPr>
        <w:t xml:space="preserve">is inconsistent with its conditionl presence code </w:t>
      </w:r>
      <w:r w:rsidRPr="00024ADF">
        <w:rPr>
          <w:i/>
          <w:iCs/>
          <w:sz w:val="18"/>
          <w:lang w:val="en-US" w:eastAsia="ja-JP"/>
        </w:rPr>
        <w:t>2StepOnlyL139</w:t>
      </w:r>
      <w:r w:rsidRPr="00024ADF">
        <w:rPr>
          <w:rFonts w:ascii="Arial" w:eastAsia="DengXian" w:hAnsi="Arial" w:cstheme="minorBidi"/>
          <w:lang w:val="en-US"/>
        </w:rPr>
        <w:t xml:space="preserve">. It is ambiguous when </w:t>
      </w:r>
      <w:r w:rsidRPr="00024ADF">
        <w:rPr>
          <w:rFonts w:ascii="Arial" w:eastAsia="DengXian" w:hAnsi="Arial" w:cstheme="minorBidi"/>
          <w:i/>
          <w:lang w:val="en-US"/>
        </w:rPr>
        <w:t xml:space="preserve">msgA-SubcarrierSpacing </w:t>
      </w:r>
      <w:r w:rsidRPr="00024ADF">
        <w:rPr>
          <w:rFonts w:ascii="Arial" w:eastAsia="DengXian" w:hAnsi="Arial" w:cstheme="minorBidi"/>
          <w:lang w:val="en-US"/>
        </w:rPr>
        <w:t>should be mandatory present according to the text highlighted.</w:t>
      </w:r>
    </w:p>
    <w:tbl>
      <w:tblPr>
        <w:tblOverlap w:val="never"/>
        <w:tblW w:w="35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2126"/>
      </w:tblGrid>
      <w:tr w:rsidR="00AB1345" w14:paraId="402B23C8" w14:textId="77777777" w:rsidTr="00F022FB">
        <w:tc>
          <w:tcPr>
            <w:tcW w:w="1413" w:type="dxa"/>
            <w:tcBorders>
              <w:top w:val="single" w:sz="4" w:space="0" w:color="auto"/>
              <w:left w:val="single" w:sz="4" w:space="0" w:color="auto"/>
              <w:bottom w:val="single" w:sz="4" w:space="0" w:color="auto"/>
              <w:right w:val="single" w:sz="4" w:space="0" w:color="auto"/>
            </w:tcBorders>
          </w:tcPr>
          <w:p w14:paraId="659B6A66" w14:textId="77777777" w:rsidR="00AB1345" w:rsidRDefault="00AB1345" w:rsidP="00F022FB">
            <w:pPr>
              <w:keepNext/>
              <w:keepLines/>
              <w:spacing w:after="0"/>
              <w:jc w:val="center"/>
              <w:rPr>
                <w:rFonts w:eastAsia="Calibri"/>
                <w:b/>
                <w:sz w:val="18"/>
                <w:lang w:eastAsia="ja-JP"/>
              </w:rPr>
            </w:pPr>
            <w:r>
              <w:rPr>
                <w:rFonts w:eastAsia="Calibri"/>
                <w:b/>
                <w:sz w:val="18"/>
                <w:lang w:eastAsia="ja-JP"/>
              </w:rPr>
              <w:t>Conditional Presence</w:t>
            </w:r>
          </w:p>
        </w:tc>
        <w:tc>
          <w:tcPr>
            <w:tcW w:w="2126" w:type="dxa"/>
            <w:tcBorders>
              <w:top w:val="single" w:sz="4" w:space="0" w:color="auto"/>
              <w:left w:val="single" w:sz="4" w:space="0" w:color="auto"/>
              <w:bottom w:val="single" w:sz="4" w:space="0" w:color="auto"/>
              <w:right w:val="single" w:sz="4" w:space="0" w:color="auto"/>
            </w:tcBorders>
          </w:tcPr>
          <w:p w14:paraId="164DC27E" w14:textId="77777777" w:rsidR="00AB1345" w:rsidRDefault="00AB1345" w:rsidP="00F022FB">
            <w:pPr>
              <w:keepNext/>
              <w:keepLines/>
              <w:spacing w:after="0"/>
              <w:jc w:val="center"/>
              <w:rPr>
                <w:rFonts w:eastAsia="Calibri"/>
                <w:b/>
                <w:sz w:val="18"/>
                <w:lang w:eastAsia="ja-JP"/>
              </w:rPr>
            </w:pPr>
            <w:r>
              <w:rPr>
                <w:rFonts w:eastAsia="Calibri"/>
                <w:b/>
                <w:sz w:val="18"/>
                <w:lang w:eastAsia="ja-JP"/>
              </w:rPr>
              <w:t>Explanation</w:t>
            </w:r>
          </w:p>
        </w:tc>
      </w:tr>
      <w:tr w:rsidR="00AB1345" w:rsidRPr="00F31A56" w14:paraId="545C5F68" w14:textId="77777777" w:rsidTr="00F022FB">
        <w:tc>
          <w:tcPr>
            <w:tcW w:w="1413" w:type="dxa"/>
            <w:tcBorders>
              <w:top w:val="single" w:sz="4" w:space="0" w:color="auto"/>
              <w:left w:val="single" w:sz="4" w:space="0" w:color="auto"/>
              <w:bottom w:val="single" w:sz="4" w:space="0" w:color="auto"/>
              <w:right w:val="single" w:sz="4" w:space="0" w:color="auto"/>
            </w:tcBorders>
          </w:tcPr>
          <w:p w14:paraId="5208787C" w14:textId="77777777" w:rsidR="00AB1345" w:rsidRDefault="00AB1345" w:rsidP="00F022FB">
            <w:pPr>
              <w:keepNext/>
              <w:keepLines/>
              <w:spacing w:after="0"/>
              <w:rPr>
                <w:i/>
                <w:iCs/>
                <w:sz w:val="18"/>
                <w:lang w:eastAsia="ja-JP"/>
              </w:rPr>
            </w:pPr>
            <w:r>
              <w:rPr>
                <w:i/>
                <w:iCs/>
                <w:sz w:val="18"/>
                <w:lang w:eastAsia="ja-JP"/>
              </w:rPr>
              <w:t>2StepOnlyL139</w:t>
            </w:r>
          </w:p>
        </w:tc>
        <w:tc>
          <w:tcPr>
            <w:tcW w:w="2126" w:type="dxa"/>
            <w:tcBorders>
              <w:top w:val="single" w:sz="4" w:space="0" w:color="auto"/>
              <w:left w:val="single" w:sz="4" w:space="0" w:color="auto"/>
              <w:bottom w:val="single" w:sz="4" w:space="0" w:color="auto"/>
              <w:right w:val="single" w:sz="4" w:space="0" w:color="auto"/>
            </w:tcBorders>
          </w:tcPr>
          <w:p w14:paraId="2A031C2B" w14:textId="77777777" w:rsidR="00AB1345" w:rsidRPr="00024ADF" w:rsidRDefault="00AB1345" w:rsidP="00F022FB">
            <w:pPr>
              <w:keepNext/>
              <w:keepLines/>
              <w:spacing w:after="0"/>
              <w:rPr>
                <w:rFonts w:eastAsia="Calibri"/>
                <w:sz w:val="18"/>
                <w:lang w:val="en-US" w:eastAsia="ja-JP"/>
              </w:rPr>
            </w:pPr>
            <w:r w:rsidRPr="00024ADF">
              <w:rPr>
                <w:rFonts w:eastAsia="Calibri"/>
                <w:sz w:val="18"/>
                <w:highlight w:val="yellow"/>
                <w:lang w:val="en-US" w:eastAsia="ja-JP"/>
              </w:rPr>
              <w:t xml:space="preserve">The field is mandatory present if </w:t>
            </w:r>
            <w:r w:rsidRPr="00024ADF">
              <w:rPr>
                <w:rFonts w:eastAsia="Calibri"/>
                <w:i/>
                <w:sz w:val="18"/>
                <w:highlight w:val="yellow"/>
                <w:lang w:val="en-US" w:eastAsia="ja-JP"/>
              </w:rPr>
              <w:t>prach-RootSequenceIndex</w:t>
            </w:r>
            <w:r w:rsidRPr="00024ADF">
              <w:rPr>
                <w:rFonts w:eastAsia="Calibri"/>
                <w:sz w:val="18"/>
                <w:highlight w:val="yellow"/>
                <w:lang w:val="en-US" w:eastAsia="ja-JP"/>
              </w:rPr>
              <w:t xml:space="preserve"> L=139 and no 4-step random access type is configured, otherwise the field is absent, Need S.</w:t>
            </w:r>
          </w:p>
        </w:tc>
      </w:tr>
    </w:tbl>
    <w:p w14:paraId="76C5050D" w14:textId="77777777" w:rsidR="00AB1345" w:rsidRPr="00024ADF" w:rsidRDefault="00AB1345" w:rsidP="001D34A4">
      <w:pPr>
        <w:contextualSpacing/>
        <w:rPr>
          <w:rFonts w:ascii="Arial" w:eastAsia="DengXian" w:hAnsi="Arial"/>
          <w:lang w:val="en-US"/>
        </w:rPr>
      </w:pPr>
      <w:r w:rsidRPr="00024ADF">
        <w:rPr>
          <w:rFonts w:ascii="Arial" w:eastAsia="DengXian" w:hAnsi="Arial"/>
          <w:lang w:val="en-US"/>
        </w:rPr>
        <w:t xml:space="preserve"> </w:t>
      </w:r>
    </w:p>
    <w:p w14:paraId="7F5FAF9E" w14:textId="77777777" w:rsidR="00AB1345" w:rsidRPr="00024ADF" w:rsidRDefault="00AB1345" w:rsidP="001D34A4">
      <w:pPr>
        <w:keepNext/>
        <w:keepLines/>
        <w:spacing w:after="0"/>
        <w:rPr>
          <w:rFonts w:ascii="Arial" w:hAnsi="Arial"/>
          <w:b/>
          <w:i/>
          <w:sz w:val="18"/>
          <w:szCs w:val="22"/>
          <w:lang w:val="en-US" w:eastAsia="ja-JP"/>
        </w:rPr>
      </w:pPr>
      <w:r w:rsidRPr="00024ADF">
        <w:rPr>
          <w:rFonts w:ascii="Arial" w:hAnsi="Arial"/>
          <w:b/>
          <w:i/>
          <w:sz w:val="18"/>
          <w:szCs w:val="22"/>
          <w:lang w:val="en-US" w:eastAsia="ja-JP"/>
        </w:rPr>
        <w:t>msgA-SubcarrierSpacing</w:t>
      </w:r>
    </w:p>
    <w:p w14:paraId="14E12FD2" w14:textId="77777777" w:rsidR="00AB1345" w:rsidRDefault="00AB1345" w:rsidP="001D34A4">
      <w:pPr>
        <w:pStyle w:val="CommentText"/>
      </w:pPr>
      <w:r>
        <w:rPr>
          <w:rFonts w:eastAsia="Times New Roman"/>
          <w:szCs w:val="22"/>
          <w:lang w:eastAsia="ja-JP"/>
        </w:rPr>
        <w:t xml:space="preserve">Subcarrier spacing of PRACH (see TS 38.211 [16], clause 5.3.2). Only the values 15 or 30 kHz (FR1), and 60 or 120 kHz (FR2) are applicable. </w:t>
      </w:r>
      <w:r>
        <w:rPr>
          <w:rFonts w:eastAsia="Times New Roman"/>
          <w:szCs w:val="22"/>
          <w:highlight w:val="yellow"/>
          <w:lang w:eastAsia="ja-JP"/>
        </w:rPr>
        <w:t>The field is only present in case of 2-step only BWP</w:t>
      </w:r>
      <w:r>
        <w:rPr>
          <w:rFonts w:eastAsia="Times New Roman"/>
          <w:highlight w:val="yellow"/>
          <w:lang w:eastAsia="ja-JP"/>
        </w:rPr>
        <w:t>, otherwise</w:t>
      </w:r>
      <w:r>
        <w:rPr>
          <w:rFonts w:eastAsia="Times New Roman"/>
          <w:lang w:eastAsia="ja-JP"/>
        </w:rPr>
        <w:t xml:space="preserve"> the UE applies the SCS as derived from the </w:t>
      </w:r>
      <w:r>
        <w:rPr>
          <w:rFonts w:eastAsia="Times New Roman"/>
          <w:i/>
          <w:lang w:eastAsia="ja-JP"/>
        </w:rPr>
        <w:t>msgA-PRACH-ConfigurationIndex</w:t>
      </w:r>
      <w:r>
        <w:rPr>
          <w:rFonts w:eastAsia="Times New Roman"/>
          <w:lang w:eastAsia="ja-JP"/>
        </w:rPr>
        <w:t xml:space="preserve"> in </w:t>
      </w:r>
      <w:r>
        <w:rPr>
          <w:rFonts w:eastAsia="Times New Roman"/>
          <w:i/>
          <w:lang w:eastAsia="ja-JP"/>
        </w:rPr>
        <w:t>RACH-ConfigGenericTwoStepRA</w:t>
      </w:r>
      <w:r>
        <w:rPr>
          <w:rFonts w:eastAsia="Times New Roman"/>
          <w:lang w:eastAsia="ja-JP"/>
        </w:rPr>
        <w:t xml:space="preserve"> in the configured BWP (see tables Table 6.3.3.1-1 and Table 6.3.3.2-2, TS 38.211 [16]). The value also applies to contention free 2-step random access type (</w:t>
      </w:r>
      <w:r>
        <w:rPr>
          <w:rFonts w:eastAsia="Times New Roman"/>
          <w:i/>
          <w:lang w:eastAsia="ja-JP"/>
        </w:rPr>
        <w:t>RACH-ConfigDedicated</w:t>
      </w:r>
      <w:r>
        <w:rPr>
          <w:rFonts w:eastAsia="Times New Roman"/>
          <w:lang w:eastAsia="ja-JP"/>
        </w:rPr>
        <w:t xml:space="preserve">). </w:t>
      </w:r>
      <w:r>
        <w:rPr>
          <w:rFonts w:eastAsia="Times New Roman"/>
          <w:color w:val="FF0000"/>
          <w:highlight w:val="yellow"/>
          <w:u w:val="single"/>
          <w:lang w:val="en-US" w:eastAsia="ja-JP"/>
        </w:rPr>
        <w:t>This field is only configured for the case of separate ROs between 2-step and 4-step type random access.</w:t>
      </w:r>
    </w:p>
    <w:p w14:paraId="1DF442AA" w14:textId="77777777" w:rsidR="00AB1345" w:rsidRDefault="00AB1345" w:rsidP="001D34A4">
      <w:pPr>
        <w:pStyle w:val="TAL"/>
        <w:rPr>
          <w:rFonts w:eastAsia="DengXian"/>
          <w:szCs w:val="22"/>
          <w:lang w:eastAsia="zh-CN"/>
        </w:rPr>
      </w:pPr>
      <w:r>
        <w:rPr>
          <w:b/>
        </w:rPr>
        <w:t>[Proposed Change]</w:t>
      </w:r>
      <w:r>
        <w:t xml:space="preserve">: </w:t>
      </w:r>
      <w:r>
        <w:rPr>
          <w:rFonts w:eastAsia="DengXian" w:hint="eastAsia"/>
          <w:szCs w:val="22"/>
          <w:lang w:eastAsia="zh-CN"/>
        </w:rPr>
        <w:t>P</w:t>
      </w:r>
      <w:r>
        <w:rPr>
          <w:rFonts w:eastAsia="DengXian"/>
          <w:szCs w:val="22"/>
          <w:lang w:eastAsia="zh-CN"/>
        </w:rPr>
        <w:t>ropose to change the field description and conditional presence code as follows:</w:t>
      </w:r>
    </w:p>
    <w:p w14:paraId="3EAE3027" w14:textId="77777777" w:rsidR="00AB1345" w:rsidRDefault="00AB1345" w:rsidP="001D34A4">
      <w:pPr>
        <w:pStyle w:val="TAL"/>
        <w:rPr>
          <w:rFonts w:eastAsia="DengXian"/>
          <w:szCs w:val="22"/>
          <w:lang w:eastAsia="zh-CN"/>
        </w:rPr>
      </w:pPr>
    </w:p>
    <w:p w14:paraId="3B7A0B14" w14:textId="77777777" w:rsidR="00AB1345" w:rsidRDefault="00AB1345" w:rsidP="001D34A4">
      <w:pPr>
        <w:pStyle w:val="TAL"/>
        <w:rPr>
          <w:b/>
          <w:i/>
          <w:szCs w:val="22"/>
        </w:rPr>
      </w:pPr>
      <w:r>
        <w:rPr>
          <w:b/>
          <w:i/>
          <w:szCs w:val="22"/>
        </w:rPr>
        <w:t>msgA-SubcarrierSpacing</w:t>
      </w:r>
    </w:p>
    <w:p w14:paraId="5407DFF9" w14:textId="77777777" w:rsidR="00AB1345" w:rsidRDefault="00AB1345" w:rsidP="001D34A4">
      <w:pPr>
        <w:pStyle w:val="TAL"/>
        <w:rPr>
          <w:color w:val="FF0000"/>
          <w:u w:val="single"/>
          <w:lang w:val="en-US"/>
        </w:rPr>
      </w:pPr>
      <w:r>
        <w:rPr>
          <w:szCs w:val="22"/>
        </w:rPr>
        <w:t>Subcarrier spacing of PRACH (see TS 38.211 [16], clause 5.3.2). Only the values 15 or 30 kHz (FR1), and 60 or 120 kHz (FR2) are applicable. If the field is absent,</w:t>
      </w:r>
      <w:r>
        <w:t xml:space="preserve"> the UE applies the SCS as derived from the </w:t>
      </w:r>
      <w:r>
        <w:rPr>
          <w:i/>
        </w:rPr>
        <w:t>msgA-PRACH-ConfigurationIndex</w:t>
      </w:r>
      <w:r>
        <w:t xml:space="preserve"> in </w:t>
      </w:r>
      <w:r>
        <w:rPr>
          <w:i/>
        </w:rPr>
        <w:t>RACH-ConfigGenericTwoStepRA</w:t>
      </w:r>
      <w:r>
        <w:t xml:space="preserve"> in the configured BWP (see tables Table 6.3.3.1-1 and Table 6.3.3.2-2, TS 38.211 [16]). The value also applies to contention free 2-step random access type (</w:t>
      </w:r>
      <w:r>
        <w:rPr>
          <w:i/>
        </w:rPr>
        <w:t>RACH-ConfigDedicated</w:t>
      </w:r>
      <w:r>
        <w:t xml:space="preserve">). The network is not expected to configure </w:t>
      </w:r>
      <w:r>
        <w:rPr>
          <w:i/>
        </w:rPr>
        <w:t>msgA-SubcarrierSpacing</w:t>
      </w:r>
      <w:r>
        <w:rPr>
          <w:color w:val="FF0000"/>
          <w:u w:val="single"/>
          <w:lang w:val="en-US"/>
        </w:rPr>
        <w:t xml:space="preserve"> within this field for case of shared RO between 2-step and 4-step type random access.</w:t>
      </w:r>
    </w:p>
    <w:p w14:paraId="4D2827E7" w14:textId="77777777" w:rsidR="00AB1345" w:rsidRDefault="00AB1345" w:rsidP="001D34A4">
      <w:pPr>
        <w:pStyle w:val="TAL"/>
        <w:rPr>
          <w:rFonts w:eastAsia="DengXian"/>
          <w:szCs w:val="22"/>
          <w:lang w:eastAsia="zh-CN"/>
        </w:rPr>
      </w:pPr>
    </w:p>
    <w:tbl>
      <w:tblPr>
        <w:tblOverlap w:val="never"/>
        <w:tblW w:w="39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2551"/>
      </w:tblGrid>
      <w:tr w:rsidR="00AB1345" w14:paraId="3386EF7D" w14:textId="77777777" w:rsidTr="00F022FB">
        <w:tc>
          <w:tcPr>
            <w:tcW w:w="1413" w:type="dxa"/>
            <w:tcBorders>
              <w:top w:val="single" w:sz="4" w:space="0" w:color="auto"/>
              <w:left w:val="single" w:sz="4" w:space="0" w:color="auto"/>
              <w:bottom w:val="single" w:sz="4" w:space="0" w:color="auto"/>
              <w:right w:val="single" w:sz="4" w:space="0" w:color="auto"/>
            </w:tcBorders>
          </w:tcPr>
          <w:p w14:paraId="188F9798" w14:textId="77777777" w:rsidR="00AB1345" w:rsidRDefault="00AB1345" w:rsidP="00F022FB">
            <w:pPr>
              <w:keepNext/>
              <w:keepLines/>
              <w:spacing w:after="0"/>
              <w:jc w:val="center"/>
              <w:rPr>
                <w:rFonts w:eastAsia="Calibri"/>
                <w:b/>
                <w:sz w:val="18"/>
                <w:lang w:eastAsia="ja-JP"/>
              </w:rPr>
            </w:pPr>
            <w:r>
              <w:rPr>
                <w:rFonts w:eastAsia="Calibri"/>
                <w:b/>
                <w:sz w:val="18"/>
                <w:lang w:eastAsia="ja-JP"/>
              </w:rPr>
              <w:t>Conditional Presence</w:t>
            </w:r>
          </w:p>
        </w:tc>
        <w:tc>
          <w:tcPr>
            <w:tcW w:w="2551" w:type="dxa"/>
            <w:tcBorders>
              <w:top w:val="single" w:sz="4" w:space="0" w:color="auto"/>
              <w:left w:val="single" w:sz="4" w:space="0" w:color="auto"/>
              <w:bottom w:val="single" w:sz="4" w:space="0" w:color="auto"/>
              <w:right w:val="single" w:sz="4" w:space="0" w:color="auto"/>
            </w:tcBorders>
          </w:tcPr>
          <w:p w14:paraId="57B7716B" w14:textId="77777777" w:rsidR="00AB1345" w:rsidRDefault="00AB1345" w:rsidP="00F022FB">
            <w:pPr>
              <w:keepNext/>
              <w:keepLines/>
              <w:spacing w:after="0"/>
              <w:jc w:val="center"/>
              <w:rPr>
                <w:rFonts w:eastAsia="Calibri"/>
                <w:b/>
                <w:sz w:val="18"/>
                <w:lang w:eastAsia="ja-JP"/>
              </w:rPr>
            </w:pPr>
            <w:r>
              <w:rPr>
                <w:rFonts w:eastAsia="Calibri"/>
                <w:b/>
                <w:sz w:val="18"/>
                <w:lang w:eastAsia="ja-JP"/>
              </w:rPr>
              <w:t>Explanation</w:t>
            </w:r>
          </w:p>
        </w:tc>
      </w:tr>
      <w:tr w:rsidR="00AB1345" w:rsidRPr="00F31A56" w14:paraId="5433298C" w14:textId="77777777" w:rsidTr="00F022FB">
        <w:tc>
          <w:tcPr>
            <w:tcW w:w="1413" w:type="dxa"/>
            <w:tcBorders>
              <w:top w:val="single" w:sz="4" w:space="0" w:color="auto"/>
              <w:left w:val="single" w:sz="4" w:space="0" w:color="auto"/>
              <w:bottom w:val="single" w:sz="4" w:space="0" w:color="auto"/>
              <w:right w:val="single" w:sz="4" w:space="0" w:color="auto"/>
            </w:tcBorders>
          </w:tcPr>
          <w:p w14:paraId="5A9E4B2D" w14:textId="77777777" w:rsidR="00AB1345" w:rsidRDefault="00AB1345" w:rsidP="00F022FB">
            <w:pPr>
              <w:keepNext/>
              <w:keepLines/>
              <w:spacing w:after="0"/>
              <w:rPr>
                <w:i/>
                <w:iCs/>
                <w:sz w:val="18"/>
                <w:lang w:eastAsia="ja-JP"/>
              </w:rPr>
            </w:pPr>
            <w:r>
              <w:rPr>
                <w:i/>
                <w:iCs/>
                <w:sz w:val="18"/>
                <w:lang w:eastAsia="ja-JP"/>
              </w:rPr>
              <w:t>2StepL139</w:t>
            </w:r>
          </w:p>
        </w:tc>
        <w:tc>
          <w:tcPr>
            <w:tcW w:w="2551" w:type="dxa"/>
            <w:tcBorders>
              <w:top w:val="single" w:sz="4" w:space="0" w:color="auto"/>
              <w:left w:val="single" w:sz="4" w:space="0" w:color="auto"/>
              <w:bottom w:val="single" w:sz="4" w:space="0" w:color="auto"/>
              <w:right w:val="single" w:sz="4" w:space="0" w:color="auto"/>
            </w:tcBorders>
          </w:tcPr>
          <w:p w14:paraId="05B6E31B" w14:textId="77777777" w:rsidR="00AB1345" w:rsidRPr="00024ADF" w:rsidRDefault="00AB1345" w:rsidP="00F022FB">
            <w:pPr>
              <w:keepNext/>
              <w:keepLines/>
              <w:spacing w:after="0"/>
              <w:rPr>
                <w:rFonts w:eastAsia="Calibri"/>
                <w:sz w:val="18"/>
                <w:lang w:val="en-US" w:eastAsia="ja-JP"/>
              </w:rPr>
            </w:pPr>
            <w:r w:rsidRPr="00024ADF">
              <w:rPr>
                <w:rFonts w:eastAsia="Calibri"/>
                <w:sz w:val="18"/>
                <w:lang w:val="en-US" w:eastAsia="ja-JP"/>
              </w:rPr>
              <w:t xml:space="preserve">The field is mandatory present if </w:t>
            </w:r>
            <w:r w:rsidRPr="00024ADF">
              <w:rPr>
                <w:rFonts w:eastAsia="Calibri"/>
                <w:i/>
                <w:sz w:val="18"/>
                <w:lang w:val="en-US" w:eastAsia="ja-JP"/>
              </w:rPr>
              <w:t>prach-RootSequenceIndex</w:t>
            </w:r>
            <w:r w:rsidRPr="00024ADF">
              <w:rPr>
                <w:rFonts w:eastAsia="Calibri"/>
                <w:sz w:val="18"/>
                <w:lang w:val="en-US" w:eastAsia="ja-JP"/>
              </w:rPr>
              <w:t xml:space="preserve"> L=139 and no 4-step random access type is configured or 2-step RA and 4-step RA separate ROs, otherwise the field is absent, Need S.</w:t>
            </w:r>
          </w:p>
        </w:tc>
      </w:tr>
    </w:tbl>
    <w:p w14:paraId="49CDB62D" w14:textId="77777777" w:rsidR="00AB1345" w:rsidRPr="00024ADF" w:rsidRDefault="00AB1345" w:rsidP="001D34A4">
      <w:pPr>
        <w:pStyle w:val="CommentText"/>
        <w:rPr>
          <w:lang w:val="en-US"/>
        </w:rPr>
      </w:pPr>
    </w:p>
    <w:p w14:paraId="73D2BFC6" w14:textId="77777777" w:rsidR="00AB1345" w:rsidRDefault="00AB1345" w:rsidP="001D34A4">
      <w:pPr>
        <w:pStyle w:val="CommentText"/>
      </w:pPr>
      <w:r>
        <w:rPr>
          <w:b/>
        </w:rPr>
        <w:t>[Comments]</w:t>
      </w:r>
      <w:r>
        <w:t xml:space="preserve">: </w:t>
      </w:r>
    </w:p>
    <w:p w14:paraId="7714108D" w14:textId="77777777" w:rsidR="00AB1345" w:rsidRPr="000A3DB3" w:rsidRDefault="00AB1345" w:rsidP="001D34A4">
      <w:pPr>
        <w:pStyle w:val="CommentText"/>
      </w:pPr>
    </w:p>
  </w:comment>
  <w:comment w:id="8526" w:author="Lenovo_Lianhai" w:date="2020-05-16T13:43:00Z" w:initials="vivo">
    <w:p w14:paraId="68E78694" w14:textId="236FE68F" w:rsidR="00AB1345" w:rsidRDefault="00AB1345" w:rsidP="00C45A1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6 </w:t>
      </w:r>
      <w:r>
        <w:rPr>
          <w:b/>
        </w:rPr>
        <w:t>[Delegate]</w:t>
      </w:r>
      <w:r>
        <w:t>: vivo (</w:t>
      </w:r>
      <w:proofErr w:type="gramStart"/>
      <w:r>
        <w:t xml:space="preserve">Stephen)  </w:t>
      </w:r>
      <w:r>
        <w:rPr>
          <w:b/>
        </w:rPr>
        <w:t>[</w:t>
      </w:r>
      <w:proofErr w:type="gramEnd"/>
      <w:r>
        <w:rPr>
          <w:b/>
        </w:rPr>
        <w:t>WI]</w:t>
      </w:r>
      <w:r>
        <w:t xml:space="preserve">: 2StepRA </w:t>
      </w:r>
      <w:r>
        <w:rPr>
          <w:b/>
        </w:rPr>
        <w:t>[Class]</w:t>
      </w:r>
      <w:r>
        <w:t xml:space="preserve">:3 </w:t>
      </w:r>
      <w:r>
        <w:rPr>
          <w:b/>
          <w:color w:val="FF0000"/>
        </w:rPr>
        <w:t>[Status]</w:t>
      </w:r>
      <w:r>
        <w:rPr>
          <w:color w:val="FF0000"/>
        </w:rPr>
        <w:t xml:space="preserve">: DiscMail </w:t>
      </w:r>
      <w:r>
        <w:rPr>
          <w:b/>
        </w:rPr>
        <w:t>[TDoc]</w:t>
      </w:r>
      <w:r>
        <w:t xml:space="preserve">: None </w:t>
      </w:r>
      <w:r>
        <w:rPr>
          <w:b/>
          <w:color w:val="FF0000"/>
        </w:rPr>
        <w:t>[Proposed Conclusion]</w:t>
      </w:r>
      <w:r>
        <w:rPr>
          <w:color w:val="FF0000"/>
        </w:rPr>
        <w:t>: WI-CR Disc</w:t>
      </w:r>
    </w:p>
    <w:p w14:paraId="1522C62B" w14:textId="77777777" w:rsidR="00AB1345" w:rsidRPr="00AA739F" w:rsidRDefault="00AB1345" w:rsidP="00C45A11">
      <w:pPr>
        <w:pStyle w:val="CommentText"/>
      </w:pPr>
      <w:r>
        <w:rPr>
          <w:b/>
        </w:rPr>
        <w:t>[Description]</w:t>
      </w:r>
      <w:r>
        <w:t xml:space="preserve">: The field </w:t>
      </w:r>
      <w:r>
        <w:rPr>
          <w:i/>
        </w:rPr>
        <w:t xml:space="preserve">msgA-SubcarrierSpacing </w:t>
      </w:r>
      <w:r>
        <w:t>is only needed for the case of 2-step only BWP.</w:t>
      </w:r>
    </w:p>
    <w:p w14:paraId="72191066" w14:textId="77777777" w:rsidR="00AB1345" w:rsidRDefault="00AB1345" w:rsidP="00C45A11">
      <w:pPr>
        <w:pStyle w:val="CommentText"/>
      </w:pPr>
      <w:r>
        <w:rPr>
          <w:b/>
        </w:rPr>
        <w:t>[Proposed Change]</w:t>
      </w:r>
      <w:r>
        <w:t>: Remove the sentence “</w:t>
      </w:r>
      <w:r w:rsidRPr="00BE0A98">
        <w:t>This field is only configured for the case of separate ROs between 2-step and 4-step type random access</w:t>
      </w:r>
      <w:r>
        <w:t>”.</w:t>
      </w:r>
    </w:p>
    <w:p w14:paraId="4696FC69" w14:textId="37901568" w:rsidR="00AB1345" w:rsidRDefault="00AB1345" w:rsidP="00C45A11">
      <w:pPr>
        <w:pStyle w:val="CommentText"/>
      </w:pPr>
      <w:r>
        <w:rPr>
          <w:b/>
        </w:rPr>
        <w:t>[Comments]</w:t>
      </w:r>
      <w:r>
        <w:t>: Rapp: should be included in WI CR email disc #943</w:t>
      </w:r>
    </w:p>
    <w:p w14:paraId="295E1C97" w14:textId="77777777" w:rsidR="00AB1345" w:rsidRPr="00FE5F5F" w:rsidRDefault="00AB1345" w:rsidP="00C45A11">
      <w:pPr>
        <w:pStyle w:val="CommentText"/>
      </w:pPr>
    </w:p>
  </w:comment>
  <w:comment w:id="8527" w:author="Qualcomm (Masato)" w:date="2020-04-15T14:55:00Z" w:initials="QC">
    <w:p w14:paraId="7716B188" w14:textId="339ABF50" w:rsidR="00AB1345" w:rsidRDefault="00AB1345">
      <w:pPr>
        <w:pStyle w:val="CommentText"/>
      </w:pPr>
      <w:r>
        <w:rPr>
          <w:rStyle w:val="CommentReference"/>
        </w:rPr>
        <w:annotationRef/>
      </w:r>
      <w:r>
        <w:rPr>
          <w:b/>
        </w:rPr>
        <w:t>[RIL]</w:t>
      </w:r>
      <w:r>
        <w:t xml:space="preserve">: Q007 </w:t>
      </w:r>
      <w:r>
        <w:rPr>
          <w:b/>
        </w:rPr>
        <w:t>[Delegate]</w:t>
      </w:r>
      <w:r>
        <w:t>: Qualcomm (</w:t>
      </w:r>
      <w:proofErr w:type="gramStart"/>
      <w:r>
        <w:t xml:space="preserve">Masato)  </w:t>
      </w:r>
      <w:r>
        <w:rPr>
          <w:b/>
        </w:rPr>
        <w:t>[</w:t>
      </w:r>
      <w:proofErr w:type="gramEnd"/>
      <w:r>
        <w:rPr>
          <w:b/>
        </w:rPr>
        <w:t>WI]</w:t>
      </w:r>
      <w:r>
        <w:t xml:space="preserve">:2StepRA </w:t>
      </w:r>
      <w:r>
        <w:rPr>
          <w:b/>
        </w:rPr>
        <w:t>[Class]</w:t>
      </w:r>
      <w:r>
        <w:t xml:space="preserve">:3 </w:t>
      </w:r>
      <w:r>
        <w:rPr>
          <w:b/>
          <w:color w:val="FF0000"/>
        </w:rPr>
        <w:t>[Status]</w:t>
      </w:r>
      <w:r>
        <w:rPr>
          <w:color w:val="FF0000"/>
        </w:rPr>
        <w:t xml:space="preserve">: </w:t>
      </w:r>
      <w:r w:rsidRPr="00242AB7">
        <w:rPr>
          <w:color w:val="FF0000"/>
        </w:rPr>
        <w:t>PropDisc2</w:t>
      </w:r>
      <w:r w:rsidRPr="007B716E">
        <w:rPr>
          <w:color w:val="FF0000"/>
        </w:rPr>
        <w:t xml:space="preserve"> </w:t>
      </w:r>
      <w:r>
        <w:rPr>
          <w:b/>
        </w:rPr>
        <w:t>[TDoc]</w:t>
      </w:r>
      <w:r>
        <w:t xml:space="preserve">: None </w:t>
      </w:r>
      <w:r>
        <w:rPr>
          <w:b/>
          <w:color w:val="FF0000"/>
        </w:rPr>
        <w:t>[Proposed Conclusion]</w:t>
      </w:r>
      <w:r>
        <w:rPr>
          <w:color w:val="FF0000"/>
        </w:rPr>
        <w:t>: Disc w WI-CR ph2</w:t>
      </w:r>
    </w:p>
    <w:p w14:paraId="6EF69B94" w14:textId="68EB4207" w:rsidR="00AB1345" w:rsidRDefault="00AB1345">
      <w:pPr>
        <w:pStyle w:val="CommentText"/>
      </w:pPr>
      <w:r>
        <w:rPr>
          <w:b/>
        </w:rPr>
        <w:t>[Description]</w:t>
      </w:r>
      <w:r>
        <w:t xml:space="preserve">: </w:t>
      </w:r>
      <w:r w:rsidRPr="00C23318">
        <w:rPr>
          <w:rFonts w:eastAsia="Yu Gothic"/>
          <w:color w:val="000000"/>
        </w:rPr>
        <w:t>"If not configured" can mean either RACH-ConfigCommonTwoStepRA is not included or ra-PrioritizationForAI is absent in RACH-ConfigCommonTwoStepRA. The first approach does not allow RACH prioritization to be configured only for 4-step RACH.</w:t>
      </w:r>
    </w:p>
    <w:p w14:paraId="6DE502DE" w14:textId="7171516F" w:rsidR="00AB1345" w:rsidRDefault="00AB1345">
      <w:pPr>
        <w:pStyle w:val="CommentText"/>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2BAF77E9" w14:textId="5599C782" w:rsidR="00AB1345" w:rsidRDefault="00AB1345">
      <w:pPr>
        <w:pStyle w:val="CommentText"/>
      </w:pPr>
      <w:r>
        <w:rPr>
          <w:b/>
        </w:rPr>
        <w:t>[Comments]</w:t>
      </w:r>
      <w:r>
        <w:t xml:space="preserve">: </w:t>
      </w:r>
    </w:p>
    <w:p w14:paraId="3BD63444" w14:textId="0789DD34" w:rsidR="00AB1345" w:rsidRDefault="00AB1345" w:rsidP="00FD0D29">
      <w:pPr>
        <w:pStyle w:val="CommentText"/>
      </w:pPr>
      <w:r>
        <w:t>Rapp2: [AT109bis-e][072], R2-2004275</w:t>
      </w:r>
    </w:p>
    <w:p w14:paraId="0787B1E7" w14:textId="5434A633" w:rsidR="00AB1345" w:rsidRDefault="00AB1345" w:rsidP="00FD0D29">
      <w:pPr>
        <w:pStyle w:val="CommentText"/>
      </w:pPr>
      <w:r>
        <w:t>Not agreed. Will be moved to 2-Step RA WI discussion. Changed to Class 3</w:t>
      </w:r>
    </w:p>
    <w:p w14:paraId="708C3032" w14:textId="325CC2F1" w:rsidR="00AB1345" w:rsidRPr="00F6519B" w:rsidRDefault="00AB1345">
      <w:pPr>
        <w:pStyle w:val="CommentText"/>
      </w:pPr>
    </w:p>
  </w:comment>
  <w:comment w:id="8528" w:author="R2-2004140" w:date="2020-04-07T17:42:00Z" w:initials="Z">
    <w:p w14:paraId="2AE3F3B0" w14:textId="7939AE9D" w:rsidR="00AB1345" w:rsidRDefault="00AB1345">
      <w:pPr>
        <w:pStyle w:val="CommentText"/>
      </w:pPr>
      <w:r>
        <w:rPr>
          <w:rStyle w:val="CommentReference"/>
        </w:rPr>
        <w:annotationRef/>
      </w:r>
      <w:r>
        <w:rPr>
          <w:b/>
        </w:rPr>
        <w:t>[RIL]</w:t>
      </w:r>
      <w:r>
        <w:t xml:space="preserve">: Z006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409B1A4F" w14:textId="194D3280" w:rsidR="00AB1345" w:rsidRPr="00432F8B" w:rsidRDefault="00AB1345" w:rsidP="00432F8B">
      <w:pPr>
        <w:pStyle w:val="TAL"/>
        <w:rPr>
          <w:rFonts w:eastAsia="Calibri"/>
          <w:i/>
          <w:iCs/>
        </w:rPr>
      </w:pPr>
      <w:r>
        <w:rPr>
          <w:b/>
        </w:rPr>
        <w:t>[Description]</w:t>
      </w:r>
      <w:r>
        <w:t xml:space="preserve">: This field is conditional “2StepOnly”. The description of the condition says: </w:t>
      </w:r>
      <w:r w:rsidRPr="00432F8B">
        <w:rPr>
          <w:rFonts w:eastAsia="Calibri"/>
          <w:i/>
          <w:iCs/>
        </w:rPr>
        <w:t xml:space="preserve">The field is mandatory present if there are no 4-step random access configurations configured in the BWP, i.e only 2-step random access type configured in the BWP, </w:t>
      </w:r>
      <w:r w:rsidRPr="00432F8B">
        <w:rPr>
          <w:rFonts w:eastAsia="Calibri"/>
          <w:i/>
          <w:iCs/>
          <w:highlight w:val="yellow"/>
        </w:rPr>
        <w:t>otherwise the field is Need S.</w:t>
      </w:r>
    </w:p>
    <w:p w14:paraId="243710B1" w14:textId="41971E42" w:rsidR="00AB1345" w:rsidRDefault="00AB1345">
      <w:pPr>
        <w:pStyle w:val="CommentText"/>
      </w:pPr>
    </w:p>
    <w:p w14:paraId="5D70A7EF" w14:textId="32552A38" w:rsidR="00AB1345" w:rsidRDefault="00AB1345">
      <w:pPr>
        <w:pStyle w:val="CommentText"/>
      </w:pPr>
      <w:r>
        <w:t xml:space="preserve">So, basically, for the case when both 2-step and 4-step resources are present, this field is optional and if it is not present in this case, the UE behaviour should be specified. Our understanding is that in this case, corresponding value from the 4-step RACH configuration shall be used. So, this “specified” behaviour should be clarified in the field description </w:t>
      </w:r>
    </w:p>
    <w:p w14:paraId="06FDCEF9" w14:textId="453B36B6" w:rsidR="00AB1345" w:rsidRDefault="00AB1345">
      <w:pPr>
        <w:pStyle w:val="CommentText"/>
      </w:pPr>
      <w:r>
        <w:rPr>
          <w:b/>
        </w:rPr>
        <w:t>[Proposed Change]</w:t>
      </w:r>
      <w:r>
        <w:t xml:space="preserve">: Add the following to the field description: </w:t>
      </w:r>
    </w:p>
    <w:p w14:paraId="0BAEB87D" w14:textId="732E8201" w:rsidR="00AB1345" w:rsidRDefault="00AB1345">
      <w:pPr>
        <w:pStyle w:val="CommentText"/>
      </w:pPr>
      <w:r>
        <w:t xml:space="preserve">“If the both 2-step and 4-step random access type resources are configured on the BWP, then this field is </w:t>
      </w:r>
      <w:proofErr w:type="gramStart"/>
      <w:r>
        <w:t>absent</w:t>
      </w:r>
      <w:proofErr w:type="gramEnd"/>
      <w:r>
        <w:t xml:space="preserve"> and the UE shall use the corresponding value from the </w:t>
      </w:r>
      <w:r w:rsidRPr="00C203AB">
        <w:rPr>
          <w:i/>
          <w:iCs/>
        </w:rPr>
        <w:t>RACH-ConfigCommon</w:t>
      </w:r>
      <w:r>
        <w:t>”</w:t>
      </w:r>
    </w:p>
    <w:p w14:paraId="1CFABF7B" w14:textId="77777777" w:rsidR="00AB1345" w:rsidRPr="007C3167" w:rsidRDefault="00AB1345" w:rsidP="00874182">
      <w:pPr>
        <w:rPr>
          <w:lang w:val="en-US" w:eastAsia="en-US"/>
        </w:rPr>
      </w:pPr>
      <w:r w:rsidRPr="007C3167">
        <w:rPr>
          <w:b/>
          <w:lang w:val="en-US"/>
        </w:rPr>
        <w:t>[Comments]</w:t>
      </w:r>
      <w:r w:rsidRPr="007C3167">
        <w:rPr>
          <w:lang w:val="en-US"/>
        </w:rPr>
        <w:t>: Rapp1: Will be discussed in [AT109bis-e][</w:t>
      </w:r>
      <w:proofErr w:type="gramStart"/>
      <w:r w:rsidRPr="007C3167">
        <w:rPr>
          <w:lang w:val="en-US"/>
        </w:rPr>
        <w:t>507][</w:t>
      </w:r>
      <w:proofErr w:type="gramEnd"/>
      <w:r w:rsidRPr="007C3167">
        <w:rPr>
          <w:lang w:val="en-US"/>
        </w:rPr>
        <w:t>2s RA] CP and ASN.1 Issues (Ericsson)</w:t>
      </w:r>
    </w:p>
    <w:p w14:paraId="68CAE3AC" w14:textId="54174D3B" w:rsidR="00AB1345" w:rsidRPr="00432F8B" w:rsidRDefault="00AB1345">
      <w:pPr>
        <w:pStyle w:val="CommentText"/>
      </w:pPr>
    </w:p>
  </w:comment>
  <w:comment w:id="8530" w:author="Qualcomm (Masato)" w:date="2020-04-15T14:56:00Z" w:initials="QC">
    <w:p w14:paraId="6BA391D8" w14:textId="04E934C9" w:rsidR="00AB1345" w:rsidRDefault="00AB1345">
      <w:pPr>
        <w:pStyle w:val="CommentText"/>
      </w:pPr>
      <w:r>
        <w:rPr>
          <w:rStyle w:val="CommentReference"/>
        </w:rPr>
        <w:annotationRef/>
      </w:r>
      <w:r>
        <w:rPr>
          <w:b/>
        </w:rPr>
        <w:t>[RIL]</w:t>
      </w:r>
      <w:r>
        <w:t xml:space="preserve">: Q008 </w:t>
      </w:r>
      <w:r>
        <w:rPr>
          <w:b/>
        </w:rPr>
        <w:t>[Delegate]</w:t>
      </w:r>
      <w:r>
        <w:t>: Qualcomm (</w:t>
      </w:r>
      <w:proofErr w:type="gramStart"/>
      <w:r>
        <w:t xml:space="preserve">Masato)  </w:t>
      </w:r>
      <w:r>
        <w:rPr>
          <w:b/>
        </w:rPr>
        <w:t>[</w:t>
      </w:r>
      <w:proofErr w:type="gramEnd"/>
      <w:r>
        <w:rPr>
          <w:b/>
        </w:rPr>
        <w:t>WI]</w:t>
      </w:r>
      <w:r>
        <w:t>:</w:t>
      </w:r>
      <w:r w:rsidRPr="002116AB">
        <w:t xml:space="preserve"> </w:t>
      </w:r>
      <w:r>
        <w:t>2StepRA</w:t>
      </w:r>
      <w:r>
        <w:rPr>
          <w:b/>
        </w:rPr>
        <w:t xml:space="preserve"> [Class]</w:t>
      </w:r>
      <w:r>
        <w:t xml:space="preserve">:3 </w:t>
      </w:r>
      <w:r>
        <w:rPr>
          <w:b/>
          <w:color w:val="FF0000"/>
        </w:rPr>
        <w:t>[Status]</w:t>
      </w:r>
      <w:r>
        <w:rPr>
          <w:color w:val="FF0000"/>
        </w:rPr>
        <w:t xml:space="preserve">: </w:t>
      </w:r>
      <w:r w:rsidRPr="00BF15D6">
        <w:rPr>
          <w:color w:val="FF0000"/>
        </w:rPr>
        <w:t>PropDisc2</w:t>
      </w:r>
      <w:r w:rsidRPr="007B716E">
        <w:rPr>
          <w:color w:val="FF0000"/>
        </w:rPr>
        <w:t xml:space="preserve"> </w:t>
      </w:r>
      <w:r>
        <w:rPr>
          <w:b/>
        </w:rPr>
        <w:t>[TDoc]</w:t>
      </w:r>
      <w:r>
        <w:t xml:space="preserve">: None </w:t>
      </w:r>
      <w:r>
        <w:rPr>
          <w:b/>
          <w:color w:val="FF0000"/>
        </w:rPr>
        <w:t>[Proposed Conclusion]</w:t>
      </w:r>
      <w:r>
        <w:rPr>
          <w:color w:val="FF0000"/>
        </w:rPr>
        <w:t>: WI-CR Disc ph2</w:t>
      </w:r>
    </w:p>
    <w:p w14:paraId="1AA4F00B" w14:textId="6213C2AE" w:rsidR="00AB1345" w:rsidRDefault="00AB1345">
      <w:pPr>
        <w:pStyle w:val="CommentText"/>
      </w:pPr>
      <w:r>
        <w:rPr>
          <w:b/>
        </w:rPr>
        <w:t>[Description]</w:t>
      </w:r>
      <w:r>
        <w:t xml:space="preserve">: </w:t>
      </w:r>
      <w:r w:rsidRPr="00C23318">
        <w:rPr>
          <w:rFonts w:eastAsia="Yu Gothic"/>
          <w:color w:val="000000"/>
        </w:rPr>
        <w:t>"If not configured" can mean either RACH-ConfigCommonTwoStepRA is not included or ra-Prioritization is absent in RACH-ConfigCommonTwoStepRA. The first approach does not allow RACH prioritization to be configured only for 4-step RACH.</w:t>
      </w:r>
    </w:p>
    <w:p w14:paraId="7CB05E9E" w14:textId="0121D8EC" w:rsidR="00AB1345" w:rsidRDefault="00AB1345">
      <w:pPr>
        <w:pStyle w:val="CommentText"/>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1DFC5549" w14:textId="5741A080" w:rsidR="00AB1345" w:rsidRDefault="00AB1345">
      <w:pPr>
        <w:pStyle w:val="CommentText"/>
      </w:pPr>
      <w:r>
        <w:rPr>
          <w:b/>
        </w:rPr>
        <w:t>[Comments]</w:t>
      </w:r>
      <w:r>
        <w:t xml:space="preserve">: </w:t>
      </w:r>
    </w:p>
    <w:p w14:paraId="0E154830" w14:textId="122118E7" w:rsidR="00AB1345" w:rsidRDefault="00AB1345" w:rsidP="00FD0D29">
      <w:pPr>
        <w:pStyle w:val="CommentText"/>
      </w:pPr>
      <w:r>
        <w:t>Rapp2: [AT109bis-e][072], R2-2004275</w:t>
      </w:r>
    </w:p>
    <w:p w14:paraId="0BB741D1" w14:textId="7631D152" w:rsidR="00AB1345" w:rsidRDefault="00AB1345" w:rsidP="00FD0D29">
      <w:pPr>
        <w:pStyle w:val="CommentText"/>
      </w:pPr>
      <w:r>
        <w:t>Not agreed. Will be moved to 2-Step RA WI discussion. Changed to Class 3</w:t>
      </w:r>
    </w:p>
    <w:p w14:paraId="33697574" w14:textId="26BF8FCC" w:rsidR="00AB1345" w:rsidRPr="00F6519B" w:rsidRDefault="00AB1345">
      <w:pPr>
        <w:pStyle w:val="CommentText"/>
      </w:pPr>
    </w:p>
  </w:comment>
  <w:comment w:id="8531" w:author="R2-2004140" w:date="2020-04-07T17:53:00Z" w:initials="Z">
    <w:p w14:paraId="4F2DE7CA" w14:textId="6EB6D4DF" w:rsidR="00AB1345" w:rsidRPr="007C3167" w:rsidRDefault="00AB1345" w:rsidP="009B33E6">
      <w:pPr>
        <w:rPr>
          <w:lang w:val="en-US"/>
        </w:rPr>
      </w:pPr>
      <w:r>
        <w:rPr>
          <w:rStyle w:val="CommentReference"/>
        </w:rPr>
        <w:annotationRef/>
      </w:r>
      <w:r w:rsidRPr="007C3167">
        <w:rPr>
          <w:b/>
          <w:lang w:val="en-US"/>
        </w:rPr>
        <w:t>[RIL]</w:t>
      </w:r>
      <w:r w:rsidRPr="007C3167">
        <w:rPr>
          <w:lang w:val="en-US"/>
        </w:rPr>
        <w:t xml:space="preserve">: Z007 </w:t>
      </w:r>
      <w:r w:rsidRPr="007C3167">
        <w:rPr>
          <w:b/>
          <w:lang w:val="en-US"/>
        </w:rPr>
        <w:t>[Delegate]</w:t>
      </w:r>
      <w:r w:rsidRPr="007C3167">
        <w:rPr>
          <w:lang w:val="en-US"/>
        </w:rPr>
        <w:t xml:space="preserve">: Z(EV) </w:t>
      </w:r>
      <w:r w:rsidRPr="007C3167">
        <w:rPr>
          <w:b/>
          <w:lang w:val="en-US"/>
        </w:rPr>
        <w:t>[WI]</w:t>
      </w:r>
      <w:r w:rsidRPr="007C3167">
        <w:rPr>
          <w:lang w:val="en-US"/>
        </w:rPr>
        <w:t xml:space="preserve">:2StepRA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Pr>
          <w:lang w:val="en-US"/>
        </w:rPr>
        <w:t>ConcAgree WI-CR</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50350935" w14:textId="0D195172" w:rsidR="00AB1345" w:rsidRDefault="00AB1345">
      <w:pPr>
        <w:pStyle w:val="CommentText"/>
      </w:pPr>
      <w:r>
        <w:rPr>
          <w:b/>
        </w:rPr>
        <w:t>[Description]</w:t>
      </w:r>
      <w:r>
        <w:t xml:space="preserve">: The description about absence doesn’t apply since this is a need M field. </w:t>
      </w:r>
    </w:p>
    <w:p w14:paraId="1850AD90" w14:textId="618815FC" w:rsidR="00AB1345" w:rsidRDefault="00AB1345">
      <w:pPr>
        <w:pStyle w:val="CommentText"/>
      </w:pPr>
      <w:r>
        <w:rPr>
          <w:b/>
        </w:rPr>
        <w:t>[Proposed Change]</w:t>
      </w:r>
      <w:r>
        <w:t>: Delete the phrase “</w:t>
      </w:r>
      <w:r w:rsidRPr="00C203AB">
        <w:rPr>
          <w:strike/>
          <w:color w:val="FF0000"/>
          <w:szCs w:val="22"/>
        </w:rPr>
        <w:t>Absent if only one preamble group is configured</w:t>
      </w:r>
      <w:r>
        <w:t>”</w:t>
      </w:r>
    </w:p>
    <w:p w14:paraId="26199472" w14:textId="77777777" w:rsidR="00AB1345" w:rsidRPr="007C3167" w:rsidRDefault="00AB1345" w:rsidP="00332F6D">
      <w:pPr>
        <w:rPr>
          <w:lang w:val="en-US" w:eastAsia="en-US"/>
        </w:rPr>
      </w:pPr>
      <w:r w:rsidRPr="007C3167">
        <w:rPr>
          <w:b/>
          <w:lang w:val="en-US"/>
        </w:rPr>
        <w:t>[Comments]</w:t>
      </w:r>
      <w:r w:rsidRPr="007C3167">
        <w:rPr>
          <w:lang w:val="en-US"/>
        </w:rPr>
        <w:t>: Rapp1: Will be discussed in [AT109bis-e][</w:t>
      </w:r>
      <w:proofErr w:type="gramStart"/>
      <w:r w:rsidRPr="007C3167">
        <w:rPr>
          <w:lang w:val="en-US"/>
        </w:rPr>
        <w:t>507][</w:t>
      </w:r>
      <w:proofErr w:type="gramEnd"/>
      <w:r w:rsidRPr="007C3167">
        <w:rPr>
          <w:lang w:val="en-US"/>
        </w:rPr>
        <w:t>2s RA] CP and ASN.1 Issues (Ericsson)</w:t>
      </w:r>
    </w:p>
    <w:p w14:paraId="7C9BF5A4" w14:textId="77777777" w:rsidR="00AB1345" w:rsidRDefault="00AB1345">
      <w:pPr>
        <w:pStyle w:val="CommentText"/>
      </w:pPr>
    </w:p>
    <w:p w14:paraId="5A3E479D" w14:textId="462E6315" w:rsidR="00AB1345" w:rsidRPr="00C203AB" w:rsidRDefault="00AB1345">
      <w:pPr>
        <w:pStyle w:val="CommentText"/>
      </w:pPr>
    </w:p>
  </w:comment>
  <w:comment w:id="8533" w:author="R2-2004140" w:date="2020-04-07T17:58:00Z" w:initials="Z">
    <w:p w14:paraId="1DD7C8E2" w14:textId="385B01B0" w:rsidR="00AB1345" w:rsidRDefault="00AB1345">
      <w:pPr>
        <w:pStyle w:val="CommentText"/>
      </w:pPr>
      <w:r>
        <w:rPr>
          <w:rStyle w:val="CommentReference"/>
        </w:rPr>
        <w:annotationRef/>
      </w:r>
      <w:r>
        <w:rPr>
          <w:b/>
        </w:rPr>
        <w:t>[RIL]</w:t>
      </w:r>
      <w:r>
        <w:t xml:space="preserve">: Z008 </w:t>
      </w:r>
      <w:r>
        <w:rPr>
          <w:b/>
        </w:rPr>
        <w:t>[Delegate]</w:t>
      </w:r>
      <w:r>
        <w:t>: Z(</w:t>
      </w:r>
      <w:proofErr w:type="gramStart"/>
      <w:r>
        <w:t xml:space="preserve">EV)  </w:t>
      </w:r>
      <w:r>
        <w:rPr>
          <w:b/>
        </w:rPr>
        <w:t>[</w:t>
      </w:r>
      <w:proofErr w:type="gramEnd"/>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9AA018C" w14:textId="61E69707" w:rsidR="00AB1345" w:rsidRDefault="00AB1345">
      <w:pPr>
        <w:pStyle w:val="CommentText"/>
      </w:pPr>
      <w:r>
        <w:rPr>
          <w:b/>
        </w:rPr>
        <w:t>[Description]</w:t>
      </w:r>
      <w:r>
        <w:t xml:space="preserve">: The description about absence doesn’t apply since this is a need M field. </w:t>
      </w:r>
    </w:p>
    <w:p w14:paraId="3A7AE493" w14:textId="711ED9B2" w:rsidR="00AB1345" w:rsidRDefault="00AB1345">
      <w:pPr>
        <w:pStyle w:val="CommentText"/>
      </w:pPr>
      <w:r>
        <w:rPr>
          <w:b/>
        </w:rPr>
        <w:t>[Proposed Change]</w:t>
      </w:r>
      <w:r>
        <w:t>: Delete the phrase “</w:t>
      </w:r>
      <w:r w:rsidRPr="00C203AB">
        <w:rPr>
          <w:strike/>
          <w:color w:val="FF0000"/>
          <w:szCs w:val="22"/>
        </w:rPr>
        <w:t>Absent if only one preamble group is configured</w:t>
      </w:r>
      <w:r>
        <w:t>”</w:t>
      </w:r>
    </w:p>
    <w:p w14:paraId="604B09D6" w14:textId="77777777" w:rsidR="00AB1345" w:rsidRPr="007C3167" w:rsidRDefault="00AB1345" w:rsidP="008E24A9">
      <w:pPr>
        <w:rPr>
          <w:lang w:val="en-US" w:eastAsia="en-US"/>
        </w:rPr>
      </w:pPr>
      <w:r w:rsidRPr="007C3167">
        <w:rPr>
          <w:b/>
          <w:lang w:val="en-US"/>
        </w:rPr>
        <w:t>[Comments]</w:t>
      </w:r>
      <w:r w:rsidRPr="007C3167">
        <w:rPr>
          <w:lang w:val="en-US"/>
        </w:rPr>
        <w:t>: Rapp1: Will be discussed in [AT109bis-e][</w:t>
      </w:r>
      <w:proofErr w:type="gramStart"/>
      <w:r w:rsidRPr="007C3167">
        <w:rPr>
          <w:lang w:val="en-US"/>
        </w:rPr>
        <w:t>507][</w:t>
      </w:r>
      <w:proofErr w:type="gramEnd"/>
      <w:r w:rsidRPr="007C3167">
        <w:rPr>
          <w:lang w:val="en-US"/>
        </w:rPr>
        <w:t>2s RA] CP and ASN.1 Issues (Ericsson)</w:t>
      </w:r>
    </w:p>
    <w:p w14:paraId="22FB7B5D" w14:textId="77777777" w:rsidR="00AB1345" w:rsidRDefault="00AB1345">
      <w:pPr>
        <w:pStyle w:val="CommentText"/>
      </w:pPr>
    </w:p>
    <w:p w14:paraId="60EB227A" w14:textId="630A7370" w:rsidR="00AB1345" w:rsidRPr="00006F9E" w:rsidRDefault="00AB1345">
      <w:pPr>
        <w:pStyle w:val="CommentText"/>
      </w:pPr>
    </w:p>
  </w:comment>
  <w:comment w:id="8535" w:author="ZTE" w:date="2020-05-18T13:39:00Z" w:initials="OPPO">
    <w:p w14:paraId="7AB6BFCC" w14:textId="2772DFFD" w:rsidR="00AB1345" w:rsidRDefault="00AB1345" w:rsidP="001D3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rPr>
        <w:t>O</w:t>
      </w:r>
      <w:r>
        <w:t>917</w:t>
      </w:r>
      <w:r>
        <w:rPr>
          <w:b/>
        </w:rPr>
        <w:t xml:space="preserve"> [Delegate]</w:t>
      </w:r>
      <w:r>
        <w:t>: OPPO (</w:t>
      </w:r>
      <w:r>
        <w:rPr>
          <w:rFonts w:hint="eastAsia"/>
          <w:lang w:eastAsia="zh-CN"/>
        </w:rPr>
        <w:t xml:space="preserve">Lin </w:t>
      </w:r>
      <w:proofErr w:type="gramStart"/>
      <w:r>
        <w:rPr>
          <w:rFonts w:hint="eastAsia"/>
          <w:lang w:eastAsia="zh-CN"/>
        </w:rPr>
        <w:t>Xue</w:t>
      </w:r>
      <w:r>
        <w:t xml:space="preserve">)  </w:t>
      </w:r>
      <w:r>
        <w:rPr>
          <w:b/>
        </w:rPr>
        <w:t>[</w:t>
      </w:r>
      <w:proofErr w:type="gramEnd"/>
      <w:r>
        <w:rPr>
          <w:b/>
        </w:rPr>
        <w:t>WI]</w:t>
      </w:r>
      <w:r>
        <w:t xml:space="preserve">: 2StepRA </w:t>
      </w:r>
      <w:r>
        <w:rPr>
          <w:b/>
        </w:rPr>
        <w:t>[Class]</w:t>
      </w:r>
      <w:r>
        <w:t xml:space="preserve">: 3 </w:t>
      </w:r>
      <w:r>
        <w:rPr>
          <w:b/>
          <w:color w:val="FF0000"/>
        </w:rPr>
        <w:t>[Status]</w:t>
      </w:r>
      <w:r>
        <w:rPr>
          <w:color w:val="FF0000"/>
        </w:rPr>
        <w:t xml:space="preserve">: </w:t>
      </w:r>
      <w:r w:rsidRPr="000133DD">
        <w:rPr>
          <w:color w:val="FF0000"/>
        </w:rPr>
        <w:t>PropAgree2</w:t>
      </w:r>
      <w:r>
        <w:rPr>
          <w:color w:val="FF0000"/>
        </w:rPr>
        <w:t xml:space="preserve"> </w:t>
      </w:r>
      <w:r>
        <w:rPr>
          <w:b/>
        </w:rPr>
        <w:t>[TDoc]</w:t>
      </w:r>
      <w:r>
        <w:t xml:space="preserve">: None </w:t>
      </w:r>
      <w:r>
        <w:rPr>
          <w:b/>
          <w:color w:val="FF0000"/>
        </w:rPr>
        <w:t>[Proposed Conclusion]</w:t>
      </w:r>
      <w:r>
        <w:rPr>
          <w:color w:val="FF0000"/>
        </w:rPr>
        <w:t>: WI-CR Disc</w:t>
      </w:r>
    </w:p>
    <w:p w14:paraId="4FE8F803" w14:textId="77777777" w:rsidR="00AB1345" w:rsidRPr="00024ADF" w:rsidRDefault="00AB1345" w:rsidP="001D34A4">
      <w:pPr>
        <w:rPr>
          <w:rFonts w:ascii="Arial" w:eastAsia="DengXian" w:hAnsi="Arial" w:cs="Arial"/>
          <w:lang w:val="en-US"/>
        </w:rPr>
      </w:pPr>
      <w:r w:rsidRPr="00024ADF">
        <w:rPr>
          <w:b/>
          <w:lang w:val="en-US"/>
        </w:rPr>
        <w:t>[Description]</w:t>
      </w:r>
      <w:r w:rsidRPr="00024ADF">
        <w:rPr>
          <w:lang w:val="en-US"/>
        </w:rPr>
        <w:t xml:space="preserve">: </w:t>
      </w:r>
      <w:r w:rsidRPr="00024ADF">
        <w:rPr>
          <w:rFonts w:ascii="Arial" w:eastAsia="DengXian" w:hAnsi="Arial" w:cs="Arial"/>
          <w:lang w:val="en-US"/>
        </w:rPr>
        <w:t xml:space="preserve">Agreement: </w:t>
      </w:r>
    </w:p>
    <w:p w14:paraId="377F6215" w14:textId="77777777" w:rsidR="00AB1345" w:rsidRPr="00024ADF" w:rsidRDefault="00AB1345" w:rsidP="001D34A4">
      <w:pPr>
        <w:rPr>
          <w:rFonts w:ascii="Arial" w:eastAsia="DengXian" w:hAnsi="Arial" w:cs="Arial"/>
          <w:lang w:val="en-US"/>
        </w:rPr>
      </w:pPr>
      <w:r w:rsidRPr="00024ADF">
        <w:rPr>
          <w:rFonts w:ascii="Arial" w:eastAsia="DengXian" w:hAnsi="Arial" w:cs="Arial"/>
          <w:lang w:val="en-US"/>
        </w:rPr>
        <w:t>Merge the two IEs “msgA-RSRP-Threshold-r16” and “msgA-RSRP-ThresholdSUL-r16” into using a single msgA-RSRP-Threshold-r16</w:t>
      </w:r>
    </w:p>
    <w:p w14:paraId="2CE2950C" w14:textId="77777777" w:rsidR="00AB1345" w:rsidRPr="00024ADF" w:rsidRDefault="00AB1345" w:rsidP="001D34A4">
      <w:pPr>
        <w:rPr>
          <w:rFonts w:ascii="Arial" w:eastAsia="DengXian" w:hAnsi="Arial" w:cs="Arial"/>
          <w:lang w:val="en-US"/>
        </w:rPr>
      </w:pPr>
      <w:r w:rsidRPr="00024ADF">
        <w:rPr>
          <w:rFonts w:ascii="Arial" w:eastAsia="DengXian" w:hAnsi="Arial" w:cs="Arial"/>
          <w:lang w:val="en-US"/>
        </w:rPr>
        <w:t>Remove redundant parameter msgA-RSRP-ThresholdSSB-SUL.</w:t>
      </w:r>
    </w:p>
    <w:p w14:paraId="0B7CC9E6" w14:textId="77777777" w:rsidR="00AB1345" w:rsidRDefault="00AB1345" w:rsidP="001D34A4">
      <w:pPr>
        <w:pStyle w:val="CommentText"/>
      </w:pPr>
      <w:r>
        <w:rPr>
          <w:rFonts w:ascii="Arial" w:eastAsia="DengXian" w:hAnsi="Arial" w:cs="Arial"/>
        </w:rPr>
        <w:t>msgA-RSRP-ThresholdSUL-r16 and msgA-RSRP-ThresholdSSB-SUL are agreed to be removed. The conditional presence code for these two parameters should be removed correspondingly.</w:t>
      </w:r>
    </w:p>
    <w:p w14:paraId="4D5A3C8B" w14:textId="77777777" w:rsidR="00AB1345" w:rsidRDefault="00AB1345" w:rsidP="001D34A4">
      <w:pPr>
        <w:pStyle w:val="TAL"/>
        <w:rPr>
          <w:rFonts w:eastAsia="DengXian"/>
          <w:szCs w:val="22"/>
          <w:lang w:eastAsia="zh-CN"/>
        </w:rPr>
      </w:pPr>
      <w:r>
        <w:rPr>
          <w:b/>
        </w:rPr>
        <w:t>[Proposed Change]</w:t>
      </w:r>
      <w:r>
        <w:t xml:space="preserve">: </w:t>
      </w:r>
      <w:r>
        <w:rPr>
          <w:rFonts w:eastAsia="DengXian"/>
          <w:szCs w:val="22"/>
          <w:lang w:eastAsia="zh-CN"/>
        </w:rPr>
        <w:t>Remove field description of 2StepSUL</w:t>
      </w:r>
    </w:p>
    <w:p w14:paraId="19D17EFC" w14:textId="77777777" w:rsidR="00AB1345" w:rsidRDefault="00AB1345" w:rsidP="001D34A4">
      <w:pPr>
        <w:pStyle w:val="TAL"/>
      </w:pPr>
    </w:p>
    <w:p w14:paraId="15013EE6" w14:textId="77777777" w:rsidR="00AB1345" w:rsidRDefault="00AB1345" w:rsidP="001D34A4">
      <w:pPr>
        <w:pStyle w:val="CommentText"/>
      </w:pPr>
      <w:r>
        <w:rPr>
          <w:b/>
        </w:rPr>
        <w:t>[Comments]</w:t>
      </w:r>
      <w:r>
        <w:t xml:space="preserve">: </w:t>
      </w:r>
    </w:p>
    <w:p w14:paraId="6BD6BD9E" w14:textId="77777777" w:rsidR="00AB1345" w:rsidRPr="000A3DB3" w:rsidRDefault="00AB1345" w:rsidP="001D34A4">
      <w:pPr>
        <w:pStyle w:val="CommentText"/>
      </w:pPr>
    </w:p>
  </w:comment>
  <w:comment w:id="8542" w:author="R2-2004214" w:date="2020-05-15T22:35:00Z" w:initials="H">
    <w:p w14:paraId="32C3F564" w14:textId="78CC004F"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6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DiscMeet2 </w:t>
      </w:r>
      <w:r>
        <w:rPr>
          <w:b/>
        </w:rPr>
        <w:t>[TDoc]</w:t>
      </w:r>
      <w:r>
        <w:t xml:space="preserve">: R2-2005263 </w:t>
      </w:r>
      <w:r>
        <w:rPr>
          <w:b/>
          <w:color w:val="FF0000"/>
        </w:rPr>
        <w:t>[Proposed Conclusion]</w:t>
      </w:r>
      <w:r>
        <w:rPr>
          <w:color w:val="FF0000"/>
        </w:rPr>
        <w:t xml:space="preserve">: </w:t>
      </w:r>
    </w:p>
    <w:p w14:paraId="6354472C" w14:textId="7968B7D2" w:rsidR="00AB1345" w:rsidRDefault="00AB1345">
      <w:pPr>
        <w:pStyle w:val="CommentText"/>
      </w:pPr>
      <w:r>
        <w:rPr>
          <w:b/>
        </w:rPr>
        <w:t>[Description]</w:t>
      </w:r>
      <w:r>
        <w:t>: This is an example of a case where a Need Code is missing after "otherwise the field is absent", because the condition before can change from true to false to true.</w:t>
      </w:r>
    </w:p>
    <w:p w14:paraId="0893853C" w14:textId="67F6A255" w:rsidR="00AB1345" w:rsidRDefault="00AB1345">
      <w:pPr>
        <w:pStyle w:val="CommentText"/>
      </w:pPr>
      <w:r>
        <w:rPr>
          <w:b/>
        </w:rPr>
        <w:t>[Proposed Change]</w:t>
      </w:r>
      <w:r>
        <w:t>: Will try to provide a list of cases. In general, Need R is probable the thing to add everywhere.</w:t>
      </w:r>
    </w:p>
    <w:p w14:paraId="34A4153C" w14:textId="5C2D1CC0" w:rsidR="00AB1345" w:rsidRDefault="00AB1345">
      <w:pPr>
        <w:pStyle w:val="CommentText"/>
      </w:pPr>
      <w:r>
        <w:rPr>
          <w:b/>
        </w:rPr>
        <w:t>[Comments]</w:t>
      </w:r>
      <w:r>
        <w:t>: Rapp3: My recollection is we used this “otherwise the field is absent” without Need code in Rel-15, because we did not want to put additional requiremenets on UE in Rel-15. A network should interprete this as Need R</w:t>
      </w:r>
    </w:p>
    <w:p w14:paraId="20047853" w14:textId="0CC9CC02" w:rsidR="00AB1345" w:rsidRPr="003764F4" w:rsidRDefault="00AB1345">
      <w:pPr>
        <w:pStyle w:val="CommentText"/>
      </w:pPr>
    </w:p>
  </w:comment>
  <w:comment w:id="8553" w:author="" w:date="2020-04-09T11:09:00Z" w:initials="O">
    <w:p w14:paraId="158CD60A" w14:textId="5DDBB047" w:rsidR="00AB1345" w:rsidRDefault="00AB1345">
      <w:pPr>
        <w:pStyle w:val="CommentText"/>
      </w:pPr>
      <w:r>
        <w:rPr>
          <w:rStyle w:val="CommentReference"/>
        </w:rPr>
        <w:annotationRef/>
      </w:r>
      <w:r>
        <w:rPr>
          <w:b/>
        </w:rPr>
        <w:t>[RIL]</w:t>
      </w:r>
      <w:r>
        <w:t xml:space="preserve">: </w:t>
      </w:r>
      <w:r w:rsidRPr="008C5C51">
        <w:rPr>
          <w:highlight w:val="green"/>
        </w:rPr>
        <w:t>O903</w:t>
      </w:r>
      <w:r>
        <w:t xml:space="preserve"> </w:t>
      </w:r>
      <w:r>
        <w:rPr>
          <w:b/>
        </w:rPr>
        <w:t>[Delegate]</w:t>
      </w:r>
      <w:r>
        <w:t>: OPPO(Linxue)</w:t>
      </w:r>
      <w:r>
        <w:rPr>
          <w:b/>
        </w:rPr>
        <w:t>[WI]</w:t>
      </w:r>
      <w:r>
        <w:t xml:space="preserve">:2StepRA </w:t>
      </w:r>
      <w:r>
        <w:rPr>
          <w:b/>
        </w:rPr>
        <w:t>[Class]</w:t>
      </w:r>
      <w:r>
        <w:t>: 2</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43FC800C" w14:textId="77777777" w:rsidR="00AB1345" w:rsidRPr="00615838" w:rsidRDefault="00AB1345" w:rsidP="00F9056A">
      <w:pPr>
        <w:pStyle w:val="CommentText"/>
        <w:rPr>
          <w:lang w:eastAsia="zh-CN"/>
        </w:rPr>
      </w:pPr>
      <w:r>
        <w:rPr>
          <w:b/>
        </w:rPr>
        <w:t>[Description]</w:t>
      </w:r>
      <w:r>
        <w:t xml:space="preserve">: </w:t>
      </w:r>
      <w:r>
        <w:rPr>
          <w:lang w:eastAsia="zh-CN"/>
        </w:rPr>
        <w:t>Need code for 2-step CFRA should be same with that for 4-step CFRA.</w:t>
      </w:r>
    </w:p>
    <w:p w14:paraId="40E9298E" w14:textId="48C927FF" w:rsidR="00AB1345" w:rsidRDefault="00AB1345" w:rsidP="00F9056A">
      <w:pPr>
        <w:pStyle w:val="CommentText"/>
      </w:pPr>
      <w:r>
        <w:rPr>
          <w:b/>
        </w:rPr>
        <w:t>[Proposed Change]</w:t>
      </w:r>
      <w:r>
        <w:t>: Change need code to ‘Need S’ as for 4-step RACH</w:t>
      </w:r>
    </w:p>
    <w:p w14:paraId="178E3A10" w14:textId="77777777" w:rsidR="00AB1345" w:rsidRPr="007C3167" w:rsidRDefault="00AB1345" w:rsidP="008E24A9">
      <w:pPr>
        <w:rPr>
          <w:lang w:val="en-US" w:eastAsia="en-US"/>
        </w:rPr>
      </w:pPr>
      <w:r w:rsidRPr="007C3167">
        <w:rPr>
          <w:b/>
          <w:lang w:val="en-US"/>
        </w:rPr>
        <w:t>[Comments]</w:t>
      </w:r>
      <w:r w:rsidRPr="007C3167">
        <w:rPr>
          <w:lang w:val="en-US"/>
        </w:rPr>
        <w:t>: Rapp1: Will be discussed in [AT109bis-e][</w:t>
      </w:r>
      <w:proofErr w:type="gramStart"/>
      <w:r w:rsidRPr="007C3167">
        <w:rPr>
          <w:lang w:val="en-US"/>
        </w:rPr>
        <w:t>507][</w:t>
      </w:r>
      <w:proofErr w:type="gramEnd"/>
      <w:r w:rsidRPr="007C3167">
        <w:rPr>
          <w:lang w:val="en-US"/>
        </w:rPr>
        <w:t>2s RA] CP and ASN.1 Issues (Ericsson)</w:t>
      </w:r>
    </w:p>
    <w:p w14:paraId="5A379D15" w14:textId="77777777" w:rsidR="00AB1345" w:rsidRDefault="00AB1345">
      <w:pPr>
        <w:pStyle w:val="CommentText"/>
      </w:pPr>
    </w:p>
    <w:p w14:paraId="12C6C4B4" w14:textId="39325019" w:rsidR="00AB1345" w:rsidRPr="00F9056A" w:rsidRDefault="00AB1345">
      <w:pPr>
        <w:pStyle w:val="CommentText"/>
      </w:pPr>
    </w:p>
  </w:comment>
  <w:comment w:id="8559" w:author="" w:date="2020-04-09T11:10:00Z" w:initials="O">
    <w:p w14:paraId="5B7959A4" w14:textId="6EFD1795" w:rsidR="00AB1345" w:rsidRDefault="00AB1345">
      <w:pPr>
        <w:pStyle w:val="CommentText"/>
      </w:pPr>
      <w:r>
        <w:rPr>
          <w:rStyle w:val="CommentReference"/>
        </w:rPr>
        <w:annotationRef/>
      </w:r>
      <w:r>
        <w:rPr>
          <w:b/>
        </w:rPr>
        <w:t>[RIL]</w:t>
      </w:r>
      <w:r>
        <w:t xml:space="preserve">: </w:t>
      </w:r>
      <w:r w:rsidRPr="008C5C51">
        <w:rPr>
          <w:highlight w:val="green"/>
        </w:rPr>
        <w:t>O904</w:t>
      </w:r>
      <w:r>
        <w:t xml:space="preserve"> </w:t>
      </w:r>
      <w:r>
        <w:rPr>
          <w:b/>
        </w:rPr>
        <w:t>[Delegate]</w:t>
      </w:r>
      <w:r>
        <w:t>: OPPO(Linxue)</w:t>
      </w:r>
      <w:r>
        <w:rPr>
          <w:b/>
        </w:rPr>
        <w:t>[WI]</w:t>
      </w:r>
      <w:r>
        <w:t xml:space="preserve">: 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B4B0B32" w14:textId="77777777" w:rsidR="00AB1345" w:rsidRPr="00DE06F9" w:rsidRDefault="00AB1345" w:rsidP="00F9056A">
      <w:pPr>
        <w:pStyle w:val="CommentText"/>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t>.</w:t>
      </w:r>
    </w:p>
    <w:p w14:paraId="27335A2D" w14:textId="08F96B2A" w:rsidR="00AB1345" w:rsidRDefault="00AB1345" w:rsidP="00F9056A">
      <w:pPr>
        <w:pStyle w:val="CommentText"/>
      </w:pPr>
      <w:r>
        <w:rPr>
          <w:b/>
        </w:rPr>
        <w:t>[Proposed Change]</w:t>
      </w:r>
      <w:r>
        <w:t>: Change ‘</w:t>
      </w:r>
      <w:r w:rsidRPr="00F537EB">
        <w:t>RACH-ConfigGeneric</w:t>
      </w:r>
      <w:r>
        <w:rPr>
          <w:rStyle w:val="CommentReference"/>
        </w:rPr>
        <w:annotationRef/>
      </w:r>
      <w:r>
        <w:t>’ to ‘</w:t>
      </w:r>
      <w:r w:rsidRPr="00F537EB">
        <w:t>RACH-ConfigGeneric</w:t>
      </w:r>
      <w:r>
        <w:rPr>
          <w:rStyle w:val="CommentReference"/>
        </w:rPr>
        <w:annotationRef/>
      </w:r>
      <w:r>
        <w:t>TwoStepRA’</w:t>
      </w:r>
    </w:p>
    <w:p w14:paraId="01ECE692" w14:textId="77777777" w:rsidR="00AB1345" w:rsidRPr="007C3167" w:rsidRDefault="00AB1345" w:rsidP="008E24A9">
      <w:pPr>
        <w:rPr>
          <w:lang w:val="en-US" w:eastAsia="en-US"/>
        </w:rPr>
      </w:pPr>
      <w:r w:rsidRPr="007C3167">
        <w:rPr>
          <w:b/>
          <w:lang w:val="en-US"/>
        </w:rPr>
        <w:t>[Comments]</w:t>
      </w:r>
      <w:r w:rsidRPr="007C3167">
        <w:rPr>
          <w:lang w:val="en-US"/>
        </w:rPr>
        <w:t>: Rapp1: Will be discussed in [AT109bis-e][</w:t>
      </w:r>
      <w:proofErr w:type="gramStart"/>
      <w:r w:rsidRPr="007C3167">
        <w:rPr>
          <w:lang w:val="en-US"/>
        </w:rPr>
        <w:t>507][</w:t>
      </w:r>
      <w:proofErr w:type="gramEnd"/>
      <w:r w:rsidRPr="007C3167">
        <w:rPr>
          <w:lang w:val="en-US"/>
        </w:rPr>
        <w:t>2s RA] CP and ASN.1 Issues (Ericsson)</w:t>
      </w:r>
    </w:p>
    <w:p w14:paraId="68AB9895" w14:textId="77777777" w:rsidR="00AB1345" w:rsidRDefault="00AB1345">
      <w:pPr>
        <w:pStyle w:val="CommentText"/>
      </w:pPr>
    </w:p>
    <w:p w14:paraId="3CF236EF" w14:textId="2F8050E1" w:rsidR="00AB1345" w:rsidRPr="00F9056A" w:rsidRDefault="00AB1345">
      <w:pPr>
        <w:pStyle w:val="CommentText"/>
      </w:pPr>
    </w:p>
  </w:comment>
  <w:comment w:id="8562" w:author="" w:date="2020-04-09T10:28:00Z" w:initials="S">
    <w:p w14:paraId="579E7A48" w14:textId="276E5B55"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503</w:t>
      </w:r>
      <w:r>
        <w:t xml:space="preserve"> </w:t>
      </w:r>
      <w:r>
        <w:rPr>
          <w:b/>
        </w:rPr>
        <w:t>[Delegate]</w:t>
      </w:r>
      <w:r>
        <w:t>: Samsung (</w:t>
      </w:r>
      <w:proofErr w:type="gramStart"/>
      <w:r>
        <w:t xml:space="preserve">Anil)  </w:t>
      </w:r>
      <w:r>
        <w:rPr>
          <w:b/>
        </w:rPr>
        <w:t>[</w:t>
      </w:r>
      <w:proofErr w:type="gramEnd"/>
      <w:r>
        <w:rPr>
          <w:b/>
        </w:rPr>
        <w:t>WI]</w:t>
      </w:r>
      <w:r>
        <w:t xml:space="preserve">: 2StepRA </w:t>
      </w:r>
      <w:r>
        <w:rPr>
          <w:b/>
        </w:rPr>
        <w:t>[Class]</w:t>
      </w:r>
      <w:r>
        <w:t xml:space="preserve">: 3 </w:t>
      </w:r>
      <w:r>
        <w:rPr>
          <w:b/>
          <w:color w:val="FF0000"/>
        </w:rPr>
        <w:t>[Status]</w:t>
      </w:r>
      <w:r>
        <w:rPr>
          <w:color w:val="FF0000"/>
        </w:rPr>
        <w:t xml:space="preserve">: </w:t>
      </w:r>
      <w:r w:rsidRPr="00C4161B">
        <w:rPr>
          <w:color w:val="FF0000"/>
        </w:rPr>
        <w:t xml:space="preserve">ConcAgree WI-CR </w:t>
      </w:r>
      <w:r>
        <w:rPr>
          <w:b/>
        </w:rPr>
        <w:t>[TDoc]</w:t>
      </w:r>
      <w:r>
        <w:t xml:space="preserve">: None </w:t>
      </w:r>
      <w:r>
        <w:rPr>
          <w:b/>
          <w:color w:val="FF0000"/>
        </w:rPr>
        <w:t>[Proposed Conclusion]</w:t>
      </w:r>
      <w:r>
        <w:rPr>
          <w:color w:val="FF0000"/>
        </w:rPr>
        <w:t xml:space="preserve">: </w:t>
      </w:r>
    </w:p>
    <w:p w14:paraId="0EA08327" w14:textId="77777777" w:rsidR="00AB1345" w:rsidRPr="0071620A" w:rsidRDefault="00AB1345" w:rsidP="001812CE">
      <w:pPr>
        <w:pStyle w:val="CommentText"/>
        <w:rPr>
          <w:sz w:val="22"/>
          <w:szCs w:val="22"/>
        </w:rPr>
      </w:pPr>
      <w:r>
        <w:rPr>
          <w:b/>
        </w:rPr>
        <w:t>[Description]</w:t>
      </w:r>
      <w:r>
        <w:t>:</w:t>
      </w:r>
      <w:r w:rsidRPr="0071620A">
        <w:rPr>
          <w:sz w:val="22"/>
          <w:szCs w:val="22"/>
        </w:rPr>
        <w:t xml:space="preserve"> </w:t>
      </w:r>
      <w:r>
        <w:rPr>
          <w:sz w:val="22"/>
          <w:szCs w:val="22"/>
        </w:rPr>
        <w:t>Incorrect IE for 2 step CFRA PUSCH resource configuration.</w:t>
      </w:r>
    </w:p>
    <w:p w14:paraId="3ED437B3" w14:textId="77777777" w:rsidR="00AB1345" w:rsidRDefault="00AB1345" w:rsidP="001812CE">
      <w:pPr>
        <w:pStyle w:val="CommentText"/>
      </w:pPr>
      <w:r>
        <w:rPr>
          <w:b/>
        </w:rPr>
        <w:t>[Proposed Change]</w:t>
      </w:r>
      <w:r>
        <w:t>:</w:t>
      </w:r>
    </w:p>
    <w:p w14:paraId="6E69A145" w14:textId="77777777" w:rsidR="00AB1345" w:rsidRDefault="00AB1345" w:rsidP="001812CE">
      <w:pPr>
        <w:pStyle w:val="CommentText"/>
        <w:rPr>
          <w:sz w:val="22"/>
          <w:szCs w:val="22"/>
        </w:rPr>
      </w:pPr>
      <w:r w:rsidRPr="00C858AB">
        <w:rPr>
          <w:sz w:val="22"/>
          <w:szCs w:val="22"/>
        </w:rPr>
        <w:t>MsgA-PUSCH-Config-r16 includes</w:t>
      </w:r>
      <w:r>
        <w:rPr>
          <w:sz w:val="22"/>
          <w:szCs w:val="22"/>
        </w:rPr>
        <w:t xml:space="preserve"> two sets of </w:t>
      </w:r>
      <w:r w:rsidRPr="00C858AB">
        <w:rPr>
          <w:sz w:val="22"/>
          <w:szCs w:val="22"/>
        </w:rPr>
        <w:t>MsgA-PUSCH-Resource-r16. For CFRA only one set is needed.</w:t>
      </w:r>
      <w:r>
        <w:rPr>
          <w:sz w:val="22"/>
          <w:szCs w:val="22"/>
        </w:rPr>
        <w:t xml:space="preserve"> So</w:t>
      </w:r>
    </w:p>
    <w:p w14:paraId="655CCCB3" w14:textId="77777777" w:rsidR="00AB1345" w:rsidRDefault="00AB1345" w:rsidP="001812CE">
      <w:pPr>
        <w:pStyle w:val="CommentText"/>
        <w:rPr>
          <w:sz w:val="22"/>
          <w:szCs w:val="22"/>
        </w:rPr>
      </w:pPr>
      <w:r w:rsidRPr="00C858AB">
        <w:rPr>
          <w:sz w:val="22"/>
          <w:szCs w:val="22"/>
        </w:rPr>
        <w:t>msgA-CFR</w:t>
      </w:r>
      <w:r>
        <w:rPr>
          <w:sz w:val="22"/>
          <w:szCs w:val="22"/>
        </w:rPr>
        <w:t xml:space="preserve">A-PUSCH-r16               </w:t>
      </w:r>
      <w:r w:rsidRPr="00C858AB">
        <w:rPr>
          <w:sz w:val="22"/>
          <w:szCs w:val="22"/>
        </w:rPr>
        <w:t xml:space="preserve">MsgA-PUSCH-Config-r16 </w:t>
      </w:r>
    </w:p>
    <w:p w14:paraId="3425D9F3" w14:textId="77777777" w:rsidR="00AB1345" w:rsidRPr="00C858AB" w:rsidRDefault="00AB1345" w:rsidP="001812CE">
      <w:pPr>
        <w:pStyle w:val="CommentText"/>
        <w:rPr>
          <w:sz w:val="22"/>
          <w:szCs w:val="22"/>
        </w:rPr>
      </w:pPr>
      <w:r>
        <w:rPr>
          <w:sz w:val="22"/>
          <w:szCs w:val="22"/>
        </w:rPr>
        <w:t>should be changed as follows</w:t>
      </w:r>
    </w:p>
    <w:p w14:paraId="7A5C5C1E" w14:textId="796E465D" w:rsidR="00AB1345" w:rsidRPr="001812CE" w:rsidRDefault="00AB1345">
      <w:pPr>
        <w:pStyle w:val="CommentText"/>
        <w:rPr>
          <w:color w:val="FF0000"/>
          <w:sz w:val="22"/>
          <w:szCs w:val="22"/>
          <w:u w:val="single"/>
        </w:rPr>
      </w:pPr>
      <w:r w:rsidRPr="00C858AB">
        <w:rPr>
          <w:sz w:val="22"/>
          <w:szCs w:val="22"/>
        </w:rPr>
        <w:t xml:space="preserve">msgA-CFRA-PUSCH-r16 </w:t>
      </w:r>
      <w:r>
        <w:rPr>
          <w:sz w:val="22"/>
          <w:szCs w:val="22"/>
        </w:rPr>
        <w:t xml:space="preserve">     </w:t>
      </w:r>
      <w:r w:rsidRPr="00C858AB">
        <w:rPr>
          <w:strike/>
          <w:color w:val="FF0000"/>
          <w:sz w:val="22"/>
          <w:szCs w:val="22"/>
        </w:rPr>
        <w:t>MsgA-PUSCH-Config-r16</w:t>
      </w:r>
      <w:r w:rsidRPr="00C858AB">
        <w:rPr>
          <w:color w:val="FF0000"/>
          <w:sz w:val="22"/>
          <w:szCs w:val="22"/>
        </w:rPr>
        <w:t xml:space="preserve"> </w:t>
      </w:r>
      <w:r w:rsidRPr="00C858AB">
        <w:rPr>
          <w:color w:val="FF0000"/>
          <w:sz w:val="22"/>
          <w:szCs w:val="22"/>
          <w:u w:val="single"/>
        </w:rPr>
        <w:t>MsgA-PUSCH-Resource-r16</w:t>
      </w:r>
    </w:p>
    <w:p w14:paraId="5C9A0C3A" w14:textId="77777777" w:rsidR="00AB1345" w:rsidRDefault="00AB1345">
      <w:pPr>
        <w:pStyle w:val="CommentText"/>
      </w:pPr>
      <w:r>
        <w:rPr>
          <w:b/>
        </w:rPr>
        <w:t>[Comments]</w:t>
      </w:r>
      <w:r>
        <w:t xml:space="preserve">: </w:t>
      </w:r>
    </w:p>
    <w:p w14:paraId="4DB893E5" w14:textId="718D80FB" w:rsidR="00AB1345" w:rsidRPr="00636848" w:rsidRDefault="00AB1345">
      <w:pPr>
        <w:pStyle w:val="CommentText"/>
      </w:pPr>
    </w:p>
  </w:comment>
  <w:comment w:id="8566" w:author="" w:date="2020-04-09T11:11:00Z" w:initials="O">
    <w:p w14:paraId="1F1E3027" w14:textId="109E9B3B" w:rsidR="00AB1345" w:rsidRDefault="00AB1345">
      <w:pPr>
        <w:pStyle w:val="CommentText"/>
      </w:pPr>
      <w:r>
        <w:rPr>
          <w:rStyle w:val="CommentReference"/>
        </w:rPr>
        <w:annotationRef/>
      </w:r>
      <w:r>
        <w:rPr>
          <w:b/>
        </w:rPr>
        <w:t>[RIL]</w:t>
      </w:r>
      <w:r>
        <w:t xml:space="preserve">: </w:t>
      </w:r>
      <w:r w:rsidRPr="008C5C51">
        <w:rPr>
          <w:highlight w:val="green"/>
        </w:rPr>
        <w:t>O905</w:t>
      </w:r>
      <w:r>
        <w:t xml:space="preserve"> </w:t>
      </w:r>
      <w:r>
        <w:rPr>
          <w:b/>
        </w:rPr>
        <w:t>[Delegate]</w:t>
      </w:r>
      <w:r>
        <w:t>: OPPO(Linxue)</w:t>
      </w:r>
      <w:r>
        <w:rPr>
          <w:b/>
        </w:rPr>
        <w:t>[WI]</w:t>
      </w:r>
      <w:r>
        <w:t xml:space="preserve">:2StepR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1557CAB" w14:textId="77777777" w:rsidR="00AB1345" w:rsidRPr="00DE06F9" w:rsidRDefault="00AB1345" w:rsidP="00F9056A">
      <w:pPr>
        <w:pStyle w:val="CommentText"/>
      </w:pPr>
      <w:r>
        <w:rPr>
          <w:b/>
        </w:rPr>
        <w:t>[Description]</w:t>
      </w:r>
      <w:r>
        <w:t xml:space="preserve">: If mapping relationship between preamble and PRU is reused for CFRA, this parameter can be used to define the CFRA preambles per SSB for mapping when dedicated ROs are configured for 2-step CFRA. </w:t>
      </w:r>
    </w:p>
    <w:p w14:paraId="079C8F08" w14:textId="77777777" w:rsidR="00AB1345" w:rsidRDefault="00AB1345" w:rsidP="00F9056A">
      <w:pPr>
        <w:pStyle w:val="CommentText"/>
      </w:pPr>
      <w:r>
        <w:rPr>
          <w:b/>
        </w:rPr>
        <w:t>[Proposed Change]</w:t>
      </w:r>
      <w:r>
        <w:t>: Add Need code ‘</w:t>
      </w:r>
      <w:proofErr w:type="gramStart"/>
      <w:r>
        <w:t>OPTIONAL,--</w:t>
      </w:r>
      <w:proofErr w:type="gramEnd"/>
      <w:r>
        <w:t xml:space="preserve">Cond </w:t>
      </w:r>
      <w:r w:rsidRPr="00F537EB">
        <w:t>occasionsTwoStepRA</w:t>
      </w:r>
      <w:r>
        <w:t xml:space="preserve"> ’.  </w:t>
      </w:r>
    </w:p>
    <w:p w14:paraId="7A4A82AD" w14:textId="1C27D065" w:rsidR="00AB1345" w:rsidRDefault="00AB1345" w:rsidP="00F9056A">
      <w:pPr>
        <w:pStyle w:val="CommentText"/>
      </w:pPr>
      <w:r>
        <w:t>Change the value range to (</w:t>
      </w:r>
      <w:proofErr w:type="gramStart"/>
      <w:r>
        <w:t>1..</w:t>
      </w:r>
      <w:proofErr w:type="gramEnd"/>
      <w:r>
        <w:t>63)</w:t>
      </w:r>
    </w:p>
    <w:p w14:paraId="15B2BB4A" w14:textId="77777777" w:rsidR="00AB1345" w:rsidRDefault="00AB1345">
      <w:pPr>
        <w:pStyle w:val="CommentText"/>
      </w:pPr>
      <w:r>
        <w:rPr>
          <w:b/>
        </w:rPr>
        <w:t>[Proposed Change]</w:t>
      </w:r>
      <w:r>
        <w:t xml:space="preserve">: </w:t>
      </w:r>
    </w:p>
    <w:p w14:paraId="0571DCD7" w14:textId="77777777" w:rsidR="00AB1345" w:rsidRPr="007C3167" w:rsidRDefault="00AB1345" w:rsidP="008E24A9">
      <w:pPr>
        <w:rPr>
          <w:lang w:val="en-US" w:eastAsia="en-US"/>
        </w:rPr>
      </w:pPr>
      <w:r w:rsidRPr="007C3167">
        <w:rPr>
          <w:b/>
          <w:lang w:val="en-US"/>
        </w:rPr>
        <w:t>[Comments]</w:t>
      </w:r>
      <w:r w:rsidRPr="007C3167">
        <w:rPr>
          <w:lang w:val="en-US"/>
        </w:rPr>
        <w:t>: Rapp1: Will be discussed in [AT109bis-e][</w:t>
      </w:r>
      <w:proofErr w:type="gramStart"/>
      <w:r w:rsidRPr="007C3167">
        <w:rPr>
          <w:lang w:val="en-US"/>
        </w:rPr>
        <w:t>507][</w:t>
      </w:r>
      <w:proofErr w:type="gramEnd"/>
      <w:r w:rsidRPr="007C3167">
        <w:rPr>
          <w:lang w:val="en-US"/>
        </w:rPr>
        <w:t>2s RA] CP and ASN.1 Issues (Ericsson)</w:t>
      </w:r>
    </w:p>
    <w:p w14:paraId="04638216" w14:textId="77777777" w:rsidR="00AB1345" w:rsidRDefault="00AB1345">
      <w:pPr>
        <w:pStyle w:val="CommentText"/>
      </w:pPr>
    </w:p>
    <w:p w14:paraId="05190D91" w14:textId="7E5B01DD" w:rsidR="00AB1345" w:rsidRPr="00F9056A" w:rsidRDefault="00AB1345">
      <w:pPr>
        <w:pStyle w:val="CommentText"/>
      </w:pPr>
    </w:p>
  </w:comment>
  <w:comment w:id="8567" w:author="R2-2004140" w:date="2020-04-07T18:05:00Z" w:initials="Z">
    <w:p w14:paraId="04E6018D" w14:textId="1EE34813" w:rsidR="00AB1345" w:rsidRDefault="00AB1345">
      <w:pPr>
        <w:pStyle w:val="CommentText"/>
      </w:pPr>
      <w:r>
        <w:rPr>
          <w:rStyle w:val="CommentReference"/>
        </w:rPr>
        <w:annotationRef/>
      </w:r>
      <w:r>
        <w:rPr>
          <w:b/>
        </w:rPr>
        <w:t>[RIL]</w:t>
      </w:r>
      <w:r>
        <w:t xml:space="preserve">: </w:t>
      </w:r>
      <w:r w:rsidRPr="008C5C51">
        <w:rPr>
          <w:highlight w:val="green"/>
        </w:rPr>
        <w:t>Z009</w:t>
      </w:r>
      <w:r>
        <w:t xml:space="preserve">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No 2-step CSI-RS, WI-CR Disc</w:t>
      </w:r>
    </w:p>
    <w:p w14:paraId="6BE86344" w14:textId="11BFB307" w:rsidR="00AB1345" w:rsidRDefault="00AB1345">
      <w:pPr>
        <w:pStyle w:val="CommentText"/>
      </w:pPr>
      <w:r>
        <w:rPr>
          <w:b/>
        </w:rPr>
        <w:t>[Description]</w:t>
      </w:r>
      <w:r>
        <w:t xml:space="preserve">: This IE should be optional based on the field description. However, we wonder if this IE is even needed, in case of 4-step RA, the corresponding IE is used to distinguish the RAR for normal 4-step RACH and MSG1 based SI request, in which there is no MAC RAR but only RAID. However, in 2-step RACH, this is not applicable. So, </w:t>
      </w:r>
      <w:proofErr w:type="gramStart"/>
      <w:r>
        <w:t>may be</w:t>
      </w:r>
      <w:proofErr w:type="gramEnd"/>
      <w:r>
        <w:t xml:space="preserve"> we can delete this IE. </w:t>
      </w:r>
    </w:p>
    <w:p w14:paraId="77DB97FB" w14:textId="77777777" w:rsidR="00AB1345" w:rsidRDefault="00AB1345">
      <w:pPr>
        <w:pStyle w:val="CommentText"/>
      </w:pPr>
      <w:r>
        <w:rPr>
          <w:b/>
        </w:rPr>
        <w:t>[Proposed Change]</w:t>
      </w:r>
      <w:r>
        <w:t xml:space="preserve">: </w:t>
      </w:r>
    </w:p>
    <w:p w14:paraId="2B268DEE" w14:textId="77748AF3" w:rsidR="00AB1345" w:rsidRDefault="00AB1345">
      <w:pPr>
        <w:pStyle w:val="CommentText"/>
      </w:pPr>
      <w:r>
        <w:t xml:space="preserve">Delete the IE </w:t>
      </w:r>
      <w:r w:rsidRPr="00C66893">
        <w:t xml:space="preserve">totalNumberOfTwoStepRA-Preambles -r16 </w:t>
      </w:r>
      <w:proofErr w:type="gramStart"/>
      <w:r w:rsidRPr="00C66893">
        <w:t xml:space="preserve">   </w:t>
      </w:r>
      <w:r>
        <w:t>(</w:t>
      </w:r>
      <w:proofErr w:type="gramEnd"/>
      <w:r>
        <w:t>or at least make it optional)</w:t>
      </w:r>
    </w:p>
    <w:p w14:paraId="068D9FF0" w14:textId="77777777" w:rsidR="00AB1345" w:rsidRPr="007C3167" w:rsidRDefault="00AB1345" w:rsidP="008E24A9">
      <w:pPr>
        <w:rPr>
          <w:lang w:val="en-US" w:eastAsia="en-US"/>
        </w:rPr>
      </w:pPr>
      <w:r w:rsidRPr="007C3167">
        <w:rPr>
          <w:b/>
          <w:lang w:val="en-US"/>
        </w:rPr>
        <w:t>[Comments]</w:t>
      </w:r>
      <w:r w:rsidRPr="007C3167">
        <w:rPr>
          <w:lang w:val="en-US"/>
        </w:rPr>
        <w:t>: Rapp1: Will be discussed in [AT109bis-e][</w:t>
      </w:r>
      <w:proofErr w:type="gramStart"/>
      <w:r w:rsidRPr="007C3167">
        <w:rPr>
          <w:lang w:val="en-US"/>
        </w:rPr>
        <w:t>507][</w:t>
      </w:r>
      <w:proofErr w:type="gramEnd"/>
      <w:r w:rsidRPr="007C3167">
        <w:rPr>
          <w:lang w:val="en-US"/>
        </w:rPr>
        <w:t>2s RA] CP and ASN.1 Issues (Ericsson)</w:t>
      </w:r>
    </w:p>
    <w:p w14:paraId="4268BF2D" w14:textId="04A9BDBD" w:rsidR="00AB1345" w:rsidRDefault="00AB1345">
      <w:pPr>
        <w:pStyle w:val="CommentText"/>
      </w:pPr>
    </w:p>
    <w:p w14:paraId="2E3A4BBB" w14:textId="3A1B3FBB" w:rsidR="00AB1345" w:rsidRPr="00C66893" w:rsidRDefault="00AB1345">
      <w:pPr>
        <w:pStyle w:val="CommentText"/>
      </w:pPr>
    </w:p>
  </w:comment>
  <w:comment w:id="8578" w:author="Sharp" w:date="2020-04-14T12:23:00Z" w:initials="HE">
    <w:p w14:paraId="0B02BB4B" w14:textId="517FC76B" w:rsidR="00AB1345" w:rsidRPr="007C3167" w:rsidRDefault="00AB1345" w:rsidP="009B33E6">
      <w:pPr>
        <w:rPr>
          <w:lang w:val="en-US"/>
        </w:rPr>
      </w:pPr>
      <w:r>
        <w:rPr>
          <w:rStyle w:val="CommentReference"/>
        </w:rPr>
        <w:annotationRef/>
      </w:r>
      <w:r>
        <w:rPr>
          <w:rStyle w:val="CommentReference"/>
        </w:rPr>
        <w:annotationRef/>
      </w:r>
      <w:r w:rsidRPr="007C3167">
        <w:rPr>
          <w:b/>
          <w:lang w:val="en-US"/>
        </w:rPr>
        <w:t>[RIL]</w:t>
      </w:r>
      <w:r w:rsidRPr="007C3167">
        <w:rPr>
          <w:lang w:val="en-US"/>
        </w:rPr>
        <w:t xml:space="preserve">: E102 </w:t>
      </w:r>
      <w:r w:rsidRPr="007C3167">
        <w:rPr>
          <w:b/>
          <w:lang w:val="en-US"/>
        </w:rPr>
        <w:t>[Delegate]</w:t>
      </w:r>
      <w:r w:rsidRPr="007C3167">
        <w:rPr>
          <w:lang w:val="en-US"/>
        </w:rPr>
        <w:t xml:space="preserve">: </w:t>
      </w:r>
      <w:proofErr w:type="gramStart"/>
      <w:r w:rsidRPr="007C3167">
        <w:rPr>
          <w:lang w:val="en-US"/>
        </w:rPr>
        <w:t>Ericsson(</w:t>
      </w:r>
      <w:proofErr w:type="gramEnd"/>
      <w:r w:rsidRPr="007C3167">
        <w:rPr>
          <w:lang w:val="en-US"/>
        </w:rPr>
        <w:t xml:space="preserve">Henrik)  </w:t>
      </w:r>
      <w:r w:rsidRPr="007C3167">
        <w:rPr>
          <w:b/>
          <w:lang w:val="en-US"/>
        </w:rPr>
        <w:t>[WI]</w:t>
      </w:r>
      <w:r w:rsidRPr="007C3167">
        <w:rPr>
          <w:lang w:val="en-US"/>
        </w:rPr>
        <w:t>:</w:t>
      </w:r>
      <w:r w:rsidRPr="007C3167">
        <w:rPr>
          <w:rFonts w:ascii="Arial" w:hAnsi="Arial" w:cs="Arial"/>
          <w:sz w:val="18"/>
          <w:szCs w:val="18"/>
          <w:lang w:val="en-US"/>
        </w:rPr>
        <w:t xml:space="preserve"> 2StepRA</w:t>
      </w:r>
      <w:r w:rsidRPr="007C3167">
        <w:rPr>
          <w:b/>
          <w:lang w:val="en-US"/>
        </w:rPr>
        <w:t xml:space="preserve"> [Class]</w:t>
      </w:r>
      <w:r w:rsidRPr="007C3167">
        <w:rPr>
          <w:lang w:val="en-US"/>
        </w:rPr>
        <w:t xml:space="preserve">:3 </w:t>
      </w:r>
      <w:r w:rsidRPr="007C3167">
        <w:rPr>
          <w:b/>
          <w:color w:val="FF0000"/>
          <w:lang w:val="en-US"/>
        </w:rPr>
        <w:t>[Status]</w:t>
      </w:r>
      <w:r w:rsidRPr="007C3167">
        <w:rPr>
          <w:color w:val="FF0000"/>
          <w:lang w:val="en-US"/>
        </w:rPr>
        <w:t xml:space="preserve">: </w:t>
      </w:r>
      <w:r w:rsidRPr="00D81D8E">
        <w:rPr>
          <w:color w:val="FF0000"/>
          <w:lang w:val="en-US"/>
        </w:rPr>
        <w:t>ConcReject</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r>
        <w:rPr>
          <w:color w:val="FF0000"/>
          <w:lang w:val="en-US"/>
        </w:rPr>
        <w:t>Wi-CR Disc</w:t>
      </w:r>
    </w:p>
    <w:p w14:paraId="02D7F621" w14:textId="77777777" w:rsidR="00AB1345" w:rsidRDefault="00AB1345" w:rsidP="009C7235">
      <w:pPr>
        <w:pStyle w:val="BodyText"/>
      </w:pPr>
      <w:r>
        <w:rPr>
          <w:b/>
        </w:rPr>
        <w:t>[Description]</w:t>
      </w:r>
      <w:r>
        <w:t xml:space="preserve">: The RACH occasion list associated with the CSI-RS resource, similar to 4-step RACH, is also provided, but the RA occasion indexes should be determined by </w:t>
      </w:r>
      <w:r w:rsidRPr="00A92AB0">
        <w:rPr>
          <w:i/>
          <w:iCs/>
        </w:rPr>
        <w:t>msgA-PRACH-ConfigurationIndex</w:t>
      </w:r>
      <w:r w:rsidRPr="00A92AB0">
        <w:t xml:space="preserve"> and </w:t>
      </w:r>
      <w:r w:rsidRPr="00A92AB0">
        <w:rPr>
          <w:i/>
          <w:iCs/>
        </w:rPr>
        <w:t>msgA-RO-FDM</w:t>
      </w:r>
      <w:r w:rsidRPr="00A92AB0">
        <w:t xml:space="preserve"> for 2-step RACH</w:t>
      </w:r>
      <w:r>
        <w:t xml:space="preserve"> instead of being provided by </w:t>
      </w:r>
      <w:r w:rsidRPr="00325D1F">
        <w:t>prach-ConfigurationIndex and msg1-FDM</w:t>
      </w:r>
      <w:r>
        <w:t>.</w:t>
      </w:r>
    </w:p>
    <w:p w14:paraId="320A0736" w14:textId="77777777" w:rsidR="00AB1345" w:rsidRDefault="00AB1345" w:rsidP="009C7235">
      <w:pPr>
        <w:pStyle w:val="CommentText"/>
      </w:pPr>
      <w:r>
        <w:rPr>
          <w:b/>
        </w:rPr>
        <w:t>[Proposed Change]</w:t>
      </w:r>
      <w:r>
        <w:t>: Update text in field description to cover the above and other possible inpacts when a reply has been received from RAN1</w:t>
      </w:r>
    </w:p>
    <w:p w14:paraId="149E295C" w14:textId="77777777" w:rsidR="00AB1345" w:rsidRPr="007C3167" w:rsidRDefault="00AB1345" w:rsidP="009B33E6">
      <w:pPr>
        <w:rPr>
          <w:lang w:val="en-US"/>
        </w:rPr>
      </w:pPr>
      <w:r w:rsidRPr="007C3167">
        <w:rPr>
          <w:b/>
          <w:lang w:val="en-US"/>
        </w:rPr>
        <w:t>[Comments]</w:t>
      </w:r>
      <w:r w:rsidRPr="007C3167">
        <w:rPr>
          <w:lang w:val="en-US"/>
        </w:rPr>
        <w:t xml:space="preserve">: </w:t>
      </w:r>
      <w:r w:rsidRPr="007C3167">
        <w:rPr>
          <w:rFonts w:eastAsia="DengXian"/>
          <w:lang w:val="en-US"/>
        </w:rPr>
        <w:t>Whether CSI-RS is supported or not depends on the RAN1 answer to RAN2 LS (R2-2001929)</w:t>
      </w:r>
      <w:r w:rsidRPr="007C3167">
        <w:rPr>
          <w:lang w:val="en-US"/>
        </w:rPr>
        <w:t xml:space="preserve"> </w:t>
      </w:r>
    </w:p>
    <w:p w14:paraId="144F97AD" w14:textId="6FDD3744" w:rsidR="00AB1345" w:rsidRPr="007C3167" w:rsidRDefault="00AB1345" w:rsidP="009B33E6">
      <w:pPr>
        <w:rPr>
          <w:lang w:val="en-US" w:eastAsia="en-US"/>
        </w:rPr>
      </w:pPr>
      <w:r w:rsidRPr="007C3167">
        <w:rPr>
          <w:lang w:val="en-US"/>
        </w:rPr>
        <w:t>Rapp1: Will be discussed in [AT109bis-e][</w:t>
      </w:r>
      <w:proofErr w:type="gramStart"/>
      <w:r w:rsidRPr="007C3167">
        <w:rPr>
          <w:lang w:val="en-US"/>
        </w:rPr>
        <w:t>507][</w:t>
      </w:r>
      <w:proofErr w:type="gramEnd"/>
      <w:r w:rsidRPr="007C3167">
        <w:rPr>
          <w:lang w:val="en-US"/>
        </w:rPr>
        <w:t>2s RA] CP and ASN.1 Issues (Ericsson)</w:t>
      </w:r>
    </w:p>
    <w:p w14:paraId="6FC496D9" w14:textId="45C37770" w:rsidR="00AB1345" w:rsidRDefault="00AB1345" w:rsidP="009C7235">
      <w:pPr>
        <w:pStyle w:val="CommentText"/>
      </w:pPr>
    </w:p>
  </w:comment>
  <w:comment w:id="8581" w:author="Sharp" w:date="2020-04-14T12:27:00Z" w:initials="HE">
    <w:p w14:paraId="25BD4596" w14:textId="2CAE9672" w:rsidR="00AB1345" w:rsidRDefault="00AB1345" w:rsidP="00C815C1">
      <w:pPr>
        <w:pStyle w:val="CommentText"/>
      </w:pPr>
      <w:r>
        <w:rPr>
          <w:rStyle w:val="CommentReference"/>
        </w:rPr>
        <w:annotationRef/>
      </w:r>
      <w:r>
        <w:rPr>
          <w:rStyle w:val="CommentReference"/>
        </w:rPr>
        <w:annotationRef/>
      </w:r>
      <w:r>
        <w:rPr>
          <w:b/>
        </w:rPr>
        <w:t>[RIL]</w:t>
      </w:r>
      <w:r>
        <w:t xml:space="preserve">: E103 </w:t>
      </w:r>
      <w:r>
        <w:rPr>
          <w:b/>
        </w:rPr>
        <w:t>[Delegate]</w:t>
      </w:r>
      <w:r>
        <w:t xml:space="preserve">: </w:t>
      </w:r>
      <w:proofErr w:type="gramStart"/>
      <w:r>
        <w:t>Ericsson(</w:t>
      </w:r>
      <w:proofErr w:type="gramEnd"/>
      <w:r>
        <w:t xml:space="preserve">Henrik)  </w:t>
      </w:r>
      <w:r>
        <w:rPr>
          <w:b/>
        </w:rPr>
        <w:t>[WI]</w:t>
      </w:r>
      <w:r>
        <w:t xml:space="preserve">:2StepRA </w:t>
      </w:r>
      <w:r>
        <w:rPr>
          <w:b/>
        </w:rPr>
        <w:t>[Class]</w:t>
      </w:r>
      <w:r>
        <w:t xml:space="preserve">:3 </w:t>
      </w:r>
      <w:r>
        <w:rPr>
          <w:b/>
          <w:color w:val="FF0000"/>
        </w:rPr>
        <w:t>[Status]</w:t>
      </w:r>
      <w:r>
        <w:rPr>
          <w:color w:val="FF0000"/>
        </w:rPr>
        <w:t xml:space="preserve">: </w:t>
      </w:r>
      <w:r w:rsidRPr="008F2179">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69234410" w14:textId="77777777" w:rsidR="00AB1345" w:rsidRDefault="00AB1345" w:rsidP="00C815C1">
      <w:pPr>
        <w:pStyle w:val="CommentText"/>
      </w:pPr>
      <w:r>
        <w:rPr>
          <w:b/>
        </w:rPr>
        <w:t>[Description]</w:t>
      </w:r>
      <w:r>
        <w:t xml:space="preserve">: </w:t>
      </w:r>
      <w:r w:rsidRPr="004464F5">
        <w:t>This sentence should be deleted</w:t>
      </w:r>
      <w:r>
        <w:t xml:space="preserve"> s</w:t>
      </w:r>
      <w:r w:rsidRPr="004464F5">
        <w:t>ince these parameters are optional</w:t>
      </w:r>
      <w:r>
        <w:t xml:space="preserve"> and</w:t>
      </w:r>
      <w:r w:rsidRPr="004464F5">
        <w:t xml:space="preserve"> the network can simply omit them if not needed or wanted. </w:t>
      </w:r>
      <w:r>
        <w:t>T</w:t>
      </w:r>
      <w:r w:rsidRPr="004464F5">
        <w:t xml:space="preserve">hat </w:t>
      </w:r>
      <w:r>
        <w:t xml:space="preserve">also </w:t>
      </w:r>
      <w:r w:rsidRPr="004464F5">
        <w:t xml:space="preserve">leaves the flexibility for the network to do include them, such that they can override the ones configured in the common signalling for this dedicated CFRA-TwoStep configuration. Note that this text was “inherited” from the field description for rach-ConfigGeneric in the </w:t>
      </w:r>
      <w:r>
        <w:t xml:space="preserve">(legacy) </w:t>
      </w:r>
      <w:r w:rsidRPr="004464F5">
        <w:t>CFRA IE, where the concerned parameters are not optional. Hence, the situation is different for the case of 2-step CFRA and the rach-ConfigGenericTwoStepRA IE.</w:t>
      </w:r>
    </w:p>
    <w:p w14:paraId="08F6F8FA" w14:textId="77777777" w:rsidR="00AB1345" w:rsidRDefault="00AB1345" w:rsidP="00C815C1">
      <w:pPr>
        <w:pStyle w:val="CommentText"/>
      </w:pPr>
      <w:r>
        <w:rPr>
          <w:b/>
        </w:rPr>
        <w:t>[Proposed Change]</w:t>
      </w:r>
      <w:r>
        <w:t>: Delete sentence “</w:t>
      </w:r>
      <w:r w:rsidRPr="004464F5">
        <w:t>The UE shall ignore msgA-preambleReceivedTargetPower, preambleTransMax, msgA-powerRampingStep, msgB-ResponseWindow, msgA-TransMax signaled within this field and use the corresponding values provided in RACH-ConfigCommonTwoStepRA</w:t>
      </w:r>
      <w:r>
        <w:t xml:space="preserve">.” Change </w:t>
      </w:r>
      <w:r w:rsidRPr="005A58C0">
        <w:rPr>
          <w:i/>
          <w:iCs/>
        </w:rPr>
        <w:t>rach-ConfigGenericTwoStepRA-r16</w:t>
      </w:r>
      <w:r>
        <w:t xml:space="preserve"> to OPTIONAL and possibly also specify the mandatory or optionality presence of the field with a field condition?</w:t>
      </w:r>
    </w:p>
    <w:p w14:paraId="0360638D" w14:textId="05BA3629" w:rsidR="00AB1345" w:rsidRDefault="00AB1345" w:rsidP="00C815C1">
      <w:pPr>
        <w:pStyle w:val="CommentText"/>
      </w:pPr>
      <w:r>
        <w:rPr>
          <w:b/>
        </w:rPr>
        <w:t>[Comments]</w:t>
      </w:r>
      <w:r>
        <w:t>:</w:t>
      </w:r>
    </w:p>
  </w:comment>
  <w:comment w:id="8582" w:author="Sharp" w:date="2020-04-14T12:28:00Z" w:initials="HE">
    <w:p w14:paraId="05C250F2" w14:textId="236F2ACC" w:rsidR="00AB1345" w:rsidRDefault="00AB1345" w:rsidP="009B3762">
      <w:pPr>
        <w:pStyle w:val="CommentText"/>
      </w:pPr>
      <w:r>
        <w:rPr>
          <w:rStyle w:val="CommentReference"/>
        </w:rPr>
        <w:annotationRef/>
      </w:r>
      <w:r>
        <w:rPr>
          <w:rStyle w:val="CommentReference"/>
        </w:rPr>
        <w:annotationRef/>
      </w:r>
      <w:r>
        <w:rPr>
          <w:b/>
        </w:rPr>
        <w:t>[RIL]</w:t>
      </w:r>
      <w:r>
        <w:t xml:space="preserve">: E104 </w:t>
      </w:r>
      <w:r>
        <w:rPr>
          <w:b/>
        </w:rPr>
        <w:t>[Delegate]</w:t>
      </w:r>
      <w:r>
        <w:t xml:space="preserve">: </w:t>
      </w:r>
      <w:proofErr w:type="gramStart"/>
      <w:r>
        <w:t>Ericsson(</w:t>
      </w:r>
      <w:proofErr w:type="gramEnd"/>
      <w:r>
        <w:t xml:space="preserve">Henrik)  </w:t>
      </w:r>
      <w:r>
        <w:rPr>
          <w:b/>
        </w:rPr>
        <w:t>[WI]</w:t>
      </w:r>
      <w:r>
        <w:t xml:space="preserve">:2StepRA </w:t>
      </w:r>
      <w:r>
        <w:rPr>
          <w:b/>
        </w:rPr>
        <w:t>[Class]</w:t>
      </w:r>
      <w:r>
        <w:t xml:space="preserve">:3 </w:t>
      </w:r>
      <w:r>
        <w:rPr>
          <w:b/>
          <w:color w:val="FF0000"/>
        </w:rPr>
        <w:t>[Status]</w:t>
      </w:r>
      <w:r>
        <w:rPr>
          <w:color w:val="FF0000"/>
        </w:rPr>
        <w:t xml:space="preserve">: </w:t>
      </w:r>
      <w:r w:rsidRPr="008F2179">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0AA7F782" w14:textId="77777777" w:rsidR="00AB1345" w:rsidRDefault="00AB1345" w:rsidP="009B3762">
      <w:pPr>
        <w:pStyle w:val="CommentText"/>
      </w:pPr>
      <w:r>
        <w:rPr>
          <w:b/>
        </w:rPr>
        <w:t>[Description]</w:t>
      </w:r>
      <w:r>
        <w:t xml:space="preserve">: </w:t>
      </w:r>
      <w:r w:rsidRPr="00F50200">
        <w:t xml:space="preserve">The parameter is not OPTIONAL in the ASN.1 code. For this </w:t>
      </w:r>
      <w:r>
        <w:t xml:space="preserve">field description </w:t>
      </w:r>
      <w:r w:rsidRPr="00F50200">
        <w:t xml:space="preserve">text to be valid, the parameter </w:t>
      </w:r>
      <w:proofErr w:type="gramStart"/>
      <w:r w:rsidRPr="00F50200">
        <w:t>has to</w:t>
      </w:r>
      <w:proofErr w:type="gramEnd"/>
      <w:r w:rsidRPr="00F50200">
        <w:t xml:space="preserve"> be OPTIONAL. This would </w:t>
      </w:r>
      <w:r>
        <w:t xml:space="preserve">also </w:t>
      </w:r>
      <w:r w:rsidRPr="00F50200">
        <w:t>be consistent with the totalNumberOfRA-Preambles field in CFRA.</w:t>
      </w:r>
    </w:p>
    <w:p w14:paraId="68CEF46A" w14:textId="77777777" w:rsidR="00AB1345" w:rsidRDefault="00AB1345" w:rsidP="009B3762">
      <w:pPr>
        <w:pStyle w:val="CommentText"/>
      </w:pPr>
      <w:r>
        <w:rPr>
          <w:b/>
        </w:rPr>
        <w:t>[Proposed Change]</w:t>
      </w:r>
      <w:r>
        <w:t xml:space="preserve">: Change </w:t>
      </w:r>
      <w:r w:rsidRPr="00F50200">
        <w:t>totalNumberOfTwoStepRA-Preambles</w:t>
      </w:r>
      <w:r>
        <w:t xml:space="preserve"> to be OPTIONAL</w:t>
      </w:r>
    </w:p>
    <w:p w14:paraId="3E813FC2" w14:textId="6CFE874D" w:rsidR="00AB1345" w:rsidRDefault="00AB1345" w:rsidP="008E24A9">
      <w:pPr>
        <w:rPr>
          <w:lang w:val="en-US"/>
        </w:rPr>
      </w:pPr>
      <w:r w:rsidRPr="007C3167">
        <w:rPr>
          <w:b/>
          <w:lang w:val="en-US"/>
        </w:rPr>
        <w:t>[Comments]</w:t>
      </w:r>
      <w:r w:rsidRPr="007C3167">
        <w:rPr>
          <w:lang w:val="en-US"/>
        </w:rPr>
        <w:t>: Rapp1: Will be discussed in [AT109bis-e][</w:t>
      </w:r>
      <w:proofErr w:type="gramStart"/>
      <w:r w:rsidRPr="007C3167">
        <w:rPr>
          <w:lang w:val="en-US"/>
        </w:rPr>
        <w:t>507][</w:t>
      </w:r>
      <w:proofErr w:type="gramEnd"/>
      <w:r w:rsidRPr="007C3167">
        <w:rPr>
          <w:lang w:val="en-US"/>
        </w:rPr>
        <w:t>2s RA] CP and ASN.1 Issues (Ericsson)</w:t>
      </w:r>
    </w:p>
    <w:p w14:paraId="7B997C98" w14:textId="25DB4D0B" w:rsidR="00AB1345" w:rsidRPr="007C3167" w:rsidRDefault="00AB1345" w:rsidP="008E24A9">
      <w:pPr>
        <w:rPr>
          <w:lang w:val="en-US" w:eastAsia="en-US"/>
        </w:rPr>
      </w:pPr>
      <w:r>
        <w:rPr>
          <w:lang w:val="en-US"/>
        </w:rPr>
        <w:t>Rapp3: Seems field is deleted in ASN.1. Changes Class 2-&gt;3</w:t>
      </w:r>
    </w:p>
    <w:p w14:paraId="0AB0D8B6" w14:textId="66837D91" w:rsidR="00AB1345" w:rsidRDefault="00AB1345" w:rsidP="009B3762">
      <w:pPr>
        <w:pStyle w:val="CommentText"/>
      </w:pPr>
    </w:p>
  </w:comment>
  <w:comment w:id="8584" w:author="Lenovo_Lianhai" w:date="2020-05-16T13:53:00Z" w:initials="vivo">
    <w:p w14:paraId="58786DE1" w14:textId="26F3D162" w:rsidR="00AB1345" w:rsidRDefault="00AB1345" w:rsidP="00661FB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7 </w:t>
      </w:r>
      <w:r>
        <w:rPr>
          <w:b/>
        </w:rPr>
        <w:t>[Delegate]</w:t>
      </w:r>
      <w:r>
        <w:t>: vivo (</w:t>
      </w:r>
      <w:proofErr w:type="gramStart"/>
      <w:r>
        <w:t xml:space="preserve">Stephen)  </w:t>
      </w:r>
      <w:r>
        <w:rPr>
          <w:b/>
        </w:rPr>
        <w:t>[</w:t>
      </w:r>
      <w:proofErr w:type="gramEnd"/>
      <w:r>
        <w:rPr>
          <w:b/>
        </w:rPr>
        <w:t>WI]</w:t>
      </w:r>
      <w:r>
        <w:t xml:space="preserve">: 2StepRA </w:t>
      </w:r>
      <w:r>
        <w:rPr>
          <w:b/>
        </w:rPr>
        <w:t>[Class]</w:t>
      </w:r>
      <w:r>
        <w:t xml:space="preserve">:3 </w:t>
      </w:r>
      <w:r>
        <w:rPr>
          <w:b/>
          <w:color w:val="FF0000"/>
        </w:rPr>
        <w:t>[Status]</w:t>
      </w:r>
      <w:r>
        <w:rPr>
          <w:color w:val="FF0000"/>
        </w:rPr>
        <w:t xml:space="preserve">: </w:t>
      </w:r>
      <w:r w:rsidRPr="000953EF">
        <w:rPr>
          <w:color w:val="FF0000"/>
        </w:rPr>
        <w:t>PropAgree2</w:t>
      </w:r>
      <w:r>
        <w:rPr>
          <w:color w:val="FF0000"/>
        </w:rPr>
        <w:t xml:space="preserve"> </w:t>
      </w:r>
      <w:r>
        <w:rPr>
          <w:b/>
        </w:rPr>
        <w:t>[TDoc]</w:t>
      </w:r>
      <w:r>
        <w:t xml:space="preserve">: None </w:t>
      </w:r>
      <w:r>
        <w:rPr>
          <w:b/>
          <w:color w:val="FF0000"/>
        </w:rPr>
        <w:t>[Proposed Conclusion]</w:t>
      </w:r>
      <w:r>
        <w:rPr>
          <w:color w:val="FF0000"/>
        </w:rPr>
        <w:t>: WI-CR Disc</w:t>
      </w:r>
    </w:p>
    <w:p w14:paraId="1F1C3D03" w14:textId="77777777" w:rsidR="00AB1345" w:rsidRDefault="00AB1345" w:rsidP="00661FB4">
      <w:pPr>
        <w:pStyle w:val="CommentText"/>
      </w:pPr>
      <w:r>
        <w:rPr>
          <w:b/>
        </w:rPr>
        <w:t>[Description]</w:t>
      </w:r>
      <w:r>
        <w:t>: Only when both 2-step CFRA and 4-step</w:t>
      </w:r>
      <w:r>
        <w:rPr>
          <w:rFonts w:hint="eastAsia"/>
          <w:lang w:eastAsia="zh-CN"/>
        </w:rPr>
        <w:t xml:space="preserve"> CFRA </w:t>
      </w:r>
      <w:r>
        <w:rPr>
          <w:lang w:eastAsia="zh-CN"/>
        </w:rPr>
        <w:t>resoruces are not configured, the UE will perform CBRA.</w:t>
      </w:r>
      <w:r>
        <w:t xml:space="preserve"> </w:t>
      </w:r>
    </w:p>
    <w:p w14:paraId="195D61A0" w14:textId="77777777" w:rsidR="00AB1345" w:rsidRDefault="00AB1345" w:rsidP="00661FB4">
      <w:pPr>
        <w:pStyle w:val="CommentText"/>
      </w:pPr>
      <w:r>
        <w:rPr>
          <w:b/>
        </w:rPr>
        <w:t>[Proposed Change]</w:t>
      </w:r>
      <w:r>
        <w:t xml:space="preserve">: Change “If this field is absent” as “If this field and </w:t>
      </w:r>
      <w:r w:rsidRPr="00BB455E">
        <w:rPr>
          <w:i/>
        </w:rPr>
        <w:t>cfra</w:t>
      </w:r>
      <w:r>
        <w:t xml:space="preserve"> are absent”.</w:t>
      </w:r>
    </w:p>
    <w:p w14:paraId="2E77002E" w14:textId="77777777" w:rsidR="00AB1345" w:rsidRDefault="00AB1345" w:rsidP="00661FB4">
      <w:pPr>
        <w:pStyle w:val="CommentText"/>
      </w:pPr>
      <w:r>
        <w:rPr>
          <w:b/>
        </w:rPr>
        <w:t>[Comments]</w:t>
      </w:r>
      <w:r>
        <w:t xml:space="preserve">: </w:t>
      </w:r>
    </w:p>
    <w:p w14:paraId="264EC260" w14:textId="77777777" w:rsidR="00AB1345" w:rsidRPr="009011E0" w:rsidRDefault="00AB1345" w:rsidP="00661FB4">
      <w:pPr>
        <w:pStyle w:val="CommentText"/>
      </w:pPr>
    </w:p>
  </w:comment>
  <w:comment w:id="8591" w:author="Ericsson(Henrik)-943" w:date="2020-05-26T17:18:00Z" w:initials="HE">
    <w:p w14:paraId="783381CC" w14:textId="7713323F" w:rsidR="00AB1345" w:rsidRDefault="00AB1345">
      <w:pPr>
        <w:pStyle w:val="CommentText"/>
      </w:pPr>
      <w:r>
        <w:rPr>
          <w:rStyle w:val="CommentReference"/>
        </w:rPr>
        <w:annotationRef/>
      </w:r>
      <w:r>
        <w:rPr>
          <w:b/>
        </w:rPr>
        <w:t>[RIL]</w:t>
      </w:r>
      <w:r>
        <w:t xml:space="preserve">: E934 </w:t>
      </w:r>
      <w:r>
        <w:rPr>
          <w:b/>
        </w:rPr>
        <w:t>[Delegate]</w:t>
      </w:r>
      <w:r>
        <w:t xml:space="preserve">: </w:t>
      </w:r>
      <w:proofErr w:type="gramStart"/>
      <w:r>
        <w:t>Ericsson(</w:t>
      </w:r>
      <w:proofErr w:type="gramEnd"/>
      <w:r>
        <w:t xml:space="preserve">Henrik)-943  </w:t>
      </w:r>
      <w:r>
        <w:rPr>
          <w:b/>
        </w:rPr>
        <w:t>[WI]</w:t>
      </w:r>
      <w:r>
        <w:t xml:space="preserve">:2StepRA </w:t>
      </w:r>
      <w:r>
        <w:rPr>
          <w:b/>
        </w:rPr>
        <w:t>[Class]</w:t>
      </w:r>
      <w:r>
        <w:t>: 3</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DDD8D50" w14:textId="77777777" w:rsidR="00AB1345" w:rsidRPr="000807EE" w:rsidRDefault="00AB1345" w:rsidP="004F5D84">
      <w:pPr>
        <w:pStyle w:val="CommentText"/>
      </w:pPr>
      <w:r>
        <w:rPr>
          <w:b/>
        </w:rPr>
        <w:t>[Description]</w:t>
      </w:r>
      <w:proofErr w:type="gramStart"/>
      <w:r>
        <w:t xml:space="preserve">: </w:t>
      </w:r>
      <w:r>
        <w:rPr>
          <w:b/>
        </w:rPr>
        <w:t>]</w:t>
      </w:r>
      <w:proofErr w:type="gramEnd"/>
      <w:r>
        <w:t xml:space="preserve">: </w:t>
      </w:r>
      <w:r w:rsidRPr="000807EE">
        <w:t>The conditional presence code “</w:t>
      </w:r>
      <w:r w:rsidRPr="000807EE">
        <w:rPr>
          <w:i/>
          <w:iCs/>
        </w:rPr>
        <w:t>SSB-CFRA</w:t>
      </w:r>
      <w:r w:rsidRPr="000807EE">
        <w:t xml:space="preserve">” is used both for </w:t>
      </w:r>
      <w:r w:rsidRPr="000807EE">
        <w:rPr>
          <w:i/>
          <w:iCs/>
        </w:rPr>
        <w:t xml:space="preserve">ssb-perRACH-Occasion </w:t>
      </w:r>
      <w:r w:rsidRPr="000807EE">
        <w:t xml:space="preserve">in </w:t>
      </w:r>
      <w:r w:rsidRPr="000807EE">
        <w:rPr>
          <w:i/>
          <w:iCs/>
        </w:rPr>
        <w:t>occasions</w:t>
      </w:r>
      <w:r w:rsidRPr="000807EE">
        <w:t xml:space="preserve"> in </w:t>
      </w:r>
      <w:r w:rsidRPr="000807EE">
        <w:rPr>
          <w:i/>
          <w:iCs/>
        </w:rPr>
        <w:t>CFRA</w:t>
      </w:r>
      <w:r w:rsidRPr="000807EE">
        <w:t xml:space="preserve"> and for </w:t>
      </w:r>
      <w:r w:rsidRPr="000807EE">
        <w:rPr>
          <w:i/>
          <w:iCs/>
        </w:rPr>
        <w:t>ssb-perRACH-OccasionTwoStepRA-r16</w:t>
      </w:r>
      <w:r w:rsidRPr="000807EE">
        <w:t xml:space="preserve"> in </w:t>
      </w:r>
      <w:r w:rsidRPr="000807EE">
        <w:rPr>
          <w:i/>
          <w:iCs/>
        </w:rPr>
        <w:t>ocasionsTwoStepRA-r16</w:t>
      </w:r>
      <w:r w:rsidRPr="000807EE">
        <w:t xml:space="preserve"> in </w:t>
      </w:r>
      <w:r w:rsidRPr="000807EE">
        <w:rPr>
          <w:i/>
          <w:iCs/>
        </w:rPr>
        <w:t>CFRA-TwoStep-r16</w:t>
      </w:r>
      <w:r w:rsidRPr="000807EE">
        <w:t>. Still the explanation of this conditional presence code reads:</w:t>
      </w:r>
    </w:p>
    <w:p w14:paraId="67832A46" w14:textId="77777777" w:rsidR="00AB1345" w:rsidRPr="000807EE" w:rsidRDefault="00AB1345" w:rsidP="004F5D84">
      <w:pPr>
        <w:pStyle w:val="CommentText"/>
      </w:pPr>
      <w:r w:rsidRPr="000807EE">
        <w:t>“The field is mandatory present if the field resources in CFRA is set to ssb; otherwise it is absent.”</w:t>
      </w:r>
    </w:p>
    <w:p w14:paraId="00E22188" w14:textId="2DF9B525" w:rsidR="00AB1345" w:rsidRDefault="00AB1345" w:rsidP="004F5D84">
      <w:pPr>
        <w:pStyle w:val="CommentText"/>
      </w:pPr>
      <w:r w:rsidRPr="000807EE">
        <w:rPr>
          <w:lang w:val="sv-SE"/>
        </w:rPr>
        <w:t xml:space="preserve">Apparently, the explanation text has not been updated to take into account that the conditional presence code can be used in </w:t>
      </w:r>
      <w:r w:rsidRPr="000807EE">
        <w:rPr>
          <w:i/>
          <w:iCs/>
          <w:lang w:val="sv-SE"/>
        </w:rPr>
        <w:t>CFRA-TwoStepRA-r16</w:t>
      </w:r>
      <w:r w:rsidRPr="000807EE">
        <w:rPr>
          <w:lang w:val="sv-SE"/>
        </w:rPr>
        <w:t xml:space="preserve"> too</w:t>
      </w:r>
    </w:p>
    <w:p w14:paraId="5905AA44" w14:textId="207CBF15" w:rsidR="00AB1345" w:rsidRDefault="00AB1345">
      <w:pPr>
        <w:pStyle w:val="CommentText"/>
      </w:pPr>
      <w:r>
        <w:rPr>
          <w:b/>
        </w:rPr>
        <w:t>[Proposed Change]</w:t>
      </w:r>
      <w:r>
        <w:t xml:space="preserve">: </w:t>
      </w:r>
      <w:r>
        <w:rPr>
          <w:rFonts w:ascii="Arial" w:hAnsi="Arial" w:cs="Arial"/>
          <w:color w:val="000000"/>
          <w:szCs w:val="22"/>
        </w:rPr>
        <w:t>“</w:t>
      </w:r>
      <w:r w:rsidRPr="00F537EB">
        <w:rPr>
          <w:rFonts w:eastAsia="Calibri"/>
          <w:szCs w:val="22"/>
        </w:rPr>
        <w:t xml:space="preserve">The field is mandatory present if the field </w:t>
      </w:r>
      <w:r w:rsidRPr="00912A3A">
        <w:rPr>
          <w:rFonts w:eastAsia="Calibri"/>
          <w:szCs w:val="22"/>
        </w:rPr>
        <w:t>resources in CFRA</w:t>
      </w:r>
      <w:r>
        <w:rPr>
          <w:rFonts w:eastAsia="Calibri"/>
          <w:szCs w:val="22"/>
        </w:rPr>
        <w:t xml:space="preserve"> </w:t>
      </w:r>
      <w:r w:rsidRPr="00106AB3">
        <w:rPr>
          <w:rFonts w:eastAsia="Calibri"/>
          <w:color w:val="FF0000"/>
          <w:szCs w:val="22"/>
          <w:u w:val="single"/>
        </w:rPr>
        <w:t xml:space="preserve">or </w:t>
      </w:r>
      <w:r w:rsidRPr="00D50825">
        <w:rPr>
          <w:rFonts w:eastAsia="Calibri"/>
          <w:color w:val="FF0000"/>
          <w:szCs w:val="22"/>
          <w:u w:val="single"/>
        </w:rPr>
        <w:t>CFRA-TwoStep</w:t>
      </w:r>
      <w:r w:rsidRPr="00D50825">
        <w:rPr>
          <w:rFonts w:eastAsia="Calibri"/>
          <w:color w:val="FF0000"/>
          <w:szCs w:val="22"/>
        </w:rPr>
        <w:t xml:space="preserve"> </w:t>
      </w:r>
      <w:r w:rsidRPr="00912A3A">
        <w:rPr>
          <w:rFonts w:eastAsia="Calibri"/>
          <w:szCs w:val="22"/>
        </w:rPr>
        <w:t xml:space="preserve">is </w:t>
      </w:r>
      <w:r w:rsidRPr="00F537EB">
        <w:rPr>
          <w:rFonts w:eastAsia="Calibri"/>
          <w:szCs w:val="22"/>
        </w:rPr>
        <w:t>set to ssb; otherwise it is absent.</w:t>
      </w:r>
      <w:r>
        <w:rPr>
          <w:rFonts w:ascii="Arial" w:hAnsi="Arial" w:cs="Arial"/>
          <w:color w:val="000000"/>
          <w:szCs w:val="22"/>
        </w:rPr>
        <w:t>”</w:t>
      </w:r>
    </w:p>
    <w:p w14:paraId="42876FFA" w14:textId="77777777" w:rsidR="00AB1345" w:rsidRDefault="00AB1345">
      <w:pPr>
        <w:pStyle w:val="CommentText"/>
      </w:pPr>
      <w:r>
        <w:rPr>
          <w:b/>
        </w:rPr>
        <w:t>[Comments]</w:t>
      </w:r>
      <w:r>
        <w:t xml:space="preserve">: </w:t>
      </w:r>
    </w:p>
    <w:p w14:paraId="4E21D72D" w14:textId="4BF2F400" w:rsidR="00AB1345" w:rsidRPr="004F5D84" w:rsidRDefault="00AB1345">
      <w:pPr>
        <w:pStyle w:val="CommentText"/>
      </w:pPr>
    </w:p>
  </w:comment>
  <w:comment w:id="8632" w:author="R2-2004214" w:date="2020-04-15T09:15:00Z" w:initials="H">
    <w:p w14:paraId="62021448" w14:textId="18232043" w:rsidR="00AB1345" w:rsidRDefault="00AB1345"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6 </w:t>
      </w:r>
      <w:r>
        <w:rPr>
          <w:b/>
        </w:rPr>
        <w:t>[Delegate]</w:t>
      </w:r>
      <w:r>
        <w:t xml:space="preserve">: Yinghao (Huawei) </w:t>
      </w:r>
      <w:r>
        <w:rPr>
          <w:b/>
        </w:rPr>
        <w:t>[WI]</w:t>
      </w:r>
      <w:r>
        <w:t xml:space="preserve">: </w:t>
      </w:r>
      <w:r w:rsidRPr="00091070">
        <w:t xml:space="preserve">2StepRA </w:t>
      </w:r>
      <w:r>
        <w:rPr>
          <w:b/>
        </w:rPr>
        <w:t>[Class]</w:t>
      </w:r>
      <w:r>
        <w:t xml:space="preserve">: 3 </w:t>
      </w:r>
      <w:r>
        <w:rPr>
          <w:b/>
          <w:color w:val="FF0000"/>
        </w:rPr>
        <w:t>[Status]</w:t>
      </w:r>
      <w:r>
        <w:rPr>
          <w:color w:val="FF0000"/>
        </w:rPr>
        <w:t xml:space="preserve">: </w:t>
      </w:r>
      <w:r w:rsidRPr="00A90B4A">
        <w:rPr>
          <w:color w:val="FF0000"/>
        </w:rPr>
        <w:t>ConcReject</w:t>
      </w:r>
      <w:r>
        <w:rPr>
          <w:color w:val="FF0000"/>
        </w:rPr>
        <w:t xml:space="preserve"> </w:t>
      </w:r>
      <w:r>
        <w:rPr>
          <w:b/>
        </w:rPr>
        <w:t>[TDoc]</w:t>
      </w:r>
      <w:r>
        <w:t xml:space="preserve">: R2-2003631 </w:t>
      </w:r>
      <w:r>
        <w:rPr>
          <w:b/>
          <w:color w:val="FF0000"/>
        </w:rPr>
        <w:t>[Proposed Conclusion]</w:t>
      </w:r>
      <w:r>
        <w:rPr>
          <w:color w:val="FF0000"/>
        </w:rPr>
        <w:t>: WI-CR Disc ph1</w:t>
      </w:r>
    </w:p>
    <w:p w14:paraId="04D0F423" w14:textId="77777777" w:rsidR="00AB1345" w:rsidRDefault="00AB1345" w:rsidP="00194AE8">
      <w:pPr>
        <w:pStyle w:val="CommentText"/>
      </w:pPr>
      <w:r>
        <w:rPr>
          <w:b/>
        </w:rPr>
        <w:t>[Description]</w:t>
      </w:r>
      <w:r>
        <w:t>: T</w:t>
      </w:r>
      <w:r w:rsidRPr="00091070">
        <w:t>he field should be configured for the cases of separate RACH Occasion and 2-step RACH only</w:t>
      </w:r>
      <w:r>
        <w:t>, which is not ensured by the current condition/field description.</w:t>
      </w:r>
    </w:p>
    <w:p w14:paraId="5F329E5B" w14:textId="77777777" w:rsidR="00AB1345" w:rsidRDefault="00AB1345" w:rsidP="00194AE8">
      <w:pPr>
        <w:pStyle w:val="CommentText"/>
      </w:pPr>
      <w:r>
        <w:rPr>
          <w:b/>
        </w:rPr>
        <w:t>[Proposed Change]</w:t>
      </w:r>
      <w:r>
        <w:t>: v60dl: See Tdoc.</w:t>
      </w:r>
    </w:p>
    <w:p w14:paraId="33F1F961" w14:textId="77777777" w:rsidR="00AB1345" w:rsidRDefault="00AB1345" w:rsidP="00194AE8">
      <w:pPr>
        <w:pStyle w:val="CommentText"/>
      </w:pPr>
      <w:r>
        <w:rPr>
          <w:b/>
        </w:rPr>
        <w:t>[Comments]</w:t>
      </w:r>
      <w:r>
        <w:t xml:space="preserve">: </w:t>
      </w:r>
    </w:p>
    <w:p w14:paraId="64F8BC6D" w14:textId="77777777" w:rsidR="00AB1345" w:rsidRPr="00091070" w:rsidRDefault="00AB1345" w:rsidP="00194AE8">
      <w:pPr>
        <w:pStyle w:val="CommentText"/>
      </w:pPr>
    </w:p>
  </w:comment>
  <w:comment w:id="8633" w:author="" w:date="2020-05-15T16:37:00Z" w:initials="H">
    <w:p w14:paraId="01582290" w14:textId="4F75D4F5" w:rsidR="00AB1345" w:rsidRDefault="00AB134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6 </w:t>
      </w:r>
      <w:r>
        <w:rPr>
          <w:b/>
        </w:rPr>
        <w:t>[Delegate]</w:t>
      </w:r>
      <w:r>
        <w:t xml:space="preserve">: (Huawei) </w:t>
      </w:r>
      <w:proofErr w:type="gramStart"/>
      <w:r>
        <w:t xml:space="preserve">YinghaoGuo  </w:t>
      </w:r>
      <w:r>
        <w:rPr>
          <w:b/>
        </w:rPr>
        <w:t>[</w:t>
      </w:r>
      <w:proofErr w:type="gramEnd"/>
      <w:r>
        <w:rPr>
          <w:b/>
        </w:rPr>
        <w:t>WI]</w:t>
      </w:r>
      <w:r>
        <w:t xml:space="preserve">: </w:t>
      </w:r>
      <w:r w:rsidRPr="00050A28">
        <w:t xml:space="preserve">2StepRA </w:t>
      </w:r>
      <w:r>
        <w:rPr>
          <w:b/>
        </w:rPr>
        <w:t>[Class]</w:t>
      </w:r>
      <w:r>
        <w:t xml:space="preserve">: 3 </w:t>
      </w:r>
      <w:r>
        <w:rPr>
          <w:b/>
          <w:color w:val="FF0000"/>
        </w:rPr>
        <w:t>[Status]</w:t>
      </w:r>
      <w:r>
        <w:rPr>
          <w:color w:val="FF0000"/>
        </w:rPr>
        <w:t xml:space="preserve">: </w:t>
      </w:r>
      <w:r w:rsidRPr="00871453">
        <w:rPr>
          <w:color w:val="FF0000"/>
        </w:rPr>
        <w:t>PropReject2</w:t>
      </w:r>
      <w:r>
        <w:rPr>
          <w:color w:val="FF0000"/>
        </w:rPr>
        <w:t xml:space="preserve"> </w:t>
      </w:r>
      <w:r>
        <w:rPr>
          <w:b/>
        </w:rPr>
        <w:t>[TDoc]</w:t>
      </w:r>
      <w:r>
        <w:t xml:space="preserve">: </w:t>
      </w:r>
      <w:r w:rsidRPr="00854444">
        <w:t>R2-2004989</w:t>
      </w:r>
      <w:r>
        <w:t xml:space="preserve"> </w:t>
      </w:r>
      <w:r>
        <w:rPr>
          <w:b/>
          <w:color w:val="FF0000"/>
        </w:rPr>
        <w:t>[Proposed Conclusion]</w:t>
      </w:r>
      <w:r>
        <w:rPr>
          <w:color w:val="FF0000"/>
        </w:rPr>
        <w:t xml:space="preserve">: </w:t>
      </w:r>
    </w:p>
    <w:p w14:paraId="633A3520" w14:textId="2EDC2867" w:rsidR="00AB1345" w:rsidRDefault="00AB1345">
      <w:pPr>
        <w:pStyle w:val="CommentText"/>
      </w:pPr>
      <w:r>
        <w:rPr>
          <w:b/>
        </w:rPr>
        <w:t>[Description]</w:t>
      </w:r>
      <w:r>
        <w:t>: The field can be optionally present in case of separate RO, need S</w:t>
      </w:r>
    </w:p>
    <w:p w14:paraId="7B183B84" w14:textId="13106872" w:rsidR="00AB1345" w:rsidRDefault="00AB1345">
      <w:pPr>
        <w:pStyle w:val="CommentText"/>
      </w:pPr>
      <w:r>
        <w:rPr>
          <w:b/>
        </w:rPr>
        <w:t>[Proposed Change]</w:t>
      </w:r>
      <w:r>
        <w:t>: change the conditional presence tag to 2stepOnlyAndSepRO</w:t>
      </w:r>
    </w:p>
    <w:p w14:paraId="6B017D70" w14:textId="7336FC5F" w:rsidR="00AB1345" w:rsidRDefault="00AB1345">
      <w:pPr>
        <w:pStyle w:val="CommentText"/>
      </w:pPr>
      <w:r>
        <w:rPr>
          <w:b/>
        </w:rPr>
        <w:t>[Comments]</w:t>
      </w:r>
      <w:r>
        <w:t xml:space="preserve">: Rapp: </w:t>
      </w:r>
      <w:r w:rsidRPr="00871453">
        <w:t>It is clear already that for a 2-step only RO, the condition applies</w:t>
      </w:r>
      <w:r>
        <w:t>;</w:t>
      </w:r>
      <w:r w:rsidRPr="00871453">
        <w:t xml:space="preserve"> field descriptions of the parameters: “This field may only be present if no 4-step type RA is configured in the BWP or in the case of separate ROs with 4-step type RA.” This is clear from</w:t>
      </w:r>
    </w:p>
    <w:p w14:paraId="77C32F09" w14:textId="60CB1C17" w:rsidR="00AB1345" w:rsidRPr="00981099" w:rsidRDefault="00AB1345">
      <w:pPr>
        <w:pStyle w:val="CommentText"/>
      </w:pPr>
    </w:p>
  </w:comment>
  <w:comment w:id="8634" w:author="" w:date="2020-04-09T11:12:00Z" w:initials="O">
    <w:p w14:paraId="689C6BA0" w14:textId="754A7E1C" w:rsidR="00AB1345" w:rsidRDefault="00AB1345">
      <w:pPr>
        <w:pStyle w:val="CommentText"/>
      </w:pPr>
      <w:r>
        <w:rPr>
          <w:rStyle w:val="CommentReference"/>
        </w:rPr>
        <w:annotationRef/>
      </w:r>
      <w:r>
        <w:rPr>
          <w:b/>
        </w:rPr>
        <w:t>[RIL]</w:t>
      </w:r>
      <w:r>
        <w:t xml:space="preserve">: O906 </w:t>
      </w:r>
      <w:r>
        <w:rPr>
          <w:b/>
        </w:rPr>
        <w:t>[Delegate]</w:t>
      </w:r>
      <w:r>
        <w:t>: OPPO(Linxue)</w:t>
      </w:r>
      <w:r>
        <w:rPr>
          <w:b/>
        </w:rPr>
        <w:t>[WI]</w:t>
      </w:r>
      <w:r>
        <w:t xml:space="preserve">: 2StepRA </w:t>
      </w:r>
      <w:r>
        <w:rPr>
          <w:b/>
        </w:rPr>
        <w:t>[Class]</w:t>
      </w:r>
      <w:r>
        <w:t xml:space="preserve">: 3 </w:t>
      </w:r>
      <w:r>
        <w:rPr>
          <w:b/>
          <w:color w:val="FF0000"/>
        </w:rPr>
        <w:t>[Status]</w:t>
      </w:r>
      <w:r>
        <w:rPr>
          <w:color w:val="FF0000"/>
        </w:rPr>
        <w:t xml:space="preserve">: </w:t>
      </w:r>
      <w:r w:rsidRPr="00DC529E">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FFDC02A" w14:textId="77777777" w:rsidR="00AB1345" w:rsidRPr="00DE06F9" w:rsidRDefault="00AB1345" w:rsidP="00F9056A">
      <w:pPr>
        <w:pStyle w:val="CommentText"/>
      </w:pPr>
      <w:r>
        <w:rPr>
          <w:b/>
        </w:rPr>
        <w:t>[Description]</w:t>
      </w:r>
      <w:r>
        <w:t xml:space="preserve">: Maximum transmission number is not mandatorily configured when 2-step RACH and 4-step RACH are configured simultaneously on the BWP. If it is absent, </w:t>
      </w:r>
      <w:r w:rsidRPr="00F537EB">
        <w:t>preambleTransMax</w:t>
      </w:r>
      <w:r>
        <w:t xml:space="preserve"> configured for 4-step RACH can be </w:t>
      </w:r>
      <w:proofErr w:type="gramStart"/>
      <w:r>
        <w:t>reused.</w:t>
      </w:r>
      <w:r>
        <w:rPr>
          <w:i/>
        </w:rPr>
        <w:t>.</w:t>
      </w:r>
      <w:proofErr w:type="gramEnd"/>
      <w:r>
        <w:rPr>
          <w:i/>
        </w:rPr>
        <w:t xml:space="preserve">  </w:t>
      </w:r>
    </w:p>
    <w:p w14:paraId="36D1ABE9" w14:textId="77777777" w:rsidR="00AB1345" w:rsidRDefault="00AB1345" w:rsidP="00F9056A">
      <w:pPr>
        <w:pStyle w:val="CommentText"/>
      </w:pPr>
      <w:r>
        <w:rPr>
          <w:b/>
        </w:rPr>
        <w:t>[Proposed Change]</w:t>
      </w:r>
      <w:r>
        <w:t xml:space="preserve">: </w:t>
      </w:r>
    </w:p>
    <w:p w14:paraId="3E2615EA" w14:textId="20ED8579" w:rsidR="00AB1345" w:rsidRDefault="00AB1345" w:rsidP="00F9056A">
      <w:pPr>
        <w:pStyle w:val="CommentText"/>
        <w:numPr>
          <w:ilvl w:val="0"/>
          <w:numId w:val="9"/>
        </w:numPr>
      </w:pPr>
      <w:r>
        <w:t>Add Need code ‘</w:t>
      </w:r>
      <w:proofErr w:type="gramStart"/>
      <w:r>
        <w:t>OPTIONAL,--</w:t>
      </w:r>
      <w:proofErr w:type="gramEnd"/>
      <w:r>
        <w:t>Cond 2StepOnly’</w:t>
      </w:r>
    </w:p>
    <w:p w14:paraId="53264142" w14:textId="4227DC6F" w:rsidR="00AB1345" w:rsidRDefault="00AB1345" w:rsidP="00F9056A">
      <w:pPr>
        <w:pStyle w:val="CommentText"/>
        <w:numPr>
          <w:ilvl w:val="0"/>
          <w:numId w:val="9"/>
        </w:numPr>
      </w:pPr>
      <w:r>
        <w:t>Add ‘</w:t>
      </w:r>
      <w:r w:rsidRPr="00F537EB">
        <w:t>If the field is absent the UE shall use the value of corresponding 4-step random access parameter in the configured BWP</w:t>
      </w:r>
      <w:r>
        <w:t xml:space="preserve">. </w:t>
      </w:r>
      <w:r w:rsidRPr="00F537EB">
        <w:t>This field may only be present if no 4-step type RA is configured in the BWP.</w:t>
      </w:r>
      <w:r>
        <w:t>’</w:t>
      </w:r>
    </w:p>
    <w:p w14:paraId="12E8CE13" w14:textId="07C1AC80" w:rsidR="00AB1345" w:rsidRDefault="00AB1345" w:rsidP="008E24A9">
      <w:pPr>
        <w:rPr>
          <w:lang w:val="en-US"/>
        </w:rPr>
      </w:pPr>
      <w:r w:rsidRPr="007C3167">
        <w:rPr>
          <w:b/>
          <w:lang w:val="en-US"/>
        </w:rPr>
        <w:t>[Comments]</w:t>
      </w:r>
      <w:r w:rsidRPr="007C3167">
        <w:rPr>
          <w:lang w:val="en-US"/>
        </w:rPr>
        <w:t>: Rapp1: Will be discussed in [AT109bis-e][</w:t>
      </w:r>
      <w:proofErr w:type="gramStart"/>
      <w:r w:rsidRPr="007C3167">
        <w:rPr>
          <w:lang w:val="en-US"/>
        </w:rPr>
        <w:t>507][</w:t>
      </w:r>
      <w:proofErr w:type="gramEnd"/>
      <w:r w:rsidRPr="007C3167">
        <w:rPr>
          <w:lang w:val="en-US"/>
        </w:rPr>
        <w:t>2s RA] CP and ASN.1 Issues (Ericsson)</w:t>
      </w:r>
    </w:p>
    <w:p w14:paraId="2C036CE3" w14:textId="73C11EA5" w:rsidR="00AB1345" w:rsidRPr="007C3167" w:rsidRDefault="00AB1345" w:rsidP="008E24A9">
      <w:pPr>
        <w:rPr>
          <w:lang w:val="en-US" w:eastAsia="en-US"/>
        </w:rPr>
      </w:pPr>
      <w:r>
        <w:rPr>
          <w:lang w:val="en-US"/>
        </w:rPr>
        <w:t>Rapp3: Seems not all aspects of the RIL comments ar respected. Need to be discussd during WI session. Change class 2-&gt;3</w:t>
      </w:r>
    </w:p>
    <w:p w14:paraId="6B8EF483" w14:textId="77777777" w:rsidR="00AB1345" w:rsidRDefault="00AB1345">
      <w:pPr>
        <w:pStyle w:val="CommentText"/>
      </w:pPr>
    </w:p>
    <w:p w14:paraId="2286D048" w14:textId="2B90C2D3" w:rsidR="00AB1345" w:rsidRPr="00F9056A" w:rsidRDefault="00AB1345">
      <w:pPr>
        <w:pStyle w:val="CommentText"/>
      </w:pPr>
    </w:p>
  </w:comment>
  <w:comment w:id="8635" w:author="R2-2004140" w:date="2020-04-07T18:11:00Z" w:initials="Z">
    <w:p w14:paraId="7932118A" w14:textId="199CAC54" w:rsidR="00AB1345" w:rsidRDefault="00AB1345">
      <w:pPr>
        <w:pStyle w:val="CommentText"/>
      </w:pPr>
      <w:r>
        <w:rPr>
          <w:rStyle w:val="CommentReference"/>
        </w:rPr>
        <w:annotationRef/>
      </w:r>
      <w:r>
        <w:rPr>
          <w:b/>
        </w:rPr>
        <w:t>[RIL]</w:t>
      </w:r>
      <w:r>
        <w:t xml:space="preserve">: Z010 </w:t>
      </w:r>
      <w:r>
        <w:rPr>
          <w:b/>
        </w:rPr>
        <w:t>[Delegate]</w:t>
      </w:r>
      <w:r>
        <w:t xml:space="preserve">: Z(EV) </w:t>
      </w:r>
      <w:r>
        <w:rPr>
          <w:b/>
        </w:rPr>
        <w:t>[WI]</w:t>
      </w:r>
      <w:r>
        <w:t xml:space="preserve">:2StepR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0BECA7F" w14:textId="284B8F95" w:rsidR="00AB1345" w:rsidRDefault="00AB1345">
      <w:pPr>
        <w:pStyle w:val="CommentText"/>
      </w:pPr>
      <w:r>
        <w:rPr>
          <w:b/>
        </w:rPr>
        <w:t>[Description]</w:t>
      </w:r>
      <w:r>
        <w:t>: Like other fields, this field (preambleTransMax-r16) should also have been Optional, Cond 2-stepOnly</w:t>
      </w:r>
    </w:p>
    <w:p w14:paraId="6346A36B" w14:textId="4DD6317C" w:rsidR="00AB1345" w:rsidRDefault="00AB1345">
      <w:pPr>
        <w:pStyle w:val="CommentText"/>
      </w:pPr>
      <w:r>
        <w:rPr>
          <w:b/>
        </w:rPr>
        <w:t>[Proposed Change]</w:t>
      </w:r>
      <w:r>
        <w:t>: make it (preambleTransMax-r16) Optional, Cond 2StepOnly</w:t>
      </w:r>
    </w:p>
    <w:p w14:paraId="119DD51D" w14:textId="2BA297C5" w:rsidR="00AB1345" w:rsidRDefault="00AB1345" w:rsidP="008E24A9">
      <w:pPr>
        <w:rPr>
          <w:lang w:val="en-US"/>
        </w:rPr>
      </w:pPr>
      <w:r w:rsidRPr="007C3167">
        <w:rPr>
          <w:b/>
          <w:lang w:val="en-US"/>
        </w:rPr>
        <w:t>[Comments]</w:t>
      </w:r>
      <w:r w:rsidRPr="007C3167">
        <w:rPr>
          <w:lang w:val="en-US"/>
        </w:rPr>
        <w:t>: Rapp1: Will be discussed in [AT109bis-e][</w:t>
      </w:r>
      <w:proofErr w:type="gramStart"/>
      <w:r w:rsidRPr="007C3167">
        <w:rPr>
          <w:lang w:val="en-US"/>
        </w:rPr>
        <w:t>507][</w:t>
      </w:r>
      <w:proofErr w:type="gramEnd"/>
      <w:r w:rsidRPr="007C3167">
        <w:rPr>
          <w:lang w:val="en-US"/>
        </w:rPr>
        <w:t>2s RA] CP and ASN.1 Issues (Ericsson)</w:t>
      </w:r>
      <w:r>
        <w:rPr>
          <w:lang w:val="en-US"/>
        </w:rPr>
        <w:t>.</w:t>
      </w:r>
    </w:p>
    <w:p w14:paraId="17A53D2E" w14:textId="1266BC74" w:rsidR="00AB1345" w:rsidRPr="007C3167" w:rsidRDefault="00AB1345" w:rsidP="008E24A9">
      <w:pPr>
        <w:rPr>
          <w:lang w:val="en-US" w:eastAsia="en-US"/>
        </w:rPr>
      </w:pPr>
      <w:r>
        <w:rPr>
          <w:lang w:val="en-US"/>
        </w:rPr>
        <w:t>Rapp3: Seems covered in WI-CR</w:t>
      </w:r>
    </w:p>
    <w:p w14:paraId="010C0937" w14:textId="77777777" w:rsidR="00AB1345" w:rsidRDefault="00AB1345">
      <w:pPr>
        <w:pStyle w:val="CommentText"/>
      </w:pPr>
    </w:p>
    <w:p w14:paraId="24FD7BF8" w14:textId="78E19487" w:rsidR="00AB1345" w:rsidRPr="005D7B1C" w:rsidRDefault="00AB1345">
      <w:pPr>
        <w:pStyle w:val="CommentText"/>
      </w:pPr>
    </w:p>
  </w:comment>
  <w:comment w:id="8638" w:author="Local Document" w:date="2020-05-21T10:30:00Z" w:initials="S">
    <w:p w14:paraId="6EA578BD" w14:textId="21DC567D" w:rsidR="00AB1345" w:rsidRDefault="00AB1345" w:rsidP="00D0738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506 </w:t>
      </w:r>
      <w:r>
        <w:rPr>
          <w:b/>
        </w:rPr>
        <w:t>[Delegate]</w:t>
      </w:r>
      <w:r>
        <w:t>: Samsung (</w:t>
      </w:r>
      <w:proofErr w:type="gramStart"/>
      <w:r>
        <w:t xml:space="preserve">Anil)  </w:t>
      </w:r>
      <w:r>
        <w:rPr>
          <w:b/>
        </w:rPr>
        <w:t>[</w:t>
      </w:r>
      <w:proofErr w:type="gramEnd"/>
      <w:r>
        <w:rPr>
          <w:b/>
        </w:rPr>
        <w:t>WI]</w:t>
      </w:r>
      <w:r>
        <w:t xml:space="preserve">: 2StepRA </w:t>
      </w:r>
      <w:r>
        <w:rPr>
          <w:b/>
        </w:rPr>
        <w:t>[Class]</w:t>
      </w:r>
      <w:r>
        <w:t xml:space="preserve">: 3 </w:t>
      </w:r>
      <w:r>
        <w:rPr>
          <w:b/>
          <w:color w:val="FF0000"/>
        </w:rPr>
        <w:t>[Status]</w:t>
      </w:r>
      <w:r>
        <w:rPr>
          <w:color w:val="FF0000"/>
        </w:rPr>
        <w:t xml:space="preserve">: </w:t>
      </w:r>
      <w:r w:rsidRPr="00BE0CBE">
        <w:rPr>
          <w:color w:val="FF0000"/>
        </w:rPr>
        <w:t>ConcAgree WI-CR</w:t>
      </w:r>
      <w:r>
        <w:rPr>
          <w:color w:val="FF0000"/>
        </w:rPr>
        <w:t xml:space="preserve"> </w:t>
      </w:r>
      <w:r>
        <w:rPr>
          <w:b/>
        </w:rPr>
        <w:t>[TDoc]</w:t>
      </w:r>
      <w:r>
        <w:t xml:space="preserve">: None </w:t>
      </w:r>
      <w:r>
        <w:rPr>
          <w:b/>
          <w:color w:val="FF0000"/>
        </w:rPr>
        <w:t>[Proposed Conclusion]</w:t>
      </w:r>
      <w:r>
        <w:rPr>
          <w:color w:val="FF0000"/>
        </w:rPr>
        <w:t>: see Disc Wi-CR (RRC and MAC)</w:t>
      </w:r>
    </w:p>
    <w:p w14:paraId="5D15D7FB" w14:textId="77777777" w:rsidR="00AB1345" w:rsidRDefault="00AB1345" w:rsidP="00D0738F">
      <w:pPr>
        <w:rPr>
          <w:lang w:val="en-US"/>
        </w:rPr>
      </w:pPr>
      <w:r w:rsidRPr="00024ADF">
        <w:rPr>
          <w:b/>
          <w:lang w:val="en-US"/>
        </w:rPr>
        <w:t>[Description]</w:t>
      </w:r>
      <w:r w:rsidRPr="00024ADF">
        <w:rPr>
          <w:lang w:val="en-US"/>
        </w:rPr>
        <w:t xml:space="preserve">: </w:t>
      </w:r>
      <w:r>
        <w:rPr>
          <w:rFonts w:hint="eastAsia"/>
          <w:lang w:val="en-US"/>
        </w:rPr>
        <w:t xml:space="preserve">RAN2 Agreement: </w:t>
      </w:r>
      <w:r w:rsidRPr="00024ADF">
        <w:rPr>
          <w:lang w:val="en-US"/>
        </w:rPr>
        <w:t>msgA-TransMax is configured for 2 step CFRA in rachConfigDedicated and that the UE is not allowed to switch to 4-step RACH if this is not configured in rachConfigDedicated</w:t>
      </w:r>
    </w:p>
    <w:p w14:paraId="2A0B92A0" w14:textId="77777777" w:rsidR="00AB1345" w:rsidRPr="00024ADF" w:rsidRDefault="00AB1345" w:rsidP="00D0738F">
      <w:pPr>
        <w:rPr>
          <w:lang w:val="en-US"/>
        </w:rPr>
      </w:pPr>
      <w:r w:rsidRPr="00024ADF">
        <w:rPr>
          <w:lang w:val="en-US"/>
        </w:rPr>
        <w:t xml:space="preserve">msgA-TransMax is included in RACH-ConfigGenericTwoStepRA. So, msgA-TransMax can only be configured if network wants to configure separate PRACH occasions for 2 step CFRA as RACH-ConfigGenericTwoStepRA is included in RACH-ConfigDedicated only in that case. </w:t>
      </w:r>
    </w:p>
    <w:p w14:paraId="1904C0D2" w14:textId="77777777" w:rsidR="00AB1345" w:rsidRDefault="00AB1345" w:rsidP="00D0738F">
      <w:pPr>
        <w:pStyle w:val="CommentText"/>
      </w:pPr>
      <w:r>
        <w:t xml:space="preserve">According to agreement, </w:t>
      </w:r>
      <w:r>
        <w:rPr>
          <w:rFonts w:hint="eastAsia"/>
        </w:rPr>
        <w:t xml:space="preserve">Network should be able to configure </w:t>
      </w:r>
      <w:r w:rsidRPr="000E4CFD">
        <w:t>msgA-TransMax for 2 step CFRA in rachConfigDedicated</w:t>
      </w:r>
      <w:r>
        <w:t xml:space="preserve"> irrespetive of whether separate RACH occasions for 2 step CFRA are configured or not.</w:t>
      </w:r>
    </w:p>
    <w:p w14:paraId="6665F0B5" w14:textId="77777777" w:rsidR="00AB1345" w:rsidRDefault="00AB1345" w:rsidP="00D0738F">
      <w:pPr>
        <w:pStyle w:val="CommentText"/>
      </w:pPr>
      <w:r>
        <w:rPr>
          <w:b/>
        </w:rPr>
        <w:t>[Proposed Change]</w:t>
      </w:r>
      <w:r>
        <w:t xml:space="preserve">: </w:t>
      </w:r>
    </w:p>
    <w:p w14:paraId="6FD04756" w14:textId="77777777" w:rsidR="00AB1345" w:rsidRDefault="00AB1345" w:rsidP="00D0738F">
      <w:pPr>
        <w:pStyle w:val="TAL"/>
      </w:pPr>
      <w:r w:rsidRPr="00233C44">
        <w:rPr>
          <w:rFonts w:hint="eastAsia"/>
          <w:szCs w:val="22"/>
        </w:rPr>
        <w:t>Remove parameter '</w:t>
      </w:r>
      <w:r w:rsidRPr="00233C44">
        <w:t xml:space="preserve"> msgA-TransMax-r16' from RACH-ConfigGenericTwoStepRA and include in RACH-ConfigCommonTwoStepRA-r16</w:t>
      </w:r>
      <w:r>
        <w:t>.</w:t>
      </w:r>
    </w:p>
    <w:p w14:paraId="244DAA8D" w14:textId="77777777" w:rsidR="00AB1345" w:rsidRDefault="00AB1345" w:rsidP="00D0738F">
      <w:pPr>
        <w:pStyle w:val="TAL"/>
      </w:pPr>
    </w:p>
    <w:p w14:paraId="5294A3E3" w14:textId="77777777" w:rsidR="00AB1345" w:rsidRDefault="00AB1345" w:rsidP="00D0738F">
      <w:pPr>
        <w:pStyle w:val="TAL"/>
        <w:rPr>
          <w:szCs w:val="22"/>
        </w:rPr>
      </w:pPr>
      <w:r>
        <w:rPr>
          <w:szCs w:val="22"/>
        </w:rPr>
        <w:t>Also add</w:t>
      </w:r>
      <w:r w:rsidRPr="000E4CFD">
        <w:t xml:space="preserve"> msgA-TransMax</w:t>
      </w:r>
      <w:r>
        <w:t xml:space="preserve"> in </w:t>
      </w:r>
      <w:r w:rsidRPr="000E4CFD">
        <w:t>rachConfigDedicated</w:t>
      </w:r>
      <w:r>
        <w:t xml:space="preserve"> in IE </w:t>
      </w:r>
      <w:r w:rsidRPr="00F537EB">
        <w:t>CFRA-TwoStep-r16</w:t>
      </w:r>
    </w:p>
    <w:p w14:paraId="2B600BF0" w14:textId="77777777" w:rsidR="00AB1345" w:rsidRDefault="00AB1345" w:rsidP="00D0738F">
      <w:pPr>
        <w:pStyle w:val="CommentText"/>
      </w:pPr>
    </w:p>
    <w:p w14:paraId="4BE9EC6C" w14:textId="1EB6D32D" w:rsidR="00AB1345" w:rsidRDefault="00AB1345" w:rsidP="00D0738F">
      <w:pPr>
        <w:pStyle w:val="CommentText"/>
      </w:pPr>
      <w:r>
        <w:rPr>
          <w:b/>
        </w:rPr>
        <w:t xml:space="preserve"> [Comments]</w:t>
      </w:r>
      <w:r>
        <w:t xml:space="preserve">: </w:t>
      </w:r>
    </w:p>
    <w:p w14:paraId="4273DB20" w14:textId="5F9400A7" w:rsidR="00AB1345" w:rsidRPr="00D0738F" w:rsidRDefault="00AB1345">
      <w:pPr>
        <w:pStyle w:val="CommentText"/>
      </w:pPr>
    </w:p>
  </w:comment>
  <w:comment w:id="8639" w:author="" w:date="2020-04-09T10:30:00Z" w:initials="S">
    <w:p w14:paraId="1B317B6A" w14:textId="46B5ECC0"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4 </w:t>
      </w:r>
      <w:r>
        <w:rPr>
          <w:b/>
        </w:rPr>
        <w:t>[Delegate]</w:t>
      </w:r>
      <w:r>
        <w:t>: Samsung (</w:t>
      </w:r>
      <w:proofErr w:type="gramStart"/>
      <w:r>
        <w:t xml:space="preserve">Anil)  </w:t>
      </w:r>
      <w:r>
        <w:rPr>
          <w:b/>
        </w:rPr>
        <w:t>[</w:t>
      </w:r>
      <w:proofErr w:type="gramEnd"/>
      <w:r>
        <w:rPr>
          <w:b/>
        </w:rPr>
        <w:t>WI]</w:t>
      </w:r>
      <w:r>
        <w:t xml:space="preserve">: 2StepR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9A9954A" w14:textId="77777777" w:rsidR="00AB1345" w:rsidRDefault="00AB1345" w:rsidP="001812CE">
      <w:pPr>
        <w:pStyle w:val="CommentText"/>
      </w:pPr>
      <w:r>
        <w:rPr>
          <w:b/>
        </w:rPr>
        <w:t>[Description]</w:t>
      </w:r>
      <w:r>
        <w:t xml:space="preserve">: </w:t>
      </w:r>
      <w:r w:rsidRPr="005A3AAA">
        <w:t xml:space="preserve">msgATransMAX is applicable if switching to 4 step RA is </w:t>
      </w:r>
      <w:proofErr w:type="gramStart"/>
      <w:r w:rsidRPr="005A3AAA">
        <w:t>supported .</w:t>
      </w:r>
      <w:proofErr w:type="gramEnd"/>
      <w:r w:rsidRPr="005A3AAA">
        <w:t xml:space="preserve"> However current text states otherwise.</w:t>
      </w:r>
    </w:p>
    <w:p w14:paraId="39D11013" w14:textId="77777777" w:rsidR="00AB1345" w:rsidRDefault="00AB1345" w:rsidP="001812CE">
      <w:pPr>
        <w:pStyle w:val="CommentText"/>
      </w:pPr>
      <w:r>
        <w:rPr>
          <w:b/>
        </w:rPr>
        <w:t>[Proposed Change]</w:t>
      </w:r>
      <w:r>
        <w:t xml:space="preserve">: </w:t>
      </w:r>
    </w:p>
    <w:p w14:paraId="24627ABA" w14:textId="77777777" w:rsidR="00AB1345" w:rsidRPr="007C3167" w:rsidRDefault="00AB1345" w:rsidP="001812CE">
      <w:pPr>
        <w:rPr>
          <w:lang w:val="en-US"/>
        </w:rPr>
      </w:pPr>
      <w:r w:rsidRPr="007C3167">
        <w:rPr>
          <w:lang w:val="en-US"/>
        </w:rPr>
        <w:t>Update the description as follows:</w:t>
      </w:r>
    </w:p>
    <w:p w14:paraId="710AF288" w14:textId="77777777" w:rsidR="00AB1345" w:rsidRPr="007C3167" w:rsidRDefault="00AB1345" w:rsidP="001812CE">
      <w:pPr>
        <w:rPr>
          <w:lang w:val="en-US"/>
        </w:rPr>
      </w:pPr>
      <w:r w:rsidRPr="007C3167">
        <w:rPr>
          <w:lang w:val="en-US"/>
        </w:rPr>
        <w:t>msgA-TransMax</w:t>
      </w:r>
    </w:p>
    <w:p w14:paraId="61324CD9" w14:textId="54F0BB52" w:rsidR="00AB1345" w:rsidRDefault="00AB1345">
      <w:pPr>
        <w:pStyle w:val="CommentText"/>
      </w:pPr>
      <w:r>
        <w:t xml:space="preserve">Max number of MsgA preamble transmissions performed before switching to 4-step random access (see TS 38.321 [3], clauses 5.1.1). This field may only be applicable in case of 2-step and 4-step RA type are configured </w:t>
      </w:r>
      <w:r w:rsidRPr="00F36A05">
        <w:rPr>
          <w:strike/>
          <w:color w:val="FF0000"/>
        </w:rPr>
        <w:t>or</w:t>
      </w:r>
      <w:r w:rsidRPr="00F36A05">
        <w:rPr>
          <w:color w:val="FF0000"/>
        </w:rPr>
        <w:t xml:space="preserve"> </w:t>
      </w:r>
      <w:r w:rsidRPr="00F36A05">
        <w:rPr>
          <w:color w:val="FF0000"/>
          <w:u w:val="single"/>
        </w:rPr>
        <w:t>and</w:t>
      </w:r>
      <w:r w:rsidRPr="00F36A05">
        <w:rPr>
          <w:color w:val="FF0000"/>
        </w:rPr>
        <w:t xml:space="preserve"> </w:t>
      </w:r>
      <w:r>
        <w:t xml:space="preserve">switching </w:t>
      </w:r>
    </w:p>
    <w:p w14:paraId="1FC2CAED" w14:textId="57DAFAB7" w:rsidR="00AB1345" w:rsidRDefault="00AB1345" w:rsidP="008E24A9">
      <w:pPr>
        <w:rPr>
          <w:lang w:val="en-US"/>
        </w:rPr>
      </w:pPr>
      <w:r w:rsidRPr="007C3167">
        <w:rPr>
          <w:b/>
          <w:lang w:val="en-US"/>
        </w:rPr>
        <w:t>[Comments]</w:t>
      </w:r>
      <w:r w:rsidRPr="007C3167">
        <w:rPr>
          <w:lang w:val="en-US"/>
        </w:rPr>
        <w:t>: Rapp1: Will be discussed in [AT109bis-e][</w:t>
      </w:r>
      <w:proofErr w:type="gramStart"/>
      <w:r w:rsidRPr="007C3167">
        <w:rPr>
          <w:lang w:val="en-US"/>
        </w:rPr>
        <w:t>507][</w:t>
      </w:r>
      <w:proofErr w:type="gramEnd"/>
      <w:r w:rsidRPr="007C3167">
        <w:rPr>
          <w:lang w:val="en-US"/>
        </w:rPr>
        <w:t>2s RA] CP and ASN.1 Issues (Ericsson)</w:t>
      </w:r>
    </w:p>
    <w:p w14:paraId="06D11E51" w14:textId="32BE78C2" w:rsidR="00AB1345" w:rsidRPr="007C3167" w:rsidRDefault="00AB1345" w:rsidP="008E24A9">
      <w:pPr>
        <w:rPr>
          <w:lang w:val="en-US" w:eastAsia="en-US"/>
        </w:rPr>
      </w:pPr>
      <w:r>
        <w:rPr>
          <w:lang w:val="en-US"/>
        </w:rPr>
        <w:t>Rapp3: Issues raied in RIL implemented in WI CR</w:t>
      </w:r>
    </w:p>
    <w:p w14:paraId="1083B5D2" w14:textId="77777777" w:rsidR="00AB1345" w:rsidRDefault="00AB1345">
      <w:pPr>
        <w:pStyle w:val="CommentText"/>
      </w:pPr>
    </w:p>
    <w:p w14:paraId="168E4B09" w14:textId="5EA23979" w:rsidR="00AB1345" w:rsidRPr="001812CE" w:rsidRDefault="00AB1345">
      <w:pPr>
        <w:pStyle w:val="CommentText"/>
      </w:pPr>
    </w:p>
  </w:comment>
  <w:comment w:id="8640" w:author="" w:date="2020-05-15T16:42:00Z" w:initials="H">
    <w:p w14:paraId="189224F3" w14:textId="1DCCA651" w:rsidR="00AB1345" w:rsidRDefault="00AB134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8 </w:t>
      </w:r>
      <w:r>
        <w:rPr>
          <w:b/>
        </w:rPr>
        <w:t>[Delegate]</w:t>
      </w:r>
      <w:r>
        <w:t xml:space="preserve">: (Huawei) </w:t>
      </w:r>
      <w:proofErr w:type="gramStart"/>
      <w:r>
        <w:t xml:space="preserve">YinghaoGuo  </w:t>
      </w:r>
      <w:r>
        <w:rPr>
          <w:b/>
        </w:rPr>
        <w:t>[</w:t>
      </w:r>
      <w:proofErr w:type="gramEnd"/>
      <w:r>
        <w:rPr>
          <w:b/>
        </w:rPr>
        <w:t>WI]</w:t>
      </w:r>
      <w:r>
        <w:t xml:space="preserve">: </w:t>
      </w:r>
      <w:r w:rsidRPr="00050A28">
        <w:t>2StepRA</w:t>
      </w:r>
      <w:r>
        <w:t xml:space="preserve"> </w:t>
      </w:r>
      <w:r>
        <w:rPr>
          <w:b/>
        </w:rPr>
        <w:t>[Class]</w:t>
      </w:r>
      <w:r>
        <w:t xml:space="preserve">: 3 </w:t>
      </w:r>
      <w:r>
        <w:rPr>
          <w:b/>
          <w:color w:val="FF0000"/>
        </w:rPr>
        <w:t>[Status]</w:t>
      </w:r>
      <w:r>
        <w:rPr>
          <w:color w:val="FF0000"/>
        </w:rPr>
        <w:t xml:space="preserve">: </w:t>
      </w:r>
      <w:r w:rsidRPr="00073F5E">
        <w:rPr>
          <w:color w:val="FF0000"/>
        </w:rPr>
        <w:t>ConcAgree WI-CR</w:t>
      </w:r>
      <w:r>
        <w:rPr>
          <w:color w:val="FF0000"/>
        </w:rPr>
        <w:t xml:space="preserve"> </w:t>
      </w:r>
      <w:r>
        <w:rPr>
          <w:b/>
        </w:rPr>
        <w:t>[TDoc]</w:t>
      </w:r>
      <w:r>
        <w:t xml:space="preserve">: </w:t>
      </w:r>
      <w:r w:rsidRPr="00854444">
        <w:t>R2-2004989</w:t>
      </w:r>
      <w:r>
        <w:t xml:space="preserve"> </w:t>
      </w:r>
      <w:r>
        <w:rPr>
          <w:b/>
          <w:color w:val="FF0000"/>
        </w:rPr>
        <w:t>[Proposed Conclusion]</w:t>
      </w:r>
      <w:r>
        <w:rPr>
          <w:color w:val="FF0000"/>
        </w:rPr>
        <w:t>: WI-CR Disc ph2</w:t>
      </w:r>
    </w:p>
    <w:p w14:paraId="34C1A14D" w14:textId="2E2EF316" w:rsidR="00AB1345" w:rsidRDefault="00AB1345">
      <w:pPr>
        <w:pStyle w:val="CommentText"/>
      </w:pPr>
      <w:r>
        <w:rPr>
          <w:b/>
        </w:rPr>
        <w:t>[Description]</w:t>
      </w:r>
      <w:r>
        <w:t>: This should also be taken care of by the conditional presence tag</w:t>
      </w:r>
    </w:p>
    <w:p w14:paraId="03940582" w14:textId="60F2EF3A" w:rsidR="00AB1345" w:rsidRDefault="00AB1345">
      <w:pPr>
        <w:pStyle w:val="CommentText"/>
      </w:pPr>
      <w:r>
        <w:rPr>
          <w:b/>
        </w:rPr>
        <w:t>[Proposed Change]</w:t>
      </w:r>
      <w:r>
        <w:t>: Use conditional presence tag to define the absence/presence</w:t>
      </w:r>
    </w:p>
    <w:p w14:paraId="494F6AC9" w14:textId="4AC33C34" w:rsidR="00AB1345" w:rsidRDefault="00AB1345">
      <w:pPr>
        <w:pStyle w:val="CommentText"/>
      </w:pPr>
      <w:r>
        <w:rPr>
          <w:b/>
        </w:rPr>
        <w:t>[Comments]</w:t>
      </w:r>
      <w:r>
        <w:t>: Rapp3: I tend to agree. Since simplar RILs are discussed in WI session, I change class 2-&gt;3</w:t>
      </w:r>
    </w:p>
    <w:p w14:paraId="221BFBE6" w14:textId="0BF4CC54" w:rsidR="00AB1345" w:rsidRPr="0054647F" w:rsidRDefault="00AB1345">
      <w:pPr>
        <w:pStyle w:val="CommentText"/>
      </w:pPr>
    </w:p>
  </w:comment>
  <w:comment w:id="8656" w:author="Samsung" w:date="2020-05-26T17:00:00Z" w:initials="Samsung">
    <w:p w14:paraId="59BAE2EB" w14:textId="77777777" w:rsidR="00AB1345" w:rsidRPr="00856C51" w:rsidRDefault="00AB1345" w:rsidP="007A31E9">
      <w:pPr>
        <w:rPr>
          <w:rFonts w:eastAsia="SimSun"/>
          <w:szCs w:val="20"/>
          <w:lang w:val="en-GB"/>
        </w:rPr>
      </w:pPr>
      <w:r>
        <w:rPr>
          <w:rStyle w:val="CommentReference"/>
        </w:rPr>
        <w:annotationRef/>
      </w:r>
      <w:r w:rsidRPr="00856C51">
        <w:rPr>
          <w:rFonts w:eastAsia="SimSun"/>
          <w:b/>
          <w:szCs w:val="20"/>
          <w:lang w:val="en-GB"/>
        </w:rPr>
        <w:t>[RIL]</w:t>
      </w:r>
      <w:r w:rsidRPr="00856C51">
        <w:rPr>
          <w:rFonts w:eastAsia="SimSun"/>
          <w:szCs w:val="20"/>
          <w:lang w:val="en-GB"/>
        </w:rPr>
        <w:t xml:space="preserve">: </w:t>
      </w:r>
      <w:r>
        <w:rPr>
          <w:rFonts w:eastAsia="SimSun"/>
          <w:szCs w:val="20"/>
          <w:lang w:val="en-GB"/>
        </w:rPr>
        <w:t>S305</w:t>
      </w:r>
      <w:r w:rsidRPr="00856C51">
        <w:rPr>
          <w:rFonts w:eastAsia="SimSun"/>
          <w:szCs w:val="20"/>
          <w:lang w:val="en-GB"/>
        </w:rPr>
        <w:t xml:space="preserve"> </w:t>
      </w:r>
      <w:r w:rsidRPr="00856C51">
        <w:rPr>
          <w:rFonts w:eastAsia="SimSun"/>
          <w:b/>
          <w:szCs w:val="20"/>
          <w:lang w:val="en-GB"/>
        </w:rPr>
        <w:t>[Delegate]</w:t>
      </w:r>
      <w:r w:rsidRPr="00856C51">
        <w:rPr>
          <w:rFonts w:eastAsia="SimSun"/>
          <w:szCs w:val="20"/>
          <w:lang w:val="en-GB"/>
        </w:rPr>
        <w:t>: Samsung (</w:t>
      </w:r>
      <w:proofErr w:type="gramStart"/>
      <w:r w:rsidRPr="00856C51">
        <w:rPr>
          <w:rFonts w:eastAsia="SimSun"/>
          <w:szCs w:val="20"/>
          <w:lang w:val="en-GB"/>
        </w:rPr>
        <w:t xml:space="preserve">Fasil)  </w:t>
      </w:r>
      <w:r w:rsidRPr="00856C51">
        <w:rPr>
          <w:rFonts w:eastAsia="SimSun"/>
          <w:b/>
          <w:szCs w:val="20"/>
          <w:lang w:val="en-GB"/>
        </w:rPr>
        <w:t>[</w:t>
      </w:r>
      <w:proofErr w:type="gramEnd"/>
      <w:r w:rsidRPr="00856C51">
        <w:rPr>
          <w:rFonts w:eastAsia="SimSun"/>
          <w:b/>
          <w:szCs w:val="20"/>
          <w:lang w:val="en-GB"/>
        </w:rPr>
        <w:t>WI]</w:t>
      </w:r>
      <w:r w:rsidRPr="00856C51">
        <w:rPr>
          <w:rFonts w:eastAsia="SimSun"/>
          <w:szCs w:val="20"/>
          <w:lang w:val="en-GB"/>
        </w:rPr>
        <w:t>: MobEnh</w:t>
      </w:r>
      <w:r w:rsidRPr="00856C51">
        <w:rPr>
          <w:rFonts w:eastAsia="SimSun"/>
          <w:b/>
          <w:szCs w:val="20"/>
          <w:lang w:val="en-GB"/>
        </w:rPr>
        <w:t xml:space="preserve"> [Class]</w:t>
      </w:r>
      <w:r w:rsidRPr="00856C51">
        <w:rPr>
          <w:rFonts w:eastAsia="SimSun"/>
          <w:szCs w:val="20"/>
          <w:lang w:val="en-GB"/>
        </w:rPr>
        <w:t xml:space="preserve">:3 </w:t>
      </w:r>
      <w:r w:rsidRPr="00856C51">
        <w:rPr>
          <w:rFonts w:eastAsia="SimSun"/>
          <w:b/>
          <w:color w:val="FF0000"/>
          <w:szCs w:val="20"/>
          <w:lang w:val="en-GB"/>
        </w:rPr>
        <w:t>[Status]</w:t>
      </w:r>
      <w:r w:rsidRPr="00856C51">
        <w:rPr>
          <w:rFonts w:eastAsia="SimSun"/>
          <w:color w:val="FF0000"/>
          <w:szCs w:val="20"/>
          <w:lang w:val="en-GB"/>
        </w:rPr>
        <w:t xml:space="preserve">: </w:t>
      </w:r>
      <w:r>
        <w:rPr>
          <w:color w:val="FF0000"/>
        </w:rPr>
        <w:t>ToDo</w:t>
      </w:r>
      <w:r w:rsidRPr="00856C51">
        <w:rPr>
          <w:rFonts w:eastAsia="SimSun"/>
          <w:color w:val="FF0000"/>
          <w:szCs w:val="20"/>
          <w:lang w:val="en-GB"/>
        </w:rPr>
        <w:t xml:space="preserve"> </w:t>
      </w:r>
      <w:r w:rsidRPr="00856C51">
        <w:rPr>
          <w:rFonts w:eastAsia="SimSun"/>
          <w:szCs w:val="20"/>
          <w:lang w:val="en-GB"/>
        </w:rPr>
        <w:t>[</w:t>
      </w:r>
      <w:r w:rsidRPr="00856C51">
        <w:rPr>
          <w:rFonts w:eastAsia="SimSun"/>
          <w:b/>
          <w:szCs w:val="20"/>
          <w:lang w:val="en-GB"/>
        </w:rPr>
        <w:t>TDoc]</w:t>
      </w:r>
      <w:r w:rsidRPr="00856C51">
        <w:rPr>
          <w:rFonts w:eastAsia="SimSun"/>
          <w:szCs w:val="20"/>
          <w:lang w:val="en-GB"/>
        </w:rPr>
        <w:t xml:space="preserve">: None </w:t>
      </w:r>
      <w:r w:rsidRPr="00856C51">
        <w:rPr>
          <w:rFonts w:eastAsia="SimSun"/>
          <w:b/>
          <w:color w:val="FF0000"/>
          <w:szCs w:val="20"/>
          <w:lang w:val="en-GB"/>
        </w:rPr>
        <w:t>[Proposed Conclusion]</w:t>
      </w:r>
      <w:r w:rsidRPr="00856C51">
        <w:rPr>
          <w:rFonts w:eastAsia="SimSun"/>
          <w:color w:val="FF0000"/>
          <w:szCs w:val="20"/>
          <w:lang w:val="en-GB"/>
        </w:rPr>
        <w:t xml:space="preserve">: </w:t>
      </w:r>
    </w:p>
    <w:p w14:paraId="71A0407D" w14:textId="2AC90D5A" w:rsidR="00AB1345" w:rsidRPr="00856C51" w:rsidRDefault="00AB1345" w:rsidP="007A31E9">
      <w:pPr>
        <w:ind w:leftChars="270" w:left="540"/>
        <w:rPr>
          <w:rFonts w:eastAsia="SimSun"/>
          <w:szCs w:val="20"/>
          <w:lang w:val="en-GB"/>
        </w:rPr>
      </w:pPr>
      <w:r w:rsidRPr="00856C51">
        <w:rPr>
          <w:rFonts w:eastAsia="SimSun"/>
          <w:b/>
          <w:szCs w:val="20"/>
          <w:lang w:val="en-GB"/>
        </w:rPr>
        <w:t>[Description]</w:t>
      </w:r>
      <w:r>
        <w:rPr>
          <w:rFonts w:eastAsia="SimSun"/>
          <w:szCs w:val="20"/>
          <w:lang w:val="en-GB"/>
        </w:rPr>
        <w:t>: IE name</w:t>
      </w:r>
      <w:r w:rsidRPr="00856C51">
        <w:rPr>
          <w:rFonts w:eastAsia="SimSun"/>
          <w:szCs w:val="20"/>
          <w:lang w:val="en-GB"/>
        </w:rPr>
        <w:t xml:space="preserve"> </w:t>
      </w:r>
      <w:r>
        <w:rPr>
          <w:rFonts w:eastAsia="SimSun"/>
          <w:szCs w:val="20"/>
          <w:lang w:val="en-GB"/>
        </w:rPr>
        <w:t>is</w:t>
      </w:r>
      <w:r w:rsidRPr="00856C51">
        <w:rPr>
          <w:rFonts w:eastAsia="SimSun"/>
          <w:szCs w:val="20"/>
          <w:lang w:val="en-GB"/>
        </w:rPr>
        <w:t xml:space="preserve"> a bit misleading as they don’t contain the complete DAPS configuration.</w:t>
      </w:r>
    </w:p>
    <w:p w14:paraId="2BD6E390" w14:textId="76718412" w:rsidR="00AB1345" w:rsidRPr="00856C51" w:rsidRDefault="00AB1345" w:rsidP="007A31E9">
      <w:pPr>
        <w:ind w:leftChars="270" w:left="540"/>
        <w:rPr>
          <w:rFonts w:eastAsia="SimSun"/>
          <w:szCs w:val="20"/>
          <w:lang w:val="en-GB"/>
        </w:rPr>
      </w:pPr>
      <w:r w:rsidRPr="00856C51">
        <w:rPr>
          <w:rFonts w:eastAsia="SimSun"/>
          <w:szCs w:val="20"/>
          <w:lang w:val="en-GB"/>
        </w:rPr>
        <w:t xml:space="preserve">daps-Config-r16 indicates only if the bearer is configured for DAPS, we suggest </w:t>
      </w:r>
      <w:proofErr w:type="gramStart"/>
      <w:r>
        <w:rPr>
          <w:rFonts w:eastAsia="SimSun"/>
          <w:szCs w:val="20"/>
          <w:lang w:val="en-GB"/>
        </w:rPr>
        <w:t>to rename</w:t>
      </w:r>
      <w:proofErr w:type="gramEnd"/>
      <w:r>
        <w:rPr>
          <w:rFonts w:eastAsia="SimSun"/>
          <w:szCs w:val="20"/>
          <w:lang w:val="en-GB"/>
        </w:rPr>
        <w:t xml:space="preserve"> as</w:t>
      </w:r>
      <w:r w:rsidRPr="00856C51">
        <w:rPr>
          <w:rFonts w:eastAsia="SimSun"/>
          <w:szCs w:val="20"/>
          <w:lang w:val="en-GB"/>
        </w:rPr>
        <w:t xml:space="preserve"> dapsConfigured-r16 </w:t>
      </w:r>
    </w:p>
    <w:p w14:paraId="7E40FCFA" w14:textId="70CB623A" w:rsidR="00AB1345" w:rsidRPr="00856C51" w:rsidRDefault="00AB1345" w:rsidP="007A31E9">
      <w:pPr>
        <w:ind w:leftChars="270" w:left="540"/>
        <w:rPr>
          <w:rFonts w:eastAsia="SimSun"/>
          <w:szCs w:val="20"/>
          <w:lang w:val="en-GB"/>
        </w:rPr>
      </w:pPr>
      <w:r w:rsidRPr="00856C51">
        <w:rPr>
          <w:rFonts w:eastAsia="SimSun"/>
          <w:b/>
          <w:szCs w:val="20"/>
          <w:lang w:val="en-GB"/>
        </w:rPr>
        <w:t>[Proposed Change]</w:t>
      </w:r>
      <w:r w:rsidRPr="00856C51">
        <w:rPr>
          <w:rFonts w:eastAsia="SimSun"/>
          <w:szCs w:val="20"/>
          <w:lang w:val="en-GB"/>
        </w:rPr>
        <w:t xml:space="preserve">: </w:t>
      </w:r>
    </w:p>
    <w:p w14:paraId="1E361083" w14:textId="2B6C7232" w:rsidR="00AB1345" w:rsidRDefault="00AB1345" w:rsidP="007A31E9">
      <w:pPr>
        <w:spacing w:after="0"/>
        <w:ind w:left="594"/>
        <w:rPr>
          <w:rFonts w:ascii="Calibri" w:hAnsi="Calibri" w:cs="Calibri"/>
          <w:color w:val="FF0000"/>
          <w:szCs w:val="20"/>
          <w:lang w:eastAsia="en-IN"/>
        </w:rPr>
      </w:pPr>
    </w:p>
    <w:p w14:paraId="7A65C406" w14:textId="25566C95" w:rsidR="00AB1345" w:rsidRPr="00856C51" w:rsidRDefault="00AB1345" w:rsidP="007A31E9">
      <w:pPr>
        <w:spacing w:after="0"/>
        <w:ind w:left="594"/>
        <w:rPr>
          <w:rFonts w:ascii="Calibri" w:hAnsi="Calibri" w:cs="Calibri"/>
          <w:color w:val="FF0000"/>
          <w:szCs w:val="20"/>
          <w:lang w:eastAsia="en-IN"/>
        </w:rPr>
      </w:pPr>
      <w:r w:rsidRPr="007A31E9">
        <w:rPr>
          <w:strike/>
          <w:color w:val="FF0000"/>
        </w:rPr>
        <w:t>daps-Config-r16</w:t>
      </w:r>
      <w:r w:rsidRPr="007A31E9">
        <w:rPr>
          <w:rStyle w:val="CommentReference"/>
          <w:rFonts w:eastAsia="SimSun"/>
          <w:strike/>
          <w:color w:val="FF0000"/>
          <w:lang w:eastAsia="en-US"/>
        </w:rPr>
        <w:annotationRef/>
      </w:r>
      <w:r w:rsidRPr="007A31E9">
        <w:rPr>
          <w:rFonts w:eastAsia="SimSun"/>
          <w:color w:val="FF0000"/>
          <w:szCs w:val="20"/>
          <w:lang w:val="en-GB"/>
        </w:rPr>
        <w:t>dapsConfigured-r16</w:t>
      </w:r>
      <w:r w:rsidRPr="007A31E9">
        <w:rPr>
          <w:color w:val="FF0000"/>
        </w:rPr>
        <w:t xml:space="preserve">                          </w:t>
      </w:r>
      <w:r w:rsidRPr="00F537EB">
        <w:t>ENUMERATED{true}                                        OPTIONAL     --Need N</w:t>
      </w:r>
    </w:p>
    <w:p w14:paraId="1B2437A6" w14:textId="77777777" w:rsidR="00AB1345" w:rsidRPr="00856C51" w:rsidRDefault="00AB1345" w:rsidP="007A31E9">
      <w:pPr>
        <w:ind w:leftChars="270" w:left="540"/>
        <w:rPr>
          <w:rFonts w:eastAsia="SimSun"/>
          <w:color w:val="FF0000"/>
          <w:szCs w:val="20"/>
          <w:lang w:val="en-GB"/>
        </w:rPr>
      </w:pPr>
    </w:p>
    <w:p w14:paraId="5777AEC6" w14:textId="77777777" w:rsidR="00AB1345" w:rsidRDefault="00AB1345" w:rsidP="007A31E9">
      <w:r w:rsidRPr="00856C51">
        <w:rPr>
          <w:b/>
        </w:rPr>
        <w:t>[Comments]</w:t>
      </w:r>
      <w:r w:rsidRPr="00856C51">
        <w:t>:</w:t>
      </w:r>
    </w:p>
    <w:p w14:paraId="464B4586" w14:textId="50B7012B" w:rsidR="00AB1345" w:rsidRDefault="00AB1345">
      <w:pPr>
        <w:pStyle w:val="CommentText"/>
      </w:pPr>
    </w:p>
  </w:comment>
  <w:comment w:id="8660" w:author="" w:date="2020-05-15T14:31:00Z" w:initials="E">
    <w:p w14:paraId="6AD87F81" w14:textId="33811989" w:rsidR="00AB1345" w:rsidRDefault="00AB1345">
      <w:pPr>
        <w:pStyle w:val="CommentText"/>
      </w:pPr>
      <w:r>
        <w:rPr>
          <w:rStyle w:val="CommentReference"/>
        </w:rPr>
        <w:annotationRef/>
      </w:r>
      <w:r>
        <w:rPr>
          <w:b/>
        </w:rPr>
        <w:t>[RIL]</w:t>
      </w:r>
      <w:r>
        <w:t xml:space="preserve">: E234 </w:t>
      </w:r>
      <w:r>
        <w:rPr>
          <w:b/>
        </w:rPr>
        <w:t>[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E1E3B0" w14:textId="60BD85C1" w:rsidR="00AB1345" w:rsidRDefault="00AB1345">
      <w:pPr>
        <w:pStyle w:val="CommentText"/>
      </w:pPr>
      <w:r>
        <w:rPr>
          <w:b/>
        </w:rPr>
        <w:t>[Description]</w:t>
      </w:r>
      <w:r>
        <w:t xml:space="preserve">: DAPS HO is not supported together with Ethernet Header Compression (EHC). We think this should be clarified here, </w:t>
      </w:r>
      <w:proofErr w:type="gramStart"/>
      <w:r>
        <w:t>similar to</w:t>
      </w:r>
      <w:proofErr w:type="gramEnd"/>
      <w:r>
        <w:t xml:space="preserve"> how it is clarified that MR-DC is not configured.</w:t>
      </w:r>
    </w:p>
    <w:p w14:paraId="41A7D6C5" w14:textId="6705EAA0" w:rsidR="00AB1345" w:rsidRDefault="00AB1345">
      <w:pPr>
        <w:pStyle w:val="CommentText"/>
      </w:pPr>
      <w:r>
        <w:rPr>
          <w:b/>
        </w:rPr>
        <w:t>[Proposed Change]</w:t>
      </w:r>
      <w:r>
        <w:t>: Change the field description to “</w:t>
      </w:r>
      <w:r w:rsidRPr="00F537EB">
        <w:rPr>
          <w:szCs w:val="22"/>
        </w:rPr>
        <w:t>Indicates that the bearer is configured as DAPS bearer.</w:t>
      </w:r>
      <w:r w:rsidRPr="00277053">
        <w:rPr>
          <w:color w:val="FF0000"/>
          <w:szCs w:val="22"/>
        </w:rPr>
        <w:t xml:space="preserve"> </w:t>
      </w:r>
      <w:r w:rsidRPr="00F537EB">
        <w:rPr>
          <w:szCs w:val="22"/>
        </w:rPr>
        <w:t xml:space="preserve">This field is optional present, need N, in case </w:t>
      </w:r>
      <w:r w:rsidRPr="00F537EB">
        <w:rPr>
          <w:i/>
          <w:iCs/>
          <w:szCs w:val="22"/>
        </w:rPr>
        <w:t>masterCellGroup</w:t>
      </w:r>
      <w:r w:rsidRPr="00F537EB">
        <w:rPr>
          <w:szCs w:val="22"/>
        </w:rPr>
        <w:t xml:space="preserve"> includes </w:t>
      </w:r>
      <w:r w:rsidRPr="00F537EB">
        <w:rPr>
          <w:i/>
          <w:iCs/>
          <w:szCs w:val="22"/>
        </w:rPr>
        <w:t>ReconfigurationWithSync</w:t>
      </w:r>
      <w:r w:rsidRPr="00277053">
        <w:rPr>
          <w:color w:val="FF0000"/>
          <w:szCs w:val="22"/>
          <w:u w:val="single"/>
        </w:rPr>
        <w:t>,</w:t>
      </w:r>
      <w:r w:rsidRPr="00F537EB">
        <w:rPr>
          <w:szCs w:val="22"/>
        </w:rPr>
        <w:t xml:space="preserve"> </w:t>
      </w:r>
      <w:r w:rsidRPr="00277053">
        <w:rPr>
          <w:strike/>
          <w:color w:val="FF0000"/>
          <w:szCs w:val="22"/>
        </w:rPr>
        <w:t>and</w:t>
      </w:r>
      <w:r w:rsidRPr="00277053">
        <w:rPr>
          <w:color w:val="FF0000"/>
          <w:szCs w:val="22"/>
        </w:rPr>
        <w:t xml:space="preserve"> </w:t>
      </w:r>
      <w:r w:rsidRPr="00F537EB">
        <w:rPr>
          <w:szCs w:val="22"/>
        </w:rPr>
        <w:t>MR</w:t>
      </w:r>
      <w:r w:rsidRPr="00277053">
        <w:rPr>
          <w:color w:val="FF0000"/>
          <w:szCs w:val="22"/>
          <w:u w:val="single"/>
        </w:rPr>
        <w:t>-</w:t>
      </w:r>
      <w:r w:rsidRPr="00F537EB">
        <w:rPr>
          <w:szCs w:val="22"/>
        </w:rPr>
        <w:t>DC is not configured</w:t>
      </w:r>
      <w:r>
        <w:rPr>
          <w:szCs w:val="22"/>
        </w:rPr>
        <w:t xml:space="preserve"> </w:t>
      </w:r>
      <w:r w:rsidRPr="00277053">
        <w:rPr>
          <w:color w:val="FF0000"/>
          <w:szCs w:val="22"/>
          <w:u w:val="single"/>
        </w:rPr>
        <w:t xml:space="preserve">and </w:t>
      </w:r>
      <w:r w:rsidRPr="00277053">
        <w:rPr>
          <w:i/>
          <w:iCs/>
          <w:color w:val="FF0000"/>
          <w:u w:val="single"/>
        </w:rPr>
        <w:t>ethernetHeaderCompression</w:t>
      </w:r>
      <w:r w:rsidRPr="00277053">
        <w:rPr>
          <w:color w:val="FF0000"/>
          <w:u w:val="single"/>
        </w:rPr>
        <w:t xml:space="preserve"> is not configured for the DRB</w:t>
      </w:r>
      <w:r w:rsidRPr="00F537EB">
        <w:rPr>
          <w:szCs w:val="22"/>
        </w:rPr>
        <w:t>. Otherwise the field is absent.</w:t>
      </w:r>
      <w:r>
        <w:rPr>
          <w:szCs w:val="22"/>
        </w:rPr>
        <w:t>”</w:t>
      </w:r>
    </w:p>
    <w:p w14:paraId="2B54BBC6" w14:textId="77777777" w:rsidR="00AB1345" w:rsidRDefault="00AB1345">
      <w:pPr>
        <w:pStyle w:val="CommentText"/>
      </w:pPr>
      <w:r>
        <w:rPr>
          <w:b/>
        </w:rPr>
        <w:t>[Comments]</w:t>
      </w:r>
      <w:r>
        <w:t xml:space="preserve">: </w:t>
      </w:r>
    </w:p>
    <w:p w14:paraId="62F04466" w14:textId="659BF6B7" w:rsidR="00AB1345" w:rsidRPr="009C6636" w:rsidRDefault="00AB1345">
      <w:pPr>
        <w:pStyle w:val="CommentText"/>
      </w:pPr>
    </w:p>
  </w:comment>
  <w:comment w:id="8662" w:author="Samsung (Anil)" w:date="2020-05-21T10:08:00Z" w:initials="OPPO">
    <w:p w14:paraId="6D51FBF2" w14:textId="59FE91EC" w:rsidR="00AB1345" w:rsidRDefault="00AB1345">
      <w:pPr>
        <w:pStyle w:val="CommentText"/>
      </w:pPr>
      <w:r>
        <w:rPr>
          <w:rStyle w:val="CommentReference"/>
        </w:rPr>
        <w:annotationRef/>
      </w:r>
      <w:r>
        <w:rPr>
          <w:b/>
        </w:rPr>
        <w:t>[RIL]</w:t>
      </w:r>
      <w:r>
        <w:t xml:space="preserve">: O201 </w:t>
      </w:r>
      <w:r>
        <w:rPr>
          <w:b/>
        </w:rPr>
        <w:t>[Delegate]</w:t>
      </w:r>
      <w:r>
        <w:t xml:space="preserve">: OPPO (Haitao)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06E526" w14:textId="04A4E8B7" w:rsidR="00AB1345" w:rsidRDefault="00AB1345">
      <w:pPr>
        <w:pStyle w:val="CommentText"/>
      </w:pPr>
      <w:r>
        <w:rPr>
          <w:b/>
        </w:rPr>
        <w:t>[Description]</w:t>
      </w:r>
      <w:r>
        <w:t>: CHO and DAPS cannot be configured at the same time. This should be reflected in the spec.</w:t>
      </w:r>
    </w:p>
    <w:p w14:paraId="06CA551E" w14:textId="56EC3A68" w:rsidR="00AB1345" w:rsidRDefault="00AB1345">
      <w:pPr>
        <w:pStyle w:val="CommentText"/>
      </w:pPr>
      <w:r>
        <w:rPr>
          <w:b/>
        </w:rPr>
        <w:t>[Proposed Change]</w:t>
      </w:r>
      <w:r>
        <w:t xml:space="preserve">: change the field description to “Indicates that the bearer is configured as DAPS bearer. </w:t>
      </w:r>
      <w:r>
        <w:rPr>
          <w:lang w:eastAsia="zh-CN"/>
        </w:rPr>
        <w:t xml:space="preserve">This field is optional present, need N, in case </w:t>
      </w:r>
      <w:r w:rsidRPr="000328B7">
        <w:rPr>
          <w:i/>
          <w:iCs/>
          <w:lang w:eastAsia="zh-CN"/>
        </w:rPr>
        <w:t>masterCellGroup</w:t>
      </w:r>
      <w:r>
        <w:rPr>
          <w:lang w:eastAsia="zh-CN"/>
        </w:rPr>
        <w:t xml:space="preserve"> includes </w:t>
      </w:r>
      <w:r w:rsidRPr="000328B7">
        <w:rPr>
          <w:i/>
          <w:iCs/>
          <w:lang w:eastAsia="zh-CN"/>
        </w:rPr>
        <w:t>ReconfigurationWithSync</w:t>
      </w:r>
      <w:r>
        <w:rPr>
          <w:lang w:eastAsia="zh-CN"/>
        </w:rPr>
        <w:t xml:space="preserve">, MR DC is not configured, and </w:t>
      </w:r>
      <w:r w:rsidRPr="000328B7">
        <w:rPr>
          <w:i/>
          <w:iCs/>
          <w:lang w:eastAsia="zh-CN"/>
        </w:rPr>
        <w:t>conditionalReconfiguration</w:t>
      </w:r>
      <w:r>
        <w:rPr>
          <w:lang w:eastAsia="zh-CN"/>
        </w:rPr>
        <w:t xml:space="preserve"> is not configured. Otherwise the field is absent.</w:t>
      </w:r>
      <w:r>
        <w:t>”</w:t>
      </w:r>
    </w:p>
    <w:p w14:paraId="1AF5E6B9" w14:textId="77777777" w:rsidR="00AB1345" w:rsidRDefault="00AB1345">
      <w:pPr>
        <w:pStyle w:val="CommentText"/>
      </w:pPr>
      <w:r>
        <w:rPr>
          <w:b/>
        </w:rPr>
        <w:t>[Comments]</w:t>
      </w:r>
      <w:r>
        <w:t xml:space="preserve">: </w:t>
      </w:r>
    </w:p>
    <w:p w14:paraId="6DA4F4C4" w14:textId="1F445176" w:rsidR="00AB1345" w:rsidRPr="000328B7" w:rsidRDefault="00AB1345">
      <w:pPr>
        <w:pStyle w:val="CommentText"/>
      </w:pPr>
    </w:p>
  </w:comment>
  <w:comment w:id="8677" w:author="Ericsson(Henrik)" w:date="2020-04-09T19:07:00Z" w:initials="vivo">
    <w:p w14:paraId="30CEAFDF" w14:textId="63A742DE" w:rsidR="00AB1345" w:rsidRDefault="00AB134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2 </w:t>
      </w:r>
      <w:r>
        <w:rPr>
          <w:b/>
        </w:rPr>
        <w:t>[Delegate]</w:t>
      </w:r>
      <w:r>
        <w:t>: vivo-</w:t>
      </w:r>
      <w:proofErr w:type="gramStart"/>
      <w:r>
        <w:t xml:space="preserve">Chenli  </w:t>
      </w:r>
      <w:r>
        <w:rPr>
          <w:b/>
        </w:rPr>
        <w:t>[</w:t>
      </w:r>
      <w:proofErr w:type="gramEnd"/>
      <w:r>
        <w:rPr>
          <w:b/>
        </w:rPr>
        <w:t>WI]</w:t>
      </w:r>
      <w:r>
        <w:t xml:space="preserve">: MIMO </w:t>
      </w:r>
      <w:r>
        <w:rPr>
          <w:b/>
        </w:rPr>
        <w:t>[Class]</w:t>
      </w:r>
      <w:r>
        <w:t xml:space="preserve">:2 </w:t>
      </w:r>
      <w:r>
        <w:rPr>
          <w:b/>
          <w:color w:val="FF0000"/>
        </w:rPr>
        <w:t>[Status]</w:t>
      </w:r>
      <w:r>
        <w:rPr>
          <w:color w:val="FF0000"/>
        </w:rPr>
        <w:t xml:space="preserve">: ConcAgree WI-CR </w:t>
      </w:r>
      <w:r>
        <w:rPr>
          <w:b/>
        </w:rPr>
        <w:t>[TDoc]</w:t>
      </w:r>
      <w:r>
        <w:t xml:space="preserve">: R2-2002871 </w:t>
      </w:r>
      <w:r>
        <w:rPr>
          <w:b/>
          <w:color w:val="FF0000"/>
        </w:rPr>
        <w:t>[Proposed Conclusion]</w:t>
      </w:r>
      <w:r>
        <w:rPr>
          <w:color w:val="FF0000"/>
        </w:rPr>
        <w:t>: As proposed in RIL</w:t>
      </w:r>
    </w:p>
    <w:p w14:paraId="6BB4AB23" w14:textId="140EEF46" w:rsidR="00AB1345" w:rsidRDefault="00AB1345" w:rsidP="00411B0B">
      <w:pPr>
        <w:pStyle w:val="CommentText"/>
      </w:pPr>
      <w:r>
        <w:rPr>
          <w:b/>
        </w:rPr>
        <w:t>[Description]</w:t>
      </w:r>
      <w:r>
        <w:t xml:space="preserve">: </w:t>
      </w:r>
      <w:r w:rsidRPr="005B30AC">
        <w:t>In Rel-16, the SCell BFR is introduced, while RLM on SCell is still not allowed. But current specification doesn’t preclude this intention</w:t>
      </w:r>
      <w:r>
        <w:t>, which means specification allows RLM configuration in SCell.</w:t>
      </w:r>
    </w:p>
    <w:p w14:paraId="16A696BE" w14:textId="4FAC2DDD" w:rsidR="00AB1345" w:rsidRPr="007C3167" w:rsidRDefault="00AB1345" w:rsidP="00411B0B">
      <w:pPr>
        <w:rPr>
          <w:lang w:val="en-US"/>
        </w:rPr>
      </w:pPr>
      <w:r w:rsidRPr="007C3167">
        <w:rPr>
          <w:b/>
          <w:lang w:val="en-US"/>
        </w:rPr>
        <w:t>[Proposed Change]</w:t>
      </w:r>
      <w:proofErr w:type="gramStart"/>
      <w:r w:rsidRPr="007C3167">
        <w:rPr>
          <w:lang w:val="en-US"/>
        </w:rPr>
        <w:t>: :</w:t>
      </w:r>
      <w:proofErr w:type="gramEnd"/>
      <w:r w:rsidRPr="007C3167">
        <w:rPr>
          <w:lang w:val="en-US"/>
        </w:rPr>
        <w:t xml:space="preserve"> In the field description of </w:t>
      </w:r>
      <w:r w:rsidRPr="007C3167">
        <w:rPr>
          <w:i/>
          <w:lang w:val="en-US"/>
        </w:rPr>
        <w:t>RadioLinkMonitoringConfig</w:t>
      </w:r>
      <w:r w:rsidRPr="007C3167">
        <w:rPr>
          <w:lang w:val="en-US"/>
        </w:rPr>
        <w:t>, only beamFailure can be configured for SCell should be clarified. [</w:t>
      </w:r>
      <w:r w:rsidRPr="007C3167">
        <w:rPr>
          <w:rFonts w:hint="eastAsia"/>
          <w:lang w:val="en-US" w:eastAsia="zh-CN"/>
        </w:rPr>
        <w:t>D</w:t>
      </w:r>
      <w:r w:rsidRPr="007C3167">
        <w:rPr>
          <w:lang w:val="en-US"/>
        </w:rPr>
        <w:t>etails can be found in R2- 2002871, if needed]</w:t>
      </w:r>
    </w:p>
    <w:p w14:paraId="493799DA" w14:textId="77777777" w:rsidR="00AB1345" w:rsidRDefault="00AB1345">
      <w:pPr>
        <w:pStyle w:val="CommentText"/>
      </w:pPr>
      <w:r>
        <w:rPr>
          <w:b/>
        </w:rPr>
        <w:t>[Comments]</w:t>
      </w:r>
      <w:r>
        <w:t xml:space="preserve">: </w:t>
      </w:r>
    </w:p>
    <w:p w14:paraId="7BF310FF" w14:textId="482EDF41" w:rsidR="00AB1345" w:rsidRPr="00411B0B" w:rsidRDefault="00AB1345">
      <w:pPr>
        <w:pStyle w:val="CommentText"/>
      </w:pPr>
    </w:p>
  </w:comment>
  <w:comment w:id="8715" w:author="Intel" w:date="2020-04-13T21:56:00Z" w:initials="I">
    <w:p w14:paraId="125CF780" w14:textId="66FE2040" w:rsidR="00AB1345" w:rsidRDefault="00AB1345" w:rsidP="00154AD1">
      <w:pPr>
        <w:pStyle w:val="CommentText"/>
      </w:pPr>
      <w:r>
        <w:rPr>
          <w:rStyle w:val="CommentReference"/>
        </w:rPr>
        <w:annotationRef/>
      </w:r>
      <w:r>
        <w:rPr>
          <w:b/>
        </w:rPr>
        <w:t>[RIL]</w:t>
      </w:r>
      <w:r>
        <w:t xml:space="preserve">: I652 </w:t>
      </w:r>
      <w:r>
        <w:rPr>
          <w:b/>
        </w:rPr>
        <w:t>[Delegate]</w:t>
      </w:r>
      <w:r>
        <w:t>: Intel (</w:t>
      </w:r>
      <w:proofErr w:type="gramStart"/>
      <w:r>
        <w:t xml:space="preserve">Sudeep)  </w:t>
      </w:r>
      <w:r>
        <w:rPr>
          <w:b/>
        </w:rPr>
        <w:t>[</w:t>
      </w:r>
      <w:proofErr w:type="gramEnd"/>
      <w:r>
        <w:rPr>
          <w:b/>
        </w:rPr>
        <w:t>WI]</w:t>
      </w:r>
      <w:r>
        <w:t xml:space="preserve">: </w:t>
      </w:r>
      <w:r w:rsidRPr="005052D3">
        <w:t xml:space="preserve">IIo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38FB016" w14:textId="77777777" w:rsidR="00AB1345" w:rsidRDefault="00AB1345" w:rsidP="00154AD1">
      <w:pPr>
        <w:pStyle w:val="CommentText"/>
      </w:pPr>
      <w:r>
        <w:rPr>
          <w:b/>
        </w:rPr>
        <w:t>[Description]</w:t>
      </w:r>
      <w:r>
        <w:t>: Field description captured behaviour on absence.  Should be Need S.</w:t>
      </w:r>
    </w:p>
    <w:p w14:paraId="0A62F385" w14:textId="77777777" w:rsidR="00AB1345" w:rsidRDefault="00AB1345" w:rsidP="00154AD1">
      <w:pPr>
        <w:pStyle w:val="CommentText"/>
      </w:pPr>
      <w:r>
        <w:rPr>
          <w:b/>
        </w:rPr>
        <w:t>[Proposed Change]</w:t>
      </w:r>
      <w:r>
        <w:t xml:space="preserve">: Change to Need S. Same change for next field - </w:t>
      </w:r>
      <w:r w:rsidRPr="00410C25">
        <w:rPr>
          <w:i/>
          <w:iCs/>
        </w:rPr>
        <w:t>timeInfoType-r16</w:t>
      </w:r>
    </w:p>
    <w:p w14:paraId="4969493C" w14:textId="1124D949" w:rsidR="00AB1345" w:rsidRDefault="00AB1345" w:rsidP="00154AD1">
      <w:pPr>
        <w:pStyle w:val="CommentText"/>
      </w:pPr>
      <w:r>
        <w:rPr>
          <w:b/>
        </w:rPr>
        <w:t>[Comments]</w:t>
      </w:r>
      <w:r>
        <w:t>:</w:t>
      </w:r>
    </w:p>
  </w:comment>
  <w:comment w:id="8719" w:author="R2-2004214" w:date="2020-04-12T11:41:00Z" w:initials="H">
    <w:p w14:paraId="018EE182" w14:textId="311EE3AD" w:rsidR="00AB1345" w:rsidRPr="00574BF3" w:rsidRDefault="00AB1345">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5 </w:t>
      </w:r>
      <w:r>
        <w:rPr>
          <w:b/>
        </w:rPr>
        <w:t>[Delegate]</w:t>
      </w:r>
      <w:r>
        <w:t xml:space="preserve">: Tao (Huawei)  </w:t>
      </w:r>
      <w:r>
        <w:rPr>
          <w:b/>
        </w:rPr>
        <w:t>[WI]</w:t>
      </w:r>
      <w:r>
        <w:t xml:space="preserve">: IIOT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r>
        <w:rPr>
          <w:rFonts w:eastAsia="Times New Roman"/>
        </w:rPr>
        <w:t>The four integer values have already a fixed length as derived from the min and max values specified in ASN.1. There was probably a misunderstanding by the reporting company.</w:t>
      </w:r>
    </w:p>
    <w:p w14:paraId="3D94EF88" w14:textId="47B8A655" w:rsidR="00AB1345" w:rsidRDefault="00AB1345">
      <w:pPr>
        <w:pStyle w:val="CommentText"/>
      </w:pPr>
      <w:r>
        <w:rPr>
          <w:b/>
        </w:rPr>
        <w:t>[Description]</w:t>
      </w:r>
      <w:r>
        <w:t xml:space="preserve">: </w:t>
      </w:r>
      <w:r w:rsidRPr="00D57CB8">
        <w:t>Currently, the time related parameters contained in the ReferenceTimeInfo IE are encoded by INTEGER type. The length of each certain parameter, e.g. refDays-16, is variable and is dependent on its exact value. Considering CU-DU split architecture, when the network is to broadcast a SIB9, the message is generated by the CU and delivered to the DU. The DU would convey the accurate ReferenceTimeInfo into the SIB9 message and further sent it out. In this procudure, the length of a specific parameter encoded by the DU may be different with the length of bits that reserved for this parameter by the CU. The DU need to recognize the length of each parameter by decoding the ReferenceTimeInfo IE, before construct and forward the message, which may cause extra latency.</w:t>
      </w:r>
    </w:p>
    <w:p w14:paraId="2813064C" w14:textId="18CC7CCD" w:rsidR="00AB1345" w:rsidRDefault="00AB1345">
      <w:pPr>
        <w:pStyle w:val="CommentText"/>
      </w:pPr>
      <w:r>
        <w:rPr>
          <w:b/>
        </w:rPr>
        <w:t>[Proposed Change]</w:t>
      </w:r>
      <w:r>
        <w:t xml:space="preserve">: v37: </w:t>
      </w:r>
      <w:r w:rsidRPr="00D57CB8">
        <w:t xml:space="preserve">change the type of </w:t>
      </w:r>
      <w:r>
        <w:t xml:space="preserve">*all* </w:t>
      </w:r>
      <w:r w:rsidRPr="00D57CB8">
        <w:t>parameters in ReferenceTimeInfo from INTEGER to BIT STRING, which will result in fixed length of parameters after encoding.</w:t>
      </w:r>
    </w:p>
    <w:p w14:paraId="6787CEE1" w14:textId="77777777" w:rsidR="00AB1345" w:rsidRDefault="00AB1345">
      <w:pPr>
        <w:pStyle w:val="CommentText"/>
      </w:pPr>
      <w:r>
        <w:rPr>
          <w:b/>
        </w:rPr>
        <w:t>[Comments]</w:t>
      </w:r>
      <w:r>
        <w:t xml:space="preserve">: </w:t>
      </w:r>
    </w:p>
    <w:p w14:paraId="5F8EFEF3" w14:textId="06864167" w:rsidR="00AB1345" w:rsidRPr="00D57CB8" w:rsidRDefault="00AB1345">
      <w:pPr>
        <w:pStyle w:val="CommentText"/>
      </w:pPr>
    </w:p>
  </w:comment>
  <w:comment w:id="8732" w:author="Qualcomm (Masato)" w:date="2020-05-16T17:12:00Z" w:initials="QC">
    <w:p w14:paraId="0713C811" w14:textId="7D36EDB0" w:rsidR="00AB1345" w:rsidRDefault="00AB1345">
      <w:pPr>
        <w:pStyle w:val="CommentText"/>
      </w:pPr>
      <w:r>
        <w:rPr>
          <w:rStyle w:val="CommentReference"/>
        </w:rPr>
        <w:annotationRef/>
      </w:r>
      <w:r>
        <w:rPr>
          <w:b/>
        </w:rPr>
        <w:t>[RIL]</w:t>
      </w:r>
      <w:r>
        <w:t xml:space="preserve">: Q022 </w:t>
      </w:r>
      <w:r>
        <w:rPr>
          <w:b/>
        </w:rPr>
        <w:t>[Delegate]</w:t>
      </w:r>
      <w:r>
        <w:t>: Qualcomm (</w:t>
      </w:r>
      <w:proofErr w:type="gramStart"/>
      <w:r>
        <w:t xml:space="preserve">Masato)  </w:t>
      </w:r>
      <w:r>
        <w:rPr>
          <w:b/>
        </w:rPr>
        <w:t>[</w:t>
      </w:r>
      <w:proofErr w:type="gramEnd"/>
      <w:r>
        <w:rPr>
          <w:b/>
        </w:rPr>
        <w:t>WI]</w:t>
      </w:r>
      <w:r>
        <w:t xml:space="preserve">: </w:t>
      </w:r>
      <w:r w:rsidRPr="00204E0D">
        <w:t xml:space="preserve">MIMO </w:t>
      </w:r>
      <w:r>
        <w:rPr>
          <w:b/>
        </w:rPr>
        <w:t>[Class]</w:t>
      </w:r>
      <w:r>
        <w:t xml:space="preserve">: 2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1863F8C9" w14:textId="6BE4DF3C" w:rsidR="00AB1345" w:rsidRDefault="00AB1345" w:rsidP="00204E0D">
      <w:pPr>
        <w:pStyle w:val="CommentText"/>
      </w:pPr>
      <w:r>
        <w:rPr>
          <w:b/>
        </w:rPr>
        <w:t>[Description]</w:t>
      </w:r>
      <w:r>
        <w:t>: It was discussed whether to use 'SEQUENCE' or 'CHOICE' here in R2-2001677 and RAN2 #109e meeting. The conclusion was to ask RAN1 if schemes 2a/2b/3 and scheme 4 (slotBased) are always mutually exclusive or not. RAN1 reply LS in R2-2004251 states that the schemes 2a/2b/3 and scheme 4 should be mutually exclusive.</w:t>
      </w:r>
    </w:p>
    <w:p w14:paraId="50A7C275" w14:textId="3A67B357" w:rsidR="00AB1345" w:rsidRDefault="00AB1345">
      <w:pPr>
        <w:pStyle w:val="CommentText"/>
      </w:pPr>
      <w:r>
        <w:rPr>
          <w:b/>
        </w:rPr>
        <w:t>[Proposed Change]</w:t>
      </w:r>
      <w:r>
        <w:t xml:space="preserve">: </w:t>
      </w:r>
      <w:r w:rsidRPr="00204E0D">
        <w:t>Change 'SEQUENCE' to 'CHOICE'</w:t>
      </w:r>
    </w:p>
    <w:p w14:paraId="5F24B0BF" w14:textId="228D9682" w:rsidR="00AB1345" w:rsidRPr="00024ADF" w:rsidRDefault="00AB1345" w:rsidP="00147B52">
      <w:pPr>
        <w:rPr>
          <w:rFonts w:asciiTheme="minorHAnsi" w:hAnsiTheme="minorHAnsi" w:cstheme="minorBidi"/>
          <w:sz w:val="22"/>
          <w:szCs w:val="22"/>
          <w:lang w:val="en-US" w:eastAsia="en-US"/>
        </w:rPr>
      </w:pPr>
      <w:r w:rsidRPr="00024ADF">
        <w:rPr>
          <w:b/>
          <w:lang w:val="en-US"/>
        </w:rPr>
        <w:t>[Comments]</w:t>
      </w:r>
      <w:r w:rsidRPr="00024ADF">
        <w:rPr>
          <w:lang w:val="en-US"/>
        </w:rPr>
        <w:t xml:space="preserve">: </w:t>
      </w:r>
      <w:r w:rsidRPr="00024ADF">
        <w:rPr>
          <w:rFonts w:asciiTheme="minorHAnsi" w:hAnsiTheme="minorHAnsi" w:cstheme="minorBidi"/>
          <w:sz w:val="22"/>
          <w:szCs w:val="22"/>
          <w:lang w:val="en-US" w:eastAsia="en-US"/>
        </w:rPr>
        <w:t>Rapp3: RAN1 LS was discussed in email discussion (POST109bis-</w:t>
      </w:r>
      <w:proofErr w:type="gramStart"/>
      <w:r w:rsidRPr="00024ADF">
        <w:rPr>
          <w:rFonts w:asciiTheme="minorHAnsi" w:hAnsiTheme="minorHAnsi" w:cstheme="minorBidi"/>
          <w:sz w:val="22"/>
          <w:szCs w:val="22"/>
          <w:lang w:val="en-US" w:eastAsia="en-US"/>
        </w:rPr>
        <w:t>e)(</w:t>
      </w:r>
      <w:proofErr w:type="gramEnd"/>
      <w:r w:rsidRPr="00024ADF">
        <w:rPr>
          <w:rFonts w:asciiTheme="minorHAnsi" w:hAnsiTheme="minorHAnsi" w:cstheme="minorBidi"/>
          <w:sz w:val="22"/>
          <w:szCs w:val="22"/>
          <w:lang w:val="en-US" w:eastAsia="en-US"/>
        </w:rPr>
        <w:t xml:space="preserve">903)(eMIMO), and RAN2 agreed to not change asn.1, but add IE description text above (refer to restriction details as specified in RAN1 spec). </w:t>
      </w:r>
    </w:p>
    <w:p w14:paraId="6C34813A" w14:textId="77E31EE2" w:rsidR="00AB1345" w:rsidRDefault="00AB1345">
      <w:pPr>
        <w:pStyle w:val="CommentText"/>
      </w:pPr>
    </w:p>
    <w:p w14:paraId="5AA3CA3A" w14:textId="6766C22F" w:rsidR="00AB1345" w:rsidRPr="00204E0D" w:rsidRDefault="00AB1345">
      <w:pPr>
        <w:pStyle w:val="CommentText"/>
      </w:pPr>
    </w:p>
  </w:comment>
  <w:comment w:id="8749" w:author="" w:date="2020-04-09T15:04:00Z" w:initials="Samsung">
    <w:p w14:paraId="06817438" w14:textId="3063E6B7" w:rsidR="00AB1345" w:rsidRDefault="00AB1345">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7 </w:t>
      </w:r>
      <w:r>
        <w:rPr>
          <w:b/>
        </w:rPr>
        <w:t>[Delegate]</w:t>
      </w:r>
      <w:r>
        <w:t xml:space="preserve">: </w:t>
      </w:r>
      <w:proofErr w:type="gramStart"/>
      <w:r>
        <w:t>Samsung(</w:t>
      </w:r>
      <w:proofErr w:type="gramEnd"/>
      <w:r>
        <w:t xml:space="preserve">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A3FBB2B" w14:textId="77777777" w:rsidR="00AB1345" w:rsidRDefault="00AB1345" w:rsidP="002717B0">
      <w:pPr>
        <w:pStyle w:val="CommentText"/>
      </w:pPr>
      <w:r>
        <w:rPr>
          <w:b/>
        </w:rPr>
        <w:t>[Description]</w:t>
      </w:r>
      <w:r>
        <w:t xml:space="preserve">: </w:t>
      </w:r>
      <w:r w:rsidRPr="001774A3">
        <w:t>The field description should be changed to be aligned with that for Event V1 and Event V2 in TS 36.331.</w:t>
      </w:r>
    </w:p>
    <w:p w14:paraId="39FC403B" w14:textId="77777777" w:rsidR="00AB1345" w:rsidRDefault="00AB1345" w:rsidP="002717B0">
      <w:pPr>
        <w:pStyle w:val="CommentText"/>
      </w:pPr>
      <w:r>
        <w:rPr>
          <w:b/>
        </w:rPr>
        <w:t>[Proposed Change]</w:t>
      </w:r>
      <w:r>
        <w:t xml:space="preserve">: </w:t>
      </w:r>
    </w:p>
    <w:p w14:paraId="1D38E895" w14:textId="77777777" w:rsidR="00AB1345" w:rsidRDefault="00AB1345" w:rsidP="002717B0">
      <w:pPr>
        <w:pStyle w:val="CommentText"/>
      </w:pPr>
      <w:r>
        <w:t xml:space="preserve">Event V1: CBR of V2X sidelink communication </w:t>
      </w:r>
      <w:r w:rsidRPr="001B6B8E">
        <w:rPr>
          <w:strike/>
          <w:color w:val="FF0000"/>
        </w:rPr>
        <w:t>becomes better than absolute</w:t>
      </w:r>
      <w:r>
        <w:t xml:space="preserve"> </w:t>
      </w:r>
      <w:r w:rsidRPr="001B6B8E">
        <w:rPr>
          <w:u w:val="single"/>
        </w:rPr>
        <w:t>is above a</w:t>
      </w:r>
      <w:r>
        <w:t xml:space="preserve"> threshold (as specified in TS 36.331 [10]);</w:t>
      </w:r>
    </w:p>
    <w:p w14:paraId="2B3F6B1B" w14:textId="77777777" w:rsidR="00AB1345" w:rsidRDefault="00AB1345" w:rsidP="002717B0">
      <w:pPr>
        <w:pStyle w:val="CommentText"/>
      </w:pPr>
      <w:r>
        <w:t xml:space="preserve">Event V2: CBR of V2X sidelink communication </w:t>
      </w:r>
      <w:r w:rsidRPr="001B6B8E">
        <w:rPr>
          <w:strike/>
          <w:color w:val="FF0000"/>
        </w:rPr>
        <w:t>becomes worse than absolute</w:t>
      </w:r>
      <w:r>
        <w:t xml:space="preserve"> </w:t>
      </w:r>
      <w:r w:rsidRPr="001B6B8E">
        <w:rPr>
          <w:u w:val="single"/>
        </w:rPr>
        <w:t>is below a</w:t>
      </w:r>
      <w:r>
        <w:t xml:space="preserve"> threshold (as specified in TS 36.331 [10]);</w:t>
      </w:r>
    </w:p>
    <w:p w14:paraId="3AFCAF85" w14:textId="77777777" w:rsidR="00AB1345" w:rsidRDefault="00AB1345" w:rsidP="002717B0">
      <w:pPr>
        <w:pStyle w:val="CommentText"/>
      </w:pPr>
      <w:r>
        <w:rPr>
          <w:b/>
        </w:rPr>
        <w:t>[Comments]</w:t>
      </w:r>
      <w:r>
        <w:t xml:space="preserve">: </w:t>
      </w:r>
    </w:p>
    <w:p w14:paraId="22BE1701" w14:textId="47CBCCDB" w:rsidR="00AB1345" w:rsidRPr="002717B0" w:rsidRDefault="00AB1345">
      <w:pPr>
        <w:pStyle w:val="CommentText"/>
      </w:pPr>
    </w:p>
  </w:comment>
  <w:comment w:id="8750" w:author="" w:date="2020-04-09T15:05:00Z" w:initials="Samsung">
    <w:p w14:paraId="37D4D841" w14:textId="4965419A" w:rsidR="00AB1345" w:rsidRDefault="00AB1345">
      <w:pPr>
        <w:pStyle w:val="CommentText"/>
        <w:rPr>
          <w:color w:val="FF0000"/>
        </w:rPr>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8 </w:t>
      </w:r>
      <w:r>
        <w:rPr>
          <w:b/>
        </w:rPr>
        <w:t>[Delegate]</w:t>
      </w:r>
      <w:r>
        <w:t xml:space="preserve">: </w:t>
      </w:r>
      <w:proofErr w:type="gramStart"/>
      <w:r>
        <w:t>Samsung(</w:t>
      </w:r>
      <w:proofErr w:type="gramEnd"/>
      <w:r>
        <w:t xml:space="preserve">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6F211FC2" w14:textId="77777777" w:rsidR="00AB1345" w:rsidRDefault="00AB1345" w:rsidP="002717B0">
      <w:pPr>
        <w:pStyle w:val="CommentText"/>
      </w:pPr>
      <w:r>
        <w:rPr>
          <w:b/>
        </w:rPr>
        <w:t>[Description]</w:t>
      </w:r>
      <w:r>
        <w:t xml:space="preserve">: </w:t>
      </w:r>
      <w:r w:rsidRPr="001B6B8E">
        <w:t xml:space="preserve">The IE is </w:t>
      </w:r>
      <w:r>
        <w:t>for V2X sidelink communication.</w:t>
      </w:r>
    </w:p>
    <w:p w14:paraId="64CC47E4" w14:textId="77777777" w:rsidR="00AB1345" w:rsidRDefault="00AB1345" w:rsidP="002717B0">
      <w:pPr>
        <w:pStyle w:val="CommentText"/>
      </w:pPr>
      <w:r>
        <w:rPr>
          <w:b/>
        </w:rPr>
        <w:t>[Proposed Change]</w:t>
      </w:r>
      <w:r>
        <w:t xml:space="preserve">: </w:t>
      </w:r>
    </w:p>
    <w:p w14:paraId="0BEEDDC2" w14:textId="77777777" w:rsidR="00AB1345" w:rsidRDefault="00AB1345" w:rsidP="002717B0">
      <w:pPr>
        <w:pStyle w:val="CommentText"/>
      </w:pPr>
      <w:r w:rsidRPr="001B6B8E">
        <w:t xml:space="preserve">Type of the configured CBR measurement report for </w:t>
      </w:r>
      <w:r w:rsidRPr="001B6B8E">
        <w:rPr>
          <w:u w:val="single"/>
        </w:rPr>
        <w:t>V2X</w:t>
      </w:r>
      <w:r w:rsidRPr="001B6B8E">
        <w:t xml:space="preserve"> </w:t>
      </w:r>
      <w:r w:rsidRPr="001B6B8E">
        <w:rPr>
          <w:strike/>
          <w:color w:val="FF0000"/>
        </w:rPr>
        <w:t>NR</w:t>
      </w:r>
      <w:r w:rsidRPr="001B6B8E">
        <w:t xml:space="preserve"> sidelink communication.</w:t>
      </w:r>
    </w:p>
    <w:p w14:paraId="0AE64A73" w14:textId="65BE0C7A" w:rsidR="00AB1345" w:rsidRDefault="00AB1345" w:rsidP="002717B0">
      <w:pPr>
        <w:pStyle w:val="CommentText"/>
      </w:pPr>
      <w:r>
        <w:rPr>
          <w:b/>
        </w:rPr>
        <w:t>[Comments]</w:t>
      </w:r>
      <w:r>
        <w:t>:</w:t>
      </w:r>
    </w:p>
    <w:p w14:paraId="46F19C95" w14:textId="77777777" w:rsidR="00AB1345" w:rsidRPr="002717B0" w:rsidRDefault="00AB1345" w:rsidP="002717B0">
      <w:pPr>
        <w:pStyle w:val="CommentText"/>
      </w:pPr>
    </w:p>
  </w:comment>
  <w:comment w:id="8751" w:author="" w:date="2020-04-09T15:06:00Z" w:initials="Samsung">
    <w:p w14:paraId="7093FD0F" w14:textId="2EE2BBAC" w:rsidR="00AB1345" w:rsidRDefault="00AB1345">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9 </w:t>
      </w:r>
      <w:r>
        <w:rPr>
          <w:b/>
        </w:rPr>
        <w:t>[Delegate]</w:t>
      </w:r>
      <w:r>
        <w:t xml:space="preserve">: </w:t>
      </w:r>
      <w:proofErr w:type="gramStart"/>
      <w:r>
        <w:t>Samsung(</w:t>
      </w:r>
      <w:proofErr w:type="gramEnd"/>
      <w:r>
        <w:t xml:space="preserve">Hyunjeong)  </w:t>
      </w:r>
      <w:r>
        <w:rPr>
          <w:b/>
        </w:rPr>
        <w:t>[WI]</w:t>
      </w:r>
      <w:r>
        <w:t xml:space="preserve">: 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0A45BFEA" w14:textId="77777777" w:rsidR="00AB1345" w:rsidRDefault="00AB1345" w:rsidP="002717B0">
      <w:pPr>
        <w:pStyle w:val="CommentText"/>
      </w:pPr>
      <w:r>
        <w:rPr>
          <w:b/>
        </w:rPr>
        <w:t>[Description]</w:t>
      </w:r>
      <w:r>
        <w:t xml:space="preserve">: </w:t>
      </w:r>
      <w:r w:rsidRPr="001B6B8E">
        <w:t xml:space="preserve">The IE is for V2X sidelink communication. </w:t>
      </w:r>
    </w:p>
    <w:p w14:paraId="30E03CEA" w14:textId="77777777" w:rsidR="00AB1345" w:rsidRDefault="00AB1345" w:rsidP="002717B0">
      <w:pPr>
        <w:pStyle w:val="CommentText"/>
      </w:pPr>
      <w:r>
        <w:rPr>
          <w:b/>
        </w:rPr>
        <w:t>[Proposed Change]</w:t>
      </w:r>
      <w:r>
        <w:t xml:space="preserve">: </w:t>
      </w:r>
    </w:p>
    <w:p w14:paraId="258DACBC" w14:textId="77777777" w:rsidR="00AB1345" w:rsidRDefault="00AB1345" w:rsidP="002717B0">
      <w:pPr>
        <w:pStyle w:val="CommentText"/>
      </w:pPr>
      <w:r w:rsidRPr="001B6B8E">
        <w:t xml:space="preserve">Choice of </w:t>
      </w:r>
      <w:r w:rsidRPr="001B6B8E">
        <w:rPr>
          <w:u w:val="single"/>
        </w:rPr>
        <w:t>EUTRA</w:t>
      </w:r>
      <w:r w:rsidRPr="001B6B8E">
        <w:t xml:space="preserve"> </w:t>
      </w:r>
      <w:r w:rsidRPr="001B6B8E">
        <w:rPr>
          <w:strike/>
        </w:rPr>
        <w:t>NR</w:t>
      </w:r>
      <w:r w:rsidRPr="001B6B8E">
        <w:t xml:space="preserve"> event triggered reporting criteria.</w:t>
      </w:r>
    </w:p>
    <w:p w14:paraId="3E10C80F" w14:textId="472865F6" w:rsidR="00AB1345" w:rsidRDefault="00AB1345" w:rsidP="002717B0">
      <w:pPr>
        <w:pStyle w:val="CommentText"/>
      </w:pPr>
      <w:r>
        <w:rPr>
          <w:b/>
        </w:rPr>
        <w:t>[Comments]</w:t>
      </w:r>
      <w:r>
        <w:t>:</w:t>
      </w:r>
    </w:p>
    <w:p w14:paraId="73DC7B03" w14:textId="77777777" w:rsidR="00AB1345" w:rsidRPr="002717B0" w:rsidRDefault="00AB1345" w:rsidP="002717B0">
      <w:pPr>
        <w:pStyle w:val="CommentText"/>
      </w:pPr>
    </w:p>
  </w:comment>
  <w:comment w:id="8770" w:author="C" w:date="2020-04-12T01:00:00Z" w:initials="ZTE">
    <w:p w14:paraId="0165E5D3" w14:textId="71F0292C" w:rsidR="00AB1345" w:rsidRDefault="00AB1345" w:rsidP="00352E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3D2E8454" w14:textId="77777777" w:rsidR="00AB1345" w:rsidRDefault="00AB1345" w:rsidP="00352E6D">
      <w:pPr>
        <w:pStyle w:val="CommentText"/>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r>
        <w:t>condEventA</w:t>
      </w:r>
      <w:r>
        <w:rPr>
          <w:rFonts w:hint="eastAsia"/>
          <w:lang w:val="en-US" w:eastAsia="zh-CN"/>
        </w:rPr>
        <w:t>5 in the ASN. 1 as new CHO/CPC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PCell/PSCell</w:t>
      </w:r>
      <w:r>
        <w:rPr>
          <w:rFonts w:hint="eastAsia"/>
          <w:lang w:val="en-US" w:eastAsia="zh-CN"/>
        </w:rPr>
        <w:t>).</w:t>
      </w:r>
    </w:p>
    <w:p w14:paraId="3C975898" w14:textId="77777777" w:rsidR="00AB1345" w:rsidRDefault="00AB1345" w:rsidP="00352E6D">
      <w:pPr>
        <w:pStyle w:val="CommentText"/>
        <w:rPr>
          <w:lang w:val="en-US" w:eastAsia="zh-CN"/>
        </w:rPr>
      </w:pPr>
      <w:r>
        <w:rPr>
          <w:b/>
        </w:rPr>
        <w:t>[Proposed Change]</w:t>
      </w:r>
      <w:r>
        <w:t>:</w:t>
      </w:r>
      <w:r>
        <w:rPr>
          <w:rFonts w:hint="eastAsia"/>
          <w:lang w:val="en-US" w:eastAsia="zh-CN"/>
        </w:rPr>
        <w:t xml:space="preserve"> If needed, add the corresponding description for </w:t>
      </w:r>
      <w:r>
        <w:t>condEventA3</w:t>
      </w:r>
      <w:r>
        <w:rPr>
          <w:rFonts w:hint="eastAsia"/>
          <w:lang w:val="en-US" w:eastAsia="zh-CN"/>
        </w:rPr>
        <w:t xml:space="preserve"> and </w:t>
      </w:r>
      <w:r>
        <w:t>condEventA</w:t>
      </w:r>
      <w:r>
        <w:rPr>
          <w:rFonts w:hint="eastAsia"/>
          <w:lang w:val="en-US" w:eastAsia="zh-CN"/>
        </w:rPr>
        <w:t>5 as follows:</w:t>
      </w:r>
    </w:p>
    <w:p w14:paraId="152E8880" w14:textId="77777777" w:rsidR="00AB1345" w:rsidRDefault="00AB1345" w:rsidP="00352E6D">
      <w:pPr>
        <w:pStyle w:val="B1"/>
      </w:pPr>
      <w:r>
        <w:rPr>
          <w:rFonts w:eastAsia="SimSun" w:hint="eastAsia"/>
          <w:lang w:val="en-US" w:eastAsia="zh-CN"/>
        </w:rPr>
        <w:t>Cond</w:t>
      </w:r>
      <w:r>
        <w:t>Event A3:</w:t>
      </w:r>
      <w:r>
        <w:tab/>
      </w:r>
      <w:r>
        <w:rPr>
          <w:rFonts w:eastAsia="SimSun" w:hint="eastAsia"/>
          <w:lang w:val="en-US" w:eastAsia="zh-CN"/>
        </w:rPr>
        <w:t>Conditional reconfiguration candidate</w:t>
      </w:r>
      <w:r>
        <w:t xml:space="preserve"> becomes amount of offset better than PCell/PSCell;</w:t>
      </w:r>
    </w:p>
    <w:p w14:paraId="353762B4" w14:textId="77777777" w:rsidR="00AB1345" w:rsidRDefault="00AB1345" w:rsidP="00352E6D">
      <w:pPr>
        <w:pStyle w:val="B1"/>
        <w:rPr>
          <w:b/>
        </w:rPr>
      </w:pPr>
      <w:r>
        <w:rPr>
          <w:rFonts w:eastAsia="SimSun" w:hint="eastAsia"/>
          <w:lang w:val="en-US" w:eastAsia="zh-CN"/>
        </w:rPr>
        <w:t>Cond</w:t>
      </w:r>
      <w:r>
        <w:t>Event A5:</w:t>
      </w:r>
      <w:r>
        <w:tab/>
        <w:t xml:space="preserve">PCell/PSCell becomes worse than absolute threshold1 AND </w:t>
      </w:r>
      <w:r>
        <w:rPr>
          <w:rFonts w:eastAsia="SimSun" w:hint="eastAsia"/>
          <w:lang w:val="en-US" w:eastAsia="zh-CN"/>
        </w:rPr>
        <w:t>Conditional reconfiguration candidate</w:t>
      </w:r>
      <w:r>
        <w:t xml:space="preserve"> becomes better than another absolute threshold2;</w:t>
      </w:r>
    </w:p>
    <w:p w14:paraId="721AFD50" w14:textId="66A5CAE7" w:rsidR="00AB1345" w:rsidRDefault="00AB1345" w:rsidP="00352E6D">
      <w:pPr>
        <w:pStyle w:val="CommentText"/>
      </w:pPr>
    </w:p>
    <w:p w14:paraId="0959B202" w14:textId="77777777" w:rsidR="00AB1345" w:rsidRDefault="00AB1345">
      <w:pPr>
        <w:pStyle w:val="CommentText"/>
      </w:pPr>
      <w:r>
        <w:rPr>
          <w:b/>
        </w:rPr>
        <w:t>[Comments]</w:t>
      </w:r>
      <w:r>
        <w:t xml:space="preserve">: </w:t>
      </w:r>
    </w:p>
    <w:p w14:paraId="599765A5" w14:textId="6D73AA50" w:rsidR="00AB1345" w:rsidRPr="00352E6D" w:rsidRDefault="00AB1345">
      <w:pPr>
        <w:pStyle w:val="CommentText"/>
      </w:pPr>
    </w:p>
  </w:comment>
  <w:comment w:id="8778" w:author="" w:date="2020-04-10T13:54:00Z" w:initials="S">
    <w:p w14:paraId="795D4D59" w14:textId="13AA9283" w:rsidR="00AB1345" w:rsidRDefault="00AB1345"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7 </w:t>
      </w:r>
      <w:r>
        <w:rPr>
          <w:b/>
        </w:rPr>
        <w:t>[Delegate]</w:t>
      </w:r>
      <w:r>
        <w:t xml:space="preserve">: Samsung (soenghun </w:t>
      </w:r>
      <w:proofErr w:type="gramStart"/>
      <w:r>
        <w:t xml:space="preserve">Kim)   </w:t>
      </w:r>
      <w:proofErr w:type="gramEnd"/>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D59F4" w14:textId="77777777" w:rsidR="00AB1345" w:rsidRDefault="00AB1345" w:rsidP="00A45DC5">
      <w:pPr>
        <w:pStyle w:val="CommentText"/>
      </w:pPr>
      <w:r>
        <w:rPr>
          <w:b/>
        </w:rPr>
        <w:t>[Description]</w:t>
      </w:r>
      <w:r>
        <w:t xml:space="preserve">: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w:t>
      </w:r>
    </w:p>
    <w:p w14:paraId="123C3EBC" w14:textId="7D209A9D" w:rsidR="00AB1345" w:rsidRDefault="00AB1345" w:rsidP="00A45DC5">
      <w:pPr>
        <w:pStyle w:val="CommentText"/>
      </w:pPr>
      <w:r>
        <w:rPr>
          <w:b/>
        </w:rPr>
        <w:t>[Proposed Change]</w:t>
      </w:r>
      <w:r>
        <w:t>: remove above IEs from the current place and move them up directly under ReportConfigNR</w:t>
      </w:r>
    </w:p>
    <w:p w14:paraId="2E3A691F" w14:textId="77777777" w:rsidR="00AB1345" w:rsidRDefault="00AB1345">
      <w:pPr>
        <w:pStyle w:val="CommentText"/>
      </w:pPr>
      <w:r>
        <w:rPr>
          <w:b/>
        </w:rPr>
        <w:t>[Comments]</w:t>
      </w:r>
      <w:r>
        <w:t xml:space="preserve">: </w:t>
      </w:r>
    </w:p>
    <w:p w14:paraId="0CDC9A6C" w14:textId="18A5DDCB" w:rsidR="00AB1345" w:rsidRPr="00A45DC5" w:rsidRDefault="00AB1345">
      <w:pPr>
        <w:pStyle w:val="CommentText"/>
      </w:pPr>
    </w:p>
  </w:comment>
  <w:comment w:id="8782" w:author="Local Document" w:date="2020-05-21T10:43:00Z" w:initials="S">
    <w:p w14:paraId="64CCD65A" w14:textId="3F42CF5E" w:rsidR="00AB1345" w:rsidRDefault="00AB1345" w:rsidP="00593CF1">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8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2 </w:t>
      </w:r>
      <w:r>
        <w:rPr>
          <w:b/>
          <w:color w:val="FF0000"/>
        </w:rPr>
        <w:t>[Status]</w:t>
      </w:r>
      <w:r>
        <w:rPr>
          <w:color w:val="FF0000"/>
        </w:rPr>
        <w:t xml:space="preserve">: PropAgree </w:t>
      </w:r>
      <w:r>
        <w:rPr>
          <w:b/>
        </w:rPr>
        <w:t>[TDoc]</w:t>
      </w:r>
      <w:r>
        <w:t xml:space="preserve">: TBD </w:t>
      </w:r>
      <w:r>
        <w:rPr>
          <w:b/>
          <w:color w:val="FF0000"/>
        </w:rPr>
        <w:t>[Proposed Conclusion]</w:t>
      </w:r>
      <w:r>
        <w:rPr>
          <w:color w:val="FF0000"/>
        </w:rPr>
        <w:t xml:space="preserve">: </w:t>
      </w:r>
    </w:p>
    <w:p w14:paraId="214820D3" w14:textId="77777777" w:rsidR="00AB1345" w:rsidRDefault="00AB1345" w:rsidP="00593CF1">
      <w:pPr>
        <w:pStyle w:val="CommentText"/>
      </w:pPr>
      <w:r>
        <w:rPr>
          <w:b/>
        </w:rPr>
        <w:t>[Description]</w:t>
      </w:r>
      <w:r>
        <w:t xml:space="preserve">: In order to have delta signalling i.e. avoid that entire list </w:t>
      </w:r>
      <w:proofErr w:type="gramStart"/>
      <w:r>
        <w:t>has to</w:t>
      </w:r>
      <w:proofErr w:type="gramEnd"/>
      <w:r>
        <w:t xml:space="preserve"> be included, need M is more appropriate, which is aligned with LTE.</w:t>
      </w:r>
    </w:p>
    <w:p w14:paraId="6720083B" w14:textId="77777777" w:rsidR="00AB1345" w:rsidRDefault="00AB1345" w:rsidP="00593CF1">
      <w:pPr>
        <w:pStyle w:val="CommentText"/>
      </w:pPr>
      <w:r>
        <w:rPr>
          <w:b/>
        </w:rPr>
        <w:t>[Proposed Change]</w:t>
      </w:r>
      <w:r>
        <w:t xml:space="preserve">: </w:t>
      </w:r>
    </w:p>
    <w:p w14:paraId="52E8A782" w14:textId="77777777" w:rsidR="00AB1345" w:rsidRPr="00F537EB" w:rsidRDefault="00AB1345" w:rsidP="00593CF1">
      <w:pPr>
        <w:pStyle w:val="PL"/>
      </w:pPr>
      <w:r>
        <w:tab/>
      </w:r>
      <w:r w:rsidRPr="00F537EB">
        <w:t xml:space="preserve">includeBT-Meas-r16                          </w:t>
      </w:r>
      <w:r>
        <w:t>SetupRelease {</w:t>
      </w:r>
      <w:r w:rsidRPr="00F537EB">
        <w:t>BT-NameList-r16</w:t>
      </w:r>
      <w:r>
        <w:t>}</w:t>
      </w:r>
      <w:r w:rsidRPr="00F537EB">
        <w:t xml:space="preserve">                                          OPTIONAL,   -- Need </w:t>
      </w:r>
      <w:r w:rsidRPr="008D33E3">
        <w:rPr>
          <w:strike/>
        </w:rPr>
        <w:t>R</w:t>
      </w:r>
      <w:r w:rsidRPr="008D33E3">
        <w:rPr>
          <w:color w:val="FF0000"/>
        </w:rPr>
        <w:t>M</w:t>
      </w:r>
    </w:p>
    <w:p w14:paraId="426F0B88" w14:textId="77777777" w:rsidR="00AB1345" w:rsidRPr="00F537EB" w:rsidRDefault="00AB1345" w:rsidP="00593CF1">
      <w:pPr>
        <w:pStyle w:val="PL"/>
      </w:pPr>
      <w:r w:rsidRPr="00F537EB">
        <w:t xml:space="preserve">    includeWLAN-Meas-r16                        </w:t>
      </w:r>
      <w:r>
        <w:t>SetupRelease {</w:t>
      </w:r>
      <w:r w:rsidRPr="00F537EB">
        <w:t>WLAN-NameList-r16</w:t>
      </w:r>
      <w:r>
        <w:t>}</w:t>
      </w:r>
      <w:r w:rsidRPr="00F537EB">
        <w:t xml:space="preserve">                                        OPTIONAL,   -- Need </w:t>
      </w:r>
      <w:r w:rsidRPr="008D33E3">
        <w:rPr>
          <w:strike/>
        </w:rPr>
        <w:t>R</w:t>
      </w:r>
      <w:r w:rsidRPr="008D33E3">
        <w:rPr>
          <w:color w:val="FF0000"/>
        </w:rPr>
        <w:t>M</w:t>
      </w:r>
    </w:p>
    <w:p w14:paraId="391A2A10" w14:textId="77777777" w:rsidR="00AB1345" w:rsidRPr="00F537EB" w:rsidRDefault="00AB1345" w:rsidP="00593CF1">
      <w:pPr>
        <w:pStyle w:val="PL"/>
      </w:pPr>
      <w:r w:rsidRPr="00F537EB">
        <w:t xml:space="preserve">    includeSensor-Meas-r16                      </w:t>
      </w:r>
      <w:r>
        <w:t>SetupRelease {</w:t>
      </w:r>
      <w:r w:rsidRPr="00F537EB">
        <w:t>Sensor-NameList-r16</w:t>
      </w:r>
      <w:r>
        <w:t>}</w:t>
      </w:r>
      <w:r w:rsidRPr="00F537EB">
        <w:t xml:space="preserve">                                      OPTIONAL    -- Need </w:t>
      </w:r>
      <w:r w:rsidRPr="008D33E3">
        <w:rPr>
          <w:strike/>
        </w:rPr>
        <w:t>R</w:t>
      </w:r>
      <w:r w:rsidRPr="008D33E3">
        <w:rPr>
          <w:color w:val="FF0000"/>
        </w:rPr>
        <w:t>M</w:t>
      </w:r>
    </w:p>
    <w:p w14:paraId="3BCC707E" w14:textId="77777777" w:rsidR="00AB1345" w:rsidRPr="00F537EB" w:rsidRDefault="00AB1345" w:rsidP="00593CF1">
      <w:pPr>
        <w:pStyle w:val="PL"/>
      </w:pPr>
      <w:r w:rsidRPr="00F537EB">
        <w:t xml:space="preserve">    ]]</w:t>
      </w:r>
    </w:p>
    <w:p w14:paraId="2D0472F5" w14:textId="77777777" w:rsidR="00AB1345" w:rsidRDefault="00AB1345" w:rsidP="00593CF1">
      <w:pPr>
        <w:pStyle w:val="CommentText"/>
      </w:pPr>
    </w:p>
    <w:p w14:paraId="61651B74" w14:textId="1EBAEB09" w:rsidR="00AB1345" w:rsidRDefault="00AB1345" w:rsidP="00593CF1">
      <w:pPr>
        <w:pStyle w:val="CommentText"/>
      </w:pPr>
      <w:r>
        <w:rPr>
          <w:b/>
        </w:rPr>
        <w:t xml:space="preserve"> [Comments]</w:t>
      </w:r>
      <w:r>
        <w:t xml:space="preserve">: </w:t>
      </w:r>
    </w:p>
    <w:p w14:paraId="6479124B" w14:textId="10A9E93A" w:rsidR="00AB1345" w:rsidRPr="00593CF1" w:rsidRDefault="00AB1345">
      <w:pPr>
        <w:pStyle w:val="CommentText"/>
      </w:pPr>
    </w:p>
  </w:comment>
  <w:comment w:id="8789" w:author="" w:date="2020-04-10T13:55:00Z" w:initials="S">
    <w:p w14:paraId="2A75FD90" w14:textId="0F763D1A" w:rsidR="00AB1345" w:rsidRDefault="00AB1345"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8 </w:t>
      </w:r>
      <w:r>
        <w:rPr>
          <w:b/>
        </w:rPr>
        <w:t>[Delegate]</w:t>
      </w:r>
      <w:r>
        <w:t xml:space="preserve">: Samsung (soenghun </w:t>
      </w:r>
      <w:proofErr w:type="gramStart"/>
      <w:r>
        <w:t xml:space="preserve">Kim)   </w:t>
      </w:r>
      <w:proofErr w:type="gramEnd"/>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8D4446" w14:textId="30C8C8C1" w:rsidR="00AB1345" w:rsidRDefault="00AB1345" w:rsidP="00A45DC5">
      <w:pPr>
        <w:pStyle w:val="CommentText"/>
      </w:pPr>
      <w:r>
        <w:rPr>
          <w:b/>
        </w:rPr>
        <w:t>[Description]</w:t>
      </w:r>
      <w:r>
        <w:t xml:space="preserve">: Same issue as S457.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 </w:t>
      </w:r>
    </w:p>
    <w:p w14:paraId="53740A3C" w14:textId="4580E56E" w:rsidR="00AB1345" w:rsidRDefault="00AB1345" w:rsidP="00A45DC5">
      <w:pPr>
        <w:pStyle w:val="CommentText"/>
      </w:pPr>
      <w:r>
        <w:rPr>
          <w:b/>
        </w:rPr>
        <w:t>[Proposed Change]</w:t>
      </w:r>
      <w:r>
        <w:t>: Remove above IEs from the current place</w:t>
      </w:r>
    </w:p>
    <w:p w14:paraId="5C61D92C" w14:textId="77777777" w:rsidR="00AB1345" w:rsidRDefault="00AB1345">
      <w:pPr>
        <w:pStyle w:val="CommentText"/>
      </w:pPr>
      <w:r>
        <w:rPr>
          <w:b/>
        </w:rPr>
        <w:t>[Comments]</w:t>
      </w:r>
      <w:r>
        <w:t xml:space="preserve">: </w:t>
      </w:r>
    </w:p>
    <w:p w14:paraId="7C32727C" w14:textId="59819C9B" w:rsidR="00AB1345" w:rsidRPr="00A45DC5" w:rsidRDefault="00AB1345">
      <w:pPr>
        <w:pStyle w:val="CommentText"/>
      </w:pPr>
    </w:p>
  </w:comment>
  <w:comment w:id="8803" w:author="R2-2004214" w:date="2020-04-07T23:01:00Z" w:initials="H">
    <w:p w14:paraId="10DC145B" w14:textId="57EB74D0"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Jun Chen (</w:t>
      </w:r>
      <w:proofErr w:type="gramStart"/>
      <w:r>
        <w:t xml:space="preserve">Huawei)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E6FEB82" w14:textId="2D7E2CD7" w:rsidR="00AB1345" w:rsidRDefault="00AB1345">
      <w:pPr>
        <w:pStyle w:val="CommentText"/>
      </w:pPr>
      <w:r>
        <w:rPr>
          <w:b/>
        </w:rPr>
        <w:t>[Description]</w:t>
      </w:r>
      <w:r>
        <w:t xml:space="preserve">: It is not clear </w:t>
      </w:r>
      <w:r w:rsidRPr="00311F90">
        <w:t xml:space="preserve">whether the reportInterval </w:t>
      </w:r>
      <w:r>
        <w:t xml:space="preserve">also </w:t>
      </w:r>
      <w:r w:rsidRPr="00311F90">
        <w:t>indicates the periodicity for performing of the measurements.</w:t>
      </w:r>
    </w:p>
    <w:p w14:paraId="704146BA" w14:textId="5C8AEE06" w:rsidR="00AB1345" w:rsidRDefault="00AB1345">
      <w:pPr>
        <w:pStyle w:val="CommentText"/>
      </w:pPr>
      <w:r>
        <w:rPr>
          <w:b/>
        </w:rPr>
        <w:t>[Proposed Change]</w:t>
      </w:r>
      <w:r>
        <w:t>: the periodicity for reporting -&gt; the periodicity for performing and reporting</w:t>
      </w:r>
    </w:p>
    <w:p w14:paraId="4E0F387E" w14:textId="77777777" w:rsidR="00AB1345" w:rsidRDefault="00AB1345">
      <w:pPr>
        <w:pStyle w:val="CommentText"/>
      </w:pPr>
      <w:r>
        <w:rPr>
          <w:b/>
        </w:rPr>
        <w:t>[Comments]</w:t>
      </w:r>
      <w:r>
        <w:t xml:space="preserve">: </w:t>
      </w:r>
    </w:p>
    <w:p w14:paraId="58113E65" w14:textId="167628FD" w:rsidR="00AB1345" w:rsidRPr="00311F90" w:rsidRDefault="00AB1345">
      <w:pPr>
        <w:pStyle w:val="CommentText"/>
      </w:pPr>
    </w:p>
  </w:comment>
  <w:comment w:id="8817" w:author="" w:date="2020-04-09T15:19:00Z" w:initials="Samsung">
    <w:p w14:paraId="196E4AFE" w14:textId="35598770" w:rsidR="00AB1345" w:rsidRDefault="00AB1345">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7 </w:t>
      </w:r>
      <w:r>
        <w:rPr>
          <w:b/>
        </w:rPr>
        <w:t>[Delegate]</w:t>
      </w:r>
      <w:r>
        <w:t xml:space="preserve">: </w:t>
      </w:r>
      <w:proofErr w:type="gramStart"/>
      <w:r>
        <w:t>Samsung(</w:t>
      </w:r>
      <w:proofErr w:type="gramEnd"/>
      <w:r>
        <w:t xml:space="preserve">Hyunjeong)  </w:t>
      </w:r>
      <w:r>
        <w:rPr>
          <w:b/>
        </w:rPr>
        <w:t>[WI]</w:t>
      </w:r>
      <w:r>
        <w:t xml:space="preserve">:V2X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4</w:t>
      </w:r>
    </w:p>
    <w:p w14:paraId="6AE85825" w14:textId="0BFC6332" w:rsidR="00AB1345" w:rsidRDefault="00AB1345">
      <w:pPr>
        <w:pStyle w:val="CommentText"/>
      </w:pPr>
      <w:r>
        <w:rPr>
          <w:b/>
        </w:rPr>
        <w:t>[Description]</w:t>
      </w:r>
      <w:r>
        <w:t xml:space="preserve">: </w:t>
      </w:r>
      <w:r w:rsidRPr="003F56FE">
        <w:t xml:space="preserve">Since Event C1 and Event C2 are defined for CSI RS resource in E-UTRA, it is better to avoid using C1 and C2 for NR Sidelink communication. </w:t>
      </w:r>
    </w:p>
    <w:p w14:paraId="750672E3" w14:textId="540F2143" w:rsidR="00AB1345" w:rsidRDefault="00AB1345">
      <w:pPr>
        <w:pStyle w:val="CommentText"/>
      </w:pPr>
      <w:r>
        <w:rPr>
          <w:b/>
        </w:rPr>
        <w:t>[Proposed Change]</w:t>
      </w:r>
      <w:r>
        <w:t xml:space="preserve">: Use SN (i.e., Event S1 and Event S2) for NR SL CBR measurement and report </w:t>
      </w:r>
      <w:r w:rsidRPr="003F56FE">
        <w:t>as in subcluase 5.5.4 in TS 36.331.</w:t>
      </w:r>
    </w:p>
    <w:p w14:paraId="5FECDD94" w14:textId="13EBD047" w:rsidR="00AB1345" w:rsidRDefault="00AB1345">
      <w:pPr>
        <w:pStyle w:val="CommentText"/>
      </w:pPr>
      <w:r>
        <w:rPr>
          <w:b/>
        </w:rPr>
        <w:t>[Comments]</w:t>
      </w:r>
      <w:r>
        <w:t>: Rapp3 Tend to agree on RIL proposal, to be consistent with 36.331.</w:t>
      </w:r>
    </w:p>
    <w:p w14:paraId="0FFF7E34" w14:textId="253AE841" w:rsidR="00AB1345" w:rsidRPr="003F56FE" w:rsidRDefault="00AB1345">
      <w:pPr>
        <w:pStyle w:val="CommentText"/>
      </w:pPr>
    </w:p>
  </w:comment>
  <w:comment w:id="8861" w:author="Lenovo (Hyung-Nam)" w:date="2020-04-12T14:18:00Z" w:initials="B">
    <w:p w14:paraId="6D2D636F" w14:textId="0555C04E" w:rsidR="00AB1345" w:rsidRDefault="00AB1345">
      <w:pPr>
        <w:pStyle w:val="CommentText"/>
      </w:pPr>
      <w:r>
        <w:rPr>
          <w:rStyle w:val="CommentReference"/>
        </w:rPr>
        <w:annotationRef/>
      </w:r>
      <w:r>
        <w:rPr>
          <w:b/>
        </w:rPr>
        <w:t>[RIL]</w:t>
      </w:r>
      <w:r>
        <w:t xml:space="preserve">: B002 </w:t>
      </w:r>
      <w:r>
        <w:rPr>
          <w:b/>
        </w:rPr>
        <w:t>[Delegate]</w:t>
      </w:r>
      <w:r>
        <w:t>: Lenovo (Hyung-</w:t>
      </w:r>
      <w:proofErr w:type="gramStart"/>
      <w:r>
        <w:t xml:space="preserve">Nam)  </w:t>
      </w:r>
      <w:r>
        <w:rPr>
          <w:b/>
        </w:rPr>
        <w:t>[</w:t>
      </w:r>
      <w:proofErr w:type="gramEnd"/>
      <w:r>
        <w:rPr>
          <w:b/>
        </w:rPr>
        <w:t>WI]</w:t>
      </w:r>
      <w:r>
        <w:t>: URLLC</w:t>
      </w:r>
      <w:r w:rsidRPr="00604A7B">
        <w:t xml:space="preserve"> </w:t>
      </w:r>
      <w:r>
        <w:rPr>
          <w:b/>
        </w:rPr>
        <w:t>[Class]</w:t>
      </w:r>
      <w:r>
        <w:t>: 2</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v38</w:t>
      </w:r>
    </w:p>
    <w:p w14:paraId="58BBC36A" w14:textId="451F10D1" w:rsidR="00AB1345" w:rsidRDefault="00AB1345">
      <w:pPr>
        <w:pStyle w:val="CommentText"/>
      </w:pPr>
      <w:r>
        <w:rPr>
          <w:b/>
        </w:rPr>
        <w:t>[Description]</w:t>
      </w:r>
      <w:r>
        <w:t xml:space="preserve">: </w:t>
      </w:r>
      <w:r w:rsidRPr="00604A7B">
        <w:t xml:space="preserve">New values are introduced by t-StatusProhibitExt-r16 which are not overlapping with the legacy ones in t-StatusProhibit. In </w:t>
      </w:r>
      <w:r>
        <w:t>such</w:t>
      </w:r>
      <w:r w:rsidRPr="00604A7B">
        <w:t xml:space="preserve"> case there is no need to introduce </w:t>
      </w:r>
      <w:r>
        <w:t>them</w:t>
      </w:r>
      <w:r w:rsidRPr="00604A7B">
        <w:t xml:space="preserve"> by t-StatusProhibitExt-r16. Instead they can be introduced as Rel-16 NCE of t-StatusProhibit. Furthermore, there is no stringent need to have extension marker in DL-AM-RLC-v16xy.</w:t>
      </w:r>
    </w:p>
    <w:p w14:paraId="612198E7" w14:textId="77777777" w:rsidR="00AB1345" w:rsidRDefault="00AB1345" w:rsidP="00604A7B">
      <w:pPr>
        <w:pStyle w:val="CommentText"/>
      </w:pPr>
      <w:r>
        <w:rPr>
          <w:b/>
        </w:rPr>
        <w:t>[Proposed Change]</w:t>
      </w:r>
      <w:r>
        <w:t>: Replace “Ext-r16” by “-v16xy” and remove</w:t>
      </w:r>
      <w:r w:rsidRPr="00623BF2">
        <w:t xml:space="preserve"> extension marker</w:t>
      </w:r>
      <w:r>
        <w:t xml:space="preserve"> as shown below.</w:t>
      </w:r>
    </w:p>
    <w:p w14:paraId="60F3BEAB" w14:textId="77777777" w:rsidR="00AB1345" w:rsidRDefault="00AB1345" w:rsidP="00604A7B">
      <w:pPr>
        <w:pStyle w:val="NormalWeb"/>
        <w:spacing w:before="0" w:beforeAutospacing="0" w:after="0" w:afterAutospacing="0"/>
        <w:rPr>
          <w:rFonts w:ascii="Courier New" w:hAnsi="Courier New" w:cs="Courier New"/>
          <w:color w:val="000000"/>
          <w:sz w:val="16"/>
          <w:szCs w:val="16"/>
          <w:lang w:eastAsia="de-DE"/>
        </w:rPr>
      </w:pPr>
      <w:r>
        <w:rPr>
          <w:rFonts w:ascii="Courier New" w:hAnsi="Courier New" w:cs="Courier New"/>
          <w:color w:val="000000"/>
          <w:sz w:val="16"/>
          <w:szCs w:val="16"/>
          <w:shd w:val="clear" w:color="auto" w:fill="E6E6E6"/>
        </w:rPr>
        <w:t>DL-AM-RLC-v16</w:t>
      </w:r>
      <w:proofErr w:type="gramStart"/>
      <w:r>
        <w:rPr>
          <w:rFonts w:ascii="Courier New" w:hAnsi="Courier New" w:cs="Courier New"/>
          <w:color w:val="000000"/>
          <w:sz w:val="16"/>
          <w:szCs w:val="16"/>
          <w:shd w:val="clear" w:color="auto" w:fill="E6E6E6"/>
        </w:rPr>
        <w:t>xy ::=</w:t>
      </w:r>
      <w:proofErr w:type="gramEnd"/>
      <w:r>
        <w:rPr>
          <w:rFonts w:ascii="Courier New" w:hAnsi="Courier New" w:cs="Courier New"/>
          <w:color w:val="000000"/>
          <w:sz w:val="16"/>
          <w:szCs w:val="16"/>
          <w:shd w:val="clear" w:color="auto" w:fill="E6E6E6"/>
        </w:rPr>
        <w:t xml:space="preserve">                 SEQUENCE {</w:t>
      </w:r>
    </w:p>
    <w:p w14:paraId="01E67D6B" w14:textId="77777777" w:rsidR="00AB1345" w:rsidRDefault="00AB1345" w:rsidP="00604A7B">
      <w:pPr>
        <w:pStyle w:val="NormalWeb"/>
        <w:spacing w:before="0" w:beforeAutospacing="0" w:after="0" w:afterAutospacing="0"/>
        <w:rPr>
          <w:rFonts w:ascii="Courier New" w:hAnsi="Courier New" w:cs="Courier New"/>
          <w:sz w:val="16"/>
          <w:szCs w:val="16"/>
        </w:rPr>
      </w:pP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OPTIONAL   -- Need N</w:t>
      </w:r>
    </w:p>
    <w:p w14:paraId="1B2A8C53" w14:textId="44FC2E67" w:rsidR="00AB1345" w:rsidRDefault="00AB1345" w:rsidP="00604A7B">
      <w:pPr>
        <w:pStyle w:val="NormalWeb"/>
        <w:spacing w:before="0" w:beforeAutospacing="0" w:after="0" w:afterAutospacing="0"/>
        <w:rPr>
          <w:rFonts w:ascii="Courier New" w:hAnsi="Courier New" w:cs="Courier New"/>
          <w:color w:val="000000"/>
          <w:sz w:val="16"/>
          <w:szCs w:val="16"/>
          <w:shd w:val="clear" w:color="auto" w:fill="E6E6E6"/>
        </w:rPr>
      </w:pPr>
      <w:r>
        <w:rPr>
          <w:rFonts w:ascii="Courier New" w:hAnsi="Courier New" w:cs="Courier New"/>
          <w:color w:val="000000"/>
          <w:sz w:val="16"/>
          <w:szCs w:val="16"/>
          <w:shd w:val="clear" w:color="auto" w:fill="E6E6E6"/>
        </w:rPr>
        <w:t>}</w:t>
      </w:r>
    </w:p>
    <w:p w14:paraId="198D015C" w14:textId="77777777" w:rsidR="00AB1345" w:rsidRPr="00604A7B" w:rsidRDefault="00AB1345" w:rsidP="00604A7B">
      <w:pPr>
        <w:pStyle w:val="NormalWeb"/>
        <w:spacing w:before="0" w:beforeAutospacing="0" w:after="0" w:afterAutospacing="0"/>
        <w:rPr>
          <w:rFonts w:ascii="Courier New" w:hAnsi="Courier New" w:cs="Courier New"/>
          <w:color w:val="000000"/>
          <w:sz w:val="16"/>
          <w:szCs w:val="16"/>
        </w:rPr>
      </w:pPr>
    </w:p>
    <w:p w14:paraId="0CFF763D" w14:textId="77777777" w:rsidR="00AB1345" w:rsidRDefault="00AB1345">
      <w:pPr>
        <w:pStyle w:val="CommentText"/>
      </w:pPr>
      <w:r>
        <w:rPr>
          <w:b/>
        </w:rPr>
        <w:t>[Comments]</w:t>
      </w:r>
      <w:r>
        <w:t xml:space="preserve">: </w:t>
      </w:r>
    </w:p>
    <w:p w14:paraId="1C06C997" w14:textId="143CD6E9" w:rsidR="00AB1345" w:rsidRDefault="00AB1345" w:rsidP="00927E28">
      <w:pPr>
        <w:pStyle w:val="CommentText"/>
      </w:pPr>
      <w:r>
        <w:t>Rapp2: [AT109bis-e][071], R2-2004278</w:t>
      </w:r>
    </w:p>
    <w:p w14:paraId="4B70622C" w14:textId="77777777" w:rsidR="00AB1345" w:rsidRDefault="00AB1345" w:rsidP="00927E28">
      <w:pPr>
        <w:pStyle w:val="CommentText"/>
      </w:pPr>
      <w:r>
        <w:t>B002, I654, I653): Agree on B002 and I653 (change need code to “need R”). The changes shall be captured in the IIOT RRC CR. Continue discussion on I654.</w:t>
      </w:r>
    </w:p>
    <w:p w14:paraId="171CA1E5" w14:textId="3173144B" w:rsidR="00AB1345" w:rsidRPr="00604A7B" w:rsidRDefault="00AB1345" w:rsidP="00927E28">
      <w:pPr>
        <w:pStyle w:val="CommentText"/>
      </w:pPr>
      <w:r>
        <w:t>Rapp2 re-assings to URLLC CR.</w:t>
      </w:r>
    </w:p>
  </w:comment>
  <w:comment w:id="8862" w:author="Intel" w:date="2020-04-13T21:57:00Z" w:initials="I">
    <w:p w14:paraId="7FB1AEAA" w14:textId="3ED9245E" w:rsidR="00AB1345" w:rsidRDefault="00AB1345" w:rsidP="00154AD1">
      <w:pPr>
        <w:pStyle w:val="CommentText"/>
      </w:pPr>
      <w:r>
        <w:rPr>
          <w:rStyle w:val="CommentReference"/>
        </w:rPr>
        <w:annotationRef/>
      </w:r>
      <w:r>
        <w:rPr>
          <w:b/>
        </w:rPr>
        <w:t>[RIL]</w:t>
      </w:r>
      <w:r>
        <w:t xml:space="preserve">: I654 </w:t>
      </w:r>
      <w:r>
        <w:rPr>
          <w:b/>
        </w:rPr>
        <w:t>[Delegate]</w:t>
      </w:r>
      <w:r>
        <w:t>: Intel (</w:t>
      </w:r>
      <w:proofErr w:type="gramStart"/>
      <w:r>
        <w:t xml:space="preserve">Sudeep)  </w:t>
      </w:r>
      <w:r>
        <w:rPr>
          <w:b/>
        </w:rPr>
        <w:t>[</w:t>
      </w:r>
      <w:proofErr w:type="gramEnd"/>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w:t>
      </w:r>
      <w:r w:rsidRPr="009816FA">
        <w:t>R2-2004602</w:t>
      </w:r>
      <w:r>
        <w:t xml:space="preserve"> </w:t>
      </w:r>
      <w:r>
        <w:rPr>
          <w:b/>
          <w:color w:val="FF0000"/>
        </w:rPr>
        <w:t>[Proposed Conclusion]</w:t>
      </w:r>
      <w:r>
        <w:rPr>
          <w:color w:val="FF0000"/>
        </w:rPr>
        <w:t xml:space="preserve">: </w:t>
      </w:r>
    </w:p>
    <w:p w14:paraId="5E86A89E" w14:textId="77777777" w:rsidR="00AB1345" w:rsidRDefault="00AB1345" w:rsidP="00154AD1">
      <w:pPr>
        <w:pStyle w:val="CommentText"/>
      </w:pPr>
      <w:r>
        <w:rPr>
          <w:b/>
        </w:rPr>
        <w:t>[Description]</w:t>
      </w:r>
      <w:r>
        <w:t xml:space="preserve">: </w:t>
      </w:r>
      <w:r w:rsidRPr="00F537EB">
        <w:t>DL-AM-RLC-v16xy</w:t>
      </w:r>
      <w:r>
        <w:t xml:space="preserve"> is not used anywhere and is an orphan. </w:t>
      </w:r>
    </w:p>
    <w:p w14:paraId="6EFF8EC9" w14:textId="77777777" w:rsidR="00AB1345" w:rsidRDefault="00AB1345" w:rsidP="00154AD1">
      <w:pPr>
        <w:pStyle w:val="CommentText"/>
      </w:pPr>
      <w:r>
        <w:rPr>
          <w:b/>
        </w:rPr>
        <w:t>[Proposed Change]</w:t>
      </w:r>
      <w:r>
        <w:t>: Update where it is to be used.</w:t>
      </w:r>
    </w:p>
    <w:p w14:paraId="10885905" w14:textId="5D15A99B" w:rsidR="00AB1345" w:rsidRDefault="00AB1345" w:rsidP="00154AD1">
      <w:pPr>
        <w:pStyle w:val="CommentText"/>
      </w:pPr>
      <w:r>
        <w:rPr>
          <w:b/>
        </w:rPr>
        <w:t>[Comments]</w:t>
      </w:r>
      <w:r>
        <w:t>:</w:t>
      </w:r>
    </w:p>
  </w:comment>
  <w:comment w:id="8868" w:author="Intel" w:date="2020-04-13T21:58:00Z" w:initials="I">
    <w:p w14:paraId="12200B3D" w14:textId="227CD78E" w:rsidR="00AB1345" w:rsidRDefault="00AB1345" w:rsidP="00154AD1">
      <w:pPr>
        <w:pStyle w:val="CommentText"/>
      </w:pPr>
      <w:r>
        <w:rPr>
          <w:rStyle w:val="CommentReference"/>
        </w:rPr>
        <w:annotationRef/>
      </w:r>
      <w:r>
        <w:rPr>
          <w:b/>
        </w:rPr>
        <w:t>[RIL]</w:t>
      </w:r>
      <w:r>
        <w:t xml:space="preserve">: I653 </w:t>
      </w:r>
      <w:r>
        <w:rPr>
          <w:b/>
        </w:rPr>
        <w:t>[Delegate]</w:t>
      </w:r>
      <w:r>
        <w:t>: Intel (</w:t>
      </w:r>
      <w:proofErr w:type="gramStart"/>
      <w:r>
        <w:t xml:space="preserve">Sudeep)  </w:t>
      </w:r>
      <w:r>
        <w:rPr>
          <w:b/>
        </w:rPr>
        <w:t>[</w:t>
      </w:r>
      <w:proofErr w:type="gramEnd"/>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25BEFF5" w14:textId="77777777" w:rsidR="00AB1345" w:rsidRDefault="00AB1345" w:rsidP="00154AD1">
      <w:pPr>
        <w:pStyle w:val="CommentText"/>
      </w:pPr>
      <w:r>
        <w:rPr>
          <w:b/>
        </w:rPr>
        <w:t>[Description]</w:t>
      </w:r>
      <w:r>
        <w:t>: Looks like a configuration parameter that is stored.  Hence should be Need M/R.  Difficult to say which one without understanding how the IE is used but the extension marker and field description implies it should be possible to release this field independently and hence Need R might be more appropriate.  See also comment I654.</w:t>
      </w:r>
    </w:p>
    <w:p w14:paraId="4C11912D" w14:textId="77777777" w:rsidR="00AB1345" w:rsidRDefault="00AB1345" w:rsidP="00154AD1">
      <w:pPr>
        <w:pStyle w:val="CommentText"/>
      </w:pPr>
      <w:r>
        <w:rPr>
          <w:b/>
        </w:rPr>
        <w:t>[Proposed Change]</w:t>
      </w:r>
      <w:r>
        <w:t>: Change Need code to M/R.</w:t>
      </w:r>
    </w:p>
    <w:p w14:paraId="6D98B77F" w14:textId="77777777" w:rsidR="00AB1345" w:rsidRDefault="00AB1345" w:rsidP="004E4AD4">
      <w:pPr>
        <w:pStyle w:val="CommentText"/>
      </w:pPr>
      <w:r>
        <w:rPr>
          <w:b/>
        </w:rPr>
        <w:t>[Comments]</w:t>
      </w:r>
      <w:r>
        <w:t>:</w:t>
      </w:r>
      <w:r w:rsidRPr="004E4AD4">
        <w:t xml:space="preserve"> </w:t>
      </w:r>
    </w:p>
    <w:p w14:paraId="157E8709" w14:textId="0446466E" w:rsidR="00AB1345" w:rsidRDefault="00AB1345" w:rsidP="004E4AD4">
      <w:pPr>
        <w:pStyle w:val="CommentText"/>
      </w:pPr>
      <w:r>
        <w:t>Rapp2: [AT109bis-e][071], R2-2004278</w:t>
      </w:r>
    </w:p>
    <w:p w14:paraId="320F1AF8" w14:textId="77777777" w:rsidR="00AB1345" w:rsidRDefault="00AB1345" w:rsidP="004E4AD4">
      <w:pPr>
        <w:pStyle w:val="CommentText"/>
      </w:pPr>
      <w:r>
        <w:t>B002, I654, I653): Agree on B002 and I653 (change need code to “need R”). The changes shall be captured in the IIOT RRC CR. Continue discussion on I654.</w:t>
      </w:r>
    </w:p>
    <w:p w14:paraId="50D768B8" w14:textId="088A6680" w:rsidR="00AB1345" w:rsidRDefault="00AB1345" w:rsidP="004E4AD4">
      <w:pPr>
        <w:pStyle w:val="CommentText"/>
      </w:pPr>
      <w:r>
        <w:t>Rapp2 re-assings to URLLC CR.</w:t>
      </w:r>
    </w:p>
  </w:comment>
  <w:comment w:id="8891" w:author="LouChong" w:date="2020-04-09T11:57:00Z" w:initials="C">
    <w:p w14:paraId="2B77D115" w14:textId="7925AE26" w:rsidR="00AB1345" w:rsidRDefault="00AB1345"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DCCA</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w:t>
      </w:r>
      <w:r w:rsidRPr="00965A5F">
        <w:rPr>
          <w:lang w:eastAsia="zh-CN"/>
        </w:rPr>
        <w:t>R2-2002790</w:t>
      </w:r>
      <w:r>
        <w:t xml:space="preserve"> </w:t>
      </w:r>
      <w:r>
        <w:rPr>
          <w:b/>
          <w:color w:val="FF0000"/>
        </w:rPr>
        <w:t>[Proposed Conclusion]</w:t>
      </w:r>
      <w:r>
        <w:rPr>
          <w:color w:val="FF0000"/>
        </w:rPr>
        <w:t xml:space="preserve">: </w:t>
      </w:r>
      <w:r>
        <w:rPr>
          <w:rFonts w:hint="eastAsia"/>
          <w:color w:val="FF0000"/>
          <w:lang w:eastAsia="zh-CN"/>
        </w:rPr>
        <w:t>v13</w:t>
      </w:r>
    </w:p>
    <w:p w14:paraId="2E9CE008" w14:textId="77777777" w:rsidR="00AB1345" w:rsidRDefault="00AB1345" w:rsidP="00332ED8">
      <w:pPr>
        <w:pStyle w:val="BodyText"/>
      </w:pPr>
      <w:r>
        <w:rPr>
          <w:b/>
        </w:rPr>
        <w:t>[Description]</w:t>
      </w:r>
      <w:r>
        <w:t xml:space="preserve">: </w:t>
      </w:r>
      <w:r>
        <w:rPr>
          <w:rFonts w:hint="eastAsia"/>
        </w:rPr>
        <w:t>related to C104.</w:t>
      </w:r>
    </w:p>
    <w:p w14:paraId="534B5EBC" w14:textId="77777777" w:rsidR="00AB1345" w:rsidRDefault="00AB1345" w:rsidP="00332ED8">
      <w:pPr>
        <w:pStyle w:val="BodyText"/>
      </w:pPr>
      <w:r>
        <w:t>I</w:t>
      </w:r>
      <w:r>
        <w:rPr>
          <w:rFonts w:hint="eastAsia"/>
        </w:rPr>
        <w:t xml:space="preserve">n current CR, the T316 is configured in the RLF-TimersAndConstants, which </w:t>
      </w:r>
      <w:r w:rsidRPr="005E4780">
        <w:t>will introduce the reset of T310 N310 N311,</w:t>
      </w:r>
      <w:r>
        <w:rPr>
          <w:rFonts w:hint="eastAsia"/>
        </w:rPr>
        <w:t xml:space="preserve"> if the NW wants to reconfiguration the t316.</w:t>
      </w:r>
      <w:r w:rsidRPr="005E4780">
        <w:t xml:space="preserve"> t316 is different with the T301 T310 T311 which is a common feature supported by all UE. </w:t>
      </w:r>
      <w:r>
        <w:t>A</w:t>
      </w:r>
      <w:r>
        <w:rPr>
          <w:rFonts w:hint="eastAsia"/>
        </w:rPr>
        <w:t xml:space="preserve">nd </w:t>
      </w:r>
      <w:r>
        <w:t>in current CR, the t316 can only be optionally</w:t>
      </w:r>
      <w:r>
        <w:rPr>
          <w:rFonts w:hint="eastAsia"/>
        </w:rPr>
        <w:t xml:space="preserve"> present, if </w:t>
      </w:r>
      <w:r>
        <w:t>the split SRB1 or SRB3 is configured</w:t>
      </w:r>
      <w:r>
        <w:rPr>
          <w:rFonts w:hint="eastAsia"/>
        </w:rPr>
        <w:t xml:space="preserve">. </w:t>
      </w:r>
      <w:r>
        <w:t>T</w:t>
      </w:r>
      <w:r>
        <w:rPr>
          <w:rFonts w:hint="eastAsia"/>
        </w:rPr>
        <w:t>hat is the t316 can only be configured upon the DC is configured.</w:t>
      </w:r>
    </w:p>
    <w:p w14:paraId="0D7E253F" w14:textId="77777777" w:rsidR="00AB1345" w:rsidRDefault="00AB1345" w:rsidP="00332ED8">
      <w:pPr>
        <w:pStyle w:val="CommentText"/>
      </w:pPr>
      <w:r w:rsidRPr="005E4780">
        <w:t xml:space="preserve">It is </w:t>
      </w:r>
      <w:r>
        <w:t>better to configure the t316 in</w:t>
      </w:r>
      <w:r w:rsidRPr="005E4780">
        <w:t>dependently from the rlf-TimersAndConstants. Considering t316 can only be configured with DC, it is better to configured within the MRDC-SecondaryCellGroupConfig</w:t>
      </w:r>
    </w:p>
    <w:p w14:paraId="3B679849" w14:textId="77777777" w:rsidR="00AB1345" w:rsidRDefault="00AB1345" w:rsidP="00332ED8">
      <w:pPr>
        <w:pStyle w:val="CommentText"/>
        <w:rPr>
          <w:lang w:eastAsia="zh-CN"/>
        </w:rPr>
      </w:pPr>
      <w:r>
        <w:rPr>
          <w:b/>
        </w:rPr>
        <w:t>[Proposed Change]</w:t>
      </w:r>
      <w:r>
        <w:t xml:space="preserve">: </w:t>
      </w:r>
    </w:p>
    <w:p w14:paraId="1049FD6B" w14:textId="77777777" w:rsidR="00AB1345" w:rsidRDefault="00AB1345" w:rsidP="00332ED8">
      <w:pPr>
        <w:pStyle w:val="CommentText"/>
        <w:rPr>
          <w:lang w:eastAsia="zh-CN"/>
        </w:rPr>
      </w:pPr>
      <w:proofErr w:type="gramStart"/>
      <w:r>
        <w:rPr>
          <w:lang w:eastAsia="zh-CN"/>
        </w:rPr>
        <w:t>A</w:t>
      </w:r>
      <w:r>
        <w:rPr>
          <w:rFonts w:hint="eastAsia"/>
          <w:lang w:eastAsia="zh-CN"/>
        </w:rPr>
        <w:t>n</w:t>
      </w:r>
      <w:proofErr w:type="gramEnd"/>
      <w:r>
        <w:rPr>
          <w:rFonts w:hint="eastAsia"/>
          <w:lang w:eastAsia="zh-CN"/>
        </w:rPr>
        <w:t xml:space="preserve"> contribution needed</w:t>
      </w:r>
    </w:p>
    <w:p w14:paraId="018B9DA2" w14:textId="77777777" w:rsidR="00AB1345" w:rsidRDefault="00AB1345" w:rsidP="00332ED8">
      <w:pPr>
        <w:pStyle w:val="CommentText"/>
      </w:pPr>
      <w:r>
        <w:rPr>
          <w:b/>
        </w:rPr>
        <w:t>[Comments]</w:t>
      </w:r>
      <w:r>
        <w:t xml:space="preserve">: </w:t>
      </w:r>
    </w:p>
    <w:p w14:paraId="642B0653" w14:textId="7F06439D" w:rsidR="00AB1345" w:rsidRPr="00CD2F90" w:rsidRDefault="00AB1345" w:rsidP="00332ED8">
      <w:pPr>
        <w:pStyle w:val="CommentText"/>
      </w:pPr>
      <w:r>
        <w:t>Oumer: Implemented</w:t>
      </w:r>
    </w:p>
  </w:comment>
  <w:comment w:id="8908" w:author="2Step RA" w:date="2020-04-12T09:39:00Z" w:initials="Felix">
    <w:p w14:paraId="1DD8671D" w14:textId="2538817A" w:rsidR="00AB1345" w:rsidRDefault="00AB1345" w:rsidP="007365B5">
      <w:pPr>
        <w:pStyle w:val="CommentText"/>
      </w:pPr>
      <w:r>
        <w:rPr>
          <w:rStyle w:val="CommentReference"/>
        </w:rPr>
        <w:annotationRef/>
      </w:r>
      <w:r>
        <w:rPr>
          <w:b/>
        </w:rPr>
        <w:t>[RIL]</w:t>
      </w:r>
      <w:r>
        <w:t xml:space="preserve">: M004 </w:t>
      </w:r>
      <w:r>
        <w:rPr>
          <w:b/>
        </w:rPr>
        <w:t>[Delegate]</w:t>
      </w:r>
      <w:r>
        <w:t xml:space="preserve">: MediaTek (Felix)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36</w:t>
      </w:r>
    </w:p>
    <w:p w14:paraId="11F87BBC" w14:textId="6183B055" w:rsidR="00AB1345" w:rsidRDefault="00AB1345" w:rsidP="007365B5">
      <w:pPr>
        <w:pStyle w:val="CommentText"/>
      </w:pPr>
      <w:r>
        <w:rPr>
          <w:b/>
        </w:rPr>
        <w:t>[Description]</w:t>
      </w:r>
      <w:r>
        <w:t xml:space="preserve">: </w:t>
      </w:r>
      <w:r w:rsidRPr="009757CC">
        <w:rPr>
          <w:noProof/>
        </w:rPr>
        <w:t xml:space="preserve">For the timer </w:t>
      </w:r>
      <w:r>
        <w:rPr>
          <w:noProof/>
        </w:rPr>
        <w:t xml:space="preserve">T316 </w:t>
      </w:r>
      <w:r w:rsidRPr="009757CC">
        <w:rPr>
          <w:noProof/>
        </w:rPr>
        <w:t>configuration, need code Need N is used</w:t>
      </w:r>
      <w:r>
        <w:rPr>
          <w:noProof/>
        </w:rPr>
        <w:t xml:space="preserve">. </w:t>
      </w:r>
      <w:r w:rsidRPr="009757CC">
        <w:rPr>
          <w:noProof/>
        </w:rPr>
        <w:t>Need N means one-shot configuration field that is not stored and whose presence causes a one-time action by the UE. Value for timer T316 is not such parameter.</w:t>
      </w:r>
    </w:p>
    <w:p w14:paraId="04AF979E" w14:textId="1F72B68D" w:rsidR="00AB1345" w:rsidRDefault="00AB1345" w:rsidP="007365B5">
      <w:pPr>
        <w:pStyle w:val="CommentText"/>
      </w:pPr>
      <w:r>
        <w:rPr>
          <w:b/>
        </w:rPr>
        <w:t>[Proposed Change]</w:t>
      </w:r>
      <w:r>
        <w:t xml:space="preserve">: </w:t>
      </w:r>
      <w:r>
        <w:rPr>
          <w:noProof/>
        </w:rPr>
        <w:t>Change to “Need M”</w:t>
      </w:r>
    </w:p>
    <w:p w14:paraId="28F75AA5" w14:textId="77777777" w:rsidR="00AB1345" w:rsidRDefault="00AB1345" w:rsidP="007365B5">
      <w:pPr>
        <w:pStyle w:val="CommentText"/>
      </w:pPr>
      <w:r>
        <w:rPr>
          <w:b/>
        </w:rPr>
        <w:t>[Comments</w:t>
      </w:r>
      <w:proofErr w:type="gramStart"/>
      <w:r>
        <w:rPr>
          <w:b/>
        </w:rPr>
        <w:t>]</w:t>
      </w:r>
      <w:r>
        <w:t>:Rapp</w:t>
      </w:r>
      <w:proofErr w:type="gramEnd"/>
      <w:r>
        <w:t>1: Tend to agree,</w:t>
      </w:r>
    </w:p>
    <w:p w14:paraId="5320DBD3" w14:textId="3FEBAA9A" w:rsidR="00AB1345" w:rsidRDefault="00AB1345" w:rsidP="00A91975">
      <w:pPr>
        <w:pStyle w:val="CommentText"/>
      </w:pPr>
      <w:r>
        <w:t>Rapp2: [AT109bis-e][071], R2-2004278</w:t>
      </w:r>
    </w:p>
    <w:p w14:paraId="7859EE5B" w14:textId="77777777" w:rsidR="00AB1345" w:rsidRDefault="00AB1345" w:rsidP="00A91975">
      <w:pPr>
        <w:pStyle w:val="CommentText"/>
      </w:pPr>
      <w:r>
        <w:t>(M004): Agree to define Need M for field t316-r16. The change shall be captured in DCCA CR</w:t>
      </w:r>
    </w:p>
    <w:p w14:paraId="3BAD0020" w14:textId="77777777" w:rsidR="00AB1345" w:rsidRDefault="00AB1345" w:rsidP="00A91975">
      <w:pPr>
        <w:pStyle w:val="CommentText"/>
      </w:pPr>
      <w:r>
        <w:t>Rapp2: t316-r16 configured in RRCReconfiguration.</w:t>
      </w:r>
    </w:p>
    <w:p w14:paraId="51E82B33" w14:textId="77777777" w:rsidR="00AB1345" w:rsidRDefault="00AB1345" w:rsidP="00A91975">
      <w:pPr>
        <w:pStyle w:val="CommentText"/>
      </w:pPr>
    </w:p>
    <w:p w14:paraId="33E1460F" w14:textId="59640B75" w:rsidR="00AB1345" w:rsidRDefault="00AB1345" w:rsidP="00A91975">
      <w:pPr>
        <w:pStyle w:val="CommentText"/>
      </w:pPr>
      <w:r>
        <w:t>Oumer: Need code updated (field moved to RRCReconfiguration)</w:t>
      </w:r>
    </w:p>
  </w:comment>
  <w:comment w:id="8909" w:author="Intel" w:date="2020-04-13T21:59:00Z" w:initials="I">
    <w:p w14:paraId="37ABB6C1" w14:textId="097E95C5" w:rsidR="00AB1345" w:rsidRDefault="00AB1345" w:rsidP="00B97ECF">
      <w:pPr>
        <w:pStyle w:val="CommentText"/>
      </w:pPr>
      <w:r>
        <w:rPr>
          <w:rStyle w:val="CommentReference"/>
        </w:rPr>
        <w:annotationRef/>
      </w:r>
      <w:r>
        <w:rPr>
          <w:b/>
        </w:rPr>
        <w:t>[RIL]</w:t>
      </w:r>
      <w:r>
        <w:t xml:space="preserve">: I655 </w:t>
      </w:r>
      <w:r>
        <w:rPr>
          <w:b/>
        </w:rPr>
        <w:t>[Delegate]</w:t>
      </w:r>
      <w:r>
        <w:t>: Intel (</w:t>
      </w:r>
      <w:proofErr w:type="gramStart"/>
      <w:r>
        <w:t xml:space="preserve">Sudeep)  </w:t>
      </w:r>
      <w:r>
        <w:rPr>
          <w:b/>
        </w:rPr>
        <w:t>[</w:t>
      </w:r>
      <w:proofErr w:type="gramEnd"/>
      <w:r>
        <w:rPr>
          <w:b/>
        </w:rPr>
        <w:t>WI]</w:t>
      </w:r>
      <w:r>
        <w:t xml:space="preserve">: </w:t>
      </w:r>
      <w:r w:rsidRPr="005052D3">
        <w:t xml:space="preserve">DCCA </w:t>
      </w:r>
      <w:r>
        <w:rPr>
          <w:b/>
        </w:rPr>
        <w:t>[Class]</w:t>
      </w:r>
      <w:r>
        <w:t xml:space="preserve">:2 </w:t>
      </w:r>
      <w:r>
        <w:rPr>
          <w:b/>
          <w:color w:val="FF0000"/>
        </w:rPr>
        <w:t>[Status]</w:t>
      </w:r>
      <w:r>
        <w:rPr>
          <w:color w:val="FF0000"/>
        </w:rPr>
        <w:t>: DiscMail2 [</w:t>
      </w:r>
      <w:r>
        <w:rPr>
          <w:b/>
        </w:rPr>
        <w:t>TDoc]</w:t>
      </w:r>
      <w:r>
        <w:t xml:space="preserve">: None </w:t>
      </w:r>
      <w:r>
        <w:rPr>
          <w:b/>
          <w:color w:val="FF0000"/>
        </w:rPr>
        <w:t>[Proposed Conclusion]</w:t>
      </w:r>
      <w:r>
        <w:rPr>
          <w:color w:val="FF0000"/>
        </w:rPr>
        <w:t xml:space="preserve">: </w:t>
      </w:r>
    </w:p>
    <w:p w14:paraId="518EE59A" w14:textId="77777777" w:rsidR="00AB1345" w:rsidRDefault="00AB1345" w:rsidP="00B97ECF">
      <w:pPr>
        <w:pStyle w:val="CommentText"/>
      </w:pPr>
      <w:r>
        <w:rPr>
          <w:b/>
        </w:rPr>
        <w:t>[Description]</w:t>
      </w:r>
      <w:r>
        <w:t xml:space="preserve">: Cannot normally use conditional presence for setupRelease fields as the field must be present to release the configuration when the configuration is not valid.  </w:t>
      </w:r>
    </w:p>
    <w:p w14:paraId="720B1677" w14:textId="77777777" w:rsidR="00AB1345" w:rsidRDefault="00AB1345" w:rsidP="00B97ECF">
      <w:pPr>
        <w:pStyle w:val="CommentText"/>
      </w:pPr>
      <w:r>
        <w:rPr>
          <w:b/>
        </w:rPr>
        <w:t>[Proposed Change]</w:t>
      </w:r>
      <w:r>
        <w:t>: Remove conditional presence and move the details to field description to indicate when the network should configure the UE with this field.</w:t>
      </w:r>
    </w:p>
    <w:p w14:paraId="2E69C50C" w14:textId="77777777" w:rsidR="00AB1345" w:rsidRDefault="00AB1345" w:rsidP="00B97ECF">
      <w:pPr>
        <w:pStyle w:val="CommentText"/>
      </w:pPr>
      <w:r>
        <w:rPr>
          <w:b/>
        </w:rPr>
        <w:t>[Comments]</w:t>
      </w:r>
      <w:r>
        <w:t xml:space="preserve">: </w:t>
      </w:r>
    </w:p>
    <w:p w14:paraId="7588FF38" w14:textId="77777777" w:rsidR="00AB1345" w:rsidRDefault="00AB1345">
      <w:pPr>
        <w:pStyle w:val="CommentText"/>
      </w:pPr>
    </w:p>
    <w:p w14:paraId="1DFD0619" w14:textId="42D898A7" w:rsidR="00AB1345" w:rsidRDefault="00AB1345">
      <w:pPr>
        <w:pStyle w:val="CommentText"/>
      </w:pPr>
      <w:r>
        <w:t>Ericsson (Oumer): The relevant field is now moved to reconfiguration, but the RIL still applies there</w:t>
      </w:r>
    </w:p>
  </w:comment>
  <w:comment w:id="8952" w:author="Ericsson (Oumer)" w:date="2020-04-09T21:04:00Z" w:initials="S">
    <w:p w14:paraId="6410D848" w14:textId="168B8750" w:rsidR="00AB1345" w:rsidRDefault="00AB1345">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6 </w:t>
      </w:r>
      <w:r>
        <w:rPr>
          <w:b/>
        </w:rPr>
        <w:t>[Delegate]</w:t>
      </w:r>
      <w:r>
        <w:t>: Samsung (</w:t>
      </w:r>
      <w:proofErr w:type="gramStart"/>
      <w:r>
        <w:t xml:space="preserve">Sangkyu)  </w:t>
      </w:r>
      <w:r>
        <w:rPr>
          <w:b/>
        </w:rPr>
        <w:t>[</w:t>
      </w:r>
      <w:proofErr w:type="gramEnd"/>
      <w:r>
        <w:rPr>
          <w:b/>
        </w:rPr>
        <w:t>WI]</w:t>
      </w:r>
      <w:r>
        <w:t xml:space="preserve">: IIOT, (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25E9B890" w14:textId="375A3A7D" w:rsidR="00AB1345" w:rsidRDefault="00AB1345">
      <w:pPr>
        <w:pStyle w:val="CommentText"/>
      </w:pPr>
      <w:r>
        <w:rPr>
          <w:b/>
        </w:rPr>
        <w:t>[Description]</w:t>
      </w:r>
      <w:r>
        <w:t xml:space="preserve">: </w:t>
      </w:r>
      <w:r w:rsidRPr="00852CA9">
        <w:t>SchedulingRequestResourceConfig-v16xy is defined but not used anywhere</w:t>
      </w:r>
      <w:r>
        <w:t>.</w:t>
      </w:r>
    </w:p>
    <w:p w14:paraId="3A3589A8" w14:textId="2B64A9E8" w:rsidR="00AB1345" w:rsidRDefault="00AB1345">
      <w:pPr>
        <w:pStyle w:val="CommentText"/>
      </w:pPr>
      <w:r>
        <w:rPr>
          <w:b/>
        </w:rPr>
        <w:t>[Proposed Change]</w:t>
      </w:r>
      <w:r>
        <w:t xml:space="preserve">: </w:t>
      </w:r>
      <w:r w:rsidRPr="00852CA9">
        <w:t>schedulingRequestResourceToAddModList-v16xy should be added in PUCCH-Config</w:t>
      </w:r>
    </w:p>
    <w:p w14:paraId="221D0EC7" w14:textId="77777777" w:rsidR="00AB1345" w:rsidRDefault="00AB1345">
      <w:pPr>
        <w:pStyle w:val="CommentText"/>
      </w:pPr>
      <w:r>
        <w:rPr>
          <w:b/>
        </w:rPr>
        <w:t>[Comments]</w:t>
      </w:r>
      <w:r>
        <w:t xml:space="preserve">: </w:t>
      </w:r>
    </w:p>
    <w:p w14:paraId="52625E29" w14:textId="4EF6436F" w:rsidR="00AB1345" w:rsidRDefault="00AB1345" w:rsidP="00274838">
      <w:pPr>
        <w:pStyle w:val="CommentText"/>
      </w:pPr>
      <w:r>
        <w:t>Rapp2: [AT109bis-e][071], R2-2004278</w:t>
      </w:r>
    </w:p>
    <w:p w14:paraId="3474E06C" w14:textId="22C339B7" w:rsidR="00AB1345" w:rsidRPr="00E2246A" w:rsidRDefault="00AB1345" w:rsidP="00274838">
      <w:pPr>
        <w:pStyle w:val="CommentText"/>
      </w:pPr>
      <w:r>
        <w:t>Agree to add IE SchedulingRequestResourceConfig-v16xy in IE PUCCH-Config as shown below (see tdoc R2-2004278). The change shall be captured in the IIOT RRC CR.</w:t>
      </w:r>
    </w:p>
  </w:comment>
  <w:comment w:id="8953" w:author="R2-2004214" w:date="2020-04-08T22:49:00Z" w:initials="H">
    <w:p w14:paraId="7AC23511" w14:textId="1542C1E0"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r w:rsidRPr="005A4B31">
        <w:rPr>
          <w:color w:val="FF0000"/>
        </w:rPr>
        <w:t>ConcReject</w:t>
      </w:r>
      <w:r>
        <w:rPr>
          <w:color w:val="FF0000"/>
        </w:rPr>
        <w:t xml:space="preserve"> </w:t>
      </w:r>
      <w:r>
        <w:rPr>
          <w:b/>
        </w:rPr>
        <w:t>[TDoc]</w:t>
      </w:r>
      <w:r>
        <w:t xml:space="preserve">: </w:t>
      </w:r>
      <w:r w:rsidRPr="001712DB">
        <w:t>R2-2003615</w:t>
      </w:r>
      <w:r>
        <w:t xml:space="preserve"> </w:t>
      </w:r>
      <w:r>
        <w:rPr>
          <w:b/>
          <w:color w:val="FF0000"/>
        </w:rPr>
        <w:t>[Proposed Conclusion]</w:t>
      </w:r>
      <w:r>
        <w:rPr>
          <w:color w:val="FF0000"/>
        </w:rPr>
        <w:t xml:space="preserve">: </w:t>
      </w:r>
    </w:p>
    <w:p w14:paraId="6F8EB5F7" w14:textId="06EBA327" w:rsidR="00AB1345" w:rsidRDefault="00AB1345">
      <w:pPr>
        <w:pStyle w:val="CommentText"/>
      </w:pPr>
      <w:r>
        <w:rPr>
          <w:b/>
        </w:rPr>
        <w:t>[Description]</w:t>
      </w:r>
      <w:r>
        <w:t>: According to RAN1 agreements:</w:t>
      </w:r>
    </w:p>
    <w:p w14:paraId="5A9E5339" w14:textId="7403F044" w:rsidR="00AB1345" w:rsidRDefault="00AB1345" w:rsidP="00B12C69">
      <w:pPr>
        <w:pStyle w:val="CommentText"/>
      </w:pPr>
      <w:r>
        <w:t>When two PUCCH-Configs are configured, SchedulingRequestResourceConfig can be configured in both PUCCH-Configs. If the same PUCCH resource ID can be configured in different PUCCH-Config, a PUCCH-ResourceId in a SchedulingRequestResourceConfig refers to a PUCCH-Resource in the PUCCH-Config containing the SchedulingRequestResourceConfig.</w:t>
      </w:r>
    </w:p>
    <w:p w14:paraId="4D41B9AA" w14:textId="7889EB60" w:rsidR="00AB1345" w:rsidRDefault="00AB1345">
      <w:pPr>
        <w:pStyle w:val="CommentText"/>
      </w:pPr>
      <w:r>
        <w:rPr>
          <w:b/>
        </w:rPr>
        <w:t>[Proposed Change]</w:t>
      </w:r>
      <w:r>
        <w:t>: v31 See Tdoc</w:t>
      </w:r>
    </w:p>
    <w:p w14:paraId="0CD02889" w14:textId="77777777" w:rsidR="00AB1345" w:rsidRDefault="00AB1345">
      <w:pPr>
        <w:pStyle w:val="CommentText"/>
      </w:pPr>
      <w:r>
        <w:rPr>
          <w:b/>
        </w:rPr>
        <w:t>[Comments]</w:t>
      </w:r>
      <w:r>
        <w:t xml:space="preserve">: </w:t>
      </w:r>
    </w:p>
    <w:p w14:paraId="6064380B" w14:textId="5E8E1BDF" w:rsidR="00AB1345" w:rsidRPr="00B12C69" w:rsidRDefault="00AB1345">
      <w:pPr>
        <w:pStyle w:val="CommentText"/>
      </w:pPr>
    </w:p>
  </w:comment>
  <w:comment w:id="8990" w:author="Intel" w:date="2020-04-13T22:00:00Z" w:initials="I">
    <w:p w14:paraId="2207C594" w14:textId="7D234383" w:rsidR="00AB1345" w:rsidRPr="00A175A5" w:rsidRDefault="00AB1345" w:rsidP="00B97ECF">
      <w:pPr>
        <w:pStyle w:val="CommentText"/>
        <w:rPr>
          <w:color w:val="FF0000"/>
        </w:rPr>
      </w:pPr>
      <w:r>
        <w:rPr>
          <w:rStyle w:val="CommentReference"/>
        </w:rPr>
        <w:annotationRef/>
      </w:r>
      <w:r>
        <w:rPr>
          <w:b/>
        </w:rPr>
        <w:t>[RIL]</w:t>
      </w:r>
      <w:r>
        <w:t xml:space="preserve">: I669 </w:t>
      </w:r>
      <w:r>
        <w:rPr>
          <w:b/>
        </w:rPr>
        <w:t>[Delegate]</w:t>
      </w:r>
      <w:r>
        <w:t>: Intel (</w:t>
      </w:r>
      <w:proofErr w:type="gramStart"/>
      <w:r>
        <w:t xml:space="preserve">Sudeep)  </w:t>
      </w:r>
      <w:r>
        <w:rPr>
          <w:b/>
        </w:rPr>
        <w:t>[</w:t>
      </w:r>
      <w:proofErr w:type="gramEnd"/>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339456" w14:textId="77777777" w:rsidR="00AB1345" w:rsidRDefault="00AB1345" w:rsidP="00B97ECF">
      <w:pPr>
        <w:pStyle w:val="CommentText"/>
      </w:pPr>
      <w:r>
        <w:rPr>
          <w:b/>
        </w:rPr>
        <w:t>[Description]</w:t>
      </w:r>
      <w:r>
        <w:t>: It looks like a stored configuration in the UE and hence cannot be Need N.  Use Need R or setupRelease with Need M if delta signalling is useful considering also future extensions.</w:t>
      </w:r>
    </w:p>
    <w:p w14:paraId="18CE6B5B" w14:textId="77777777" w:rsidR="00AB1345" w:rsidRDefault="00AB1345" w:rsidP="00B97ECF">
      <w:pPr>
        <w:pStyle w:val="CommentText"/>
      </w:pPr>
      <w:r>
        <w:rPr>
          <w:b/>
        </w:rPr>
        <w:t>[Proposed Change]</w:t>
      </w:r>
      <w:r>
        <w:t xml:space="preserve">: Change to Need R. or setupRelease with Need M.  </w:t>
      </w:r>
    </w:p>
    <w:p w14:paraId="6F12C834" w14:textId="77777777" w:rsidR="00AB1345" w:rsidRDefault="00AB1345" w:rsidP="00B97ECF">
      <w:pPr>
        <w:pStyle w:val="CommentText"/>
      </w:pPr>
      <w:r>
        <w:rPr>
          <w:b/>
        </w:rPr>
        <w:t>[Comments</w:t>
      </w:r>
      <w:proofErr w:type="gramStart"/>
      <w:r>
        <w:rPr>
          <w:b/>
        </w:rPr>
        <w:t>]</w:t>
      </w:r>
      <w:r>
        <w:t>:Rapp</w:t>
      </w:r>
      <w:proofErr w:type="gramEnd"/>
      <w:r>
        <w:t>1: will implemnent Need R.</w:t>
      </w:r>
    </w:p>
    <w:p w14:paraId="40DFE457" w14:textId="1FB552EF" w:rsidR="00AB1345" w:rsidRDefault="00AB1345" w:rsidP="00B97ECF">
      <w:pPr>
        <w:pStyle w:val="CommentText"/>
      </w:pPr>
      <w:r>
        <w:t>Rapp2</w:t>
      </w:r>
      <w:r w:rsidRPr="00A41F07">
        <w:t>: [AT109bis-e][066] Change to Need R.</w:t>
      </w:r>
    </w:p>
  </w:comment>
  <w:comment w:id="8995" w:author="R2-2004214" w:date="2020-04-12T17:39:00Z" w:initials="H">
    <w:p w14:paraId="0EB94538" w14:textId="0E0444C3"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6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ConcAgree WI-CR </w:t>
      </w:r>
      <w:r>
        <w:rPr>
          <w:b/>
        </w:rPr>
        <w:t>[TDoc]</w:t>
      </w:r>
      <w:r>
        <w:t xml:space="preserve">: R2-2003638 </w:t>
      </w:r>
      <w:r>
        <w:rPr>
          <w:b/>
          <w:color w:val="FF0000"/>
        </w:rPr>
        <w:t>[Proposed Conclusion]</w:t>
      </w:r>
      <w:r>
        <w:rPr>
          <w:color w:val="FF0000"/>
        </w:rPr>
        <w:t xml:space="preserve">: </w:t>
      </w:r>
    </w:p>
    <w:p w14:paraId="4986DFE2" w14:textId="77777777" w:rsidR="00AB1345" w:rsidRDefault="00AB1345" w:rsidP="00237D54">
      <w:pPr>
        <w:pStyle w:val="CommentText"/>
      </w:pPr>
      <w:r>
        <w:rPr>
          <w:b/>
        </w:rPr>
        <w:t>[Description]</w:t>
      </w:r>
      <w:r>
        <w:t>: Common search space can also use search space group</w:t>
      </w:r>
    </w:p>
    <w:p w14:paraId="5647B1F3" w14:textId="77777777" w:rsidR="00AB1345" w:rsidRDefault="00AB1345" w:rsidP="00237D54">
      <w:pPr>
        <w:pStyle w:val="CommentText"/>
      </w:pPr>
      <w:r>
        <w:t>100e Agreement</w:t>
      </w:r>
    </w:p>
    <w:p w14:paraId="178290BF" w14:textId="77777777" w:rsidR="00AB1345" w:rsidRDefault="00AB1345" w:rsidP="00237D54">
      <w:pPr>
        <w:pStyle w:val="CommentText"/>
      </w:pPr>
      <w:r>
        <w:t>Agreement:</w:t>
      </w:r>
    </w:p>
    <w:p w14:paraId="0184E174" w14:textId="06F79E39" w:rsidR="00AB1345" w:rsidRDefault="00AB1345" w:rsidP="00237D54">
      <w:pPr>
        <w:pStyle w:val="CommentText"/>
      </w:pPr>
      <w:r>
        <w:t>For search space switching, limit the switching to USS and Type-3 CSS.</w:t>
      </w:r>
    </w:p>
    <w:p w14:paraId="55A59B39" w14:textId="647D91F9" w:rsidR="00AB1345" w:rsidRDefault="00AB1345">
      <w:pPr>
        <w:pStyle w:val="CommentText"/>
      </w:pPr>
      <w:r>
        <w:rPr>
          <w:b/>
        </w:rPr>
        <w:t>[Proposed Change]</w:t>
      </w:r>
      <w:r>
        <w:t>: v39, See Tdoc.</w:t>
      </w:r>
    </w:p>
    <w:p w14:paraId="0D757C97" w14:textId="388B57B5" w:rsidR="00AB1345" w:rsidRDefault="00AB1345">
      <w:pPr>
        <w:pStyle w:val="CommentText"/>
      </w:pPr>
      <w:r>
        <w:rPr>
          <w:b/>
        </w:rPr>
        <w:t>[Comments]</w:t>
      </w:r>
      <w:r>
        <w:t>: Rapp2 (WI Rapp) “Captured in endorsed CR1528Rev1 (by moving the referenced two IEs to SearchSpace-v16xy)”.</w:t>
      </w:r>
    </w:p>
    <w:p w14:paraId="467443F2" w14:textId="44E482AA" w:rsidR="00AB1345" w:rsidRPr="00237D54" w:rsidRDefault="00AB1345">
      <w:pPr>
        <w:pStyle w:val="CommentText"/>
      </w:pPr>
    </w:p>
  </w:comment>
  <w:comment w:id="8985" w:author="NR HST" w:date="2020-05-21T09:50:00Z" w:initials="H">
    <w:p w14:paraId="4F70E4BD" w14:textId="432D0716"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2 </w:t>
      </w:r>
      <w:r>
        <w:rPr>
          <w:b/>
        </w:rPr>
        <w:t>[Delegate]</w:t>
      </w:r>
      <w:r>
        <w:t xml:space="preserve">: Huawei (Zhenzhen/David) </w:t>
      </w:r>
      <w:r>
        <w:rPr>
          <w:b/>
        </w:rPr>
        <w:t>[WI]</w:t>
      </w:r>
      <w:r>
        <w:t xml:space="preserve">: Gen </w:t>
      </w:r>
      <w:r>
        <w:rPr>
          <w:b/>
        </w:rPr>
        <w:t>[Class]</w:t>
      </w:r>
      <w:r>
        <w:t xml:space="preserve">: 2 </w:t>
      </w:r>
      <w:r>
        <w:rPr>
          <w:b/>
          <w:color w:val="FF0000"/>
        </w:rPr>
        <w:t>[Status]</w:t>
      </w:r>
      <w:r>
        <w:rPr>
          <w:color w:val="FF0000"/>
        </w:rPr>
        <w:t xml:space="preserve">: DiscMeet </w:t>
      </w:r>
      <w:r>
        <w:rPr>
          <w:b/>
        </w:rPr>
        <w:t>[TDoc]</w:t>
      </w:r>
      <w:r>
        <w:t xml:space="preserve">: Will be submitted </w:t>
      </w:r>
      <w:r>
        <w:rPr>
          <w:b/>
          <w:color w:val="FF0000"/>
        </w:rPr>
        <w:t>[Proposed Conclusion]</w:t>
      </w:r>
      <w:r>
        <w:rPr>
          <w:color w:val="FF0000"/>
        </w:rPr>
        <w:t xml:space="preserve">: </w:t>
      </w:r>
    </w:p>
    <w:p w14:paraId="38AAAF0C" w14:textId="0197A6F3" w:rsidR="00AB1345" w:rsidRDefault="00AB1345">
      <w:pPr>
        <w:pStyle w:val="CommentText"/>
      </w:pPr>
      <w:r>
        <w:rPr>
          <w:b/>
        </w:rPr>
        <w:t>[Description]</w:t>
      </w:r>
      <w:r>
        <w:t>: These fields are all about additional combinations of DCI formats to monitor, there is no reason to have 3 new fields rather than 1.</w:t>
      </w:r>
    </w:p>
    <w:p w14:paraId="46A13439" w14:textId="43C5F199" w:rsidR="00AB1345" w:rsidRDefault="00AB1345">
      <w:pPr>
        <w:pStyle w:val="CommentText"/>
      </w:pPr>
      <w:r>
        <w:rPr>
          <w:b/>
        </w:rPr>
        <w:t>[Proposed Change]</w:t>
      </w:r>
      <w:r>
        <w:t>: v135: only introduce one new field with all the values. However, for each of the current 3 new fieds, it needs to be checked whether the intention is that the UE only monitors the formats indicated by the new field, or the combination of the formats indicated by the legacy field and by the new field. In the second case, since the legacy field has two values, it means the values of the new field may be split in two (to take each value) or 3 (each value or no value).</w:t>
      </w:r>
    </w:p>
    <w:p w14:paraId="1F91C652" w14:textId="77777777" w:rsidR="00AB1345" w:rsidRDefault="00AB1345">
      <w:pPr>
        <w:pStyle w:val="CommentText"/>
      </w:pPr>
      <w:r>
        <w:rPr>
          <w:b/>
        </w:rPr>
        <w:t>[Comments]</w:t>
      </w:r>
      <w:r>
        <w:t xml:space="preserve">: </w:t>
      </w:r>
    </w:p>
    <w:p w14:paraId="55967CA0" w14:textId="649ABEAC" w:rsidR="00AB1345" w:rsidRPr="005859D8" w:rsidRDefault="00AB1345">
      <w:pPr>
        <w:pStyle w:val="CommentText"/>
      </w:pPr>
    </w:p>
  </w:comment>
  <w:comment w:id="8998" w:author="" w:date="2020-04-13T15:58:00Z" w:initials="Z">
    <w:p w14:paraId="70F730A3" w14:textId="2790A99F" w:rsidR="00AB1345" w:rsidRDefault="00AB1345" w:rsidP="0098014B">
      <w:pPr>
        <w:pStyle w:val="CommentText"/>
      </w:pPr>
      <w:r>
        <w:rPr>
          <w:rStyle w:val="CommentReference"/>
        </w:rPr>
        <w:annotationRef/>
      </w:r>
      <w:r>
        <w:rPr>
          <w:b/>
        </w:rPr>
        <w:t>[RIL]</w:t>
      </w:r>
      <w:r>
        <w:t xml:space="preserve">: Z106 </w:t>
      </w:r>
      <w:r>
        <w:rPr>
          <w:b/>
        </w:rPr>
        <w:t>[Delegate]</w:t>
      </w:r>
      <w:r>
        <w:t>: Z(</w:t>
      </w:r>
      <w:proofErr w:type="gramStart"/>
      <w:r>
        <w:t xml:space="preserve">GY)  </w:t>
      </w:r>
      <w:r>
        <w:rPr>
          <w:b/>
        </w:rPr>
        <w:t>[</w:t>
      </w:r>
      <w:proofErr w:type="gramEnd"/>
      <w:r>
        <w:rPr>
          <w:b/>
        </w:rPr>
        <w:t>WI]</w:t>
      </w:r>
      <w:r>
        <w:t xml:space="preserve">:IIOT </w:t>
      </w:r>
      <w:r>
        <w:rPr>
          <w:b/>
        </w:rPr>
        <w:t>[Class]</w:t>
      </w:r>
      <w:r>
        <w:t xml:space="preserve">:2 </w:t>
      </w:r>
      <w:r>
        <w:rPr>
          <w:b/>
          <w:color w:val="FF0000"/>
        </w:rPr>
        <w:t>[Status]</w:t>
      </w:r>
      <w:r>
        <w:rPr>
          <w:color w:val="FF0000"/>
        </w:rPr>
        <w:t xml:space="preserve">: </w:t>
      </w:r>
      <w:r>
        <w:rPr>
          <w:noProof/>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5611DF97" w14:textId="77777777" w:rsidR="00AB1345" w:rsidRPr="006443C8" w:rsidRDefault="00AB1345" w:rsidP="0098014B">
      <w:pPr>
        <w:pStyle w:val="CommentText"/>
        <w:rPr>
          <w:rFonts w:ascii="Courier New" w:eastAsia="Times New Roman" w:hAnsi="Courier New"/>
          <w:noProof/>
          <w:sz w:val="16"/>
          <w:lang w:eastAsia="en-GB"/>
        </w:rPr>
      </w:pPr>
      <w:r>
        <w:rPr>
          <w:b/>
        </w:rPr>
        <w:t>[Description]</w:t>
      </w:r>
      <w:r>
        <w:t xml:space="preserve">: If we </w:t>
      </w:r>
      <w:proofErr w:type="gramStart"/>
      <w:r>
        <w:t>following</w:t>
      </w:r>
      <w:proofErr w:type="gramEnd"/>
      <w:r>
        <w:t xml:space="preserve"> the current structure, when adding search space with R16 specific search space type, both the SearchSpace and the SearchSpace-v16xy should be added with the searchSpaceId set to the same value. Another option is to introduce a SearchSpaceExt-r16, in which only the R16 specific configuration is included so that there is no need to repeat the searchSpaceId.</w:t>
      </w:r>
    </w:p>
    <w:p w14:paraId="06BB7FCC" w14:textId="77777777" w:rsidR="00AB1345" w:rsidRDefault="00AB1345" w:rsidP="0098014B">
      <w:pPr>
        <w:pStyle w:val="CommentText"/>
      </w:pPr>
      <w:r>
        <w:rPr>
          <w:b/>
        </w:rPr>
        <w:t>[Proposed Change]</w:t>
      </w:r>
      <w:r>
        <w:t xml:space="preserve">: </w:t>
      </w:r>
    </w:p>
    <w:p w14:paraId="622263B7" w14:textId="77777777" w:rsidR="00AB1345" w:rsidRDefault="00AB1345" w:rsidP="0098014B">
      <w:pPr>
        <w:pStyle w:val="CommentText"/>
      </w:pPr>
      <w:r>
        <w:t>(</w:t>
      </w:r>
      <w:proofErr w:type="gramStart"/>
      <w:r>
        <w:t>1)Introduce</w:t>
      </w:r>
      <w:proofErr w:type="gramEnd"/>
      <w:r>
        <w:t xml:space="preserve"> </w:t>
      </w:r>
      <w:r w:rsidRPr="00967D0E">
        <w:rPr>
          <w:i/>
        </w:rPr>
        <w:t>SearchSpaceExt-v16xy</w:t>
      </w:r>
    </w:p>
    <w:p w14:paraId="5C583C92" w14:textId="77777777" w:rsidR="00AB1345" w:rsidRPr="007C3167" w:rsidRDefault="00AB1345"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highlight w:val="yellow"/>
          <w:lang w:val="en-US"/>
        </w:rPr>
        <w:t>SearchSpaceExt-v16xy</w:t>
      </w:r>
      <w:r w:rsidRPr="007C3167">
        <w:rPr>
          <w:rFonts w:ascii="Courier New" w:hAnsi="Courier New"/>
          <w:noProof/>
          <w:sz w:val="16"/>
          <w:lang w:val="en-US"/>
        </w:rPr>
        <w:t xml:space="preserve"> ::=                   SEQUENCE {</w:t>
      </w:r>
    </w:p>
    <w:p w14:paraId="401885C1" w14:textId="77777777" w:rsidR="00AB1345" w:rsidRPr="007C3167" w:rsidRDefault="00AB1345"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ntrolResourceSetId-r16                ControlResourceSetId-r16                                    OPTIONAL,   -- Cond SetupOnly</w:t>
      </w:r>
      <w:r w:rsidRPr="007C3167">
        <w:rPr>
          <w:rFonts w:ascii="Courier New" w:hAnsi="Courier New"/>
          <w:noProof/>
          <w:sz w:val="16"/>
          <w:highlight w:val="yellow"/>
          <w:lang w:val="en-US"/>
        </w:rPr>
        <w:t>2</w:t>
      </w:r>
    </w:p>
    <w:p w14:paraId="07D0195B" w14:textId="77777777" w:rsidR="00AB1345" w:rsidRPr="007C3167" w:rsidRDefault="00AB1345"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searchSpaceType-r16                     CHOICE {</w:t>
      </w:r>
    </w:p>
    <w:p w14:paraId="55695C2C" w14:textId="77777777" w:rsidR="00AB1345" w:rsidRPr="007C3167" w:rsidRDefault="00AB1345"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mmon-r16                              SEQUENCE {</w:t>
      </w:r>
    </w:p>
    <w:p w14:paraId="4601F2F4" w14:textId="77777777" w:rsidR="00AB1345" w:rsidRPr="007C3167" w:rsidRDefault="00AB1345"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4-r16                       SEQUENCE {</w:t>
      </w:r>
    </w:p>
    <w:p w14:paraId="53D254DA" w14:textId="77777777" w:rsidR="00AB1345" w:rsidRPr="007C3167" w:rsidRDefault="00AB1345"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CI-r16                   SEQUENCE {</w:t>
      </w:r>
    </w:p>
    <w:p w14:paraId="470E23B5" w14:textId="77777777" w:rsidR="00AB1345" w:rsidRPr="007C3167" w:rsidRDefault="00AB1345"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                       ENUMERATED {n1, n2}                         OPTIONAL,   -- Need R</w:t>
      </w:r>
    </w:p>
    <w:p w14:paraId="047CC1E8" w14:textId="77777777" w:rsidR="00AB1345" w:rsidRPr="007C3167" w:rsidRDefault="00AB1345"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                       ENUMERATED {n1, n2}                         OPTIONAL,   -- Need R</w:t>
      </w:r>
    </w:p>
    <w:p w14:paraId="41278B04" w14:textId="77777777" w:rsidR="00AB1345" w:rsidRPr="007C3167" w:rsidRDefault="00AB1345"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                       ENUMERATED {n1, n2}                         OPTIONAL,   -- Need R</w:t>
      </w:r>
    </w:p>
    <w:p w14:paraId="250CF8F6" w14:textId="77777777" w:rsidR="00AB1345" w:rsidRPr="007C3167" w:rsidRDefault="00AB1345"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                       ENUMERATED {n1, n2}                         OPTIONAL,   -- Need R</w:t>
      </w:r>
    </w:p>
    <w:p w14:paraId="7DB7CD68" w14:textId="77777777" w:rsidR="00AB1345" w:rsidRPr="007C3167" w:rsidRDefault="00AB1345"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                      ENUMERATED {n1, n2}                         OPTIONAL    -- Need R</w:t>
      </w:r>
    </w:p>
    <w:p w14:paraId="0F4FF908" w14:textId="77777777" w:rsidR="00AB1345" w:rsidRPr="007C3167" w:rsidRDefault="00AB1345"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A117144" w14:textId="77777777" w:rsidR="00AB1345" w:rsidRPr="007C3167" w:rsidRDefault="00AB1345"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A32EA82" w14:textId="77777777" w:rsidR="00AB1345" w:rsidRPr="007C3167" w:rsidRDefault="00AB1345"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6E5B6EE4" w14:textId="77777777" w:rsidR="00AB1345" w:rsidRPr="007C3167" w:rsidRDefault="00AB1345"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5-v16xy                     SEQUENCE {</w:t>
      </w:r>
    </w:p>
    <w:p w14:paraId="44BA0FB9" w14:textId="77777777" w:rsidR="00AB1345" w:rsidRPr="007C3167" w:rsidRDefault="00AB1345"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IAB-r16                  SEQUENCE {</w:t>
      </w:r>
    </w:p>
    <w:p w14:paraId="30F9FF74" w14:textId="77777777" w:rsidR="00AB1345" w:rsidRPr="007C3167" w:rsidRDefault="00AB1345"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r16                   ENUMERATED {n1, n2}                         OPTIONAL,   -- Need R</w:t>
      </w:r>
    </w:p>
    <w:p w14:paraId="01C9D76A" w14:textId="77777777" w:rsidR="00AB1345" w:rsidRPr="007C3167" w:rsidRDefault="00AB1345"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r16                   ENUMERATED {n1, n2}                         OPTIONAL,   -- Need R</w:t>
      </w:r>
    </w:p>
    <w:p w14:paraId="3759C1EB" w14:textId="77777777" w:rsidR="00AB1345" w:rsidRPr="007C3167" w:rsidRDefault="00AB1345"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r16                   ENUMERATED {n1, n2}                         OPTIONAL,   -- Need R</w:t>
      </w:r>
    </w:p>
    <w:p w14:paraId="097127FF" w14:textId="77777777" w:rsidR="00AB1345" w:rsidRPr="007C3167" w:rsidRDefault="00AB1345"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r16                   ENUMERATED {n1, n2}                         OPTIONAL,   -- Need R</w:t>
      </w:r>
    </w:p>
    <w:p w14:paraId="55182106" w14:textId="77777777" w:rsidR="00AB1345" w:rsidRPr="007C3167" w:rsidRDefault="00AB1345"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r16                  ENUMERATED {n1, n2}                         OPTIONAL    -- Need R</w:t>
      </w:r>
    </w:p>
    <w:p w14:paraId="19B7D6A6" w14:textId="77777777" w:rsidR="00AB1345" w:rsidRPr="007C3167" w:rsidRDefault="00AB1345"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CB24E42" w14:textId="77777777" w:rsidR="00AB1345" w:rsidRPr="007C3167" w:rsidRDefault="00AB1345"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F711D69" w14:textId="77777777" w:rsidR="00AB1345" w:rsidRPr="007C3167" w:rsidRDefault="00AB1345"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181FA0B" w14:textId="77777777" w:rsidR="00AB1345" w:rsidRPr="007C3167" w:rsidRDefault="00AB1345"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6-r16                       SEQUENCE {</w:t>
      </w:r>
    </w:p>
    <w:p w14:paraId="02625AFB" w14:textId="77777777" w:rsidR="00AB1345" w:rsidRPr="007C3167" w:rsidRDefault="00AB1345"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24900A4" w14:textId="77777777" w:rsidR="00AB1345" w:rsidRPr="007C3167" w:rsidRDefault="00AB1345"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Need R</w:t>
      </w:r>
    </w:p>
    <w:p w14:paraId="15AA4290" w14:textId="77777777" w:rsidR="00AB1345" w:rsidRPr="007C3167" w:rsidRDefault="00AB1345"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FC85485" w14:textId="77777777" w:rsidR="00AB1345" w:rsidRPr="007C3167" w:rsidRDefault="00AB1345"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35F53BA" w14:textId="77777777" w:rsidR="00AB1345" w:rsidRPr="007C3167" w:rsidRDefault="00AB1345"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mt-Specific-v16xy                           SEQUENCE {</w:t>
      </w:r>
    </w:p>
    <w:p w14:paraId="7B1BBF23" w14:textId="77777777" w:rsidR="00AB1345" w:rsidRPr="007C3167" w:rsidRDefault="00AB1345"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s-r16                             ENUMERATED {formats2-0-And-2-5},</w:t>
      </w:r>
    </w:p>
    <w:p w14:paraId="7280A73C" w14:textId="77777777" w:rsidR="00AB1345" w:rsidRPr="007C3167" w:rsidRDefault="00AB1345"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4C9C9D03" w14:textId="77777777" w:rsidR="00AB1345" w:rsidRPr="007C3167" w:rsidRDefault="00AB1345"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2F404B71" w14:textId="77777777" w:rsidR="00AB1345" w:rsidRPr="007C3167" w:rsidRDefault="00AB1345"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Cond Setup2</w:t>
      </w:r>
    </w:p>
    <w:p w14:paraId="509AEF3D" w14:textId="77777777" w:rsidR="00AB1345" w:rsidRPr="007C3167" w:rsidRDefault="00AB1345"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w:t>
      </w:r>
    </w:p>
    <w:p w14:paraId="62D8D20C" w14:textId="77777777" w:rsidR="00AB1345" w:rsidRDefault="00AB1345" w:rsidP="0098014B">
      <w:pPr>
        <w:pStyle w:val="CommentText"/>
        <w:rPr>
          <w:rFonts w:eastAsia="Times New Roman"/>
          <w:lang w:eastAsia="ja-JP"/>
        </w:rPr>
      </w:pPr>
      <w:r>
        <w:rPr>
          <w:rFonts w:eastAsia="Times New Roman"/>
          <w:lang w:eastAsia="ja-JP"/>
        </w:rPr>
        <w:t>(</w:t>
      </w:r>
      <w:proofErr w:type="gramStart"/>
      <w:r>
        <w:rPr>
          <w:rFonts w:eastAsia="Times New Roman"/>
          <w:lang w:eastAsia="ja-JP"/>
        </w:rPr>
        <w:t>2)Change</w:t>
      </w:r>
      <w:proofErr w:type="gramEnd"/>
      <w:r>
        <w:rPr>
          <w:rFonts w:eastAsia="Times New Roman"/>
          <w:lang w:eastAsia="ja-JP"/>
        </w:rPr>
        <w:t xml:space="preserve"> the presence condition for controlResourceSetId-16 from SetupOnly into Setuponly2:</w:t>
      </w:r>
    </w:p>
    <w:p w14:paraId="32FEFCDD" w14:textId="77777777" w:rsidR="00AB1345" w:rsidRPr="00C86139" w:rsidRDefault="00AB1345" w:rsidP="0098014B">
      <w:pPr>
        <w:pStyle w:val="CommentText"/>
        <w:rPr>
          <w:rFonts w:eastAsia="Times New Roman"/>
          <w:lang w:eastAsia="ja-JP"/>
        </w:rPr>
      </w:pPr>
      <w:r>
        <w:rPr>
          <w:rFonts w:eastAsia="Times New Roman"/>
          <w:lang w:eastAsia="ja-JP"/>
        </w:rPr>
        <w:t xml:space="preserve"> </w:t>
      </w:r>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6"/>
        <w:gridCol w:w="5929"/>
      </w:tblGrid>
      <w:tr w:rsidR="00AB1345" w:rsidRPr="00F537EB" w14:paraId="0C39B704"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7B377057" w14:textId="77777777" w:rsidR="00AB1345" w:rsidRPr="00F537EB" w:rsidRDefault="00AB1345" w:rsidP="00A04F28">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DDB371" w14:textId="77777777" w:rsidR="00AB1345" w:rsidRPr="00F537EB" w:rsidRDefault="00AB1345" w:rsidP="00A04F28">
            <w:pPr>
              <w:pStyle w:val="TAH"/>
            </w:pPr>
            <w:r w:rsidRPr="00F537EB">
              <w:t>Explanation</w:t>
            </w:r>
          </w:p>
        </w:tc>
      </w:tr>
      <w:tr w:rsidR="00AB1345" w:rsidRPr="00F537EB" w14:paraId="7FAC67BB"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D2EDA70" w14:textId="77777777" w:rsidR="00AB1345" w:rsidRPr="00F537EB" w:rsidRDefault="00AB1345" w:rsidP="00A04F28">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297EC731" w14:textId="77777777" w:rsidR="00AB1345" w:rsidRPr="00F537EB" w:rsidRDefault="00AB1345" w:rsidP="00A04F28">
            <w:pPr>
              <w:pStyle w:val="TAL"/>
            </w:pPr>
            <w:r w:rsidRPr="00F537EB">
              <w:t xml:space="preserve">This field is mandatory present upon creation of a new </w:t>
            </w:r>
            <w:r w:rsidRPr="00F537EB">
              <w:rPr>
                <w:i/>
              </w:rPr>
              <w:t>SearchSpace</w:t>
            </w:r>
            <w:r w:rsidRPr="00F537EB">
              <w:t>. It is optionally present, Need M, otherwise.</w:t>
            </w:r>
          </w:p>
        </w:tc>
      </w:tr>
      <w:tr w:rsidR="00AB1345" w:rsidRPr="00F537EB" w14:paraId="68EF421A"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4147556" w14:textId="77777777" w:rsidR="00AB1345" w:rsidRPr="00F537EB" w:rsidRDefault="00AB1345" w:rsidP="00A04F28">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6FE61637" w14:textId="77777777" w:rsidR="00AB1345" w:rsidRPr="00F537EB" w:rsidRDefault="00AB1345" w:rsidP="00A04F28">
            <w:pPr>
              <w:pStyle w:val="TAL"/>
            </w:pPr>
            <w:r w:rsidRPr="00F537EB">
              <w:t>Either of searchSpaceType (without suffix) or searchSpaceType-r16 field is mandatory present upon creation of a new SearchSpace. The fields are optionally present, Need M, otherwise.</w:t>
            </w:r>
          </w:p>
        </w:tc>
      </w:tr>
      <w:tr w:rsidR="00AB1345" w:rsidRPr="00F537EB" w14:paraId="79B4B451"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3DC7BEAE" w14:textId="77777777" w:rsidR="00AB1345" w:rsidRPr="00F537EB" w:rsidRDefault="00AB1345" w:rsidP="00A04F28">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32EAEDE2" w14:textId="77777777" w:rsidR="00AB1345" w:rsidRPr="00F537EB" w:rsidRDefault="00AB1345" w:rsidP="00A04F28">
            <w:pPr>
              <w:pStyle w:val="TAL"/>
            </w:pPr>
            <w:r w:rsidRPr="00F537EB">
              <w:t xml:space="preserve">This field is mandatory present upon creation of a new </w:t>
            </w:r>
            <w:r w:rsidRPr="00F537EB">
              <w:rPr>
                <w:i/>
              </w:rPr>
              <w:t>SearchSpace</w:t>
            </w:r>
            <w:r w:rsidRPr="00F537EB">
              <w:t>. It is absent, Need M, otherwise.</w:t>
            </w:r>
          </w:p>
        </w:tc>
      </w:tr>
      <w:tr w:rsidR="00AB1345" w:rsidRPr="00F537EB" w14:paraId="10B4EADB" w14:textId="77777777" w:rsidTr="00A04F28">
        <w:tc>
          <w:tcPr>
            <w:tcW w:w="4027" w:type="dxa"/>
            <w:tcBorders>
              <w:top w:val="single" w:sz="4" w:space="0" w:color="auto"/>
              <w:left w:val="single" w:sz="4" w:space="0" w:color="auto"/>
              <w:bottom w:val="single" w:sz="4" w:space="0" w:color="auto"/>
              <w:right w:val="single" w:sz="4" w:space="0" w:color="auto"/>
            </w:tcBorders>
          </w:tcPr>
          <w:p w14:paraId="247670A1" w14:textId="77777777" w:rsidR="00AB1345" w:rsidRPr="00ED1727" w:rsidRDefault="00AB1345" w:rsidP="00A04F28">
            <w:pPr>
              <w:pStyle w:val="TAL"/>
              <w:rPr>
                <w:i/>
                <w:highlight w:val="yellow"/>
              </w:rPr>
            </w:pPr>
            <w:r w:rsidRPr="00ED1727">
              <w:rPr>
                <w:i/>
                <w:highlight w:val="yellow"/>
              </w:rPr>
              <w:t>SetupOnly2</w:t>
            </w:r>
          </w:p>
        </w:tc>
        <w:tc>
          <w:tcPr>
            <w:tcW w:w="10146" w:type="dxa"/>
            <w:tcBorders>
              <w:top w:val="single" w:sz="4" w:space="0" w:color="auto"/>
              <w:left w:val="single" w:sz="4" w:space="0" w:color="auto"/>
              <w:bottom w:val="single" w:sz="4" w:space="0" w:color="auto"/>
              <w:right w:val="single" w:sz="4" w:space="0" w:color="auto"/>
            </w:tcBorders>
          </w:tcPr>
          <w:p w14:paraId="6ECB84DC" w14:textId="77777777" w:rsidR="00AB1345" w:rsidRPr="00ED1727" w:rsidRDefault="00AB1345" w:rsidP="00A04F28">
            <w:pPr>
              <w:pStyle w:val="TAL"/>
              <w:rPr>
                <w:highlight w:val="yellow"/>
              </w:rPr>
            </w:pPr>
            <w:r w:rsidRPr="00ED1727">
              <w:rPr>
                <w:highlight w:val="yellow"/>
              </w:rPr>
              <w:t xml:space="preserve">Either of </w:t>
            </w:r>
            <w:r w:rsidRPr="00ED1727">
              <w:rPr>
                <w:i/>
                <w:highlight w:val="yellow"/>
              </w:rPr>
              <w:t>controlResourceSetId</w:t>
            </w:r>
            <w:r w:rsidRPr="00ED1727">
              <w:rPr>
                <w:highlight w:val="yellow"/>
              </w:rPr>
              <w:t xml:space="preserve"> (without suffix) or </w:t>
            </w:r>
            <w:r w:rsidRPr="00ED1727">
              <w:rPr>
                <w:i/>
                <w:highlight w:val="yellow"/>
              </w:rPr>
              <w:t>controlResourceSetId</w:t>
            </w:r>
            <w:r w:rsidRPr="00ED1727">
              <w:rPr>
                <w:highlight w:val="yellow"/>
              </w:rPr>
              <w:t xml:space="preserve"> </w:t>
            </w:r>
            <w:r w:rsidRPr="00ED1727">
              <w:rPr>
                <w:i/>
                <w:highlight w:val="yellow"/>
              </w:rPr>
              <w:t>-r16</w:t>
            </w:r>
            <w:r w:rsidRPr="00ED1727">
              <w:rPr>
                <w:highlight w:val="yellow"/>
              </w:rPr>
              <w:t xml:space="preserve"> field is mandatory present upon creation of a new </w:t>
            </w:r>
            <w:r w:rsidRPr="00ED1727">
              <w:rPr>
                <w:i/>
                <w:highlight w:val="yellow"/>
              </w:rPr>
              <w:t>SearchSpace</w:t>
            </w:r>
            <w:r w:rsidRPr="00ED1727">
              <w:rPr>
                <w:highlight w:val="yellow"/>
              </w:rPr>
              <w:t>. The fields are optionally present, Need M, otherwise.</w:t>
            </w:r>
          </w:p>
        </w:tc>
      </w:tr>
    </w:tbl>
    <w:p w14:paraId="07A27BA6" w14:textId="77777777" w:rsidR="00AB1345" w:rsidRDefault="00AB1345" w:rsidP="0098014B">
      <w:pPr>
        <w:pStyle w:val="CommentText"/>
        <w:rPr>
          <w:rFonts w:eastAsia="Times New Roman"/>
          <w:lang w:eastAsia="ja-JP"/>
        </w:rPr>
      </w:pPr>
      <w:r>
        <w:rPr>
          <w:rFonts w:eastAsia="Times New Roman"/>
          <w:lang w:eastAsia="ja-JP"/>
        </w:rPr>
        <w:t xml:space="preserve">(3) Introduce </w:t>
      </w:r>
      <w:r w:rsidRPr="00ED1727">
        <w:rPr>
          <w:i/>
        </w:rPr>
        <w:t>searchSpaceExtsToAddModList-r16</w:t>
      </w:r>
      <w:r>
        <w:t xml:space="preserve"> instead of </w:t>
      </w:r>
      <w:r w:rsidRPr="00ED1727">
        <w:rPr>
          <w:i/>
        </w:rPr>
        <w:t>searchSpacesToAddModList-r16</w:t>
      </w:r>
      <w:r>
        <w:t>:</w:t>
      </w:r>
      <w:r w:rsidRPr="00F537EB">
        <w:t xml:space="preserve">      </w:t>
      </w:r>
    </w:p>
    <w:p w14:paraId="7F6E4998" w14:textId="77777777" w:rsidR="00AB1345" w:rsidRPr="006443C8" w:rsidRDefault="00AB1345" w:rsidP="0098014B">
      <w:pPr>
        <w:pStyle w:val="CommentText"/>
        <w:rPr>
          <w:rFonts w:eastAsia="Times New Roman"/>
          <w:lang w:eastAsia="ja-JP"/>
        </w:rPr>
      </w:pPr>
      <w:r w:rsidRPr="00F537EB">
        <w:t>searchSpace</w:t>
      </w:r>
      <w:r>
        <w:t>Ext</w:t>
      </w:r>
      <w:r w:rsidRPr="00F537EB">
        <w:t xml:space="preserve">sToAddModList-r16        </w:t>
      </w:r>
      <w:proofErr w:type="gramStart"/>
      <w:r w:rsidRPr="00F537EB">
        <w:t>SEQUENCE(</w:t>
      </w:r>
      <w:proofErr w:type="gramEnd"/>
      <w:r w:rsidRPr="00F537EB">
        <w:t>SIZE (1..10)) OF SearchSpace</w:t>
      </w:r>
      <w:r>
        <w:t>Ext</w:t>
      </w:r>
      <w:r w:rsidRPr="00F537EB">
        <w:t>-v16xy                 OPTIONAL,   -- Need N</w:t>
      </w:r>
    </w:p>
    <w:p w14:paraId="450A588F" w14:textId="77777777" w:rsidR="00AB1345" w:rsidRDefault="00AB1345" w:rsidP="0098014B">
      <w:pPr>
        <w:pStyle w:val="CommentText"/>
      </w:pPr>
      <w:r>
        <w:rPr>
          <w:b/>
        </w:rPr>
        <w:t>[Comments]</w:t>
      </w:r>
      <w:r>
        <w:t xml:space="preserve">: </w:t>
      </w:r>
    </w:p>
    <w:p w14:paraId="3B28CDB1" w14:textId="2B07B1AB" w:rsidR="00AB1345" w:rsidRDefault="00AB1345" w:rsidP="0098014B">
      <w:pPr>
        <w:pStyle w:val="CommentText"/>
      </w:pPr>
      <w:r>
        <w:t>Ericsson (Zhenhua): This part is related with eURLLC WI, not IIoT WI</w:t>
      </w:r>
    </w:p>
    <w:p w14:paraId="38F44808" w14:textId="6134A19C" w:rsidR="00AB1345" w:rsidRPr="006443C8" w:rsidRDefault="00AB1345" w:rsidP="0098014B">
      <w:pPr>
        <w:pStyle w:val="CommentText"/>
      </w:pPr>
    </w:p>
  </w:comment>
  <w:comment w:id="9000" w:author="" w:date="2020-04-09T16:23:00Z" w:initials="O">
    <w:p w14:paraId="31C2DB88" w14:textId="451B058C" w:rsidR="00AB1345" w:rsidRDefault="00AB1345">
      <w:pPr>
        <w:pStyle w:val="CommentText"/>
      </w:pPr>
      <w:r>
        <w:rPr>
          <w:rStyle w:val="CommentReference"/>
        </w:rPr>
        <w:annotationRef/>
      </w:r>
      <w:r>
        <w:rPr>
          <w:b/>
        </w:rPr>
        <w:t>[RIL]</w:t>
      </w:r>
      <w:r>
        <w:t xml:space="preserve">: O802 </w:t>
      </w:r>
      <w:r>
        <w:rPr>
          <w:b/>
        </w:rPr>
        <w:t>[Delegate]</w:t>
      </w:r>
      <w:r>
        <w:t>: OPPO(Huyi)</w:t>
      </w:r>
      <w:r>
        <w:rPr>
          <w:b/>
        </w:rPr>
        <w:t>[WI</w:t>
      </w:r>
      <w:proofErr w:type="gramStart"/>
      <w:r>
        <w:rPr>
          <w:b/>
        </w:rPr>
        <w:t>]</w:t>
      </w:r>
      <w:r>
        <w:t>:PowSave</w:t>
      </w:r>
      <w:proofErr w:type="gramEnd"/>
      <w:r>
        <w:t xml:space="preserve">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26B3170" w14:textId="4B88A1E7" w:rsidR="00AB1345" w:rsidRDefault="00AB1345">
      <w:pPr>
        <w:pStyle w:val="CommentText"/>
      </w:pPr>
      <w:r>
        <w:rPr>
          <w:b/>
        </w:rPr>
        <w:t>[Description]</w:t>
      </w:r>
      <w:r>
        <w:t xml:space="preserve">: </w:t>
      </w:r>
      <w:r w:rsidRPr="007F15A7">
        <w:t>This field is applied to eMIMO. If the field dci-Format2-6-r16 is presnet for power saving, UE is expected to use the field controlResourceSetId (without suffix).</w:t>
      </w:r>
      <w:r>
        <w:t xml:space="preserve"> </w:t>
      </w:r>
    </w:p>
    <w:p w14:paraId="60FD9246" w14:textId="43AF9776" w:rsidR="00AB1345" w:rsidRDefault="00AB1345">
      <w:pPr>
        <w:pStyle w:val="CommentText"/>
      </w:pPr>
      <w:r>
        <w:rPr>
          <w:b/>
        </w:rPr>
        <w:t>[Proposed Change]</w:t>
      </w:r>
      <w:r>
        <w:t xml:space="preserve">: </w:t>
      </w:r>
      <w:r w:rsidRPr="007F15A7">
        <w:t>Add description for controlResourceSetId-r16 as follow. controlResourceSetId-r16 is mandatory absent if the field dci-Format2-6-r16 is present.</w:t>
      </w:r>
    </w:p>
    <w:p w14:paraId="12020752" w14:textId="22CCD3E7" w:rsidR="00AB1345" w:rsidRPr="007C3167" w:rsidRDefault="00AB1345" w:rsidP="00F64663">
      <w:pPr>
        <w:rPr>
          <w:rFonts w:ascii="Calibri" w:hAnsi="Calibri" w:cs="Calibri"/>
          <w:color w:val="000000"/>
          <w:sz w:val="22"/>
          <w:szCs w:val="22"/>
          <w:lang w:val="en-US"/>
        </w:rPr>
      </w:pPr>
      <w:r w:rsidRPr="007C3167">
        <w:rPr>
          <w:b/>
          <w:lang w:val="en-US"/>
        </w:rPr>
        <w:t>[Comments]</w:t>
      </w:r>
      <w:r w:rsidRPr="007C3167">
        <w:rPr>
          <w:lang w:val="en-US"/>
        </w:rPr>
        <w:t xml:space="preserve">: </w:t>
      </w:r>
      <w:r w:rsidRPr="007C3167">
        <w:rPr>
          <w:rFonts w:ascii="Calibri" w:hAnsi="Calibri" w:cs="Calibri"/>
          <w:color w:val="000000"/>
          <w:sz w:val="22"/>
          <w:szCs w:val="22"/>
          <w:lang w:val="en-US"/>
        </w:rPr>
        <w:t>Rapp2: [AT109bis-e][066] No support</w:t>
      </w:r>
    </w:p>
    <w:p w14:paraId="0C9A9748" w14:textId="77777777" w:rsidR="00AB1345" w:rsidRDefault="00AB1345">
      <w:pPr>
        <w:pStyle w:val="CommentText"/>
        <w:ind w:leftChars="90" w:left="180"/>
      </w:pPr>
    </w:p>
    <w:p w14:paraId="590C93FA" w14:textId="3814AF6C" w:rsidR="00AB1345" w:rsidRPr="007F15A7" w:rsidRDefault="00AB1345">
      <w:pPr>
        <w:pStyle w:val="CommentText"/>
      </w:pPr>
    </w:p>
  </w:comment>
  <w:comment w:id="8999" w:author="NR HST" w:date="2020-05-21T09:56:00Z" w:initials="H">
    <w:p w14:paraId="0509B015" w14:textId="17835195"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3 </w:t>
      </w:r>
      <w:r>
        <w:rPr>
          <w:b/>
        </w:rPr>
        <w:t>[Delegate]</w:t>
      </w:r>
      <w:r>
        <w:t xml:space="preserve">: Huawei (Zhenzhen/David) </w:t>
      </w:r>
      <w:r>
        <w:rPr>
          <w:b/>
        </w:rPr>
        <w:t>[WI]</w:t>
      </w:r>
      <w:r>
        <w:t xml:space="preserve">: Gen </w:t>
      </w:r>
      <w:r>
        <w:rPr>
          <w:b/>
        </w:rPr>
        <w:t>[Class]</w:t>
      </w:r>
      <w:r>
        <w:t xml:space="preserve">: 2 </w:t>
      </w:r>
      <w:r>
        <w:rPr>
          <w:b/>
          <w:color w:val="FF0000"/>
        </w:rPr>
        <w:t>[Status]</w:t>
      </w:r>
      <w:r>
        <w:rPr>
          <w:color w:val="FF0000"/>
        </w:rPr>
        <w:t xml:space="preserve">: DiscMeet </w:t>
      </w:r>
      <w:r>
        <w:rPr>
          <w:b/>
        </w:rPr>
        <w:t>[TDoc]</w:t>
      </w:r>
      <w:r>
        <w:t xml:space="preserve">: Will be submitted. </w:t>
      </w:r>
      <w:r>
        <w:rPr>
          <w:b/>
          <w:color w:val="FF0000"/>
        </w:rPr>
        <w:t>[Proposed Conclusion]</w:t>
      </w:r>
      <w:r>
        <w:rPr>
          <w:color w:val="FF0000"/>
        </w:rPr>
        <w:t xml:space="preserve">: </w:t>
      </w:r>
    </w:p>
    <w:p w14:paraId="3AEE7BB9" w14:textId="32089A2D" w:rsidR="00AB1345" w:rsidRDefault="00AB1345">
      <w:pPr>
        <w:pStyle w:val="CommentText"/>
      </w:pPr>
      <w:r>
        <w:rPr>
          <w:b/>
        </w:rPr>
        <w:t>[Description]</w:t>
      </w:r>
      <w:r>
        <w:t xml:space="preserve">: These two fields are only useful when SearchSpace is used in PDCCH-Config in SearchSpaceToAddModList (for MIMO), while other values are only useful in PDCCH-ConfigCommon in commonSearchSpaceList (for IAB </w:t>
      </w:r>
      <w:proofErr w:type="gramStart"/>
      <w:r>
        <w:t>and ?</w:t>
      </w:r>
      <w:proofErr w:type="gramEnd"/>
      <w:r>
        <w:t>).</w:t>
      </w:r>
    </w:p>
    <w:p w14:paraId="47AC3786" w14:textId="60A46AA9" w:rsidR="00AB1345" w:rsidRDefault="00AB1345">
      <w:pPr>
        <w:pStyle w:val="CommentText"/>
      </w:pPr>
      <w:r>
        <w:rPr>
          <w:b/>
        </w:rPr>
        <w:t>[Proposed Change]</w:t>
      </w:r>
      <w:r>
        <w:t>: v125: consider whether to make the searchSpaceId optional and clarify the presence of controlResourceSetId only in PDCCH-</w:t>
      </w:r>
      <w:proofErr w:type="gramStart"/>
      <w:r>
        <w:t>Config, or</w:t>
      </w:r>
      <w:proofErr w:type="gramEnd"/>
      <w:r>
        <w:t xml:space="preserve"> create separate extensions SearchSpaceDedicated-v16xy and SearchSpaceCommon-v16xy. Also, consider whether extension markers in the common part, which is used in SI, is really a good idea (this will cost several bytes per SearchSpace if used).</w:t>
      </w:r>
    </w:p>
    <w:p w14:paraId="7FF54A6E" w14:textId="77777777" w:rsidR="00AB1345" w:rsidRDefault="00AB1345">
      <w:pPr>
        <w:pStyle w:val="CommentText"/>
      </w:pPr>
      <w:r>
        <w:rPr>
          <w:b/>
        </w:rPr>
        <w:t>[Comments]</w:t>
      </w:r>
      <w:r>
        <w:t xml:space="preserve">: </w:t>
      </w:r>
    </w:p>
    <w:p w14:paraId="45C0166D" w14:textId="503442D8" w:rsidR="00AB1345" w:rsidRPr="000F7EEB" w:rsidRDefault="00AB1345">
      <w:pPr>
        <w:pStyle w:val="CommentText"/>
      </w:pPr>
    </w:p>
  </w:comment>
  <w:comment w:id="9001" w:author="NPN" w:date="2020-05-15T14:31:00Z" w:initials="M">
    <w:p w14:paraId="2A03E139" w14:textId="73F8174A"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20 </w:t>
      </w:r>
      <w:r>
        <w:rPr>
          <w:b/>
        </w:rPr>
        <w:t>[Delegate]</w:t>
      </w:r>
      <w:r>
        <w:t>: MediaTek (</w:t>
      </w:r>
      <w:proofErr w:type="gramStart"/>
      <w:r>
        <w:t xml:space="preserve">Nathan)  </w:t>
      </w:r>
      <w:r>
        <w:rPr>
          <w:b/>
        </w:rPr>
        <w:t>[</w:t>
      </w:r>
      <w:proofErr w:type="gramEnd"/>
      <w:r>
        <w:rPr>
          <w:b/>
        </w:rPr>
        <w:t>WI]</w:t>
      </w:r>
      <w:r>
        <w:t xml:space="preserve">: IAB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5820A52" w14:textId="04EE70DC" w:rsidR="00AB1345" w:rsidRDefault="00AB1345">
      <w:pPr>
        <w:pStyle w:val="CommentText"/>
      </w:pPr>
      <w:r>
        <w:rPr>
          <w:b/>
        </w:rPr>
        <w:t>[Description]</w:t>
      </w:r>
      <w:r>
        <w:t>: The field searchSpaceType-r16 is now a CHOICE with one value and no extension marker.</w:t>
      </w:r>
    </w:p>
    <w:p w14:paraId="6D0FFCE3" w14:textId="3B821824" w:rsidR="00AB1345" w:rsidRDefault="00AB1345">
      <w:pPr>
        <w:pStyle w:val="CommentText"/>
      </w:pPr>
      <w:r>
        <w:rPr>
          <w:b/>
        </w:rPr>
        <w:t>[Proposed Change]</w:t>
      </w:r>
      <w:r>
        <w:t>: Confirm that the structure is right and the mt-Specific-v16xy branch is not needed, and if so, remove the vacuous CHOICE.</w:t>
      </w:r>
    </w:p>
    <w:p w14:paraId="7EF861AE" w14:textId="77777777" w:rsidR="00AB1345" w:rsidRDefault="00AB1345">
      <w:pPr>
        <w:pStyle w:val="CommentText"/>
      </w:pPr>
      <w:r>
        <w:rPr>
          <w:b/>
        </w:rPr>
        <w:t>[Comments]</w:t>
      </w:r>
      <w:r>
        <w:t xml:space="preserve">: Rapp3: mt-Specific-v16xy branch was deleted by the endorsed IAB CR, so confirmed. </w:t>
      </w:r>
    </w:p>
    <w:p w14:paraId="0DBFF2FE" w14:textId="7819A95B" w:rsidR="00AB1345" w:rsidRDefault="00AB1345">
      <w:pPr>
        <w:pStyle w:val="CommentText"/>
      </w:pPr>
      <w:r>
        <w:t xml:space="preserve">I agree redundant CHOICE structure should be deleted </w:t>
      </w:r>
    </w:p>
    <w:p w14:paraId="10FC8733" w14:textId="49539836" w:rsidR="00AB1345" w:rsidRPr="00F73E05" w:rsidRDefault="00AB1345">
      <w:pPr>
        <w:pStyle w:val="CommentText"/>
      </w:pPr>
      <w:r>
        <w:t>Can be captured in IAB CR. Changed WI code to IAB</w:t>
      </w:r>
    </w:p>
  </w:comment>
  <w:comment w:id="9002" w:author="NPN" w:date="2020-05-15T14:33:00Z" w:initials="M">
    <w:p w14:paraId="2EDFBE79" w14:textId="106CEB30"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21 </w:t>
      </w:r>
      <w:r>
        <w:rPr>
          <w:b/>
        </w:rPr>
        <w:t>[Delegate]</w:t>
      </w:r>
      <w:r>
        <w:t>: MediaTek (</w:t>
      </w:r>
      <w:proofErr w:type="gramStart"/>
      <w:r>
        <w:t xml:space="preserve">Nathan)  </w:t>
      </w:r>
      <w:r>
        <w:rPr>
          <w:b/>
        </w:rPr>
        <w:t>[</w:t>
      </w:r>
      <w:proofErr w:type="gramEnd"/>
      <w:r>
        <w:rPr>
          <w:b/>
        </w:rPr>
        <w:t>WI]</w:t>
      </w:r>
      <w:r>
        <w:t xml:space="preserve">: URLLC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CADC675" w14:textId="3D8A8D1E" w:rsidR="00AB1345" w:rsidRDefault="00AB1345">
      <w:pPr>
        <w:pStyle w:val="CommentText"/>
      </w:pPr>
      <w:r>
        <w:rPr>
          <w:b/>
        </w:rPr>
        <w:t>[Description]</w:t>
      </w:r>
      <w:r>
        <w:t>: Issue E087 was not fully implemented and dci-Format2-4-r16 is still mandatory in the ASN.1.</w:t>
      </w:r>
    </w:p>
    <w:p w14:paraId="44F2DB0B" w14:textId="793F4B52" w:rsidR="00AB1345" w:rsidRDefault="00AB1345">
      <w:pPr>
        <w:pStyle w:val="CommentText"/>
      </w:pPr>
      <w:r>
        <w:rPr>
          <w:b/>
        </w:rPr>
        <w:t>[Proposed Change]</w:t>
      </w:r>
      <w:r>
        <w:t>: Add OPTIONAL --Need R for dci-Format2-4-r16.</w:t>
      </w:r>
    </w:p>
    <w:p w14:paraId="4293012B" w14:textId="067ECD28" w:rsidR="00AB1345" w:rsidRDefault="00AB1345">
      <w:pPr>
        <w:pStyle w:val="CommentText"/>
      </w:pPr>
      <w:r>
        <w:rPr>
          <w:b/>
        </w:rPr>
        <w:t>[Comments]</w:t>
      </w:r>
      <w:r>
        <w:t>: Rapp3: Agree, could be solved in URLLC CR, that introduced this format.</w:t>
      </w:r>
    </w:p>
    <w:p w14:paraId="08E4DF18" w14:textId="6AA7CDE7" w:rsidR="00AB1345" w:rsidRPr="00F73E05" w:rsidRDefault="00AB1345">
      <w:pPr>
        <w:pStyle w:val="CommentText"/>
      </w:pPr>
    </w:p>
  </w:comment>
  <w:comment w:id="9003" w:author="" w:date="2020-04-09T15:35:00Z" w:initials="S">
    <w:p w14:paraId="1C639A99" w14:textId="5F1671D6"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018</w:t>
      </w:r>
      <w:r>
        <w:t xml:space="preserve"> </w:t>
      </w:r>
      <w:r>
        <w:rPr>
          <w:b/>
        </w:rPr>
        <w:t>[Delegate]</w:t>
      </w:r>
      <w:r>
        <w:t>: Samsung (</w:t>
      </w:r>
      <w:proofErr w:type="gramStart"/>
      <w:r>
        <w:t xml:space="preserve">Milos)  </w:t>
      </w:r>
      <w:r>
        <w:rPr>
          <w:b/>
        </w:rPr>
        <w:t>[</w:t>
      </w:r>
      <w:proofErr w:type="gramEnd"/>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4A275B6" w14:textId="48859BB9" w:rsidR="00AB1345" w:rsidRDefault="00AB1345">
      <w:pPr>
        <w:pStyle w:val="CommentText"/>
      </w:pPr>
      <w:r>
        <w:rPr>
          <w:b/>
        </w:rPr>
        <w:t>[Description]</w:t>
      </w:r>
      <w:r>
        <w:t xml:space="preserve">: </w:t>
      </w:r>
      <w:r w:rsidRPr="00EB3F71">
        <w:t>The field</w:t>
      </w:r>
      <w:r>
        <w:t>s</w:t>
      </w:r>
      <w:r w:rsidRPr="00EB3F71">
        <w:t xml:space="preserve"> 'dci-Format2-5-v16xy' and 'mt-Specific-v16xy' cannot be added</w:t>
      </w:r>
      <w:r>
        <w:t>,</w:t>
      </w:r>
      <w:r w:rsidRPr="00EB3F71">
        <w:t xml:space="preserve"> as no extensi</w:t>
      </w:r>
      <w:r>
        <w:t>on marker is present.</w:t>
      </w:r>
    </w:p>
    <w:p w14:paraId="16847CEF" w14:textId="40E49D42" w:rsidR="00AB1345" w:rsidRDefault="00AB1345">
      <w:pPr>
        <w:pStyle w:val="CommentText"/>
      </w:pPr>
      <w:r>
        <w:rPr>
          <w:b/>
        </w:rPr>
        <w:t>[Proposed Change]</w:t>
      </w:r>
      <w:r>
        <w:t xml:space="preserve">: </w:t>
      </w:r>
      <w:r w:rsidRPr="005F4BC6">
        <w:t xml:space="preserve">Instead, new SearchSpace IE (i.e. with '-v16xy' suffix) including searchSpaceType (only) </w:t>
      </w:r>
      <w:proofErr w:type="gramStart"/>
      <w:r w:rsidRPr="005F4BC6">
        <w:t>has to</w:t>
      </w:r>
      <w:proofErr w:type="gramEnd"/>
      <w:r w:rsidRPr="005F4BC6">
        <w:t xml:space="preserve"> be defined, and then parallel list of searchSpacesToAddModList and commonSearchSpaceList can be added under PDCCH-Config and PDCCH-ConfigCommon, respectively.</w:t>
      </w:r>
    </w:p>
    <w:p w14:paraId="1EC176F8" w14:textId="7E2A326F" w:rsidR="00AB1345" w:rsidRDefault="00AB1345">
      <w:pPr>
        <w:pStyle w:val="CommentText"/>
      </w:pPr>
      <w:r>
        <w:rPr>
          <w:b/>
        </w:rPr>
        <w:t>[Comments]</w:t>
      </w:r>
      <w:r>
        <w:t>: Rapp1: New IE introduced, assumes RIL is invalidated.</w:t>
      </w:r>
    </w:p>
    <w:p w14:paraId="7EA76591" w14:textId="7A88F9BD" w:rsidR="00AB1345" w:rsidRPr="007C3167" w:rsidRDefault="00AB1345" w:rsidP="00CC713D">
      <w:pPr>
        <w:rPr>
          <w:rFonts w:ascii="Calibri" w:hAnsi="Calibri" w:cs="Calibri"/>
          <w:color w:val="000000"/>
          <w:sz w:val="22"/>
          <w:szCs w:val="22"/>
          <w:lang w:val="en-US"/>
        </w:rPr>
      </w:pPr>
      <w:r w:rsidRPr="007C3167">
        <w:rPr>
          <w:rFonts w:ascii="Calibri" w:hAnsi="Calibri" w:cs="Calibri"/>
          <w:color w:val="000000"/>
          <w:sz w:val="22"/>
          <w:szCs w:val="22"/>
          <w:lang w:val="en-US"/>
        </w:rPr>
        <w:t>Rapp2: [AT109bis-e][066] No action needed.</w:t>
      </w:r>
    </w:p>
    <w:p w14:paraId="33DDD9A4" w14:textId="77777777" w:rsidR="00AB1345" w:rsidRDefault="00AB1345">
      <w:pPr>
        <w:pStyle w:val="CommentText"/>
      </w:pPr>
    </w:p>
    <w:p w14:paraId="184BDD40" w14:textId="35231AA2" w:rsidR="00AB1345" w:rsidRPr="00EB3F71" w:rsidRDefault="00AB1345">
      <w:pPr>
        <w:pStyle w:val="CommentText"/>
      </w:pPr>
    </w:p>
  </w:comment>
  <w:comment w:id="9006" w:author="Samsung (Sangbum Kim)" w:date="2020-04-14T00:24:00Z" w:initials="E">
    <w:p w14:paraId="7B984D19" w14:textId="243B53D8" w:rsidR="00AB1345" w:rsidRDefault="00AB1345">
      <w:pPr>
        <w:pStyle w:val="CommentText"/>
      </w:pPr>
      <w:r>
        <w:rPr>
          <w:rStyle w:val="CommentReference"/>
        </w:rPr>
        <w:annotationRef/>
      </w:r>
      <w:r>
        <w:rPr>
          <w:b/>
        </w:rPr>
        <w:t>[RIL]</w:t>
      </w:r>
      <w:r>
        <w:t xml:space="preserve">: </w:t>
      </w:r>
      <w:r w:rsidRPr="008C5C51">
        <w:rPr>
          <w:highlight w:val="green"/>
        </w:rPr>
        <w:t>E0</w:t>
      </w:r>
      <w:r w:rsidRPr="008C5C51">
        <w:rPr>
          <w:noProof/>
          <w:highlight w:val="green"/>
        </w:rPr>
        <w:t>87</w:t>
      </w:r>
      <w:r>
        <w:t xml:space="preserve"> </w:t>
      </w:r>
      <w:r>
        <w:rPr>
          <w:b/>
        </w:rPr>
        <w:t>[Delegate]</w:t>
      </w:r>
      <w:r>
        <w:t>: Ericcson (</w:t>
      </w:r>
      <w:proofErr w:type="gramStart"/>
      <w:r>
        <w:t xml:space="preserve">Ajmal)  </w:t>
      </w:r>
      <w:r>
        <w:rPr>
          <w:b/>
        </w:rPr>
        <w:t>[</w:t>
      </w:r>
      <w:proofErr w:type="gramEnd"/>
      <w:r>
        <w:rPr>
          <w:b/>
        </w:rPr>
        <w:t>WI]</w:t>
      </w:r>
      <w:r>
        <w:t xml:space="preserve">:IAB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5ABF96" w14:textId="2B0FE0E2" w:rsidR="00AB1345" w:rsidRDefault="00AB1345">
      <w:pPr>
        <w:pStyle w:val="CommentText"/>
      </w:pPr>
      <w:r>
        <w:rPr>
          <w:b/>
        </w:rPr>
        <w:t>[Description]</w:t>
      </w:r>
      <w:r>
        <w:t>: Add OPTIONAL –Need R for dci-Format2-5-v16xy.</w:t>
      </w:r>
    </w:p>
    <w:p w14:paraId="0DDCA142" w14:textId="2CEB3F2F" w:rsidR="00AB1345" w:rsidRDefault="00AB1345">
      <w:pPr>
        <w:pStyle w:val="CommentText"/>
      </w:pPr>
      <w:r>
        <w:rPr>
          <w:b/>
        </w:rPr>
        <w:t>[Proposed Change]</w:t>
      </w:r>
      <w:r>
        <w:t xml:space="preserve">: Add </w:t>
      </w:r>
      <w:r w:rsidRPr="00226EA7">
        <w:rPr>
          <w:highlight w:val="green"/>
        </w:rPr>
        <w:t>OPTIONAL – Need R</w:t>
      </w:r>
    </w:p>
    <w:p w14:paraId="55440401" w14:textId="77777777" w:rsidR="00AB1345" w:rsidRDefault="00AB1345">
      <w:pPr>
        <w:pStyle w:val="CommentText"/>
      </w:pPr>
      <w:r>
        <w:rPr>
          <w:b/>
        </w:rPr>
        <w:t>[Comments]</w:t>
      </w:r>
      <w:r>
        <w:t>: Rapp1: Agree, OPTIONAL – Nreed R should be added for all DCI formats.</w:t>
      </w:r>
    </w:p>
    <w:p w14:paraId="1DE242AC" w14:textId="34FA1AD9" w:rsidR="00AB1345" w:rsidRDefault="00AB1345" w:rsidP="00CC713D">
      <w:pPr>
        <w:pStyle w:val="CommentText"/>
      </w:pPr>
      <w:r>
        <w:t xml:space="preserve">Rapp2: [AT109bis-e][066] </w:t>
      </w:r>
    </w:p>
    <w:p w14:paraId="187ACBC0" w14:textId="0C246FFE" w:rsidR="00AB1345" w:rsidRPr="001F62C9" w:rsidRDefault="00AB1345" w:rsidP="00CC713D">
      <w:pPr>
        <w:pStyle w:val="CommentText"/>
      </w:pPr>
      <w:r>
        <w:t>Make dci-Format2-4-r16, dci-Format2-5-v16xy and mt-Specific-v16xy optional Need R.</w:t>
      </w:r>
    </w:p>
  </w:comment>
  <w:comment w:id="9009" w:author="NR HST" w:date="2020-05-22T16:11:00Z" w:initials="H">
    <w:p w14:paraId="37FD0A05" w14:textId="4E9A7A5D" w:rsidR="00AB1345" w:rsidRDefault="00AB1345" w:rsidP="00C20AEB">
      <w:pPr>
        <w:pStyle w:val="CommentText"/>
      </w:pPr>
      <w:r>
        <w:rPr>
          <w:rStyle w:val="CommentReference"/>
        </w:rPr>
        <w:annotationRef/>
      </w:r>
      <w:r>
        <w:rPr>
          <w:b/>
        </w:rPr>
        <w:t>[RIL]</w:t>
      </w:r>
      <w:r>
        <w:t xml:space="preserve">: H390 </w:t>
      </w:r>
      <w:r>
        <w:rPr>
          <w:b/>
        </w:rPr>
        <w:t>[Delegate]</w:t>
      </w:r>
      <w:r>
        <w:t xml:space="preserve">: Huawei (Yiru </w:t>
      </w:r>
      <w:proofErr w:type="gramStart"/>
      <w:r>
        <w:t xml:space="preserve">Kuang)  </w:t>
      </w:r>
      <w:r>
        <w:rPr>
          <w:b/>
        </w:rPr>
        <w:t>[</w:t>
      </w:r>
      <w:proofErr w:type="gramEnd"/>
      <w:r>
        <w:rPr>
          <w:b/>
        </w:rPr>
        <w:t>WI]</w:t>
      </w:r>
      <w:r>
        <w:t xml:space="preserve">: PowSave </w:t>
      </w:r>
      <w:r>
        <w:rPr>
          <w:b/>
        </w:rPr>
        <w:t>[Class]</w:t>
      </w:r>
      <w:r>
        <w:t xml:space="preserve">:3 </w:t>
      </w:r>
      <w:r>
        <w:rPr>
          <w:b/>
          <w:color w:val="FF0000"/>
        </w:rPr>
        <w:t>[Status]</w:t>
      </w:r>
      <w:r>
        <w:rPr>
          <w:color w:val="FF0000"/>
        </w:rPr>
        <w:t xml:space="preserve">: DiscMailPS </w:t>
      </w:r>
      <w:r>
        <w:rPr>
          <w:b/>
        </w:rPr>
        <w:t>[TDoc]</w:t>
      </w:r>
      <w:r>
        <w:t>:</w:t>
      </w:r>
      <w:r w:rsidRPr="00315BEB">
        <w:t xml:space="preserve"> R2-2005405</w:t>
      </w:r>
      <w:r>
        <w:t xml:space="preserve"> </w:t>
      </w:r>
      <w:r>
        <w:rPr>
          <w:b/>
          <w:color w:val="FF0000"/>
        </w:rPr>
        <w:t>[Proposed Conclusion]</w:t>
      </w:r>
      <w:r>
        <w:rPr>
          <w:color w:val="FF0000"/>
        </w:rPr>
        <w:t xml:space="preserve">: </w:t>
      </w:r>
    </w:p>
    <w:p w14:paraId="01762A6D" w14:textId="77777777" w:rsidR="00AB1345" w:rsidRDefault="00AB1345" w:rsidP="00C20AEB">
      <w:pPr>
        <w:pStyle w:val="CommentText"/>
        <w:rPr>
          <w:lang w:eastAsia="zh-CN"/>
        </w:rPr>
      </w:pPr>
      <w:r>
        <w:rPr>
          <w:b/>
        </w:rPr>
        <w:t>[Description]</w:t>
      </w:r>
      <w:r>
        <w:t xml:space="preserve">: </w:t>
      </w:r>
      <w:r>
        <w:rPr>
          <w:lang w:eastAsia="zh-CN"/>
        </w:rPr>
        <w:t>In RAN1#96bis meeting, there was an agreement:</w:t>
      </w:r>
    </w:p>
    <w:p w14:paraId="2D464B73" w14:textId="77777777" w:rsidR="00AB1345" w:rsidRDefault="00AB1345" w:rsidP="00C20AEB">
      <w:pPr>
        <w:pStyle w:val="CommentText"/>
        <w:rPr>
          <w:lang w:eastAsia="zh-CN"/>
        </w:rPr>
      </w:pPr>
      <w:r>
        <w:rPr>
          <w:lang w:eastAsia="zh-CN"/>
        </w:rPr>
        <w:t xml:space="preserve">For PDCCH-based power saving signal/channel, </w:t>
      </w:r>
    </w:p>
    <w:p w14:paraId="7CC948ED" w14:textId="77777777" w:rsidR="00AB1345" w:rsidRDefault="00AB1345" w:rsidP="00C20AEB">
      <w:pPr>
        <w:pStyle w:val="CommentText"/>
        <w:rPr>
          <w:lang w:eastAsia="zh-CN"/>
        </w:rPr>
      </w:pPr>
      <w:r>
        <w:rPr>
          <w:rFonts w:hint="eastAsia"/>
          <w:lang w:eastAsia="zh-CN"/>
        </w:rPr>
        <w:t>•</w:t>
      </w:r>
      <w:r>
        <w:rPr>
          <w:lang w:eastAsia="zh-CN"/>
        </w:rPr>
        <w:t xml:space="preserve"> The set of AL(s) is configured </w:t>
      </w:r>
    </w:p>
    <w:p w14:paraId="50FFA2BF" w14:textId="77777777" w:rsidR="00AB1345" w:rsidRDefault="00AB1345" w:rsidP="00C20AEB">
      <w:pPr>
        <w:pStyle w:val="CommentText"/>
        <w:rPr>
          <w:lang w:eastAsia="zh-CN"/>
        </w:rPr>
      </w:pPr>
      <w:r>
        <w:rPr>
          <w:rFonts w:hint="eastAsia"/>
          <w:lang w:eastAsia="zh-CN"/>
        </w:rPr>
        <w:t>•</w:t>
      </w:r>
      <w:r>
        <w:rPr>
          <w:lang w:eastAsia="zh-CN"/>
        </w:rPr>
        <w:t xml:space="preserve"> The number of PDCCH candidate(s) for each AL is configured</w:t>
      </w:r>
    </w:p>
    <w:p w14:paraId="7A13582B" w14:textId="77777777" w:rsidR="00AB1345" w:rsidRDefault="00AB1345" w:rsidP="00C20AEB">
      <w:pPr>
        <w:pStyle w:val="CommentText"/>
      </w:pPr>
      <w:r>
        <w:rPr>
          <w:lang w:eastAsia="zh-CN"/>
        </w:rPr>
        <w:t>But in current signalling design, the aggregation level and the number of PDCCH candidate(s) are not configurable for DCP (dci-Format2-6).</w:t>
      </w:r>
    </w:p>
    <w:p w14:paraId="532A6135" w14:textId="77777777" w:rsidR="00AB1345" w:rsidRPr="000D5098" w:rsidRDefault="00AB1345" w:rsidP="00C20AEB">
      <w:pPr>
        <w:rPr>
          <w:lang w:val="en-US"/>
        </w:rPr>
      </w:pPr>
      <w:r w:rsidRPr="000D5098">
        <w:rPr>
          <w:b/>
          <w:lang w:val="en-US"/>
        </w:rPr>
        <w:t>[Proposed Change]</w:t>
      </w:r>
      <w:r w:rsidRPr="000D5098">
        <w:rPr>
          <w:lang w:val="en-US"/>
        </w:rPr>
        <w:t xml:space="preserve">: </w:t>
      </w:r>
      <w:r w:rsidRPr="00FC4F74">
        <w:rPr>
          <w:lang w:val="en-US"/>
        </w:rPr>
        <w:t xml:space="preserve">The configurable aggregation level and the number of PDCCH candidate(s) should be </w:t>
      </w:r>
      <w:r>
        <w:rPr>
          <w:lang w:val="en-US"/>
        </w:rPr>
        <w:t xml:space="preserve">added </w:t>
      </w:r>
      <w:r w:rsidRPr="00FC4F74">
        <w:rPr>
          <w:lang w:val="en-US"/>
        </w:rPr>
        <w:t>for DCP (dci-Format2-6)</w:t>
      </w:r>
      <w:r>
        <w:rPr>
          <w:lang w:val="en-US"/>
        </w:rPr>
        <w:t>.</w:t>
      </w:r>
    </w:p>
    <w:p w14:paraId="1BE00433" w14:textId="77777777" w:rsidR="00AB1345" w:rsidRDefault="00AB1345" w:rsidP="00C20AEB">
      <w:pPr>
        <w:pStyle w:val="CommentText"/>
      </w:pPr>
      <w:r>
        <w:rPr>
          <w:b/>
        </w:rPr>
        <w:t>[Comments]</w:t>
      </w:r>
      <w:r>
        <w:t>:</w:t>
      </w:r>
    </w:p>
    <w:p w14:paraId="09378625" w14:textId="3221FF33" w:rsidR="00AB1345" w:rsidRDefault="00AB1345">
      <w:pPr>
        <w:pStyle w:val="CommentText"/>
      </w:pPr>
    </w:p>
  </w:comment>
  <w:comment w:id="9010" w:author="NPN" w:date="2020-05-15T14:29:00Z" w:initials="M">
    <w:p w14:paraId="338BB758" w14:textId="48E0672E"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9 </w:t>
      </w:r>
      <w:r>
        <w:rPr>
          <w:b/>
        </w:rPr>
        <w:t>[Delegate]</w:t>
      </w:r>
      <w:r>
        <w:t>: MediaTek (</w:t>
      </w:r>
      <w:proofErr w:type="gramStart"/>
      <w:r>
        <w:t xml:space="preserve">Nathan)  </w:t>
      </w:r>
      <w:r>
        <w:rPr>
          <w:b/>
        </w:rPr>
        <w:t>[</w:t>
      </w:r>
      <w:proofErr w:type="gramEnd"/>
      <w:r>
        <w:rPr>
          <w:b/>
        </w:rPr>
        <w:t>WI]</w:t>
      </w:r>
      <w:r>
        <w:t xml:space="preserve">: IAB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0B2E7904" w14:textId="3F7F4811" w:rsidR="00AB1345" w:rsidRDefault="00AB1345">
      <w:pPr>
        <w:pStyle w:val="CommentText"/>
      </w:pPr>
      <w:r>
        <w:rPr>
          <w:b/>
        </w:rPr>
        <w:t>[Description]</w:t>
      </w:r>
      <w:r>
        <w:t>: Extra comma after the close brace terminating the SEQUENCE common-r16 in SearchSpace-v16xy (will break ASN.1 compilation).</w:t>
      </w:r>
    </w:p>
    <w:p w14:paraId="321406BE" w14:textId="5298804F" w:rsidR="00AB1345" w:rsidRDefault="00AB1345">
      <w:pPr>
        <w:pStyle w:val="CommentText"/>
      </w:pPr>
      <w:r>
        <w:rPr>
          <w:b/>
        </w:rPr>
        <w:t>[Proposed Change]</w:t>
      </w:r>
      <w:r>
        <w:t>: Remove the comma.</w:t>
      </w:r>
    </w:p>
    <w:p w14:paraId="1BC8C658" w14:textId="470C65C1" w:rsidR="00AB1345" w:rsidRDefault="00AB1345">
      <w:pPr>
        <w:pStyle w:val="CommentText"/>
      </w:pPr>
      <w:r>
        <w:rPr>
          <w:b/>
        </w:rPr>
        <w:t>[Comments]</w:t>
      </w:r>
      <w:r>
        <w:t>: Rapp3. Agree, should be fixed in IAB CR. Changed WI code to IAB</w:t>
      </w:r>
    </w:p>
    <w:p w14:paraId="7C2B01AD" w14:textId="2DC5E401" w:rsidR="00AB1345" w:rsidRPr="00F73E05" w:rsidRDefault="00AB1345">
      <w:pPr>
        <w:pStyle w:val="CommentText"/>
      </w:pPr>
    </w:p>
  </w:comment>
  <w:comment w:id="9014" w:author="NeedForGap" w:date="2020-04-14T18:39:00Z" w:initials="TH">
    <w:p w14:paraId="33AAD75D" w14:textId="64FCB520" w:rsidR="00AB1345" w:rsidRDefault="00AB1345" w:rsidP="001E1829">
      <w:pPr>
        <w:pStyle w:val="CommentText"/>
      </w:pPr>
      <w:r>
        <w:rPr>
          <w:rStyle w:val="CommentReference"/>
        </w:rPr>
        <w:annotationRef/>
      </w:r>
      <w:r>
        <w:rPr>
          <w:b/>
        </w:rPr>
        <w:t>[RIL]</w:t>
      </w:r>
      <w:r>
        <w:t xml:space="preserve">: </w:t>
      </w:r>
      <w:r w:rsidRPr="008C5C51">
        <w:rPr>
          <w:highlight w:val="green"/>
        </w:rPr>
        <w:t>N030</w:t>
      </w:r>
      <w:r>
        <w:t xml:space="preserve"> </w:t>
      </w:r>
      <w:r>
        <w:rPr>
          <w:b/>
        </w:rPr>
        <w:t>[Delegate]</w:t>
      </w:r>
      <w:r>
        <w:t>: Nokia (</w:t>
      </w:r>
      <w:proofErr w:type="gramStart"/>
      <w:r>
        <w:t xml:space="preserve">Tero)  </w:t>
      </w:r>
      <w:r>
        <w:rPr>
          <w:b/>
        </w:rPr>
        <w:t>[</w:t>
      </w:r>
      <w:proofErr w:type="gramEnd"/>
      <w:r>
        <w:rPr>
          <w:b/>
        </w:rPr>
        <w:t>WI]</w:t>
      </w:r>
      <w:r>
        <w:t xml:space="preserve">: IAB </w:t>
      </w:r>
      <w:r>
        <w:rPr>
          <w:b/>
        </w:rPr>
        <w:t>[Class]</w:t>
      </w:r>
      <w:r>
        <w:t xml:space="preserve">: 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3C14C83A" w14:textId="77777777" w:rsidR="00AB1345" w:rsidRDefault="00AB1345" w:rsidP="001E1829">
      <w:pPr>
        <w:pStyle w:val="CommentText"/>
      </w:pPr>
      <w:r>
        <w:rPr>
          <w:b/>
        </w:rPr>
        <w:t>[Description]</w:t>
      </w:r>
      <w:r>
        <w:t>: This field is not encoded since it’s a mandatory(!) ENUMERATED with just one value. Presumably this should be OPTIONAL?</w:t>
      </w:r>
    </w:p>
    <w:p w14:paraId="045230D1" w14:textId="77777777" w:rsidR="00AB1345" w:rsidRDefault="00AB1345" w:rsidP="001E1829">
      <w:pPr>
        <w:pStyle w:val="CommentText"/>
      </w:pPr>
      <w:r>
        <w:rPr>
          <w:b/>
        </w:rPr>
        <w:t>[Proposed Change]</w:t>
      </w:r>
      <w:r>
        <w:t xml:space="preserve">: Add OPTIONAL to the field </w:t>
      </w:r>
      <w:proofErr w:type="gramStart"/>
      <w:r>
        <w:t>and also</w:t>
      </w:r>
      <w:proofErr w:type="gramEnd"/>
      <w:r>
        <w:t xml:space="preserve"> a field description:</w:t>
      </w:r>
    </w:p>
    <w:p w14:paraId="602769F0" w14:textId="77777777" w:rsidR="00AB1345" w:rsidRPr="00F537EB" w:rsidRDefault="00AB1345" w:rsidP="001E1829">
      <w:pPr>
        <w:pStyle w:val="PL"/>
      </w:pPr>
      <w:r w:rsidRPr="00F537EB">
        <w:t xml:space="preserve">        mt-Specific-v16xy                           SEQUENCE {</w:t>
      </w:r>
    </w:p>
    <w:p w14:paraId="6317F5E0" w14:textId="77777777" w:rsidR="00AB1345" w:rsidRPr="00F537EB" w:rsidRDefault="00AB1345" w:rsidP="001E1829">
      <w:pPr>
        <w:pStyle w:val="PL"/>
      </w:pPr>
      <w:r w:rsidRPr="00F537EB">
        <w:t xml:space="preserve">            dci-Formats-r16                             ENUMERATED {formats2-0-And-2-5}</w:t>
      </w:r>
      <w:r>
        <w:t xml:space="preserve">           OPTIONAL</w:t>
      </w:r>
      <w:r w:rsidRPr="00F537EB">
        <w:t>,</w:t>
      </w:r>
      <w:r>
        <w:t xml:space="preserve"> -- Need R</w:t>
      </w:r>
    </w:p>
    <w:p w14:paraId="29407C7A" w14:textId="77777777" w:rsidR="00AB1345" w:rsidRPr="00F537EB" w:rsidRDefault="00AB1345" w:rsidP="001E1829">
      <w:pPr>
        <w:pStyle w:val="PL"/>
      </w:pPr>
      <w:r w:rsidRPr="00F537EB">
        <w:t xml:space="preserve">            ...</w:t>
      </w:r>
    </w:p>
    <w:p w14:paraId="29F40F97" w14:textId="77777777" w:rsidR="00AB1345" w:rsidRPr="00F537EB" w:rsidRDefault="00AB1345" w:rsidP="001E1829">
      <w:pPr>
        <w:pStyle w:val="PL"/>
      </w:pPr>
      <w:r w:rsidRPr="00F537EB">
        <w:t xml:space="preserve">        }</w:t>
      </w:r>
    </w:p>
    <w:p w14:paraId="1306E156" w14:textId="77777777" w:rsidR="00AB1345" w:rsidRDefault="00AB1345" w:rsidP="001E1829">
      <w:pPr>
        <w:pStyle w:val="CommentText"/>
      </w:pPr>
    </w:p>
    <w:p w14:paraId="09FF4CAE" w14:textId="77777777" w:rsidR="00AB1345" w:rsidRPr="00F537EB" w:rsidRDefault="00AB1345" w:rsidP="001E1829">
      <w:pPr>
        <w:pStyle w:val="TAL"/>
        <w:rPr>
          <w:szCs w:val="22"/>
        </w:rPr>
      </w:pPr>
      <w:r w:rsidRPr="00F537EB">
        <w:rPr>
          <w:b/>
          <w:i/>
          <w:szCs w:val="22"/>
        </w:rPr>
        <w:t>dci-Formats</w:t>
      </w:r>
      <w:r>
        <w:rPr>
          <w:b/>
          <w:i/>
          <w:szCs w:val="22"/>
        </w:rPr>
        <w:t>-r16</w:t>
      </w:r>
    </w:p>
    <w:p w14:paraId="222D57AD" w14:textId="77777777" w:rsidR="00AB1345" w:rsidRDefault="00AB1345" w:rsidP="001E1829">
      <w:pPr>
        <w:pStyle w:val="CommentText"/>
      </w:pPr>
      <w:r w:rsidRPr="00F537EB">
        <w:rPr>
          <w:szCs w:val="22"/>
        </w:rPr>
        <w:t xml:space="preserve">Indicates whether the </w:t>
      </w:r>
      <w:r>
        <w:rPr>
          <w:szCs w:val="22"/>
        </w:rPr>
        <w:t>IAB-MT</w:t>
      </w:r>
      <w:r w:rsidRPr="00F537EB">
        <w:rPr>
          <w:szCs w:val="22"/>
        </w:rPr>
        <w:t xml:space="preserve"> monitors in this USS for DCI formats </w:t>
      </w:r>
      <w:r>
        <w:rPr>
          <w:szCs w:val="22"/>
        </w:rPr>
        <w:t>2</w:t>
      </w:r>
      <w:r w:rsidRPr="00F537EB">
        <w:rPr>
          <w:szCs w:val="22"/>
        </w:rPr>
        <w:t xml:space="preserve">-0 and </w:t>
      </w:r>
      <w:r>
        <w:rPr>
          <w:szCs w:val="22"/>
        </w:rPr>
        <w:t>2-5</w:t>
      </w:r>
      <w:r w:rsidRPr="00F537EB">
        <w:rPr>
          <w:szCs w:val="22"/>
        </w:rPr>
        <w:t>.</w:t>
      </w:r>
    </w:p>
    <w:p w14:paraId="40893E9F" w14:textId="77777777" w:rsidR="00AB1345" w:rsidRDefault="00AB1345" w:rsidP="001E1829">
      <w:pPr>
        <w:pStyle w:val="CommentText"/>
      </w:pPr>
      <w:r>
        <w:rPr>
          <w:b/>
        </w:rPr>
        <w:t>[Comments]</w:t>
      </w:r>
      <w:r>
        <w:t xml:space="preserve">: </w:t>
      </w:r>
    </w:p>
    <w:p w14:paraId="2F78FFC4" w14:textId="219A3332" w:rsidR="00AB1345" w:rsidRPr="001E1829" w:rsidRDefault="00AB1345" w:rsidP="001E1829">
      <w:pPr>
        <w:pStyle w:val="CommentText"/>
      </w:pPr>
    </w:p>
  </w:comment>
  <w:comment w:id="9020" w:author="Samsung (Sangbum Kim)" w:date="2020-04-14T00:29:00Z" w:initials="E">
    <w:p w14:paraId="34F8CB0C" w14:textId="66BFCFD0" w:rsidR="00AB1345" w:rsidRDefault="00AB1345">
      <w:pPr>
        <w:pStyle w:val="CommentText"/>
      </w:pPr>
      <w:r>
        <w:rPr>
          <w:rStyle w:val="CommentReference"/>
        </w:rPr>
        <w:annotationRef/>
      </w:r>
      <w:r>
        <w:rPr>
          <w:b/>
        </w:rPr>
        <w:t>[RIL]</w:t>
      </w:r>
      <w:r>
        <w:t xml:space="preserve">: </w:t>
      </w:r>
      <w:r w:rsidRPr="008C5C51">
        <w:rPr>
          <w:highlight w:val="green"/>
        </w:rPr>
        <w:t>E0</w:t>
      </w:r>
      <w:r w:rsidRPr="008C5C51">
        <w:rPr>
          <w:noProof/>
          <w:highlight w:val="green"/>
        </w:rPr>
        <w:t>88</w:t>
      </w:r>
      <w:r>
        <w:t xml:space="preserve"> </w:t>
      </w:r>
      <w:r>
        <w:rPr>
          <w:b/>
        </w:rPr>
        <w:t>[Delegate]</w:t>
      </w:r>
      <w:r>
        <w:t>: Ericcson (</w:t>
      </w:r>
      <w:proofErr w:type="gramStart"/>
      <w:r>
        <w:t xml:space="preserve">Ajmal)  </w:t>
      </w:r>
      <w:r>
        <w:rPr>
          <w:b/>
        </w:rPr>
        <w:t>[</w:t>
      </w:r>
      <w:proofErr w:type="gramEnd"/>
      <w:r>
        <w:rPr>
          <w:b/>
        </w:rPr>
        <w:t>WI]</w:t>
      </w:r>
      <w:r>
        <w:t xml:space="preserve">: IAB </w:t>
      </w:r>
      <w:r>
        <w:rPr>
          <w:b/>
        </w:rPr>
        <w:t>[Class]: 2 [</w:t>
      </w:r>
      <w:r>
        <w:rPr>
          <w:b/>
          <w:color w:val="FF0000"/>
        </w:rPr>
        <w:t>Status]</w:t>
      </w:r>
      <w:r>
        <w:rPr>
          <w:color w:val="FF0000"/>
        </w:rPr>
        <w:t>: ConcReject</w:t>
      </w:r>
      <w:r>
        <w:rPr>
          <w:b/>
        </w:rPr>
        <w:t>[TDoc]</w:t>
      </w:r>
      <w:r>
        <w:t xml:space="preserve">: None </w:t>
      </w:r>
      <w:r>
        <w:rPr>
          <w:b/>
          <w:color w:val="FF0000"/>
        </w:rPr>
        <w:t>[Proposed Conclusion]</w:t>
      </w:r>
      <w:r>
        <w:rPr>
          <w:color w:val="FF0000"/>
        </w:rPr>
        <w:t xml:space="preserve">: </w:t>
      </w:r>
    </w:p>
    <w:p w14:paraId="5BF38E34" w14:textId="5A8F2635" w:rsidR="00AB1345" w:rsidRDefault="00AB1345">
      <w:pPr>
        <w:pStyle w:val="CommentText"/>
      </w:pPr>
      <w:r>
        <w:rPr>
          <w:b/>
        </w:rPr>
        <w:t>[Description]</w:t>
      </w:r>
      <w:r>
        <w:t>: Add OPTIONAL –Need R for mt-specific-v16xy.</w:t>
      </w:r>
    </w:p>
    <w:p w14:paraId="20C96E26" w14:textId="2D494CB4" w:rsidR="00AB1345" w:rsidRDefault="00AB1345">
      <w:pPr>
        <w:pStyle w:val="CommentText"/>
      </w:pPr>
      <w:r>
        <w:rPr>
          <w:b/>
        </w:rPr>
        <w:t>[Proposed Change]</w:t>
      </w:r>
      <w:r>
        <w:t xml:space="preserve">: </w:t>
      </w:r>
      <w:r>
        <w:rPr>
          <w:noProof/>
        </w:rPr>
        <w:t xml:space="preserve">Add </w:t>
      </w:r>
      <w:r w:rsidRPr="00226EA7">
        <w:rPr>
          <w:noProof/>
          <w:highlight w:val="green"/>
        </w:rPr>
        <w:t>OPTONAL --Need R</w:t>
      </w:r>
    </w:p>
    <w:p w14:paraId="7B35A873" w14:textId="39CD9C63" w:rsidR="00AB1345" w:rsidRDefault="00AB1345">
      <w:pPr>
        <w:pStyle w:val="CommentText"/>
      </w:pPr>
      <w:r>
        <w:rPr>
          <w:b/>
        </w:rPr>
        <w:t>[Comments]</w:t>
      </w:r>
      <w:r>
        <w:t xml:space="preserve">: </w:t>
      </w:r>
    </w:p>
    <w:p w14:paraId="4C860E74" w14:textId="57D602CC" w:rsidR="00AB1345" w:rsidRDefault="00AB1345" w:rsidP="00CE6E61">
      <w:pPr>
        <w:pStyle w:val="CommentText"/>
      </w:pPr>
      <w:r>
        <w:t>Rapp2: Changed Class 1 to Class 2</w:t>
      </w:r>
    </w:p>
    <w:p w14:paraId="4DE54431" w14:textId="61072530" w:rsidR="00AB1345" w:rsidRDefault="00AB1345" w:rsidP="00CE6E61">
      <w:pPr>
        <w:pStyle w:val="CommentText"/>
      </w:pPr>
      <w:r>
        <w:t xml:space="preserve">Rapp2: [AT109bis-e][066] </w:t>
      </w:r>
    </w:p>
    <w:p w14:paraId="1FF5469A" w14:textId="6F75F3A6" w:rsidR="00AB1345" w:rsidRDefault="00AB1345" w:rsidP="00CE6E61">
      <w:pPr>
        <w:pStyle w:val="CommentText"/>
      </w:pPr>
      <w:r>
        <w:t>Make dci-Format2-4-r16, dci-Format2-5-v16xy and mt-Specific-v16xy optional Need R.</w:t>
      </w:r>
    </w:p>
    <w:p w14:paraId="1D304FE3" w14:textId="36A536D7" w:rsidR="00AB1345" w:rsidRPr="001F62C9" w:rsidRDefault="00AB1345">
      <w:pPr>
        <w:pStyle w:val="CommentText"/>
      </w:pPr>
    </w:p>
  </w:comment>
  <w:comment w:id="9026" w:author="Intel" w:date="2020-04-13T22:01:00Z" w:initials="I">
    <w:p w14:paraId="21BAA76A" w14:textId="77777777" w:rsidR="00AB1345" w:rsidRDefault="00AB1345" w:rsidP="00B97ECF">
      <w:pPr>
        <w:pStyle w:val="CommentText"/>
        <w:rPr>
          <w:color w:val="FF0000"/>
        </w:rPr>
      </w:pPr>
      <w:r>
        <w:rPr>
          <w:rStyle w:val="CommentReference"/>
        </w:rPr>
        <w:annotationRef/>
      </w:r>
      <w:r>
        <w:rPr>
          <w:b/>
        </w:rPr>
        <w:t>[RIL]</w:t>
      </w:r>
      <w:r>
        <w:t xml:space="preserve">: I658 </w:t>
      </w:r>
      <w:r>
        <w:rPr>
          <w:b/>
        </w:rPr>
        <w:t>[Delegate]</w:t>
      </w:r>
      <w:r>
        <w:t>: Intel (</w:t>
      </w:r>
      <w:proofErr w:type="gramStart"/>
      <w:r>
        <w:t xml:space="preserve">Sudeep)  </w:t>
      </w:r>
      <w:r>
        <w:rPr>
          <w:b/>
        </w:rPr>
        <w:t>[</w:t>
      </w:r>
      <w:proofErr w:type="gramEnd"/>
      <w:r>
        <w:rPr>
          <w:b/>
        </w:rPr>
        <w:t>WI]</w:t>
      </w:r>
      <w:r>
        <w:t xml:space="preserve">: </w:t>
      </w:r>
      <w:r w:rsidRPr="005052D3">
        <w:t xml:space="preserve">MIMO </w:t>
      </w:r>
      <w:r>
        <w:rPr>
          <w:b/>
        </w:rPr>
        <w:t>[Class]</w:t>
      </w:r>
      <w:r>
        <w:t xml:space="preserve">: 2 </w:t>
      </w:r>
      <w:r>
        <w:rPr>
          <w:b/>
          <w:color w:val="FF0000"/>
        </w:rPr>
        <w:t>[Status]</w:t>
      </w:r>
      <w:r>
        <w:rPr>
          <w:color w:val="FF0000"/>
        </w:rPr>
        <w:t>: DiscMail</w:t>
      </w:r>
    </w:p>
    <w:p w14:paraId="52466A91" w14:textId="775C0F0F" w:rsidR="00AB1345" w:rsidRDefault="00AB1345" w:rsidP="00B97ECF">
      <w:pPr>
        <w:pStyle w:val="CommentText"/>
      </w:pPr>
      <w:r>
        <w:rPr>
          <w:color w:val="FF0000"/>
        </w:rPr>
        <w:t xml:space="preserve"> </w:t>
      </w:r>
      <w:r>
        <w:rPr>
          <w:b/>
        </w:rPr>
        <w:t>[TDoc]</w:t>
      </w:r>
      <w:r>
        <w:t xml:space="preserve">: None </w:t>
      </w:r>
      <w:r>
        <w:rPr>
          <w:b/>
          <w:color w:val="FF0000"/>
        </w:rPr>
        <w:t>[Proposed Conclusion]</w:t>
      </w:r>
      <w:r>
        <w:rPr>
          <w:color w:val="FF0000"/>
        </w:rPr>
        <w:t xml:space="preserve">: </w:t>
      </w:r>
    </w:p>
    <w:p w14:paraId="72731B75" w14:textId="77777777" w:rsidR="00AB1345" w:rsidRDefault="00AB1345" w:rsidP="00B97ECF">
      <w:pPr>
        <w:pStyle w:val="CommentText"/>
      </w:pPr>
      <w:r>
        <w:rPr>
          <w:b/>
        </w:rPr>
        <w:t>[Description]</w:t>
      </w:r>
      <w:r>
        <w:t xml:space="preserve">: These are present in different elements of a list and can’t be present in together.  Not clear what this sentence is trying to say and doesn’t seem needed.  See also I657 as the relative usage of the two versions of </w:t>
      </w:r>
      <w:r w:rsidRPr="005C47A6">
        <w:rPr>
          <w:i/>
          <w:iCs/>
        </w:rPr>
        <w:t>SearchSpace</w:t>
      </w:r>
      <w:r>
        <w:t xml:space="preserve"> is not clear.</w:t>
      </w:r>
    </w:p>
    <w:p w14:paraId="44F14F17" w14:textId="77777777" w:rsidR="00AB1345" w:rsidRDefault="00AB1345" w:rsidP="00B97ECF">
      <w:pPr>
        <w:pStyle w:val="CommentText"/>
      </w:pPr>
      <w:r>
        <w:rPr>
          <w:b/>
        </w:rPr>
        <w:t>[Proposed Change]</w:t>
      </w:r>
      <w:r>
        <w:t>: Delete sentence.</w:t>
      </w:r>
    </w:p>
    <w:p w14:paraId="2D03EBF9" w14:textId="77777777" w:rsidR="00AB1345" w:rsidRDefault="00AB1345" w:rsidP="00B97ECF">
      <w:pPr>
        <w:pStyle w:val="CommentText"/>
      </w:pPr>
      <w:r>
        <w:rPr>
          <w:b/>
        </w:rPr>
        <w:t>[Comments]</w:t>
      </w:r>
      <w:r>
        <w:t>:</w:t>
      </w:r>
    </w:p>
    <w:p w14:paraId="3F460681" w14:textId="7E0D9D82" w:rsidR="00AB1345" w:rsidRDefault="00AB1345" w:rsidP="00B97ECF">
      <w:pPr>
        <w:pStyle w:val="CommentText"/>
      </w:pPr>
      <w:r>
        <w:t>Rapp2</w:t>
      </w:r>
      <w:r w:rsidRPr="004E4AD4">
        <w:t>: [AT109bis-e][066] Needs further discussions</w:t>
      </w:r>
    </w:p>
  </w:comment>
  <w:comment w:id="9028" w:author="R2-2004214" w:date="2020-04-08T21:59:00Z" w:initials="H">
    <w:p w14:paraId="3CD42EAB" w14:textId="42E9911B"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r w:rsidRPr="004A3A6A">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3E009BA" w14:textId="63958D20" w:rsidR="00AB1345" w:rsidRDefault="00AB1345">
      <w:pPr>
        <w:pStyle w:val="CommentText"/>
      </w:pPr>
      <w:r>
        <w:rPr>
          <w:b/>
        </w:rPr>
        <w:t>[Description]</w:t>
      </w:r>
      <w:r>
        <w:t xml:space="preserve">: </w:t>
      </w:r>
      <w:r w:rsidRPr="00AE4466">
        <w:t xml:space="preserve">The maximum UL CI monitoring periodicity is 10 slots. </w:t>
      </w:r>
      <w:proofErr w:type="gramStart"/>
      <w:r w:rsidRPr="00AE4466">
        <w:t>So</w:t>
      </w:r>
      <w:proofErr w:type="gramEnd"/>
      <w:r w:rsidRPr="00AE4466">
        <w:t xml:space="preserve"> the maximum monitoring periodicity for DCI format 2_4 should be updated to 10 slots in the field description and it can be moved to the fiedl description of monitoringSlotPeriodicityAndOffset.</w:t>
      </w:r>
    </w:p>
    <w:p w14:paraId="2FAAC6C5" w14:textId="5CCF1E49" w:rsidR="00AB1345" w:rsidRDefault="00AB1345">
      <w:pPr>
        <w:pStyle w:val="CommentText"/>
      </w:pPr>
      <w:r>
        <w:rPr>
          <w:b/>
        </w:rPr>
        <w:t>[Proposed Change]</w:t>
      </w:r>
      <w:r>
        <w:t>: See description.</w:t>
      </w:r>
    </w:p>
    <w:p w14:paraId="39FAE4D4" w14:textId="77777777" w:rsidR="00AB1345" w:rsidRDefault="00AB1345">
      <w:pPr>
        <w:pStyle w:val="CommentText"/>
      </w:pPr>
      <w:r>
        <w:rPr>
          <w:b/>
        </w:rPr>
        <w:t>[Comments]</w:t>
      </w:r>
      <w:r>
        <w:t xml:space="preserve">: </w:t>
      </w:r>
    </w:p>
    <w:p w14:paraId="3DC4C791" w14:textId="7F59FAE3" w:rsidR="00AB1345" w:rsidRPr="00AE4466" w:rsidRDefault="00AB1345">
      <w:pPr>
        <w:pStyle w:val="CommentText"/>
      </w:pPr>
    </w:p>
  </w:comment>
  <w:comment w:id="9049" w:author="Intel" w:date="2020-04-13T22:02:00Z" w:initials="I">
    <w:p w14:paraId="71DB31B5" w14:textId="5EEEC2C6" w:rsidR="00AB1345" w:rsidRDefault="00AB1345" w:rsidP="00B97ECF">
      <w:pPr>
        <w:pStyle w:val="CommentText"/>
      </w:pPr>
      <w:r>
        <w:rPr>
          <w:rStyle w:val="CommentReference"/>
        </w:rPr>
        <w:annotationRef/>
      </w:r>
      <w:r>
        <w:rPr>
          <w:b/>
        </w:rPr>
        <w:t>[RIL]</w:t>
      </w:r>
      <w:r>
        <w:t xml:space="preserve">: I659 </w:t>
      </w:r>
      <w:r>
        <w:rPr>
          <w:b/>
        </w:rPr>
        <w:t>[Delegate]</w:t>
      </w:r>
      <w:r>
        <w:t>: Intel (</w:t>
      </w:r>
      <w:proofErr w:type="gramStart"/>
      <w:r>
        <w:t xml:space="preserve">Sudeep)  </w:t>
      </w:r>
      <w:r>
        <w:rPr>
          <w:b/>
        </w:rPr>
        <w:t>[</w:t>
      </w:r>
      <w:proofErr w:type="gramEnd"/>
      <w:r>
        <w:rPr>
          <w:b/>
        </w:rPr>
        <w:t>WI]</w:t>
      </w:r>
      <w:r>
        <w:t xml:space="preserve">: </w:t>
      </w:r>
      <w:r w:rsidRPr="00E656F8">
        <w:t xml:space="preserve">Gen </w:t>
      </w:r>
      <w:r>
        <w:rPr>
          <w:b/>
        </w:rPr>
        <w:t>[Class]</w:t>
      </w:r>
      <w:r>
        <w:t xml:space="preserve">: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010ED7FB" w14:textId="77777777" w:rsidR="00AB1345" w:rsidRDefault="00AB1345" w:rsidP="00B97ECF">
      <w:pPr>
        <w:pStyle w:val="CommentText"/>
      </w:pPr>
      <w:r>
        <w:rPr>
          <w:b/>
        </w:rPr>
        <w:t>[Description]</w:t>
      </w:r>
      <w:r>
        <w:t>: This is not the right place to capture the relationship between the two.  Should be captured in the fields where the IEs are used.  See also I657.</w:t>
      </w:r>
    </w:p>
    <w:p w14:paraId="318068F7" w14:textId="77777777" w:rsidR="00AB1345" w:rsidRDefault="00AB1345" w:rsidP="00B97ECF">
      <w:pPr>
        <w:pStyle w:val="CommentText"/>
      </w:pPr>
      <w:r>
        <w:rPr>
          <w:b/>
        </w:rPr>
        <w:t>[Proposed Change]</w:t>
      </w:r>
      <w:r>
        <w:t>: Remove condition.  And clarify the relationship as captured in I657.</w:t>
      </w:r>
    </w:p>
    <w:p w14:paraId="4D0D2163" w14:textId="77777777" w:rsidR="00AB1345" w:rsidRDefault="00AB1345" w:rsidP="00B97ECF">
      <w:pPr>
        <w:pStyle w:val="CommentText"/>
      </w:pPr>
      <w:r>
        <w:rPr>
          <w:b/>
        </w:rPr>
        <w:t>[Comments]</w:t>
      </w:r>
      <w:r>
        <w:t>:</w:t>
      </w:r>
    </w:p>
    <w:p w14:paraId="07F6F791" w14:textId="717D396E" w:rsidR="00AB1345" w:rsidRDefault="00AB1345" w:rsidP="00B97ECF">
      <w:pPr>
        <w:pStyle w:val="CommentText"/>
      </w:pPr>
      <w:r>
        <w:t>Rapp2</w:t>
      </w:r>
      <w:r w:rsidRPr="004E4AD4">
        <w:t>: [AT109bis-e][066] Needs further discussions</w:t>
      </w:r>
    </w:p>
  </w:comment>
  <w:comment w:id="9094" w:author="" w:date="2020-04-13T13:18:00Z" w:initials="E">
    <w:p w14:paraId="60CBA123" w14:textId="4F2B19AC" w:rsidR="00AB1345" w:rsidRPr="007C3167" w:rsidRDefault="00AB1345"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89</w:t>
      </w:r>
      <w:r w:rsidRPr="007C3167">
        <w:rPr>
          <w:lang w:val="en-US"/>
        </w:rPr>
        <w:t xml:space="preserve"> </w:t>
      </w:r>
      <w:r w:rsidRPr="007C3167">
        <w:rPr>
          <w:b/>
          <w:lang w:val="en-US"/>
        </w:rPr>
        <w:t>[Delegate]</w:t>
      </w:r>
      <w:r w:rsidRPr="007C3167">
        <w:rPr>
          <w:lang w:val="en-US"/>
        </w:rPr>
        <w:t>: Ericsson (</w:t>
      </w:r>
      <w:proofErr w:type="gramStart"/>
      <w:r w:rsidRPr="007C3167">
        <w:rPr>
          <w:lang w:val="en-US"/>
        </w:rPr>
        <w:t xml:space="preserve">Ajmal)  </w:t>
      </w:r>
      <w:r w:rsidRPr="007C3167">
        <w:rPr>
          <w:b/>
          <w:lang w:val="en-US"/>
        </w:rPr>
        <w:t>[</w:t>
      </w:r>
      <w:proofErr w:type="gramEnd"/>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4E55C3C" w14:textId="342AEFA6" w:rsidR="00AB1345" w:rsidRDefault="00AB1345">
      <w:pPr>
        <w:pStyle w:val="CommentText"/>
      </w:pPr>
      <w:r>
        <w:rPr>
          <w:b/>
        </w:rPr>
        <w:t>[Description]</w:t>
      </w:r>
      <w:r>
        <w:t>: The -v16xy should to be removed as well as the “Need FFS” should be replaced with “Cond TDD_IAB”. Also, the explanation for the TDD_IAB should be added in the Conditional presence field.</w:t>
      </w:r>
    </w:p>
    <w:p w14:paraId="16B23562" w14:textId="14E38D65" w:rsidR="00AB1345" w:rsidRDefault="00AB1345">
      <w:pPr>
        <w:pStyle w:val="CommentText"/>
      </w:pPr>
      <w:r>
        <w:rPr>
          <w:b/>
        </w:rPr>
        <w:t>[Proposed Change]</w:t>
      </w:r>
      <w:r>
        <w:t>: “</w:t>
      </w:r>
      <w:r w:rsidRPr="00F537EB">
        <w:t xml:space="preserve">tdd-UL-DL-ConfigurationDedicated-iab-mt    TDD-UL-DL-ConfigDedicated-IAB-MT                     </w:t>
      </w:r>
      <w:proofErr w:type="gramStart"/>
      <w:r w:rsidRPr="00F537EB">
        <w:t xml:space="preserve">OPTIONAL,   </w:t>
      </w:r>
      <w:proofErr w:type="gramEnd"/>
      <w:r w:rsidRPr="00F537EB">
        <w:t xml:space="preserve">-- </w:t>
      </w:r>
      <w:r>
        <w:t>Cond TDD_IA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B1345" w:rsidRPr="00996238" w14:paraId="0DF4491A" w14:textId="77777777" w:rsidTr="00B56F59">
        <w:tc>
          <w:tcPr>
            <w:tcW w:w="4027" w:type="dxa"/>
            <w:tcBorders>
              <w:top w:val="single" w:sz="4" w:space="0" w:color="auto"/>
              <w:left w:val="single" w:sz="4" w:space="0" w:color="auto"/>
              <w:bottom w:val="single" w:sz="4" w:space="0" w:color="auto"/>
              <w:right w:val="single" w:sz="4" w:space="0" w:color="auto"/>
            </w:tcBorders>
          </w:tcPr>
          <w:p w14:paraId="31E9F170" w14:textId="77777777" w:rsidR="00AB1345" w:rsidRPr="00996238" w:rsidRDefault="00AB1345" w:rsidP="00FF473E">
            <w:pPr>
              <w:pStyle w:val="TAL"/>
              <w:rPr>
                <w:i/>
                <w:highlight w:val="green"/>
              </w:rPr>
            </w:pPr>
            <w:r w:rsidRPr="00996238">
              <w:rPr>
                <w:i/>
                <w:highlight w:val="green"/>
              </w:rPr>
              <w:t>TDD_IAB</w:t>
            </w:r>
          </w:p>
        </w:tc>
        <w:tc>
          <w:tcPr>
            <w:tcW w:w="10146" w:type="dxa"/>
            <w:tcBorders>
              <w:top w:val="single" w:sz="4" w:space="0" w:color="auto"/>
              <w:left w:val="single" w:sz="4" w:space="0" w:color="auto"/>
              <w:bottom w:val="single" w:sz="4" w:space="0" w:color="auto"/>
              <w:right w:val="single" w:sz="4" w:space="0" w:color="auto"/>
            </w:tcBorders>
          </w:tcPr>
          <w:p w14:paraId="76E0178C" w14:textId="77777777" w:rsidR="00AB1345" w:rsidRPr="00996238" w:rsidRDefault="00AB1345" w:rsidP="00FF473E">
            <w:pPr>
              <w:pStyle w:val="TAL"/>
              <w:rPr>
                <w:highlight w:val="green"/>
              </w:rPr>
            </w:pPr>
            <w:r w:rsidRPr="00996238">
              <w:rPr>
                <w:highlight w:val="green"/>
              </w:rPr>
              <w:t>For IAB-MT, this field is optionally present, Need R, for TDD cells. It is absent otherwise.</w:t>
            </w:r>
          </w:p>
        </w:tc>
      </w:tr>
    </w:tbl>
    <w:p w14:paraId="78B42485" w14:textId="77777777" w:rsidR="00AB1345" w:rsidRDefault="00AB1345">
      <w:pPr>
        <w:pStyle w:val="CommentText"/>
      </w:pPr>
    </w:p>
    <w:p w14:paraId="2E271671" w14:textId="77777777" w:rsidR="00AB1345" w:rsidRDefault="00AB1345">
      <w:pPr>
        <w:pStyle w:val="CommentText"/>
      </w:pPr>
      <w:r>
        <w:rPr>
          <w:b/>
        </w:rPr>
        <w:t>[Comments]</w:t>
      </w:r>
      <w:r>
        <w:t xml:space="preserve">: </w:t>
      </w:r>
    </w:p>
    <w:p w14:paraId="3AC42CD7" w14:textId="5800B4DB" w:rsidR="00AB1345" w:rsidRPr="00646809" w:rsidRDefault="00AB1345">
      <w:pPr>
        <w:pStyle w:val="CommentText"/>
      </w:pPr>
    </w:p>
  </w:comment>
  <w:comment w:id="9103" w:author="Intel (Sudeep)" w:date="2020-05-25T14:36:00Z" w:initials="I6">
    <w:p w14:paraId="4E911A4B" w14:textId="3614B666" w:rsidR="00AB1345" w:rsidRDefault="00AB1345">
      <w:pPr>
        <w:pStyle w:val="CommentText"/>
      </w:pPr>
      <w:r>
        <w:rPr>
          <w:rStyle w:val="CommentReference"/>
        </w:rPr>
        <w:annotationRef/>
      </w:r>
      <w:r>
        <w:rPr>
          <w:b/>
        </w:rPr>
        <w:t>[RIL]</w:t>
      </w:r>
      <w:r>
        <w:t xml:space="preserve">: I802 </w:t>
      </w:r>
      <w:r>
        <w:rPr>
          <w:b/>
        </w:rPr>
        <w:t>[Delegate]</w:t>
      </w:r>
      <w:r>
        <w:t>: Intel (</w:t>
      </w:r>
      <w:proofErr w:type="gramStart"/>
      <w:r>
        <w:t xml:space="preserve">Sudeep)  </w:t>
      </w:r>
      <w:r>
        <w:rPr>
          <w:b/>
        </w:rPr>
        <w:t>[</w:t>
      </w:r>
      <w:proofErr w:type="gramEnd"/>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w:t>
      </w:r>
      <w:r>
        <w:rPr>
          <w:rFonts w:ascii="Arial" w:hAnsi="Arial" w:cs="Arial"/>
          <w:color w:val="000000"/>
          <w:sz w:val="16"/>
          <w:szCs w:val="16"/>
        </w:rPr>
        <w:t>R2-2004732</w:t>
      </w:r>
      <w:r>
        <w:rPr>
          <w:b/>
          <w:color w:val="FF0000"/>
        </w:rPr>
        <w:t xml:space="preserve"> [Proposed Conclusion]</w:t>
      </w:r>
      <w:r>
        <w:rPr>
          <w:color w:val="FF0000"/>
        </w:rPr>
        <w:t xml:space="preserve">: </w:t>
      </w:r>
    </w:p>
    <w:p w14:paraId="030AD395" w14:textId="00D8276D" w:rsidR="00AB1345" w:rsidRDefault="00AB1345">
      <w:pPr>
        <w:pStyle w:val="CommentText"/>
      </w:pPr>
      <w:r>
        <w:rPr>
          <w:b/>
        </w:rPr>
        <w:t>[Description]</w:t>
      </w:r>
      <w:r>
        <w:t xml:space="preserve">: Presence in conditions is not appropriate for SetupRelease fields.  More details in Tdoc.  </w:t>
      </w:r>
      <w:proofErr w:type="gramStart"/>
      <w:r>
        <w:t>Also</w:t>
      </w:r>
      <w:proofErr w:type="gramEnd"/>
      <w:r>
        <w:t xml:space="preserve"> next 2 fields.</w:t>
      </w:r>
    </w:p>
    <w:p w14:paraId="29229DBA" w14:textId="087A0A11" w:rsidR="00AB1345" w:rsidRDefault="00AB1345">
      <w:pPr>
        <w:pStyle w:val="CommentText"/>
      </w:pPr>
      <w:r>
        <w:rPr>
          <w:b/>
        </w:rPr>
        <w:t>[Proposed Change]</w:t>
      </w:r>
      <w:r>
        <w:t>: As suggested in Tdoc.</w:t>
      </w:r>
    </w:p>
    <w:p w14:paraId="717FA616" w14:textId="77777777" w:rsidR="00AB1345" w:rsidRDefault="00AB1345">
      <w:pPr>
        <w:pStyle w:val="CommentText"/>
      </w:pPr>
      <w:r>
        <w:rPr>
          <w:b/>
        </w:rPr>
        <w:t>[Comments]</w:t>
      </w:r>
      <w:r>
        <w:t xml:space="preserve">: </w:t>
      </w:r>
    </w:p>
    <w:p w14:paraId="7E614839" w14:textId="7E99E8A9" w:rsidR="00AB1345" w:rsidRPr="009C1C09" w:rsidRDefault="00AB1345">
      <w:pPr>
        <w:pStyle w:val="CommentText"/>
      </w:pPr>
    </w:p>
  </w:comment>
  <w:comment w:id="9106" w:author="R2-2004136" w:date="2020-05-21T16:35:00Z" w:initials="C">
    <w:p w14:paraId="21E5CE89" w14:textId="77777777" w:rsidR="00AB1345" w:rsidRDefault="00AB1345" w:rsidP="00345CF1">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1</w:t>
      </w:r>
      <w:r>
        <w:t xml:space="preserve"> </w:t>
      </w:r>
      <w:r>
        <w:rPr>
          <w:b/>
        </w:rPr>
        <w:t>[Delegate]</w:t>
      </w:r>
      <w:r>
        <w:t xml:space="preserve">: </w:t>
      </w:r>
      <w:r w:rsidRPr="00AE4297">
        <w:t>CATT (</w:t>
      </w:r>
      <w:proofErr w:type="gramStart"/>
      <w:r w:rsidRPr="00AE4297">
        <w:t>Chandrika)</w:t>
      </w:r>
      <w:r>
        <w:t xml:space="preserve">  </w:t>
      </w:r>
      <w:r>
        <w:rPr>
          <w:b/>
        </w:rPr>
        <w:t>[</w:t>
      </w:r>
      <w:proofErr w:type="gramEnd"/>
      <w:r>
        <w:rPr>
          <w:b/>
        </w:rPr>
        <w:t>WI]</w:t>
      </w:r>
      <w:r>
        <w:t>:</w:t>
      </w:r>
      <w:r w:rsidRPr="00AE4297">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sidRPr="00173A27">
        <w:rPr>
          <w:lang w:eastAsia="zh-CN"/>
        </w:rPr>
        <w:t>R2-2004894</w:t>
      </w:r>
      <w:r>
        <w:t xml:space="preserve"> </w:t>
      </w:r>
      <w:r>
        <w:rPr>
          <w:b/>
          <w:color w:val="FF0000"/>
        </w:rPr>
        <w:t>[Proposed Conclusion]</w:t>
      </w:r>
      <w:r>
        <w:rPr>
          <w:color w:val="FF0000"/>
        </w:rPr>
        <w:t xml:space="preserve">: </w:t>
      </w:r>
    </w:p>
    <w:p w14:paraId="08312A34" w14:textId="77777777" w:rsidR="00AB1345" w:rsidRPr="00AE4297" w:rsidRDefault="00AB1345" w:rsidP="00345CF1">
      <w:pPr>
        <w:pStyle w:val="CommentText"/>
      </w:pPr>
      <w:r>
        <w:rPr>
          <w:b/>
        </w:rPr>
        <w:t>[Description]</w:t>
      </w:r>
      <w:r>
        <w:t xml:space="preserve">: </w:t>
      </w:r>
      <w:r w:rsidRPr="00AE4297">
        <w:t>In current structure, separate setupRelease structure used for the fields of dormantDownlinkBWP-Id, firstWithinActiveTimeBWP-Id, firstOutsideActiveTimeBWP-Id, dormancyGroupWithinActiveTime and dormancyGroupOutsideActiveTime. However, these fields are not independent, e.g. the first</w:t>
      </w:r>
      <w:r>
        <w:rPr>
          <w:rFonts w:hint="eastAsia"/>
          <w:lang w:eastAsia="zh-CN"/>
        </w:rPr>
        <w:t>Outside</w:t>
      </w:r>
      <w:r w:rsidRPr="00AE4297">
        <w:t>ActiveTimeBWP-Id and the dormancyGroup</w:t>
      </w:r>
      <w:r>
        <w:rPr>
          <w:rFonts w:hint="eastAsia"/>
          <w:lang w:eastAsia="zh-CN"/>
        </w:rPr>
        <w:t>Outside</w:t>
      </w:r>
      <w:r w:rsidRPr="00AE4297">
        <w:t>ActiveTime should be setup and released at the same time, and upon the release of the dormantDownlinkBWP-Id, the network should release all the firstWithinActiveTimeBWP-Id, firstOutsideActiveTimeBWP-Id, dormancyGroupWithinActiveTime and dormancyGroup</w:t>
      </w:r>
      <w:r>
        <w:t>OutsideActiveTime if configured</w:t>
      </w:r>
      <w:r>
        <w:rPr>
          <w:rFonts w:hint="eastAsia"/>
          <w:lang w:eastAsia="zh-CN"/>
        </w:rPr>
        <w:t>.</w:t>
      </w:r>
      <w:r>
        <w:t xml:space="preserve"> </w:t>
      </w:r>
      <w:r>
        <w:rPr>
          <w:rFonts w:hint="eastAsia"/>
          <w:lang w:eastAsia="zh-CN"/>
        </w:rPr>
        <w:t>T</w:t>
      </w:r>
      <w:r w:rsidRPr="00AE4297">
        <w:t>he current separate structure doesn’t capture the relations along these fields clearly.</w:t>
      </w:r>
    </w:p>
    <w:p w14:paraId="612CBB7F" w14:textId="77777777" w:rsidR="00AB1345" w:rsidRDefault="00AB1345" w:rsidP="00345CF1">
      <w:pPr>
        <w:pStyle w:val="CommentText"/>
        <w:rPr>
          <w:lang w:eastAsia="zh-CN"/>
        </w:rPr>
      </w:pPr>
      <w:r>
        <w:rPr>
          <w:b/>
        </w:rPr>
        <w:t>[Proposed Change]</w:t>
      </w:r>
      <w:r>
        <w:t xml:space="preserve">: </w:t>
      </w:r>
      <w:r>
        <w:rPr>
          <w:rFonts w:hint="eastAsia"/>
          <w:lang w:eastAsia="zh-CN"/>
        </w:rPr>
        <w:t>See the related tdoc.</w:t>
      </w:r>
    </w:p>
    <w:p w14:paraId="50A49DF9" w14:textId="0C21D03B" w:rsidR="00AB1345" w:rsidRDefault="00AB1345" w:rsidP="00345CF1">
      <w:pPr>
        <w:pStyle w:val="CommentText"/>
      </w:pPr>
      <w:r>
        <w:rPr>
          <w:b/>
        </w:rPr>
        <w:t>[Comments]</w:t>
      </w:r>
      <w:r>
        <w:t xml:space="preserve">: </w:t>
      </w:r>
    </w:p>
    <w:p w14:paraId="2557292E" w14:textId="1005FC16" w:rsidR="00AB1345" w:rsidRPr="00345CF1" w:rsidRDefault="00AB1345">
      <w:pPr>
        <w:pStyle w:val="CommentText"/>
      </w:pPr>
    </w:p>
  </w:comment>
  <w:comment w:id="9113" w:author="R2-2004214" w:date="2020-05-15T18:05:00Z" w:initials="H">
    <w:p w14:paraId="47D60541" w14:textId="4D0818EC"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6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07CD5CB" w14:textId="7376B6D0" w:rsidR="00AB1345" w:rsidRDefault="00AB1345">
      <w:pPr>
        <w:pStyle w:val="CommentText"/>
      </w:pPr>
      <w:r>
        <w:rPr>
          <w:b/>
        </w:rPr>
        <w:t>[Description]</w:t>
      </w:r>
      <w:r>
        <w:t xml:space="preserve">: </w:t>
      </w:r>
      <w:r w:rsidRPr="00666F5F">
        <w:t>(Added dormancyGroupWithinActiveTime and dormancyGroupOutsideActiveTime which were in R2-2003882, the field descriptions were merged but the parameters in ASN.1 were missed). The conditions of these fields should be MultipleNonDormantBWP and MultipleNonDormantBWP-WUS respectively</w:t>
      </w:r>
    </w:p>
    <w:p w14:paraId="4B840422" w14:textId="5F21BBBE" w:rsidR="00AB1345" w:rsidRDefault="00AB1345">
      <w:pPr>
        <w:pStyle w:val="CommentText"/>
      </w:pPr>
      <w:r>
        <w:rPr>
          <w:b/>
        </w:rPr>
        <w:t>[Proposed Change]</w:t>
      </w:r>
      <w:r>
        <w:t xml:space="preserve">: </w:t>
      </w:r>
      <w:r w:rsidRPr="00666F5F">
        <w:t>Change Need M of dormancyGroupWithinActiveTime to Cond MultipleNonDormantBWP, change Need M of dormancyGroupOutsideActiveTime to MultipleNonDormantBWP-WUS</w:t>
      </w:r>
    </w:p>
    <w:p w14:paraId="598D9CCB" w14:textId="77777777" w:rsidR="00AB1345" w:rsidRDefault="00AB1345">
      <w:pPr>
        <w:pStyle w:val="CommentText"/>
      </w:pPr>
      <w:r>
        <w:rPr>
          <w:b/>
        </w:rPr>
        <w:t>[Comments]</w:t>
      </w:r>
      <w:r>
        <w:t xml:space="preserve">: </w:t>
      </w:r>
    </w:p>
    <w:p w14:paraId="0FF460DA" w14:textId="5606AFA8" w:rsidR="00AB1345" w:rsidRPr="00666F5F" w:rsidRDefault="00AB1345">
      <w:pPr>
        <w:pStyle w:val="CommentText"/>
      </w:pPr>
    </w:p>
  </w:comment>
  <w:comment w:id="9117" w:author="Intel (Sudeep)" w:date="2020-05-25T15:20:00Z" w:initials="I6">
    <w:p w14:paraId="0DF4B538" w14:textId="589AF24B" w:rsidR="00AB1345" w:rsidRDefault="00AB1345">
      <w:pPr>
        <w:pStyle w:val="CommentText"/>
      </w:pPr>
      <w:r>
        <w:rPr>
          <w:rStyle w:val="CommentReference"/>
        </w:rPr>
        <w:annotationRef/>
      </w:r>
      <w:r>
        <w:rPr>
          <w:b/>
        </w:rPr>
        <w:t>[RIL]</w:t>
      </w:r>
      <w:r>
        <w:t xml:space="preserve">: I813 </w:t>
      </w:r>
      <w:r>
        <w:rPr>
          <w:b/>
        </w:rPr>
        <w:t>[Delegate]</w:t>
      </w:r>
      <w:r>
        <w:t>: Intel (</w:t>
      </w:r>
      <w:proofErr w:type="gramStart"/>
      <w:r>
        <w:t xml:space="preserve">Sudeep)  </w:t>
      </w:r>
      <w:r>
        <w:rPr>
          <w:b/>
        </w:rPr>
        <w:t>[</w:t>
      </w:r>
      <w:proofErr w:type="gramEnd"/>
      <w:r>
        <w:rPr>
          <w:b/>
        </w:rPr>
        <w:t>WI]</w:t>
      </w:r>
      <w:r>
        <w:t xml:space="preserve">: NR-U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EE345C" w14:textId="4F8A3AC8" w:rsidR="00AB1345" w:rsidRDefault="00AB1345">
      <w:pPr>
        <w:pStyle w:val="CommentText"/>
      </w:pPr>
      <w:r>
        <w:rPr>
          <w:b/>
        </w:rPr>
        <w:t>[Description]</w:t>
      </w:r>
      <w:r>
        <w:t xml:space="preserve">: </w:t>
      </w:r>
      <w:r w:rsidRPr="001C1007">
        <w:t>No mechancism to release the field</w:t>
      </w:r>
    </w:p>
    <w:p w14:paraId="11721CD3" w14:textId="7E61D7F8" w:rsidR="00AB1345" w:rsidRDefault="00AB1345">
      <w:pPr>
        <w:pStyle w:val="CommentText"/>
      </w:pPr>
      <w:r>
        <w:rPr>
          <w:b/>
        </w:rPr>
        <w:t>[Proposed Change]</w:t>
      </w:r>
      <w:r>
        <w:t xml:space="preserve">: </w:t>
      </w:r>
      <w:r w:rsidRPr="001C1007">
        <w:t>Use SetupRelease</w:t>
      </w:r>
    </w:p>
    <w:p w14:paraId="4300378B" w14:textId="77777777" w:rsidR="00AB1345" w:rsidRDefault="00AB1345">
      <w:pPr>
        <w:pStyle w:val="CommentText"/>
      </w:pPr>
      <w:r>
        <w:rPr>
          <w:b/>
        </w:rPr>
        <w:t>[Comments]</w:t>
      </w:r>
      <w:r>
        <w:t xml:space="preserve">: </w:t>
      </w:r>
    </w:p>
    <w:p w14:paraId="19B593C1" w14:textId="664D6A9F" w:rsidR="00AB1345" w:rsidRPr="001C1007" w:rsidRDefault="00AB1345">
      <w:pPr>
        <w:pStyle w:val="CommentText"/>
      </w:pPr>
    </w:p>
  </w:comment>
  <w:comment w:id="9120" w:author="Intel (Sudeep)" w:date="2020-05-25T14:20:00Z" w:initials="I6">
    <w:p w14:paraId="20662D7E" w14:textId="1ACFB2A8" w:rsidR="00AB1345" w:rsidRDefault="00AB1345">
      <w:pPr>
        <w:pStyle w:val="CommentText"/>
      </w:pPr>
      <w:r>
        <w:rPr>
          <w:rStyle w:val="CommentReference"/>
        </w:rPr>
        <w:annotationRef/>
      </w:r>
      <w:r>
        <w:rPr>
          <w:b/>
        </w:rPr>
        <w:t>[RIL]</w:t>
      </w:r>
      <w:r>
        <w:t xml:space="preserve">: I801 </w:t>
      </w:r>
      <w:r>
        <w:rPr>
          <w:b/>
        </w:rPr>
        <w:t>[Delegate]</w:t>
      </w:r>
      <w:r>
        <w:t>: Intel (</w:t>
      </w:r>
      <w:proofErr w:type="gramStart"/>
      <w:r>
        <w:t xml:space="preserve">Sudeep)  </w:t>
      </w:r>
      <w:r>
        <w:rPr>
          <w:b/>
        </w:rPr>
        <w:t>[</w:t>
      </w:r>
      <w:proofErr w:type="gramEnd"/>
      <w:r>
        <w:rPr>
          <w:b/>
        </w:rPr>
        <w:t>WI]</w:t>
      </w:r>
      <w:r>
        <w:t xml:space="preserve">: MIMO </w:t>
      </w:r>
      <w:r>
        <w:rPr>
          <w:b/>
        </w:rPr>
        <w:t>[Class]</w:t>
      </w:r>
      <w:r>
        <w:t xml:space="preserve">:3 </w:t>
      </w:r>
      <w:r>
        <w:rPr>
          <w:b/>
          <w:color w:val="FF0000"/>
        </w:rPr>
        <w:t>[Status]</w:t>
      </w:r>
      <w:r>
        <w:rPr>
          <w:color w:val="FF0000"/>
        </w:rPr>
        <w:t xml:space="preserve">: DiscMail </w:t>
      </w:r>
      <w:r>
        <w:rPr>
          <w:b/>
        </w:rPr>
        <w:t>[TDoc]</w:t>
      </w:r>
      <w:r>
        <w:t xml:space="preserve">: </w:t>
      </w:r>
      <w:r>
        <w:rPr>
          <w:rFonts w:ascii="Arial" w:hAnsi="Arial" w:cs="Arial"/>
          <w:color w:val="000000"/>
          <w:sz w:val="16"/>
          <w:szCs w:val="16"/>
        </w:rPr>
        <w:t>R2-2004732</w:t>
      </w:r>
      <w:r>
        <w:rPr>
          <w:b/>
          <w:color w:val="FF0000"/>
        </w:rPr>
        <w:t xml:space="preserve"> [Proposed Conclusion]</w:t>
      </w:r>
      <w:r>
        <w:rPr>
          <w:color w:val="FF0000"/>
        </w:rPr>
        <w:t xml:space="preserve">: </w:t>
      </w:r>
    </w:p>
    <w:p w14:paraId="780C77DC" w14:textId="272226BD" w:rsidR="00AB1345" w:rsidRDefault="00AB1345">
      <w:pPr>
        <w:pStyle w:val="CommentText"/>
      </w:pPr>
      <w:r>
        <w:rPr>
          <w:b/>
        </w:rPr>
        <w:t>[Description]</w:t>
      </w:r>
      <w:r>
        <w:t xml:space="preserve">: Presence of fields in conditions is not apprioriate for SetupRelease.  More details are discussed in the Tdoc.  </w:t>
      </w:r>
      <w:proofErr w:type="gramStart"/>
      <w:r>
        <w:t>Also</w:t>
      </w:r>
      <w:proofErr w:type="gramEnd"/>
      <w:r>
        <w:t xml:space="preserve"> for the next field.</w:t>
      </w:r>
    </w:p>
    <w:p w14:paraId="0D66517E" w14:textId="762C1642" w:rsidR="00AB1345" w:rsidRDefault="00AB1345">
      <w:pPr>
        <w:pStyle w:val="CommentText"/>
      </w:pPr>
      <w:r>
        <w:rPr>
          <w:b/>
        </w:rPr>
        <w:t>[Proposed Change]</w:t>
      </w:r>
      <w:r>
        <w:t>: As suggested in the Tdoc.</w:t>
      </w:r>
    </w:p>
    <w:p w14:paraId="45B2E738" w14:textId="2AA84C64" w:rsidR="00AB1345" w:rsidRDefault="00AB1345">
      <w:pPr>
        <w:pStyle w:val="CommentText"/>
      </w:pPr>
      <w:r>
        <w:rPr>
          <w:b/>
        </w:rPr>
        <w:t>[Comments]</w:t>
      </w:r>
      <w:r>
        <w:t xml:space="preserve">: MIMO RRC Rapp: </w:t>
      </w:r>
      <w:r>
        <w:rPr>
          <w:lang w:val="en-US"/>
        </w:rPr>
        <w:t>discussed in MIMO RRC discussion 933</w:t>
      </w:r>
    </w:p>
    <w:p w14:paraId="38DF4D16" w14:textId="246B5BF1" w:rsidR="00AB1345" w:rsidRPr="003A0D12" w:rsidRDefault="00AB1345">
      <w:pPr>
        <w:pStyle w:val="CommentText"/>
      </w:pPr>
    </w:p>
  </w:comment>
  <w:comment w:id="9127" w:author="" w:date="2020-04-09T18:32:00Z" w:initials="S">
    <w:p w14:paraId="48659EF9" w14:textId="71C0432F" w:rsidR="00AB1345" w:rsidRDefault="00AB1345" w:rsidP="0030649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2 </w:t>
      </w:r>
      <w:r>
        <w:rPr>
          <w:b/>
        </w:rPr>
        <w:t>[Delegate]</w:t>
      </w:r>
      <w:r>
        <w:t xml:space="preserve">: Samsung (Seungri </w:t>
      </w:r>
      <w:proofErr w:type="gramStart"/>
      <w:r>
        <w:t xml:space="preserve">Jin)  </w:t>
      </w:r>
      <w:r>
        <w:rPr>
          <w:b/>
        </w:rPr>
        <w:t>[</w:t>
      </w:r>
      <w:proofErr w:type="gramEnd"/>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D909649" w14:textId="77777777" w:rsidR="00AB1345" w:rsidRDefault="00AB1345" w:rsidP="0030649C">
      <w:pPr>
        <w:pStyle w:val="CommentText"/>
      </w:pPr>
      <w:r>
        <w:rPr>
          <w:b/>
        </w:rPr>
        <w:t>[Description]</w:t>
      </w:r>
      <w:r>
        <w:t xml:space="preserve">: </w:t>
      </w:r>
      <w:r>
        <w:rPr>
          <w:lang w:eastAsia="ko-KR"/>
        </w:rPr>
        <w:t xml:space="preserve">According to the RAN1 (R1-2001478), BDFactorR is </w:t>
      </w:r>
      <w:r w:rsidRPr="00925BE2">
        <w:rPr>
          <w:lang w:eastAsia="ko-KR"/>
        </w:rPr>
        <w:t>Per DL serving cell</w:t>
      </w:r>
      <w:r>
        <w:rPr>
          <w:lang w:eastAsia="ko-KR"/>
        </w:rPr>
        <w:t>.</w:t>
      </w:r>
    </w:p>
    <w:p w14:paraId="2EE27AF0" w14:textId="77777777" w:rsidR="00AB1345" w:rsidRDefault="00AB1345" w:rsidP="0030649C">
      <w:pPr>
        <w:pStyle w:val="CommentText"/>
      </w:pPr>
      <w:r>
        <w:rPr>
          <w:b/>
        </w:rPr>
        <w:t>[Proposed Change]</w:t>
      </w:r>
      <w:r>
        <w:t xml:space="preserve">: </w:t>
      </w:r>
      <w:r w:rsidRPr="00925BE2">
        <w:rPr>
          <w:lang w:eastAsia="ko-KR"/>
        </w:rPr>
        <w:t>It should be di</w:t>
      </w:r>
      <w:r>
        <w:rPr>
          <w:lang w:eastAsia="ko-KR"/>
        </w:rPr>
        <w:t>rectly under ServingCellConfig (or PDCCH-servingCellConfig).</w:t>
      </w:r>
    </w:p>
    <w:p w14:paraId="41930BF3" w14:textId="77777777" w:rsidR="00AB1345" w:rsidRPr="00797A6A" w:rsidRDefault="00AB1345" w:rsidP="0030649C">
      <w:pPr>
        <w:pStyle w:val="CommentText"/>
      </w:pPr>
    </w:p>
    <w:p w14:paraId="413E3D0C" w14:textId="50D26B9D" w:rsidR="00AB1345" w:rsidRDefault="00AB1345" w:rsidP="0030649C">
      <w:pPr>
        <w:pStyle w:val="CommentText"/>
      </w:pPr>
      <w:r>
        <w:rPr>
          <w:b/>
        </w:rPr>
        <w:t>[Comments]</w:t>
      </w:r>
      <w:r>
        <w:t xml:space="preserve">: </w:t>
      </w:r>
    </w:p>
    <w:p w14:paraId="4B2A3A56" w14:textId="668D188F" w:rsidR="00AB1345" w:rsidRDefault="00AB1345" w:rsidP="00396E55">
      <w:pPr>
        <w:pStyle w:val="CommentText"/>
      </w:pPr>
      <w:r>
        <w:t>Rapp2: [AT109bis-e][070], R2-2004272</w:t>
      </w:r>
    </w:p>
    <w:p w14:paraId="33773DB4" w14:textId="45DE2D42" w:rsidR="00AB1345" w:rsidRDefault="00AB1345" w:rsidP="00396E55">
      <w:pPr>
        <w:pStyle w:val="CommentText"/>
      </w:pPr>
      <w:r>
        <w:t>RIL [S651] is covered by WI RRC offline: not agreed here</w:t>
      </w:r>
    </w:p>
    <w:p w14:paraId="777B2978" w14:textId="5CBA9A28" w:rsidR="00AB1345" w:rsidRDefault="00AB1345" w:rsidP="00396E55">
      <w:pPr>
        <w:pStyle w:val="CommentText"/>
      </w:pPr>
      <w:r>
        <w:t>Rapp3: bd-</w:t>
      </w:r>
      <w:r w:rsidRPr="00755E09">
        <w:t>Factor</w:t>
      </w:r>
      <w:r>
        <w:t>R</w:t>
      </w:r>
      <w:r w:rsidRPr="00755E09">
        <w:t xml:space="preserve"> moved to IE PhysicalCellGroupConfig</w:t>
      </w:r>
      <w:r>
        <w:t xml:space="preserve"> in MIMO CR, not exactly as proposed in this RIL.</w:t>
      </w:r>
    </w:p>
    <w:p w14:paraId="0BB8D20D" w14:textId="77777777" w:rsidR="00AB1345" w:rsidRPr="00797A6A" w:rsidRDefault="00AB1345" w:rsidP="0030649C">
      <w:pPr>
        <w:pStyle w:val="CommentText"/>
      </w:pPr>
    </w:p>
  </w:comment>
  <w:comment w:id="9131" w:author="" w:date="2020-04-09T18:30:00Z" w:initials="S">
    <w:p w14:paraId="6CEB7B20" w14:textId="530DBB2C"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1 </w:t>
      </w:r>
      <w:r>
        <w:rPr>
          <w:b/>
        </w:rPr>
        <w:t>[Delegate]</w:t>
      </w:r>
      <w:r>
        <w:t xml:space="preserve">: Samsung (Seungri </w:t>
      </w:r>
      <w:proofErr w:type="gramStart"/>
      <w:r>
        <w:t xml:space="preserve">Jin)  </w:t>
      </w:r>
      <w:r>
        <w:rPr>
          <w:b/>
        </w:rPr>
        <w:t>[</w:t>
      </w:r>
      <w:proofErr w:type="gramEnd"/>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70F2E01" w14:textId="471606BA" w:rsidR="00AB1345" w:rsidRDefault="00AB1345">
      <w:pPr>
        <w:pStyle w:val="CommentText"/>
      </w:pPr>
      <w:r>
        <w:rPr>
          <w:b/>
        </w:rPr>
        <w:t>[Description]</w:t>
      </w:r>
      <w:r>
        <w:t xml:space="preserve">: </w:t>
      </w:r>
      <w:r w:rsidRPr="00DC420B">
        <w:t>lte-CRS-ToMatchAround is placed directly under ServingCellConfig</w:t>
      </w:r>
      <w:r>
        <w:t xml:space="preserve">, both </w:t>
      </w:r>
      <w:r w:rsidRPr="00DC420B">
        <w:t>lte-CRS-PatternList-r16 and lte-CRS-PatternListSecond-r16</w:t>
      </w:r>
      <w:r>
        <w:t xml:space="preserve"> should be aligned.</w:t>
      </w:r>
    </w:p>
    <w:p w14:paraId="6118BF38" w14:textId="77777777" w:rsidR="00AB1345" w:rsidRDefault="00AB1345" w:rsidP="00797A6A">
      <w:pPr>
        <w:pStyle w:val="CommentText"/>
      </w:pPr>
      <w:r>
        <w:rPr>
          <w:b/>
        </w:rPr>
        <w:t>[Proposed Change]</w:t>
      </w:r>
      <w:r>
        <w:t xml:space="preserve">: </w:t>
      </w:r>
      <w:r w:rsidRPr="00DC420B">
        <w:t>lte-CRS-PatternList-r16 and lte-CRS-PatternListSecond-r16 should be placed under ServingCellConfig</w:t>
      </w:r>
      <w:r>
        <w:t xml:space="preserve"> (i.e. move from UplinkConfig to </w:t>
      </w:r>
      <w:r w:rsidRPr="00DC420B">
        <w:t>ServingCellConfig</w:t>
      </w:r>
      <w:r>
        <w:t>)</w:t>
      </w:r>
    </w:p>
    <w:p w14:paraId="4F9C92A0" w14:textId="77777777" w:rsidR="00AB1345" w:rsidRPr="00797A6A" w:rsidRDefault="00AB1345">
      <w:pPr>
        <w:pStyle w:val="CommentText"/>
      </w:pPr>
    </w:p>
    <w:p w14:paraId="2BA6E8F1" w14:textId="229A8FBC" w:rsidR="00AB1345" w:rsidRDefault="00AB1345">
      <w:pPr>
        <w:pStyle w:val="CommentText"/>
      </w:pPr>
      <w:r>
        <w:rPr>
          <w:b/>
        </w:rPr>
        <w:t>[Comments]</w:t>
      </w:r>
      <w:r>
        <w:t>: [ZTE] We agree, lte-CRS-PatternList should be moved to ServingCellConfig.</w:t>
      </w:r>
    </w:p>
    <w:p w14:paraId="576B1505" w14:textId="29828230" w:rsidR="00AB1345" w:rsidRDefault="00AB1345" w:rsidP="00396E55">
      <w:pPr>
        <w:pStyle w:val="CommentText"/>
      </w:pPr>
      <w:r>
        <w:t>Rapp2: [AT109bis-e][070], R2-2004272</w:t>
      </w:r>
    </w:p>
    <w:p w14:paraId="1E88D9F8" w14:textId="421253E8" w:rsidR="00AB1345" w:rsidRDefault="00AB1345" w:rsidP="00396E55">
      <w:pPr>
        <w:pStyle w:val="CommentText"/>
      </w:pPr>
      <w:r>
        <w:t>RIL [S651] is covered by WI RRC offline: not agreed here</w:t>
      </w:r>
    </w:p>
    <w:p w14:paraId="57221940" w14:textId="78DC0489" w:rsidR="00AB1345" w:rsidRPr="00797A6A" w:rsidRDefault="00AB1345">
      <w:pPr>
        <w:pStyle w:val="CommentText"/>
      </w:pPr>
    </w:p>
  </w:comment>
  <w:comment w:id="9126" w:author="Ericsson(Henrik)" w:date="2020-04-11T00:54:00Z" w:initials="vivo">
    <w:p w14:paraId="2D63B86D" w14:textId="685C531D" w:rsidR="00AB1345" w:rsidRDefault="00AB134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3 </w:t>
      </w:r>
      <w:r>
        <w:rPr>
          <w:b/>
        </w:rPr>
        <w:t>[Delegate]</w:t>
      </w:r>
      <w:r>
        <w:t>: vivo-</w:t>
      </w:r>
      <w:proofErr w:type="gramStart"/>
      <w:r>
        <w:t xml:space="preserve">Chenli  </w:t>
      </w:r>
      <w:r>
        <w:rPr>
          <w:b/>
        </w:rPr>
        <w:t>[</w:t>
      </w:r>
      <w:proofErr w:type="gramEnd"/>
      <w:r>
        <w:rPr>
          <w:b/>
        </w:rPr>
        <w:t>WI]</w:t>
      </w:r>
      <w:r>
        <w:t xml:space="preserve">: </w:t>
      </w:r>
      <w:r>
        <w:rPr>
          <w:rFonts w:hint="eastAsia"/>
          <w:lang w:eastAsia="zh-CN"/>
        </w:rPr>
        <w:t>MIMO</w:t>
      </w:r>
      <w:r>
        <w:t xml:space="preserve"> </w:t>
      </w:r>
      <w:r>
        <w:rPr>
          <w:b/>
        </w:rPr>
        <w:t>[Class]</w:t>
      </w:r>
      <w:r>
        <w:t xml:space="preserve">: 3 </w:t>
      </w:r>
      <w:r>
        <w:rPr>
          <w:b/>
          <w:color w:val="FF0000"/>
        </w:rPr>
        <w:t>[Status]</w:t>
      </w:r>
      <w:r>
        <w:rPr>
          <w:color w:val="FF0000"/>
        </w:rPr>
        <w:t xml:space="preserve">: </w:t>
      </w:r>
      <w:r w:rsidRPr="00F915B5">
        <w:rPr>
          <w:color w:val="FF0000"/>
        </w:rPr>
        <w:t xml:space="preserve">ConcAgree WI-CR </w:t>
      </w:r>
      <w:r>
        <w:rPr>
          <w:b/>
        </w:rPr>
        <w:t>[TDoc]</w:t>
      </w:r>
      <w:r>
        <w:t xml:space="preserve">: None </w:t>
      </w:r>
      <w:r>
        <w:rPr>
          <w:b/>
          <w:color w:val="FF0000"/>
        </w:rPr>
        <w:t>[Proposed Conclusion]</w:t>
      </w:r>
      <w:r>
        <w:rPr>
          <w:color w:val="FF0000"/>
        </w:rPr>
        <w:t xml:space="preserve">: </w:t>
      </w:r>
    </w:p>
    <w:p w14:paraId="02A10278" w14:textId="3440CB07" w:rsidR="00AB1345" w:rsidRDefault="00AB1345">
      <w:pPr>
        <w:pStyle w:val="CommentText"/>
      </w:pPr>
      <w:r>
        <w:rPr>
          <w:b/>
        </w:rPr>
        <w:t>[Description]</w:t>
      </w:r>
      <w:r>
        <w:t>: bdFactorR-r16, lte-CRS-PatternList-r16, and lte-CRS-PatternListSecond-r16 should be configured for DL, not for UL. Thus, it should be included in ServingCellConfig.</w:t>
      </w:r>
    </w:p>
    <w:p w14:paraId="46D1E167" w14:textId="76DDDF92" w:rsidR="00AB1345" w:rsidRDefault="00AB1345">
      <w:pPr>
        <w:pStyle w:val="CommentText"/>
      </w:pPr>
      <w:r>
        <w:rPr>
          <w:b/>
        </w:rPr>
        <w:t>[Proposed Change]</w:t>
      </w:r>
      <w:r>
        <w:t>: Move these three IEs into the ServingCellConfig.</w:t>
      </w:r>
    </w:p>
    <w:p w14:paraId="7CE8662B" w14:textId="03F4FBA1" w:rsidR="00AB1345" w:rsidRDefault="00AB1345">
      <w:pPr>
        <w:pStyle w:val="CommentText"/>
      </w:pPr>
      <w:r>
        <w:rPr>
          <w:b/>
        </w:rPr>
        <w:t>[Comments]</w:t>
      </w:r>
      <w:r>
        <w:t xml:space="preserve">: Ericsson (Helka) These are hanlded </w:t>
      </w:r>
      <w:proofErr w:type="gramStart"/>
      <w:r>
        <w:t>already.Partly</w:t>
      </w:r>
      <w:proofErr w:type="gramEnd"/>
      <w:r>
        <w:t xml:space="preserve"> according the comment and partly according to LS from RAN1.</w:t>
      </w:r>
    </w:p>
    <w:p w14:paraId="08049AD5" w14:textId="166A0903" w:rsidR="00AB1345" w:rsidRPr="0066422F" w:rsidRDefault="00AB1345">
      <w:pPr>
        <w:pStyle w:val="CommentText"/>
      </w:pPr>
    </w:p>
  </w:comment>
  <w:comment w:id="9157" w:author="ZTE" w:date="2020-05-15T10:46:00Z" w:initials="C">
    <w:p w14:paraId="7201461A" w14:textId="78B1CBA8" w:rsidR="00AB1345" w:rsidRDefault="00AB1345" w:rsidP="002412E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5</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35EB5632" w14:textId="77777777" w:rsidR="00AB1345" w:rsidRDefault="00AB1345" w:rsidP="002412E5">
      <w:pPr>
        <w:pStyle w:val="CommentText"/>
        <w:rPr>
          <w:lang w:eastAsia="zh-CN"/>
        </w:rPr>
      </w:pPr>
      <w:r>
        <w:rPr>
          <w:b/>
        </w:rPr>
        <w:t>[Description]</w:t>
      </w:r>
      <w:r>
        <w:t xml:space="preserve">: </w:t>
      </w:r>
      <w:r>
        <w:rPr>
          <w:lang w:eastAsia="zh-CN"/>
        </w:rPr>
        <w:t>I</w:t>
      </w:r>
      <w:r>
        <w:rPr>
          <w:rFonts w:hint="eastAsia"/>
          <w:lang w:eastAsia="zh-CN"/>
        </w:rPr>
        <w:t xml:space="preserve">n current spec, both th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are optional present upon the dormant BWP is </w:t>
      </w:r>
      <w:r>
        <w:rPr>
          <w:bCs/>
          <w:iCs/>
          <w:szCs w:val="22"/>
          <w:lang w:eastAsia="zh-CN"/>
        </w:rPr>
        <w:t>configured</w:t>
      </w:r>
      <w:r>
        <w:rPr>
          <w:rFonts w:hint="eastAsia"/>
          <w:bCs/>
          <w:iCs/>
          <w:szCs w:val="22"/>
          <w:lang w:eastAsia="zh-CN"/>
        </w:rPr>
        <w:t>, this may lead to no first active BWP from dormancy be configured, so some restriction can be added in the field description to ensure at least one of the</w:t>
      </w:r>
      <w:r w:rsidRPr="000653DE">
        <w:rPr>
          <w:bCs/>
          <w:iCs/>
          <w:color w:val="FF0000"/>
          <w:szCs w:val="22"/>
          <w:u w:val="single"/>
          <w:lang w:eastAsia="zh-CN"/>
        </w:rPr>
        <w:t xml:space="preserv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should be configured.</w:t>
      </w:r>
    </w:p>
    <w:p w14:paraId="205694A8" w14:textId="77777777" w:rsidR="00AB1345" w:rsidRDefault="00AB1345" w:rsidP="002412E5">
      <w:pPr>
        <w:pStyle w:val="CommentText"/>
      </w:pPr>
      <w:r>
        <w:rPr>
          <w:b/>
        </w:rPr>
        <w:t>[Proposed Change]</w:t>
      </w:r>
      <w:r>
        <w:t xml:space="preserve">: </w:t>
      </w:r>
      <w:r>
        <w:rPr>
          <w:rFonts w:hint="eastAsia"/>
          <w:bCs/>
          <w:iCs/>
          <w:szCs w:val="22"/>
          <w:lang w:eastAsia="zh-CN"/>
        </w:rPr>
        <w:t>t</w:t>
      </w:r>
      <w:r w:rsidRPr="00C23A95">
        <w:rPr>
          <w:bCs/>
          <w:iCs/>
          <w:szCs w:val="22"/>
        </w:rPr>
        <w:t xml:space="preserve">his field contains the ID of the downlink bandwidth part to be used </w:t>
      </w:r>
      <w:r>
        <w:rPr>
          <w:bCs/>
          <w:iCs/>
          <w:szCs w:val="22"/>
        </w:rPr>
        <w:t>as dormant BW</w:t>
      </w:r>
      <w:r>
        <w:rPr>
          <w:rFonts w:hint="eastAsia"/>
          <w:bCs/>
          <w:iCs/>
          <w:szCs w:val="22"/>
          <w:lang w:eastAsia="zh-CN"/>
        </w:rPr>
        <w:t>P</w:t>
      </w:r>
      <w:r w:rsidRPr="000653DE">
        <w:rPr>
          <w:rFonts w:hint="eastAsia"/>
          <w:bCs/>
          <w:iCs/>
          <w:color w:val="FF0000"/>
          <w:szCs w:val="22"/>
          <w:u w:val="single"/>
          <w:lang w:eastAsia="zh-CN"/>
        </w:rPr>
        <w:t xml:space="preserve">, if the dormantDownlinkBWP-Id is configured, at least one of the </w:t>
      </w:r>
      <w:r w:rsidRPr="000653DE">
        <w:rPr>
          <w:bCs/>
          <w:iCs/>
          <w:color w:val="FF0000"/>
          <w:szCs w:val="22"/>
          <w:u w:val="single"/>
          <w:lang w:eastAsia="zh-CN"/>
        </w:rPr>
        <w:t>firstOutsideActiveTimeBWP-Id</w:t>
      </w:r>
      <w:r w:rsidRPr="000653DE">
        <w:rPr>
          <w:rFonts w:hint="eastAsia"/>
          <w:bCs/>
          <w:iCs/>
          <w:color w:val="FF0000"/>
          <w:szCs w:val="22"/>
          <w:u w:val="single"/>
          <w:lang w:eastAsia="zh-CN"/>
        </w:rPr>
        <w:t xml:space="preserve"> or </w:t>
      </w:r>
      <w:r w:rsidRPr="000653DE">
        <w:rPr>
          <w:bCs/>
          <w:iCs/>
          <w:color w:val="FF0000"/>
          <w:szCs w:val="22"/>
          <w:u w:val="single"/>
          <w:lang w:eastAsia="zh-CN"/>
        </w:rPr>
        <w:t>first</w:t>
      </w:r>
      <w:r w:rsidRPr="000653DE">
        <w:rPr>
          <w:rFonts w:hint="eastAsia"/>
          <w:bCs/>
          <w:iCs/>
          <w:color w:val="FF0000"/>
          <w:szCs w:val="22"/>
          <w:u w:val="single"/>
          <w:lang w:eastAsia="zh-CN"/>
        </w:rPr>
        <w:t>within</w:t>
      </w:r>
      <w:r w:rsidRPr="000653DE">
        <w:rPr>
          <w:bCs/>
          <w:iCs/>
          <w:color w:val="FF0000"/>
          <w:szCs w:val="22"/>
          <w:u w:val="single"/>
          <w:lang w:eastAsia="zh-CN"/>
        </w:rPr>
        <w:t>ActiveTimeBWP-Id</w:t>
      </w:r>
      <w:r w:rsidRPr="000653DE">
        <w:rPr>
          <w:rFonts w:hint="eastAsia"/>
          <w:bCs/>
          <w:iCs/>
          <w:color w:val="FF0000"/>
          <w:szCs w:val="22"/>
          <w:u w:val="single"/>
          <w:lang w:eastAsia="zh-CN"/>
        </w:rPr>
        <w:t xml:space="preserve"> should be configured</w:t>
      </w:r>
      <w:r>
        <w:rPr>
          <w:rFonts w:hint="eastAsia"/>
          <w:bCs/>
          <w:iCs/>
          <w:szCs w:val="22"/>
          <w:lang w:eastAsia="zh-CN"/>
        </w:rPr>
        <w:t>.</w:t>
      </w:r>
    </w:p>
    <w:p w14:paraId="66A73CFE" w14:textId="3491B85D" w:rsidR="00AB1345" w:rsidRDefault="00AB1345" w:rsidP="002412E5">
      <w:pPr>
        <w:pStyle w:val="CommentText"/>
      </w:pPr>
      <w:r>
        <w:rPr>
          <w:b/>
        </w:rPr>
        <w:t>[Comments]</w:t>
      </w:r>
      <w:r>
        <w:t>:</w:t>
      </w:r>
    </w:p>
    <w:p w14:paraId="1B86CBDB" w14:textId="77777777" w:rsidR="00AB1345" w:rsidRDefault="00AB1345">
      <w:pPr>
        <w:pStyle w:val="CommentText"/>
      </w:pPr>
    </w:p>
    <w:p w14:paraId="1CD49538" w14:textId="71AC35F7" w:rsidR="00AB1345" w:rsidRPr="002412E5" w:rsidRDefault="00AB1345">
      <w:pPr>
        <w:pStyle w:val="CommentText"/>
      </w:pPr>
      <w:r>
        <w:t xml:space="preserve">Ericsson (Oumer): the firstOutside/within fields are needed if more than one non-dormant BWPs are configured (if only 1, then it is implicitly clear which one is the dormant and non-dormant).  </w:t>
      </w:r>
    </w:p>
  </w:comment>
  <w:comment w:id="9173" w:author="Ericsson(Henrik)" w:date="2020-04-11T01:00:00Z" w:initials="vivo">
    <w:p w14:paraId="1279EB89" w14:textId="74296CE0" w:rsidR="00AB1345" w:rsidRDefault="00AB134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vivo-</w:t>
      </w:r>
      <w:proofErr w:type="gramStart"/>
      <w:r>
        <w:t xml:space="preserve">Chenli  </w:t>
      </w:r>
      <w:r>
        <w:rPr>
          <w:b/>
        </w:rPr>
        <w:t>[</w:t>
      </w:r>
      <w:proofErr w:type="gramEnd"/>
      <w:r>
        <w:rPr>
          <w:b/>
        </w:rPr>
        <w:t>WI]</w:t>
      </w:r>
      <w:r>
        <w:t xml:space="preserve">: MIMO </w:t>
      </w:r>
      <w:r>
        <w:rPr>
          <w:b/>
        </w:rPr>
        <w:t>[Class]</w:t>
      </w:r>
      <w:r>
        <w:t xml:space="preserve">: 3 </w:t>
      </w:r>
      <w:r>
        <w:rPr>
          <w:b/>
          <w:color w:val="FF0000"/>
        </w:rPr>
        <w:t>[Status]</w:t>
      </w:r>
      <w:r>
        <w:rPr>
          <w:color w:val="FF0000"/>
        </w:rPr>
        <w:t xml:space="preserve">: </w:t>
      </w:r>
      <w:r>
        <w:rPr>
          <w:noProof/>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5218A164" w14:textId="77777777" w:rsidR="00AB1345" w:rsidRDefault="00AB1345" w:rsidP="0047353F">
      <w:r w:rsidRPr="007C3167">
        <w:rPr>
          <w:b/>
          <w:lang w:val="en-US"/>
        </w:rPr>
        <w:t>[Description]</w:t>
      </w:r>
      <w:r w:rsidRPr="007C3167">
        <w:rPr>
          <w:lang w:val="en-US"/>
        </w:rPr>
        <w:t xml:space="preserve">: </w:t>
      </w:r>
      <w:r w:rsidRPr="007C3167">
        <w:rPr>
          <w:rFonts w:hint="eastAsia"/>
          <w:lang w:val="en-US"/>
        </w:rPr>
        <w:t xml:space="preserve">In RAN1 #98bis, following agreements were made on CRS rate matching. </w:t>
      </w:r>
      <w:r w:rsidRPr="007C3167">
        <w:rPr>
          <w:lang w:val="en-US"/>
        </w:rPr>
        <w:t>“</w:t>
      </w:r>
      <w:r w:rsidRPr="007C3167">
        <w:rPr>
          <w:rFonts w:hint="eastAsia"/>
          <w:lang w:val="en-US"/>
        </w:rPr>
        <w:t>Optionally</w:t>
      </w:r>
      <w:r w:rsidRPr="007C3167">
        <w:rPr>
          <w:lang w:val="en-US"/>
        </w:rPr>
        <w:t>”</w:t>
      </w:r>
      <w:r w:rsidRPr="007C3167">
        <w:rPr>
          <w:rFonts w:hint="eastAsia"/>
          <w:lang w:val="en-US"/>
        </w:rPr>
        <w:t xml:space="preserve"> in the agreement implies that a UE under multi-TRP operation can be configured with multiple CRS patterns but are not associated with TRPs. In this case, the UE shall rate match PDSCH around configured CRS patterns from multiple TRPs. It is beneficial for a UE supporting the capability to operate in MTRP scenarios with severe interference among TRPs. Current field description of non-overlapping CRS patterns within a CRS pattern list does not allow such agreed operation. </w:t>
      </w:r>
      <w:r>
        <w:rPr>
          <w:rFonts w:hint="eastAsia"/>
        </w:rPr>
        <w:t>Thus</w:t>
      </w:r>
      <w:r>
        <w:t>,</w:t>
      </w:r>
      <w:r>
        <w:rPr>
          <w:rFonts w:hint="eastAsia"/>
        </w:rPr>
        <w:t xml:space="preserve"> the non-overlapping description should be</w:t>
      </w:r>
      <w:r>
        <w:t xml:space="preserve"> removed</w:t>
      </w:r>
      <w:r>
        <w:rPr>
          <w:rFonts w:hint="eastAsia"/>
        </w:rPr>
        <w:t>.</w:t>
      </w:r>
    </w:p>
    <w:p w14:paraId="15F46561" w14:textId="77777777" w:rsidR="00AB1345" w:rsidRDefault="00AB1345" w:rsidP="0047353F"/>
    <w:tbl>
      <w:tblPr>
        <w:tblW w:w="0" w:type="auto"/>
        <w:tblCellMar>
          <w:left w:w="0" w:type="dxa"/>
          <w:right w:w="0" w:type="dxa"/>
        </w:tblCellMar>
        <w:tblLook w:val="04A0" w:firstRow="1" w:lastRow="0" w:firstColumn="1" w:lastColumn="0" w:noHBand="0" w:noVBand="1"/>
      </w:tblPr>
      <w:tblGrid>
        <w:gridCol w:w="9060"/>
      </w:tblGrid>
      <w:tr w:rsidR="00AB1345" w:rsidRPr="00F31A56" w14:paraId="4506693F" w14:textId="77777777" w:rsidTr="003001D6">
        <w:trPr>
          <w:trHeight w:val="2167"/>
        </w:trPr>
        <w:tc>
          <w:tcPr>
            <w:tcW w:w="90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BE1EADE" w14:textId="77777777" w:rsidR="00AB1345" w:rsidRPr="007C3167" w:rsidRDefault="00AB1345" w:rsidP="0047353F">
            <w:pPr>
              <w:rPr>
                <w:b/>
                <w:bCs/>
                <w:lang w:val="en-US" w:eastAsia="x-none"/>
              </w:rPr>
            </w:pPr>
            <w:r w:rsidRPr="007C3167">
              <w:rPr>
                <w:b/>
                <w:bCs/>
                <w:highlight w:val="green"/>
                <w:lang w:val="en-US" w:eastAsia="x-none"/>
              </w:rPr>
              <w:t>Agreement</w:t>
            </w:r>
          </w:p>
          <w:p w14:paraId="04FC1C12" w14:textId="77777777" w:rsidR="00AB1345" w:rsidRPr="007C3167" w:rsidRDefault="00AB1345" w:rsidP="0047353F">
            <w:pPr>
              <w:rPr>
                <w:lang w:val="en-US" w:eastAsia="zh-CN"/>
              </w:rPr>
            </w:pPr>
            <w:r w:rsidRPr="007C3167">
              <w:rPr>
                <w:lang w:val="en-US"/>
              </w:rPr>
              <w:t xml:space="preserve">For multi-DCI based multi-TRP/panel transmission, the UE shall rate match around: </w:t>
            </w:r>
          </w:p>
          <w:p w14:paraId="56CD94B6" w14:textId="77777777" w:rsidR="00AB1345" w:rsidRDefault="00AB1345" w:rsidP="0047353F">
            <w:pPr>
              <w:pStyle w:val="ListParagraph"/>
              <w:numPr>
                <w:ilvl w:val="0"/>
                <w:numId w:val="10"/>
              </w:numPr>
              <w:spacing w:after="0"/>
              <w:jc w:val="both"/>
              <w:rPr>
                <w:lang w:eastAsia="ko-KR"/>
              </w:rPr>
            </w:pPr>
            <w:r>
              <w:rPr>
                <w:lang w:eastAsia="ko-KR"/>
              </w:rPr>
              <w:t xml:space="preserve">Configured CRS patterns which </w:t>
            </w:r>
            <w:r>
              <w:rPr>
                <w:color w:val="FF0000"/>
                <w:lang w:eastAsia="ko-KR"/>
              </w:rPr>
              <w:t xml:space="preserve">optionally </w:t>
            </w:r>
            <w:r>
              <w:rPr>
                <w:lang w:eastAsia="ko-KR"/>
              </w:rPr>
              <w:t>associated with a higher layer signaling index per CORESET (if configured) and are applied to the PDSCH scheduled with a DCI detected on a CORESET with the same higher layer index.</w:t>
            </w:r>
          </w:p>
          <w:p w14:paraId="27CEF079" w14:textId="77777777" w:rsidR="00AB1345" w:rsidRDefault="00AB1345" w:rsidP="0047353F">
            <w:pPr>
              <w:pStyle w:val="ListParagraph"/>
              <w:numPr>
                <w:ilvl w:val="1"/>
                <w:numId w:val="10"/>
              </w:numPr>
              <w:spacing w:after="0"/>
              <w:jc w:val="both"/>
              <w:rPr>
                <w:lang w:eastAsia="zh-CN"/>
              </w:rPr>
            </w:pPr>
            <w:r>
              <w:t>This is a UE optional feature with separate UE capability signalling</w:t>
            </w:r>
          </w:p>
          <w:p w14:paraId="48EC0A14" w14:textId="77777777" w:rsidR="00AB1345" w:rsidRDefault="00AB1345" w:rsidP="0047353F">
            <w:pPr>
              <w:pStyle w:val="ListParagraph"/>
              <w:numPr>
                <w:ilvl w:val="1"/>
                <w:numId w:val="10"/>
              </w:numPr>
              <w:spacing w:after="0"/>
              <w:jc w:val="both"/>
              <w:rPr>
                <w:rFonts w:ascii="Calibri" w:hAnsi="Calibri" w:cs="Calibri"/>
                <w:b/>
                <w:bCs/>
                <w:lang w:eastAsia="x-none"/>
              </w:rPr>
            </w:pPr>
            <w:r>
              <w:t>If UE does not support this feature, the default UE behaviour is the following:</w:t>
            </w:r>
          </w:p>
          <w:p w14:paraId="224B7CFB" w14:textId="77777777" w:rsidR="00AB1345" w:rsidRDefault="00AB1345" w:rsidP="0047353F">
            <w:pPr>
              <w:pStyle w:val="ListParagraph"/>
              <w:numPr>
                <w:ilvl w:val="2"/>
                <w:numId w:val="10"/>
              </w:numPr>
              <w:spacing w:after="0"/>
              <w:jc w:val="both"/>
              <w:rPr>
                <w:b/>
                <w:bCs/>
                <w:lang w:eastAsia="x-none"/>
              </w:rPr>
            </w:pPr>
            <w:r>
              <w:t>For multi-DCI based multi-TRP/panel transmission, the UE shall rate match PDSCH around configured CRS patterns from multiple TRPs</w:t>
            </w:r>
          </w:p>
        </w:tc>
      </w:tr>
    </w:tbl>
    <w:p w14:paraId="342012DD" w14:textId="77777777" w:rsidR="00AB1345" w:rsidRDefault="00AB1345">
      <w:pPr>
        <w:pStyle w:val="CommentText"/>
      </w:pPr>
    </w:p>
    <w:p w14:paraId="65CE3084" w14:textId="598C01D6" w:rsidR="00AB1345" w:rsidRDefault="00AB1345">
      <w:pPr>
        <w:pStyle w:val="CommentText"/>
      </w:pPr>
      <w:r>
        <w:rPr>
          <w:b/>
        </w:rPr>
        <w:t>[Proposed Change]</w:t>
      </w:r>
      <w:r>
        <w:t>: Remove the restriction: the LTE CRS patterns in this list shall be non-overlapping in frequency.</w:t>
      </w:r>
    </w:p>
    <w:p w14:paraId="1938A1E2" w14:textId="77777777" w:rsidR="00AB1345" w:rsidRDefault="00AB1345">
      <w:pPr>
        <w:pStyle w:val="CommentText"/>
      </w:pPr>
      <w:r>
        <w:rPr>
          <w:b/>
        </w:rPr>
        <w:t>[Comments]</w:t>
      </w:r>
      <w:r>
        <w:t xml:space="preserve">: </w:t>
      </w:r>
    </w:p>
    <w:p w14:paraId="7C5A9913" w14:textId="48C06D94" w:rsidR="00AB1345" w:rsidRPr="00F026F0" w:rsidRDefault="00AB1345">
      <w:pPr>
        <w:pStyle w:val="CommentText"/>
      </w:pPr>
    </w:p>
  </w:comment>
  <w:comment w:id="9178" w:author="R2-2004140" w:date="2020-04-14T10:21:00Z" w:initials="Z">
    <w:p w14:paraId="7CF03A45" w14:textId="5015F7C6" w:rsidR="00AB1345" w:rsidRDefault="00AB1345" w:rsidP="00423FE9">
      <w:pPr>
        <w:pStyle w:val="CommentText"/>
      </w:pPr>
      <w:r>
        <w:rPr>
          <w:rStyle w:val="CommentReference"/>
        </w:rPr>
        <w:annotationRef/>
      </w:r>
      <w:r>
        <w:rPr>
          <w:b/>
        </w:rPr>
        <w:t>[RIL]</w:t>
      </w:r>
      <w:r>
        <w:t xml:space="preserve">: Z015 </w:t>
      </w:r>
      <w:r>
        <w:rPr>
          <w:b/>
        </w:rPr>
        <w:t>[Delegate]</w:t>
      </w:r>
      <w:r>
        <w:t>: Z(</w:t>
      </w:r>
      <w:proofErr w:type="gramStart"/>
      <w:r>
        <w:t xml:space="preserve">EV)  </w:t>
      </w:r>
      <w:r>
        <w:rPr>
          <w:b/>
        </w:rPr>
        <w:t>[</w:t>
      </w:r>
      <w:proofErr w:type="gramEnd"/>
      <w:r>
        <w:rPr>
          <w:b/>
        </w:rPr>
        <w:t>WI]</w:t>
      </w:r>
      <w:r>
        <w:t xml:space="preserve">:NR-U </w:t>
      </w:r>
      <w:r>
        <w:rPr>
          <w:b/>
        </w:rPr>
        <w:t>[Class]</w:t>
      </w:r>
      <w:r>
        <w:t xml:space="preserve">:2 </w:t>
      </w:r>
      <w:r>
        <w:rPr>
          <w:b/>
          <w:color w:val="FF0000"/>
        </w:rPr>
        <w:t>[Status]</w:t>
      </w:r>
      <w:r>
        <w:rPr>
          <w:color w:val="FF0000"/>
        </w:rPr>
        <w:t>: ConcReject</w:t>
      </w:r>
      <w:r w:rsidRPr="007B716E">
        <w:rPr>
          <w:color w:val="FF0000"/>
        </w:rPr>
        <w:t xml:space="preserve"> </w:t>
      </w:r>
      <w:r>
        <w:rPr>
          <w:b/>
        </w:rPr>
        <w:t>[TDoc]</w:t>
      </w:r>
      <w:r>
        <w:t xml:space="preserve">: None </w:t>
      </w:r>
      <w:r>
        <w:rPr>
          <w:b/>
          <w:color w:val="FF0000"/>
        </w:rPr>
        <w:t>[Proposed Conclusion]</w:t>
      </w:r>
      <w:r>
        <w:rPr>
          <w:color w:val="FF0000"/>
        </w:rPr>
        <w:t xml:space="preserve">: </w:t>
      </w:r>
    </w:p>
    <w:p w14:paraId="26F864ED" w14:textId="77777777" w:rsidR="00AB1345" w:rsidRDefault="00AB1345" w:rsidP="00423FE9">
      <w:pPr>
        <w:pStyle w:val="CommentText"/>
      </w:pPr>
      <w:r>
        <w:rPr>
          <w:b/>
        </w:rPr>
        <w:t>[Description]</w:t>
      </w:r>
      <w:r>
        <w:t xml:space="preserve">: According to the following RAN1 agreement, there is a default behaviour that needs to be specified when the field is not signalled. So, the need code needs to reflect </w:t>
      </w:r>
      <w:proofErr w:type="gramStart"/>
      <w:r>
        <w:t>that</w:t>
      </w:r>
      <w:proofErr w:type="gramEnd"/>
      <w:r>
        <w:t xml:space="preserve"> and we have to specify the default behaviour according to this agreement: </w:t>
      </w:r>
    </w:p>
    <w:p w14:paraId="22449551" w14:textId="77777777" w:rsidR="00AB1345" w:rsidRDefault="00AB1345" w:rsidP="00423FE9">
      <w:pPr>
        <w:rPr>
          <w:rFonts w:eastAsia="SimSun"/>
          <w:b/>
          <w:bCs/>
          <w:highlight w:val="yellow"/>
          <w:lang w:val="en-US" w:eastAsia="zh-CN"/>
        </w:rPr>
      </w:pPr>
      <w:r>
        <w:rPr>
          <w:rFonts w:eastAsia="SimSun" w:hint="eastAsia"/>
          <w:b/>
          <w:bCs/>
          <w:highlight w:val="yellow"/>
          <w:lang w:val="en-US" w:eastAsia="zh-CN"/>
        </w:rPr>
        <w:t>Agreement:</w:t>
      </w:r>
    </w:p>
    <w:p w14:paraId="3C210743" w14:textId="77777777" w:rsidR="00AB1345" w:rsidRDefault="00AB1345" w:rsidP="00423FE9">
      <w:pPr>
        <w:numPr>
          <w:ilvl w:val="0"/>
          <w:numId w:val="13"/>
        </w:numPr>
        <w:spacing w:line="259" w:lineRule="auto"/>
        <w:rPr>
          <w:rFonts w:eastAsia="SimSun"/>
          <w:lang w:val="en-US" w:eastAsia="zh-CN"/>
        </w:rPr>
      </w:pPr>
      <w:r w:rsidRPr="007C3167">
        <w:rPr>
          <w:lang w:val="en-US"/>
        </w:rPr>
        <w:t>The ED threshold that the UE applies when initiating a channel occupancy to be shared with the gNB is configured by gNB (RRC signaling)</w:t>
      </w:r>
    </w:p>
    <w:p w14:paraId="5A207014" w14:textId="77777777" w:rsidR="00AB1345" w:rsidRPr="0048582D" w:rsidRDefault="00AB1345" w:rsidP="00423FE9">
      <w:pPr>
        <w:pStyle w:val="ListParagraph1"/>
        <w:numPr>
          <w:ilvl w:val="1"/>
          <w:numId w:val="13"/>
        </w:numPr>
        <w:rPr>
          <w:lang w:val="en-US" w:eastAsia="ko-KR"/>
        </w:rPr>
      </w:pPr>
      <w:r>
        <w:rPr>
          <w:lang w:val="en-US" w:eastAsia="ko-KR"/>
        </w:rPr>
        <w:t>if ED threshold that the UE applies when initiating a channel occupancy to be shared with the gNB is not configured, the transmission of the gNB in UE initiated COT may include only control/broadcast signals/channels transmissions of up to 2/4/8 OFDM symbols in duration for 15/30/60 kHz SCS.</w:t>
      </w:r>
    </w:p>
    <w:p w14:paraId="297887D5" w14:textId="77777777" w:rsidR="00AB1345" w:rsidRDefault="00AB1345" w:rsidP="00423FE9">
      <w:pPr>
        <w:pStyle w:val="CommentText"/>
      </w:pPr>
      <w:r>
        <w:rPr>
          <w:b/>
        </w:rPr>
        <w:t>[Proposed Change]</w:t>
      </w:r>
      <w:r>
        <w:t xml:space="preserve">: </w:t>
      </w:r>
    </w:p>
    <w:p w14:paraId="0FFFC4AF" w14:textId="77777777" w:rsidR="00AB1345" w:rsidRDefault="00AB1345" w:rsidP="00423FE9">
      <w:pPr>
        <w:pStyle w:val="CommentText"/>
      </w:pPr>
      <w:r>
        <w:t xml:space="preserve">Update the need code as appropriate and define the default behaviour. </w:t>
      </w:r>
    </w:p>
    <w:p w14:paraId="22C644EB" w14:textId="77777777" w:rsidR="00AB1345" w:rsidRDefault="00AB1345" w:rsidP="0096569B">
      <w:pPr>
        <w:pStyle w:val="CommentText"/>
      </w:pPr>
      <w:r>
        <w:rPr>
          <w:b/>
        </w:rPr>
        <w:t>[Comments]</w:t>
      </w:r>
      <w:r>
        <w:t>: Rapp2: Flagged by Qc: "It was explicitly stated in RAN1 parameter list “Add in SIB1 and ServingCellConfigCommon”. This parameter should be per cell (per region or country in reality)."</w:t>
      </w:r>
    </w:p>
    <w:p w14:paraId="2B4EC25D" w14:textId="77777777" w:rsidR="00AB1345" w:rsidRDefault="00AB1345" w:rsidP="0096569B">
      <w:pPr>
        <w:pStyle w:val="CommentText"/>
      </w:pPr>
      <w:r>
        <w:t xml:space="preserve">Rapp 2: [AT109bis-e][070], R2-2004272 and TP </w:t>
      </w:r>
      <w:proofErr w:type="gramStart"/>
      <w:r>
        <w:t>in  R</w:t>
      </w:r>
      <w:proofErr w:type="gramEnd"/>
      <w:r>
        <w:t>2-2004273</w:t>
      </w:r>
    </w:p>
    <w:p w14:paraId="622919EE" w14:textId="07833F35" w:rsidR="00AB1345" w:rsidRDefault="00AB1345" w:rsidP="0096569B">
      <w:pPr>
        <w:pStyle w:val="CommentText"/>
      </w:pPr>
      <w:r>
        <w:t>There is no need to update the need code of ul-toDL-COT-SharingED-Threshold and define a default behavior proposed by [Z015]. Behavior is clear in RAN1 spec: not agreed</w:t>
      </w:r>
    </w:p>
    <w:p w14:paraId="5DD4ADAE" w14:textId="43F2BB9A" w:rsidR="00AB1345" w:rsidRPr="0048582D" w:rsidRDefault="00AB1345" w:rsidP="00423FE9">
      <w:pPr>
        <w:pStyle w:val="CommentText"/>
      </w:pPr>
      <w:r>
        <w:t xml:space="preserve">MIMO RRC Rapp: </w:t>
      </w:r>
      <w:r>
        <w:rPr>
          <w:lang w:val="en-US"/>
        </w:rPr>
        <w:t>discussed in MIMO RRC discussion 933</w:t>
      </w:r>
    </w:p>
  </w:comment>
  <w:comment w:id="9180" w:author="Qualcomm (Masato)" w:date="2020-05-16T17:18:00Z" w:initials="QC">
    <w:p w14:paraId="643FF96C" w14:textId="7126761F" w:rsidR="00AB1345" w:rsidRDefault="00AB1345">
      <w:pPr>
        <w:pStyle w:val="CommentText"/>
      </w:pPr>
      <w:r>
        <w:rPr>
          <w:rStyle w:val="CommentReference"/>
        </w:rPr>
        <w:annotationRef/>
      </w:r>
      <w:r>
        <w:rPr>
          <w:b/>
        </w:rPr>
        <w:t>[RIL]</w:t>
      </w:r>
      <w:r>
        <w:t xml:space="preserve">: Q023 </w:t>
      </w:r>
      <w:r>
        <w:rPr>
          <w:b/>
        </w:rPr>
        <w:t>[Delegate]</w:t>
      </w:r>
      <w:r>
        <w:t xml:space="preserve">: Qualcomm (Masato) </w:t>
      </w:r>
      <w:r>
        <w:rPr>
          <w:b/>
        </w:rPr>
        <w:t>[WI]</w:t>
      </w:r>
      <w:r>
        <w:t xml:space="preserve">: </w:t>
      </w:r>
      <w:r w:rsidRPr="00204E0D">
        <w:t xml:space="preserve">MIMO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79DB727" w14:textId="1709A78A" w:rsidR="00AB1345" w:rsidRDefault="00AB1345">
      <w:pPr>
        <w:pStyle w:val="CommentText"/>
      </w:pPr>
      <w:r>
        <w:rPr>
          <w:b/>
        </w:rPr>
        <w:t>[Description]</w:t>
      </w:r>
      <w:r>
        <w:t xml:space="preserve">: </w:t>
      </w:r>
      <w:r w:rsidRPr="00204E0D">
        <w:t xml:space="preserve">According to the latest RAN1 agreement in R1-2001260, 'If MAC-CE based PL RS activation/update is not enabled, UE is not expected to be configured with more than 4 PL RS.' We should clarity this in the </w:t>
      </w:r>
      <w:r>
        <w:t xml:space="preserve">field description of </w:t>
      </w:r>
      <w:r w:rsidRPr="00204E0D">
        <w:t>enablePLRSupdateForPUSCHSRS.</w:t>
      </w:r>
    </w:p>
    <w:p w14:paraId="5A82E029" w14:textId="48998450" w:rsidR="00AB1345" w:rsidRDefault="00AB1345">
      <w:pPr>
        <w:pStyle w:val="CommentText"/>
      </w:pPr>
      <w:r>
        <w:rPr>
          <w:b/>
        </w:rPr>
        <w:t>[Proposed Change]</w:t>
      </w:r>
      <w:r>
        <w:t xml:space="preserve">: </w:t>
      </w:r>
      <w:r w:rsidRPr="00204E0D">
        <w:t>Add "</w:t>
      </w:r>
      <w:r>
        <w:t>If this field is not configured, t</w:t>
      </w:r>
      <w:r w:rsidRPr="00204E0D">
        <w:t>he number of RS resources configured for pathloss estimates for PUCCH, PUSCH, and SRS should be no more than 4</w:t>
      </w:r>
      <w:r>
        <w:t>.</w:t>
      </w:r>
      <w:r w:rsidRPr="00204E0D">
        <w:t>"</w:t>
      </w:r>
    </w:p>
    <w:p w14:paraId="77769B08" w14:textId="6D45C1E4" w:rsidR="00AB1345" w:rsidRDefault="00AB1345">
      <w:pPr>
        <w:pStyle w:val="CommentText"/>
      </w:pPr>
      <w:r>
        <w:rPr>
          <w:b/>
        </w:rPr>
        <w:t>[Comments]</w:t>
      </w:r>
      <w:r>
        <w:t xml:space="preserve">: </w:t>
      </w:r>
    </w:p>
    <w:p w14:paraId="395C22E2" w14:textId="1446B411" w:rsidR="00AB1345" w:rsidRPr="00204E0D" w:rsidRDefault="00AB1345">
      <w:pPr>
        <w:pStyle w:val="CommentText"/>
      </w:pPr>
    </w:p>
  </w:comment>
  <w:comment w:id="9187" w:author="ZTE" w:date="2020-05-21T22:05:00Z" w:initials="ZTE">
    <w:p w14:paraId="27881CBA" w14:textId="77777777" w:rsidR="00AB1345" w:rsidRDefault="00AB1345" w:rsidP="00F82454">
      <w:pPr>
        <w:pStyle w:val="CommentText"/>
      </w:pPr>
      <w:r>
        <w:rPr>
          <w:b/>
        </w:rPr>
        <w:t>[RIL]</w:t>
      </w:r>
      <w:r>
        <w:t xml:space="preserve">: Z305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BC2D394" w14:textId="77777777" w:rsidR="00AB1345" w:rsidRDefault="00AB1345" w:rsidP="00F82454">
      <w:pPr>
        <w:pStyle w:val="CommentText"/>
      </w:pPr>
      <w:r>
        <w:rPr>
          <w:b/>
        </w:rPr>
        <w:t>[Description]</w:t>
      </w:r>
      <w:r>
        <w:t xml:space="preserve">: For firstWithinActiveTimeBWP-Id-r16 and firstOutsideActiveTimeBWP-Id-r16, the condition is unclear whether it can be absent when UE is only configured with two BWPs, and it is unclear whether network can leave the field as it is when dormant DL BWP is released. We suggest </w:t>
      </w:r>
      <w:proofErr w:type="gramStart"/>
      <w:r>
        <w:t>to make</w:t>
      </w:r>
      <w:proofErr w:type="gramEnd"/>
      <w:r>
        <w:t xml:space="preserve"> it clear in specification, so there is no inter-operability issue between UE and network.</w:t>
      </w:r>
    </w:p>
    <w:p w14:paraId="6C3B9D98" w14:textId="77777777" w:rsidR="00AB1345" w:rsidRDefault="00AB1345" w:rsidP="00F82454">
      <w:pPr>
        <w:pStyle w:val="CommentText"/>
        <w:rPr>
          <w:rFonts w:eastAsia="Times New Roman"/>
          <w:lang w:eastAsia="ja-JP"/>
        </w:rPr>
      </w:pPr>
      <w:r>
        <w:rPr>
          <w:b/>
        </w:rPr>
        <w:t>[Proposed Change]</w:t>
      </w:r>
      <w:r>
        <w:t xml:space="preserve">: We will provide contribution for this. </w:t>
      </w:r>
    </w:p>
    <w:p w14:paraId="4619BF56" w14:textId="77777777" w:rsidR="00AB1345" w:rsidRPr="00F31A56" w:rsidRDefault="00AB1345" w:rsidP="00F82454">
      <w:pPr>
        <w:rPr>
          <w:rFonts w:eastAsiaTheme="minorEastAsia"/>
          <w:lang w:val="en-US" w:eastAsia="zh-CN"/>
        </w:rPr>
      </w:pPr>
      <w:r w:rsidRPr="00F31A56">
        <w:rPr>
          <w:b/>
          <w:lang w:val="en-US"/>
        </w:rPr>
        <w:t>[Comments]</w:t>
      </w:r>
      <w:r w:rsidRPr="00F31A56">
        <w:rPr>
          <w:lang w:val="en-US"/>
        </w:rPr>
        <w:t>:</w:t>
      </w:r>
    </w:p>
    <w:p w14:paraId="08D1D93C" w14:textId="051591D4" w:rsidR="00AB1345" w:rsidRDefault="00AB1345">
      <w:pPr>
        <w:pStyle w:val="CommentText"/>
      </w:pPr>
    </w:p>
    <w:p w14:paraId="5212BAF6" w14:textId="68D9DBCB" w:rsidR="00AB1345" w:rsidRPr="00F82454" w:rsidRDefault="00AB1345">
      <w:pPr>
        <w:pStyle w:val="CommentText"/>
      </w:pPr>
    </w:p>
  </w:comment>
  <w:comment w:id="9216" w:author="R2-2004140" w:date="2020-04-14T10:59:00Z" w:initials="Z">
    <w:p w14:paraId="25E547E4" w14:textId="63C07EF0" w:rsidR="00AB1345" w:rsidRDefault="00AB1345" w:rsidP="00423FE9">
      <w:pPr>
        <w:pStyle w:val="CommentText"/>
      </w:pPr>
      <w:r>
        <w:rPr>
          <w:rStyle w:val="CommentReference"/>
        </w:rPr>
        <w:annotationRef/>
      </w:r>
      <w:r>
        <w:rPr>
          <w:b/>
        </w:rPr>
        <w:t>[RIL]</w:t>
      </w:r>
      <w:r>
        <w:t xml:space="preserve">: Z019 </w:t>
      </w:r>
      <w:r>
        <w:rPr>
          <w:b/>
        </w:rPr>
        <w:t>[Delegate]</w:t>
      </w:r>
      <w:r>
        <w:t>: Z(</w:t>
      </w:r>
      <w:proofErr w:type="gramStart"/>
      <w:r>
        <w:t xml:space="preserve">EV)  </w:t>
      </w:r>
      <w:r>
        <w:rPr>
          <w:b/>
        </w:rPr>
        <w:t>[</w:t>
      </w:r>
      <w:proofErr w:type="gramEnd"/>
      <w:r>
        <w:rPr>
          <w:b/>
        </w:rPr>
        <w:t>WI]</w:t>
      </w:r>
      <w:r>
        <w:t xml:space="preserve">:NR-U </w:t>
      </w:r>
      <w:r>
        <w:rPr>
          <w:b/>
        </w:rPr>
        <w:t>[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6803C028" w14:textId="6F41F62A" w:rsidR="00AB1345" w:rsidRDefault="00AB1345" w:rsidP="00423FE9">
      <w:pPr>
        <w:pStyle w:val="CommentText"/>
      </w:pPr>
      <w:r>
        <w:rPr>
          <w:b/>
        </w:rPr>
        <w:t>[Description]</w:t>
      </w:r>
      <w:r>
        <w:t xml:space="preserve">: According to the following agreement, this field should have been UE specific. So, perhaps this should be added to servingCellConfig? </w:t>
      </w:r>
    </w:p>
    <w:p w14:paraId="72EF9F90" w14:textId="77777777" w:rsidR="00AB1345" w:rsidRPr="007C3167" w:rsidRDefault="00AB1345" w:rsidP="00423FE9">
      <w:pPr>
        <w:rPr>
          <w:lang w:val="en-US"/>
        </w:rPr>
      </w:pPr>
      <w:r w:rsidRPr="007C3167">
        <w:rPr>
          <w:highlight w:val="green"/>
          <w:lang w:val="en-US"/>
        </w:rPr>
        <w:t>Agreement:</w:t>
      </w:r>
    </w:p>
    <w:p w14:paraId="6DC939C4" w14:textId="77777777" w:rsidR="00AB1345" w:rsidRPr="007C3167" w:rsidRDefault="00AB1345" w:rsidP="00423FE9">
      <w:pPr>
        <w:rPr>
          <w:lang w:val="en-US"/>
        </w:rPr>
      </w:pPr>
      <w:r w:rsidRPr="007C3167">
        <w:rPr>
          <w:lang w:val="en-US"/>
        </w:rPr>
        <w:t>For FBE operation</w:t>
      </w:r>
    </w:p>
    <w:p w14:paraId="5BBA081E" w14:textId="3F670BF1" w:rsidR="00AB1345" w:rsidRDefault="00AB1345" w:rsidP="00423FE9">
      <w:pPr>
        <w:pStyle w:val="ListParagraph1"/>
        <w:numPr>
          <w:ilvl w:val="0"/>
          <w:numId w:val="14"/>
        </w:numPr>
        <w:rPr>
          <w:lang w:val="en-US"/>
        </w:rPr>
      </w:pPr>
      <w:r>
        <w:rPr>
          <w:lang w:val="en-US"/>
        </w:rPr>
        <w:t xml:space="preserve">FFP configuration is included in SIB-1 </w:t>
      </w:r>
    </w:p>
    <w:p w14:paraId="0AD640BE" w14:textId="77777777" w:rsidR="00AB1345" w:rsidRDefault="00AB1345" w:rsidP="00423FE9">
      <w:pPr>
        <w:pStyle w:val="ListParagraph1"/>
        <w:numPr>
          <w:ilvl w:val="0"/>
          <w:numId w:val="14"/>
        </w:numPr>
        <w:rPr>
          <w:lang w:val="en-US"/>
        </w:rPr>
      </w:pPr>
      <w:r>
        <w:rPr>
          <w:lang w:val="en-US"/>
        </w:rPr>
        <w:t>FFP configuration can be signaled for a UE with UE-specific RRC signaling</w:t>
      </w:r>
    </w:p>
    <w:p w14:paraId="587E6455" w14:textId="77777777" w:rsidR="00AB1345" w:rsidRDefault="00AB1345" w:rsidP="00423FE9">
      <w:pPr>
        <w:pStyle w:val="CommentText"/>
      </w:pPr>
    </w:p>
    <w:p w14:paraId="03DBEA46" w14:textId="77777777" w:rsidR="00AB1345" w:rsidRDefault="00AB1345" w:rsidP="00423FE9">
      <w:pPr>
        <w:pStyle w:val="CommentText"/>
      </w:pPr>
      <w:r>
        <w:rPr>
          <w:b/>
        </w:rPr>
        <w:t>[Proposed Change]</w:t>
      </w:r>
      <w:r>
        <w:t xml:space="preserve">: Add the FFP (semiStaticChannelAccessConfig) to servingCellConfig instead of servingCellConfigCommon. </w:t>
      </w:r>
    </w:p>
    <w:p w14:paraId="26B7274B" w14:textId="77777777" w:rsidR="00AB1345" w:rsidRDefault="00AB1345" w:rsidP="00423FE9">
      <w:pPr>
        <w:pStyle w:val="CommentText"/>
      </w:pPr>
      <w:r>
        <w:rPr>
          <w:b/>
        </w:rPr>
        <w:t>[Comments]</w:t>
      </w:r>
      <w:r>
        <w:t xml:space="preserve">: </w:t>
      </w:r>
    </w:p>
    <w:p w14:paraId="5B6B33FF" w14:textId="30B37D40" w:rsidR="00AB1345" w:rsidRPr="00060665" w:rsidRDefault="00AB1345" w:rsidP="00423FE9">
      <w:pPr>
        <w:pStyle w:val="CommentText"/>
      </w:pPr>
      <w:r>
        <w:t>Rapp</w:t>
      </w:r>
      <w:proofErr w:type="gramStart"/>
      <w:r>
        <w:t>3:Changed</w:t>
      </w:r>
      <w:proofErr w:type="gramEnd"/>
      <w:r>
        <w:t xml:space="preserve"> Clas 2-&gt;3</w:t>
      </w:r>
    </w:p>
  </w:comment>
  <w:comment w:id="9217" w:author="Intel" w:date="2020-04-13T22:10:00Z" w:initials="I">
    <w:p w14:paraId="23C23EF2" w14:textId="104A0A95" w:rsidR="00AB1345" w:rsidRDefault="00AB1345" w:rsidP="0020382F">
      <w:pPr>
        <w:pStyle w:val="CommentText"/>
      </w:pPr>
      <w:r>
        <w:rPr>
          <w:rStyle w:val="CommentReference"/>
        </w:rPr>
        <w:annotationRef/>
      </w:r>
      <w:r>
        <w:rPr>
          <w:b/>
        </w:rPr>
        <w:t>[RIL]</w:t>
      </w:r>
      <w:r>
        <w:t xml:space="preserve">: I660 </w:t>
      </w:r>
      <w:r>
        <w:rPr>
          <w:b/>
        </w:rPr>
        <w:t>[Delegate]</w:t>
      </w:r>
      <w:r>
        <w:t>: Intel (</w:t>
      </w:r>
      <w:proofErr w:type="gramStart"/>
      <w:r>
        <w:t xml:space="preserve">Sudeep)  </w:t>
      </w:r>
      <w:r>
        <w:rPr>
          <w:b/>
        </w:rPr>
        <w:t>[</w:t>
      </w:r>
      <w:proofErr w:type="gramEnd"/>
      <w:r>
        <w:rPr>
          <w:b/>
        </w:rPr>
        <w:t>WI]</w:t>
      </w:r>
      <w:r>
        <w:t xml:space="preserve">: </w:t>
      </w:r>
      <w:r w:rsidRPr="00E656F8">
        <w:t xml:space="preserve">NR-U </w:t>
      </w:r>
      <w:r>
        <w:rPr>
          <w:b/>
        </w:rPr>
        <w:t>[Class]</w:t>
      </w:r>
      <w:r>
        <w:t xml:space="preserve">:2  </w:t>
      </w:r>
      <w:r>
        <w:rPr>
          <w:b/>
          <w:color w:val="FF0000"/>
        </w:rPr>
        <w:t>[Status]</w:t>
      </w:r>
      <w:r>
        <w:rPr>
          <w:color w:val="FF0000"/>
        </w:rPr>
        <w:t xml:space="preserve">: </w:t>
      </w:r>
      <w:r w:rsidRPr="004E4AD4">
        <w:rPr>
          <w:color w:val="FF0000"/>
        </w:rPr>
        <w:t xml:space="preserve">ConcReject </w:t>
      </w:r>
      <w:r>
        <w:rPr>
          <w:b/>
        </w:rPr>
        <w:t>[TDoc]</w:t>
      </w:r>
      <w:r>
        <w:t xml:space="preserve">: None </w:t>
      </w:r>
      <w:r>
        <w:rPr>
          <w:b/>
          <w:color w:val="FF0000"/>
        </w:rPr>
        <w:t>[Proposed Conclusion]</w:t>
      </w:r>
      <w:r>
        <w:rPr>
          <w:color w:val="FF0000"/>
        </w:rPr>
        <w:t xml:space="preserve">: </w:t>
      </w:r>
    </w:p>
    <w:p w14:paraId="6DF596B7" w14:textId="77777777" w:rsidR="00AB1345" w:rsidRDefault="00AB1345" w:rsidP="0020382F">
      <w:pPr>
        <w:pStyle w:val="CommentText"/>
      </w:pPr>
      <w:r>
        <w:rPr>
          <w:b/>
        </w:rPr>
        <w:t>[Description]</w:t>
      </w:r>
      <w:r>
        <w:t>: SIB fields should use Need R.</w:t>
      </w:r>
    </w:p>
    <w:p w14:paraId="01A3CB4B" w14:textId="77777777" w:rsidR="00AB1345" w:rsidRDefault="00AB1345" w:rsidP="0020382F">
      <w:pPr>
        <w:pStyle w:val="CommentText"/>
      </w:pPr>
      <w:r>
        <w:rPr>
          <w:b/>
        </w:rPr>
        <w:t>[Proposed Change]</w:t>
      </w:r>
      <w:r>
        <w:t xml:space="preserve">: Change to Need R.  </w:t>
      </w:r>
      <w:proofErr w:type="gramStart"/>
      <w:r>
        <w:t>Also</w:t>
      </w:r>
      <w:proofErr w:type="gramEnd"/>
      <w:r>
        <w:t xml:space="preserve"> the next field </w:t>
      </w:r>
      <w:r w:rsidRPr="00F537EB">
        <w:t>discoveryBurstWindowLength-r16</w:t>
      </w:r>
      <w:r>
        <w:t>.</w:t>
      </w:r>
    </w:p>
    <w:p w14:paraId="722F469D" w14:textId="4637A763" w:rsidR="00AB1345" w:rsidRDefault="00AB1345" w:rsidP="0020382F">
      <w:pPr>
        <w:pStyle w:val="CommentText"/>
      </w:pPr>
      <w:r>
        <w:rPr>
          <w:b/>
        </w:rPr>
        <w:t>[Comments]</w:t>
      </w:r>
      <w:r>
        <w:t>:</w:t>
      </w:r>
      <w:r w:rsidRPr="004E4AD4">
        <w:t xml:space="preserve"> Rapp2: Flagged. ServingCellConfigCommon is not used in SIB (but ServingCellConfigCommonSIB is).</w:t>
      </w:r>
    </w:p>
  </w:comment>
  <w:comment w:id="9225" w:author="Intel (Sudeep)" w:date="2020-05-25T15:22:00Z" w:initials="I6">
    <w:p w14:paraId="47461D17" w14:textId="0B2E4823" w:rsidR="00AB1345" w:rsidRDefault="00AB1345">
      <w:pPr>
        <w:pStyle w:val="CommentText"/>
      </w:pPr>
      <w:r>
        <w:rPr>
          <w:rStyle w:val="CommentReference"/>
        </w:rPr>
        <w:annotationRef/>
      </w:r>
      <w:r>
        <w:rPr>
          <w:b/>
        </w:rPr>
        <w:t>[RIL]</w:t>
      </w:r>
      <w:r>
        <w:t xml:space="preserve">: I814 </w:t>
      </w:r>
      <w:r>
        <w:rPr>
          <w:b/>
        </w:rPr>
        <w:t>[Delegate]</w:t>
      </w:r>
      <w:r>
        <w:t>: Intel (</w:t>
      </w:r>
      <w:proofErr w:type="gramStart"/>
      <w:r>
        <w:t xml:space="preserve">Sudeep)  </w:t>
      </w:r>
      <w:r>
        <w:rPr>
          <w:b/>
        </w:rPr>
        <w:t>[</w:t>
      </w:r>
      <w:proofErr w:type="gramEnd"/>
      <w:r>
        <w:rPr>
          <w:b/>
        </w:rPr>
        <w:t>WI]</w:t>
      </w:r>
      <w:r>
        <w:t xml:space="preserve">: NR-U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36F262" w14:textId="73B640E8" w:rsidR="00AB1345" w:rsidRDefault="00AB1345">
      <w:pPr>
        <w:pStyle w:val="CommentText"/>
      </w:pPr>
      <w:r>
        <w:rPr>
          <w:b/>
        </w:rPr>
        <w:t>[Description]</w:t>
      </w:r>
      <w:r>
        <w:t>: Even if this is ConfigCommon, Need R should be used to allow release.</w:t>
      </w:r>
    </w:p>
    <w:p w14:paraId="7DC0F4CE" w14:textId="4B868B7B" w:rsidR="00AB1345" w:rsidRDefault="00AB1345">
      <w:pPr>
        <w:pStyle w:val="CommentText"/>
      </w:pPr>
      <w:r>
        <w:rPr>
          <w:b/>
        </w:rPr>
        <w:t>[Proposed Change]</w:t>
      </w:r>
      <w:r>
        <w:t>: Change to Need R.</w:t>
      </w:r>
    </w:p>
    <w:p w14:paraId="4975B8A4" w14:textId="77777777" w:rsidR="00AB1345" w:rsidRDefault="00AB1345">
      <w:pPr>
        <w:pStyle w:val="CommentText"/>
      </w:pPr>
      <w:r>
        <w:rPr>
          <w:b/>
        </w:rPr>
        <w:t>[Comments]</w:t>
      </w:r>
      <w:r>
        <w:t xml:space="preserve">: </w:t>
      </w:r>
    </w:p>
    <w:p w14:paraId="4A893DB8" w14:textId="3A40226E" w:rsidR="00AB1345" w:rsidRPr="00706A72" w:rsidRDefault="00AB1345">
      <w:pPr>
        <w:pStyle w:val="CommentText"/>
      </w:pPr>
    </w:p>
  </w:comment>
  <w:comment w:id="9228" w:author="" w:date="2020-05-15T16:48:00Z" w:initials="ERI">
    <w:p w14:paraId="4E4F983F" w14:textId="1C693029" w:rsidR="00AB1345" w:rsidRDefault="00AB1345" w:rsidP="00305AFF">
      <w:pPr>
        <w:pStyle w:val="CommentText"/>
      </w:pPr>
      <w:r>
        <w:rPr>
          <w:rStyle w:val="CommentReference"/>
        </w:rPr>
        <w:annotationRef/>
      </w:r>
      <w:r>
        <w:rPr>
          <w:rStyle w:val="CommentReference"/>
        </w:rPr>
        <w:annotationRef/>
      </w:r>
      <w:r>
        <w:rPr>
          <w:b/>
        </w:rPr>
        <w:t>[RIL]</w:t>
      </w:r>
      <w:r>
        <w:t xml:space="preserve">: E251 </w:t>
      </w:r>
      <w:r>
        <w:rPr>
          <w:b/>
        </w:rPr>
        <w:t>[Delegate]</w:t>
      </w:r>
      <w:r>
        <w:t xml:space="preserve">: Ericsson (Cecilia)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909A40" w14:textId="77777777" w:rsidR="00AB1345" w:rsidRDefault="00AB1345" w:rsidP="00305AFF">
      <w:pPr>
        <w:pStyle w:val="CommentText"/>
      </w:pPr>
      <w:r>
        <w:rPr>
          <w:b/>
        </w:rPr>
        <w:t>[Description]</w:t>
      </w:r>
      <w:r>
        <w:t>: intraCellGuardBandDL/UL is only included in ServingCellConfigCommon, i.e. basically for SCells and SCGs only.</w:t>
      </w:r>
    </w:p>
    <w:p w14:paraId="6C7A82A2" w14:textId="77777777" w:rsidR="00AB1345" w:rsidRDefault="00AB1345" w:rsidP="00305AFF">
      <w:pPr>
        <w:pStyle w:val="CommentText"/>
      </w:pPr>
      <w:r>
        <w:t>The configuration for the PCell/SpCell would only be possible upon Reconfiguration withSync.</w:t>
      </w:r>
    </w:p>
    <w:p w14:paraId="32F26495" w14:textId="77777777" w:rsidR="00AB1345" w:rsidRDefault="00AB1345" w:rsidP="00305AFF">
      <w:pPr>
        <w:pStyle w:val="CommentText"/>
      </w:pPr>
      <w:r>
        <w:rPr>
          <w:b/>
        </w:rPr>
        <w:t>[Proposed Change]</w:t>
      </w:r>
      <w:r>
        <w:t>: This field is either added to ServingCellConfig (so that configuration on PCell is supported) or moved to ServingCellConfig (same place for configuration of guard bands for SpCells and SCells)</w:t>
      </w:r>
    </w:p>
    <w:p w14:paraId="7EF81E37" w14:textId="180978FB" w:rsidR="00AB1345" w:rsidRDefault="00AB1345" w:rsidP="00305AFF">
      <w:pPr>
        <w:pStyle w:val="CommentText"/>
      </w:pPr>
      <w:r>
        <w:rPr>
          <w:b/>
        </w:rPr>
        <w:t>[Comments]</w:t>
      </w:r>
      <w:r>
        <w:t>:</w:t>
      </w:r>
    </w:p>
  </w:comment>
  <w:comment w:id="9229" w:author="" w:date="2020-05-16T05:55:00Z" w:initials="v">
    <w:p w14:paraId="7B06D39D" w14:textId="06B8BBDE"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0 </w:t>
      </w:r>
      <w:r>
        <w:rPr>
          <w:b/>
        </w:rPr>
        <w:t>[Delegate]</w:t>
      </w:r>
      <w:r>
        <w:t xml:space="preserve">: </w:t>
      </w:r>
      <w:proofErr w:type="gramStart"/>
      <w:r>
        <w:t>vivo(</w:t>
      </w:r>
      <w:proofErr w:type="gramEnd"/>
      <w:r>
        <w:t xml:space="preserve">Boubacar)  </w:t>
      </w:r>
      <w:r>
        <w:rPr>
          <w:b/>
        </w:rPr>
        <w:t>[WI]</w:t>
      </w:r>
      <w:r>
        <w:t xml:space="preserve">: NR-U  </w:t>
      </w:r>
      <w:r>
        <w:rPr>
          <w:b/>
        </w:rPr>
        <w:t>[Class]</w:t>
      </w:r>
      <w:r>
        <w:t>: 3</w:t>
      </w:r>
      <w:r>
        <w:rPr>
          <w:color w:val="FF0000"/>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2CDB65" w14:textId="77777777" w:rsidR="00AB1345" w:rsidRDefault="00AB1345" w:rsidP="00C2518B">
      <w:pPr>
        <w:pStyle w:val="CommentText"/>
      </w:pPr>
      <w:r>
        <w:rPr>
          <w:b/>
        </w:rPr>
        <w:t>[Description]</w:t>
      </w:r>
      <w:r>
        <w:t xml:space="preserve">: </w:t>
      </w:r>
      <w:r w:rsidRPr="000C1FDA">
        <w:t xml:space="preserve">Currently </w:t>
      </w:r>
      <w:r w:rsidRPr="000C1FDA">
        <w:rPr>
          <w:i/>
          <w:iCs/>
        </w:rPr>
        <w:t>intraCellGuardBandUL-r16</w:t>
      </w:r>
      <w:r w:rsidRPr="000C1FDA">
        <w:t xml:space="preserve"> and </w:t>
      </w:r>
      <w:r w:rsidRPr="000C1FDA">
        <w:rPr>
          <w:i/>
          <w:iCs/>
        </w:rPr>
        <w:t>intraCellGuardBandDL-r16</w:t>
      </w:r>
      <w:r w:rsidRPr="000C1FDA">
        <w:t xml:space="preserve"> parameters are only included in </w:t>
      </w:r>
      <w:r w:rsidRPr="000C1FDA">
        <w:rPr>
          <w:i/>
          <w:iCs/>
        </w:rPr>
        <w:t>ServingCellConfigCommon</w:t>
      </w:r>
      <w:r w:rsidRPr="000C1FDA">
        <w:t xml:space="preserve">, but not in </w:t>
      </w:r>
      <w:r w:rsidRPr="000C1FDA">
        <w:rPr>
          <w:i/>
          <w:iCs/>
        </w:rPr>
        <w:t>ServingCellConfigCommonSIB</w:t>
      </w:r>
      <w:r w:rsidRPr="000C1FDA">
        <w:t xml:space="preserve">. As they are not included in </w:t>
      </w:r>
      <w:r w:rsidRPr="000C1FDA">
        <w:rPr>
          <w:i/>
          <w:iCs/>
        </w:rPr>
        <w:t>ServingCellConfigCommonSIB</w:t>
      </w:r>
      <w:r w:rsidRPr="000C1FDA">
        <w:t xml:space="preserve">, in idle mode state UE cannot access to them, thus when UE enters in RRC connected mode UE cannot </w:t>
      </w:r>
      <w:r w:rsidRPr="000C1FDA">
        <w:rPr>
          <w:lang w:eastAsia="zh-CN"/>
        </w:rPr>
        <w:t>directly</w:t>
      </w:r>
      <w:r w:rsidRPr="000C1FDA">
        <w:t xml:space="preserve"> use them. The </w:t>
      </w:r>
      <w:r w:rsidRPr="000C1FDA">
        <w:rPr>
          <w:i/>
          <w:iCs/>
        </w:rPr>
        <w:t>ServingCellConfigCommon</w:t>
      </w:r>
      <w:r w:rsidRPr="000C1FDA">
        <w:t xml:space="preserve"> of PCell is provided to UE using </w:t>
      </w:r>
      <w:r w:rsidRPr="000C1FDA">
        <w:rPr>
          <w:i/>
          <w:iCs/>
        </w:rPr>
        <w:t>reconfigurewithsync</w:t>
      </w:r>
      <w:r w:rsidRPr="000C1FDA">
        <w:t xml:space="preserve">, therefore, for UE to get </w:t>
      </w:r>
      <w:r w:rsidRPr="000C1FDA">
        <w:rPr>
          <w:i/>
          <w:iCs/>
        </w:rPr>
        <w:t>intraCellGuardBandUL-r16</w:t>
      </w:r>
      <w:r w:rsidRPr="000C1FDA">
        <w:t xml:space="preserve"> and </w:t>
      </w:r>
      <w:r w:rsidRPr="000C1FDA">
        <w:rPr>
          <w:i/>
          <w:iCs/>
        </w:rPr>
        <w:t>intraCellGuardBandDL-r16</w:t>
      </w:r>
      <w:r w:rsidRPr="000C1FDA">
        <w:t xml:space="preserve"> parameters, network</w:t>
      </w:r>
      <w:r>
        <w:t xml:space="preserve"> </w:t>
      </w:r>
      <w:proofErr w:type="gramStart"/>
      <w:r>
        <w:t>has to</w:t>
      </w:r>
      <w:proofErr w:type="gramEnd"/>
      <w:r>
        <w:t xml:space="preserve"> perform a UE reconfiguration with sync.</w:t>
      </w:r>
    </w:p>
    <w:p w14:paraId="6F7B3F02" w14:textId="77777777" w:rsidR="00AB1345" w:rsidRDefault="00AB1345" w:rsidP="00C2518B">
      <w:pPr>
        <w:pStyle w:val="CommentText"/>
      </w:pPr>
      <w:r>
        <w:rPr>
          <w:b/>
        </w:rPr>
        <w:t>[Proposed Change]</w:t>
      </w:r>
      <w:r>
        <w:t xml:space="preserve">: Add </w:t>
      </w:r>
      <w:r>
        <w:rPr>
          <w:i/>
          <w:iCs/>
        </w:rPr>
        <w:t>intraCellGuardBandUL-r16</w:t>
      </w:r>
      <w:r>
        <w:t xml:space="preserve"> and </w:t>
      </w:r>
      <w:r>
        <w:rPr>
          <w:i/>
          <w:iCs/>
        </w:rPr>
        <w:t>intraCellGuardBandDL-r16</w:t>
      </w:r>
      <w:r>
        <w:t xml:space="preserve"> parameters in </w:t>
      </w:r>
      <w:r>
        <w:rPr>
          <w:i/>
          <w:iCs/>
        </w:rPr>
        <w:t>ServingCellConfigCommonSIB</w:t>
      </w:r>
      <w:r>
        <w:t>.</w:t>
      </w:r>
    </w:p>
    <w:p w14:paraId="50D7E3EF" w14:textId="156A95B4" w:rsidR="00AB1345" w:rsidRDefault="00AB1345">
      <w:pPr>
        <w:pStyle w:val="CommentText"/>
      </w:pPr>
      <w:r>
        <w:rPr>
          <w:b/>
        </w:rPr>
        <w:t>[Comments]</w:t>
      </w:r>
      <w:r>
        <w:t xml:space="preserve">: Rapp3: Should be discussed in WI session. Alternative solution discussed in </w:t>
      </w:r>
      <w:proofErr w:type="gramStart"/>
      <w:r>
        <w:t>E251, and</w:t>
      </w:r>
      <w:proofErr w:type="gramEnd"/>
      <w:r>
        <w:t xml:space="preserve"> is also open issue in WI. Change class 2 to 3</w:t>
      </w:r>
    </w:p>
    <w:p w14:paraId="4FA0C702" w14:textId="43B34E84" w:rsidR="00AB1345" w:rsidRPr="00C2518B" w:rsidRDefault="00AB1345">
      <w:pPr>
        <w:pStyle w:val="CommentText"/>
      </w:pPr>
    </w:p>
  </w:comment>
  <w:comment w:id="9233" w:author="" w:date="2020-05-15T16:49:00Z" w:initials="ERI">
    <w:p w14:paraId="2469B34C" w14:textId="392D9443" w:rsidR="00AB1345" w:rsidRDefault="00AB1345" w:rsidP="00305AFF">
      <w:pPr>
        <w:pStyle w:val="CommentText"/>
      </w:pPr>
      <w:r>
        <w:rPr>
          <w:rStyle w:val="CommentReference"/>
        </w:rPr>
        <w:annotationRef/>
      </w:r>
      <w:r>
        <w:rPr>
          <w:b/>
        </w:rPr>
        <w:t>[RIL]</w:t>
      </w:r>
      <w:r>
        <w:t xml:space="preserve">: E252 </w:t>
      </w:r>
      <w:r>
        <w:rPr>
          <w:b/>
        </w:rPr>
        <w:t>[Delegate]</w:t>
      </w:r>
      <w:r>
        <w:t xml:space="preserve">: Ericsson (Cecilia) </w:t>
      </w:r>
      <w:r>
        <w:rPr>
          <w:b/>
        </w:rPr>
        <w:t>[WI]</w:t>
      </w:r>
      <w:r>
        <w:t xml:space="preserve">: NR-U </w:t>
      </w:r>
      <w:r>
        <w:rPr>
          <w:b/>
        </w:rPr>
        <w:t>[Class]</w:t>
      </w:r>
      <w:r>
        <w:t xml:space="preserve">: 2 </w:t>
      </w:r>
      <w:r>
        <w:rPr>
          <w:b/>
          <w:color w:val="FF0000"/>
        </w:rPr>
        <w:t>[Status]: DiiscMeet [</w:t>
      </w:r>
      <w:r>
        <w:rPr>
          <w:b/>
        </w:rPr>
        <w:t>TDoc]</w:t>
      </w:r>
      <w:r>
        <w:t xml:space="preserve">: None </w:t>
      </w:r>
      <w:r>
        <w:rPr>
          <w:b/>
          <w:color w:val="FF0000"/>
        </w:rPr>
        <w:t>[Proposed Conclusion]</w:t>
      </w:r>
      <w:r>
        <w:rPr>
          <w:color w:val="FF0000"/>
        </w:rPr>
        <w:t xml:space="preserve">: </w:t>
      </w:r>
    </w:p>
    <w:p w14:paraId="0610408F" w14:textId="77777777" w:rsidR="00AB1345" w:rsidRDefault="00AB1345" w:rsidP="00305AFF">
      <w:pPr>
        <w:pStyle w:val="CommentText"/>
        <w:rPr>
          <w:lang w:val="en-US"/>
        </w:rPr>
      </w:pPr>
      <w:r>
        <w:rPr>
          <w:b/>
        </w:rPr>
        <w:t>[Description]</w:t>
      </w:r>
      <w:r>
        <w:t xml:space="preserve">: The absence of intraCellGuardBandUL/DL sets up default guard bands. This will impact legacy UEs and UEs that do not support guard bands, see feature (10-19a </w:t>
      </w:r>
      <w:r w:rsidRPr="003E5341">
        <w:rPr>
          <w:color w:val="000000"/>
        </w:rPr>
        <w:t>[Support DL reception in a carrier with intra-cell guard-bands]</w:t>
      </w:r>
      <w:r>
        <w:rPr>
          <w:color w:val="000000"/>
        </w:rPr>
        <w:t xml:space="preserve"> </w:t>
      </w:r>
      <w:r>
        <w:t xml:space="preserve">and 10-19b </w:t>
      </w:r>
      <w:r w:rsidRPr="003E5341">
        <w:t>[Support UL transmission with subset of RB sets passing LBT]</w:t>
      </w:r>
      <w:r>
        <w:t>) in RAN1 document (</w:t>
      </w:r>
      <w:r>
        <w:rPr>
          <w:lang w:val="en-US"/>
        </w:rPr>
        <w:t>R1-2003073).</w:t>
      </w:r>
    </w:p>
    <w:p w14:paraId="388953AD" w14:textId="77777777" w:rsidR="00AB1345" w:rsidRPr="003E5341" w:rsidRDefault="00AB1345" w:rsidP="00305AFF">
      <w:pPr>
        <w:pStyle w:val="CommentText"/>
        <w:rPr>
          <w:lang w:val="en-US"/>
        </w:rPr>
      </w:pPr>
      <w:r>
        <w:rPr>
          <w:lang w:val="en-US"/>
        </w:rPr>
        <w:t>A UE not supporting the feature will have to read the fields and determine that nrofCRBs = 0 to find out that no guard bands are configured.</w:t>
      </w:r>
    </w:p>
    <w:p w14:paraId="075BEC01" w14:textId="77777777" w:rsidR="00AB1345" w:rsidRDefault="00AB1345" w:rsidP="00305AFF">
      <w:pPr>
        <w:pStyle w:val="CommentText"/>
      </w:pPr>
      <w:r>
        <w:rPr>
          <w:b/>
        </w:rPr>
        <w:t>[Proposed Change]</w:t>
      </w:r>
      <w:r>
        <w:t>: Default configuration is signalled explicitly with e.g. a CHOICE indicating default NULL, and if absent, the feature is not used.</w:t>
      </w:r>
    </w:p>
    <w:p w14:paraId="4EF0A39E" w14:textId="6C799D8E" w:rsidR="00AB1345" w:rsidRDefault="00AB1345" w:rsidP="00305AFF">
      <w:pPr>
        <w:pStyle w:val="CommentText"/>
      </w:pPr>
      <w:r>
        <w:rPr>
          <w:b/>
        </w:rPr>
        <w:t>[Comments]</w:t>
      </w:r>
      <w:r>
        <w:t>:</w:t>
      </w:r>
    </w:p>
  </w:comment>
  <w:comment w:id="9241" w:author="" w:date="2020-05-15T16:50:00Z" w:initials="ERI">
    <w:p w14:paraId="3EEEB8B3" w14:textId="6A91D23E" w:rsidR="00AB1345" w:rsidRDefault="00AB1345" w:rsidP="00305AFF">
      <w:pPr>
        <w:pStyle w:val="CommentText"/>
      </w:pPr>
      <w:r>
        <w:rPr>
          <w:rStyle w:val="CommentReference"/>
        </w:rPr>
        <w:annotationRef/>
      </w:r>
      <w:r>
        <w:rPr>
          <w:b/>
        </w:rPr>
        <w:t>[RIL]</w:t>
      </w:r>
      <w:r>
        <w:t xml:space="preserve">: E253 </w:t>
      </w:r>
      <w:r>
        <w:rPr>
          <w:b/>
        </w:rPr>
        <w:t>[Delegate]</w:t>
      </w:r>
      <w:r>
        <w:t xml:space="preserve">: Ericsson (Cecilia) </w:t>
      </w:r>
      <w:r>
        <w:rPr>
          <w:b/>
        </w:rPr>
        <w:t>[WI]</w:t>
      </w:r>
      <w:r>
        <w:t xml:space="preserve">: NR-U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67308ADC" w14:textId="77777777" w:rsidR="00AB1345" w:rsidRDefault="00AB1345" w:rsidP="00305AFF">
      <w:pPr>
        <w:pStyle w:val="CommentText"/>
      </w:pPr>
      <w:r>
        <w:rPr>
          <w:b/>
        </w:rPr>
        <w:t>[Description]</w:t>
      </w:r>
      <w:r>
        <w:t>: Overall field description missing for channelAccessMode. It only describes the UE behaviour when specific values are set.</w:t>
      </w:r>
    </w:p>
    <w:p w14:paraId="4C4BFFF9" w14:textId="77777777" w:rsidR="00AB1345" w:rsidRPr="00055A91" w:rsidRDefault="00AB1345" w:rsidP="00305AFF">
      <w:pPr>
        <w:pStyle w:val="TAL"/>
        <w:rPr>
          <w:rFonts w:ascii="Times New Roman" w:hAnsi="Times New Roman"/>
          <w:color w:val="FF0000"/>
          <w:lang w:val="en-US"/>
        </w:rPr>
      </w:pPr>
      <w:r w:rsidRPr="00055A91">
        <w:rPr>
          <w:rFonts w:ascii="Times New Roman" w:hAnsi="Times New Roman"/>
          <w:b/>
        </w:rPr>
        <w:t>[Proposed Change]</w:t>
      </w:r>
      <w:r w:rsidRPr="00055A91">
        <w:rPr>
          <w:rFonts w:ascii="Times New Roman" w:hAnsi="Times New Roman"/>
        </w:rPr>
        <w:t>: Add the following description: “If present, this field</w:t>
      </w:r>
      <w:r w:rsidRPr="00055A91">
        <w:rPr>
          <w:rFonts w:ascii="Times New Roman" w:hAnsi="Times New Roman"/>
          <w:lang w:val="en-US"/>
        </w:rPr>
        <w:t>]</w:t>
      </w:r>
      <w:r w:rsidRPr="00055A91">
        <w:rPr>
          <w:rFonts w:ascii="Times New Roman" w:hAnsi="Times New Roman"/>
        </w:rPr>
        <w:t xml:space="preserve"> indicates which channel access procedures to apply for operation with shared spectrum channel access as defined in TS 37.213</w:t>
      </w:r>
      <w:r w:rsidRPr="00055A91">
        <w:rPr>
          <w:rFonts w:ascii="Times New Roman" w:hAnsi="Times New Roman"/>
          <w:lang w:val="en-US"/>
        </w:rPr>
        <w:t xml:space="preserve"> [48]</w:t>
      </w:r>
      <w:r w:rsidRPr="00055A91">
        <w:rPr>
          <w:rFonts w:ascii="Times New Roman" w:hAnsi="Times New Roman"/>
        </w:rPr>
        <w:t>.</w:t>
      </w:r>
      <w:r w:rsidRPr="00055A91">
        <w:rPr>
          <w:rFonts w:ascii="Times New Roman" w:hAnsi="Times New Roman"/>
          <w:lang w:val="en-US"/>
        </w:rPr>
        <w:t>”</w:t>
      </w:r>
    </w:p>
    <w:p w14:paraId="29961645" w14:textId="1AA7DC6F" w:rsidR="00AB1345" w:rsidRDefault="00AB1345" w:rsidP="00305AFF">
      <w:pPr>
        <w:pStyle w:val="CommentText"/>
      </w:pPr>
      <w:r>
        <w:rPr>
          <w:b/>
        </w:rPr>
        <w:t>[Comments]</w:t>
      </w:r>
      <w:r>
        <w:t>:</w:t>
      </w:r>
    </w:p>
  </w:comment>
  <w:comment w:id="9244" w:author="" w:date="2020-05-15T16:50:00Z" w:initials="ERI">
    <w:p w14:paraId="58238F23" w14:textId="42E2E808" w:rsidR="00AB1345" w:rsidRDefault="00AB1345" w:rsidP="00305AFF">
      <w:pPr>
        <w:pStyle w:val="CommentText"/>
      </w:pPr>
      <w:r>
        <w:rPr>
          <w:rStyle w:val="CommentReference"/>
        </w:rPr>
        <w:annotationRef/>
      </w:r>
      <w:r>
        <w:rPr>
          <w:b/>
        </w:rPr>
        <w:t>[RIL]</w:t>
      </w:r>
      <w:r>
        <w:t xml:space="preserve">: E254 </w:t>
      </w:r>
      <w:r>
        <w:rPr>
          <w:b/>
        </w:rPr>
        <w:t>[Delegate]</w:t>
      </w:r>
      <w:r>
        <w:t xml:space="preserve">: Ericsson (Cecilia) </w:t>
      </w:r>
      <w:r>
        <w:rPr>
          <w:b/>
        </w:rPr>
        <w:t>[WI]</w:t>
      </w:r>
      <w:r>
        <w:t xml:space="preserve">: NR-U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67372361" w14:textId="77777777" w:rsidR="00AB1345" w:rsidRDefault="00AB1345" w:rsidP="00305AFF">
      <w:pPr>
        <w:pStyle w:val="CommentText"/>
      </w:pPr>
      <w:r>
        <w:rPr>
          <w:b/>
        </w:rPr>
        <w:t>[Description]</w:t>
      </w:r>
      <w:r>
        <w:t>: If absent, this field indicates that UEs in licensed spectrum should apply LBT procedures according to TS 37.213 (unlicensed operation).</w:t>
      </w:r>
    </w:p>
    <w:p w14:paraId="49552F22" w14:textId="77777777" w:rsidR="00AB1345" w:rsidRPr="003E5341" w:rsidRDefault="00AB1345" w:rsidP="00305AFF">
      <w:pPr>
        <w:pStyle w:val="CommentText"/>
        <w:rPr>
          <w:lang w:val="en-US"/>
        </w:rPr>
      </w:pPr>
      <w:r>
        <w:t>The channel access mode is known by the network and there is no techncal reason not to signal the configuration to the UE.</w:t>
      </w:r>
    </w:p>
    <w:p w14:paraId="63FDFE98" w14:textId="77777777" w:rsidR="00AB1345" w:rsidRDefault="00AB1345" w:rsidP="00305AFF">
      <w:pPr>
        <w:pStyle w:val="CommentText"/>
      </w:pPr>
      <w:r>
        <w:rPr>
          <w:b/>
        </w:rPr>
        <w:t>[Proposed Change]</w:t>
      </w:r>
      <w:r>
        <w:t>: Add condition that channelAccessMode is mandatory for shared spectrum channel access.</w:t>
      </w:r>
    </w:p>
    <w:p w14:paraId="4D2C3520" w14:textId="221D05DB" w:rsidR="00AB1345" w:rsidRDefault="00AB1345" w:rsidP="00305AFF">
      <w:pPr>
        <w:pStyle w:val="CommentText"/>
      </w:pPr>
      <w:r>
        <w:rPr>
          <w:b/>
        </w:rPr>
        <w:t>[Comments]</w:t>
      </w:r>
      <w:r>
        <w:t>:</w:t>
      </w:r>
    </w:p>
  </w:comment>
  <w:comment w:id="9291" w:author="Intel (Sudeep)" w:date="2020-05-25T15:42:00Z" w:initials="I6">
    <w:p w14:paraId="3C64336A" w14:textId="7D4988D7" w:rsidR="00AB1345" w:rsidRDefault="00AB1345">
      <w:pPr>
        <w:pStyle w:val="CommentText"/>
      </w:pPr>
      <w:r>
        <w:rPr>
          <w:rStyle w:val="CommentReference"/>
        </w:rPr>
        <w:annotationRef/>
      </w:r>
      <w:r>
        <w:rPr>
          <w:b/>
        </w:rPr>
        <w:t>[RIL]</w:t>
      </w:r>
      <w:r>
        <w:t xml:space="preserve">: I818 </w:t>
      </w:r>
      <w:r>
        <w:rPr>
          <w:b/>
        </w:rPr>
        <w:t>[Delegate]</w:t>
      </w:r>
      <w:r>
        <w:t>: Intel (</w:t>
      </w:r>
      <w:proofErr w:type="gramStart"/>
      <w:r>
        <w:t xml:space="preserve">Sudeep)  </w:t>
      </w:r>
      <w:r>
        <w:rPr>
          <w:b/>
        </w:rPr>
        <w:t>[</w:t>
      </w:r>
      <w:proofErr w:type="gramEnd"/>
      <w:r>
        <w:rPr>
          <w:b/>
        </w:rPr>
        <w:t>WI]</w:t>
      </w:r>
      <w:r>
        <w:t xml:space="preserve">: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086425" w14:textId="117EE37E" w:rsidR="00AB1345" w:rsidRDefault="00AB1345">
      <w:pPr>
        <w:pStyle w:val="CommentText"/>
      </w:pPr>
      <w:r>
        <w:rPr>
          <w:b/>
        </w:rPr>
        <w:t>[Description]</w:t>
      </w:r>
      <w:r>
        <w:t>: SIB fields should use Need R.  And next field.</w:t>
      </w:r>
    </w:p>
    <w:p w14:paraId="0A27D740" w14:textId="1722BBAA" w:rsidR="00AB1345" w:rsidRDefault="00AB1345">
      <w:pPr>
        <w:pStyle w:val="CommentText"/>
      </w:pPr>
      <w:r>
        <w:rPr>
          <w:b/>
        </w:rPr>
        <w:t>[Proposed Change]</w:t>
      </w:r>
      <w:r>
        <w:t>: Use Need R.</w:t>
      </w:r>
    </w:p>
    <w:p w14:paraId="7006D52A" w14:textId="77777777" w:rsidR="00AB1345" w:rsidRDefault="00AB1345">
      <w:pPr>
        <w:pStyle w:val="CommentText"/>
      </w:pPr>
      <w:r>
        <w:rPr>
          <w:b/>
        </w:rPr>
        <w:t>[Comments]</w:t>
      </w:r>
      <w:r>
        <w:t xml:space="preserve">: </w:t>
      </w:r>
    </w:p>
    <w:p w14:paraId="39526447" w14:textId="0E2657E6" w:rsidR="00AB1345" w:rsidRPr="0095301E" w:rsidRDefault="00AB1345">
      <w:pPr>
        <w:pStyle w:val="CommentText"/>
      </w:pPr>
    </w:p>
  </w:comment>
  <w:comment w:id="9301" w:author="" w:date="2020-05-15T16:51:00Z" w:initials="ERI">
    <w:p w14:paraId="06F7F418" w14:textId="3ECEF2A2" w:rsidR="00AB1345" w:rsidRDefault="00AB1345" w:rsidP="00305AFF">
      <w:pPr>
        <w:pStyle w:val="CommentText"/>
      </w:pPr>
      <w:r>
        <w:rPr>
          <w:rStyle w:val="CommentReference"/>
        </w:rPr>
        <w:annotationRef/>
      </w:r>
      <w:r>
        <w:rPr>
          <w:b/>
        </w:rPr>
        <w:t>[RIL]</w:t>
      </w:r>
      <w:r>
        <w:t xml:space="preserve">: E255 </w:t>
      </w:r>
      <w:r>
        <w:rPr>
          <w:b/>
        </w:rPr>
        <w:t>[Delegate]</w:t>
      </w:r>
      <w:r>
        <w:t xml:space="preserve">: Ericsson (Cecilia) </w:t>
      </w:r>
      <w:r>
        <w:rPr>
          <w:b/>
        </w:rPr>
        <w:t>[WI]</w:t>
      </w:r>
      <w:r>
        <w:t xml:space="preserve">: NR-U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715BE062" w14:textId="670A5374" w:rsidR="00AB1345" w:rsidRDefault="00AB1345" w:rsidP="00305AFF">
      <w:pPr>
        <w:pStyle w:val="CommentText"/>
      </w:pPr>
      <w:r>
        <w:rPr>
          <w:b/>
        </w:rPr>
        <w:t>[Description]</w:t>
      </w:r>
      <w:r>
        <w:t>: Same as RIL issues 253 and 254.</w:t>
      </w:r>
    </w:p>
    <w:p w14:paraId="12308287" w14:textId="63B665CD" w:rsidR="00AB1345" w:rsidRDefault="00AB1345" w:rsidP="00305AFF">
      <w:pPr>
        <w:pStyle w:val="CommentText"/>
      </w:pPr>
      <w:r>
        <w:rPr>
          <w:b/>
        </w:rPr>
        <w:t>[Proposed Change]</w:t>
      </w:r>
      <w:r>
        <w:t>: See RIL issues 253 and 254.</w:t>
      </w:r>
    </w:p>
    <w:p w14:paraId="43B18B22" w14:textId="6CBBFB1F" w:rsidR="00AB1345" w:rsidRDefault="00AB1345" w:rsidP="00305AFF">
      <w:pPr>
        <w:pStyle w:val="CommentText"/>
      </w:pPr>
      <w:r>
        <w:rPr>
          <w:b/>
        </w:rPr>
        <w:t>[Comments]</w:t>
      </w:r>
      <w:r>
        <w:t>:</w:t>
      </w:r>
    </w:p>
  </w:comment>
  <w:comment w:id="9340" w:author="Lenovo (Hyung-Nam)" w:date="2020-05-22T13:31:00Z" w:initials="B">
    <w:p w14:paraId="0B54C632" w14:textId="18A2930D" w:rsidR="00AB1345" w:rsidRDefault="00AB1345">
      <w:pPr>
        <w:pStyle w:val="CommentText"/>
      </w:pPr>
      <w:r>
        <w:rPr>
          <w:rStyle w:val="CommentReference"/>
        </w:rPr>
        <w:annotationRef/>
      </w:r>
      <w:r>
        <w:rPr>
          <w:b/>
        </w:rPr>
        <w:t>[RIL]</w:t>
      </w:r>
      <w:r>
        <w:t xml:space="preserve">: B203 </w:t>
      </w:r>
      <w:r>
        <w:rPr>
          <w:b/>
        </w:rPr>
        <w:t>[Delegate]</w:t>
      </w:r>
      <w:r>
        <w:t>: Lenovo (Hyung-</w:t>
      </w:r>
      <w:proofErr w:type="gramStart"/>
      <w:r>
        <w:t xml:space="preserve">Nam)  </w:t>
      </w:r>
      <w:r>
        <w:rPr>
          <w:b/>
        </w:rPr>
        <w:t>[</w:t>
      </w:r>
      <w:proofErr w:type="gramEnd"/>
      <w:r>
        <w:rPr>
          <w:b/>
        </w:rPr>
        <w:t>WI]</w:t>
      </w:r>
      <w:r>
        <w:t>: NPN, DCCA, V2X</w:t>
      </w:r>
      <w:r w:rsidRPr="00693E19">
        <w:t xml:space="preserve">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603BB083" w14:textId="377AC452" w:rsidR="00AB1345" w:rsidRDefault="00AB1345">
      <w:pPr>
        <w:pStyle w:val="CommentText"/>
      </w:pPr>
      <w:r>
        <w:rPr>
          <w:b/>
        </w:rPr>
        <w:t>[Description]</w:t>
      </w:r>
      <w:r>
        <w:t xml:space="preserve">: Issue </w:t>
      </w:r>
      <w:r w:rsidRPr="00693E19">
        <w:t>was originally raised by CATT #71 as class0/1 issue</w:t>
      </w:r>
      <w:r>
        <w:t>.</w:t>
      </w:r>
      <w:r w:rsidRPr="00693E19">
        <w:t xml:space="preserve"> SIB10, SIB11, SIB12, SIB13 and SIB14</w:t>
      </w:r>
      <w:r>
        <w:t xml:space="preserve"> are missing</w:t>
      </w:r>
      <w:r w:rsidRPr="00693E19">
        <w:t xml:space="preserve"> in SIB-TypeInfo</w:t>
      </w:r>
      <w:r>
        <w:t>.</w:t>
      </w:r>
    </w:p>
    <w:p w14:paraId="225EDEA5" w14:textId="0F0CE86E" w:rsidR="00AB1345" w:rsidRDefault="00AB1345">
      <w:pPr>
        <w:pStyle w:val="CommentText"/>
      </w:pPr>
      <w:r>
        <w:rPr>
          <w:b/>
        </w:rPr>
        <w:t>[Proposed Change]</w:t>
      </w:r>
      <w:r>
        <w:t xml:space="preserve">: </w:t>
      </w:r>
      <w:r w:rsidRPr="00693E19">
        <w:t xml:space="preserve">Add SIB10, SIB11, SIB12, SIB13 and SIB14 </w:t>
      </w:r>
      <w:r>
        <w:t>as shown below.</w:t>
      </w:r>
    </w:p>
    <w:p w14:paraId="4356F6E3" w14:textId="77777777" w:rsidR="00AB1345" w:rsidRDefault="00AB1345" w:rsidP="00693E19">
      <w:pPr>
        <w:pStyle w:val="PL"/>
        <w:rPr>
          <w:lang w:val="en-US"/>
        </w:rPr>
      </w:pPr>
      <w:r>
        <w:rPr>
          <w:lang w:val="en-US"/>
        </w:rPr>
        <w:t>SIB-TypeInfo ::=                    SEQUENCE {</w:t>
      </w:r>
    </w:p>
    <w:p w14:paraId="7A4A36C2" w14:textId="77777777" w:rsidR="00AB1345" w:rsidRDefault="00AB1345" w:rsidP="00693E19">
      <w:pPr>
        <w:pStyle w:val="PL"/>
        <w:rPr>
          <w:lang w:val="en-US"/>
        </w:rPr>
      </w:pPr>
      <w:r>
        <w:rPr>
          <w:lang w:val="en-US"/>
        </w:rPr>
        <w:t xml:space="preserve">    type                                ENUMERATED {sibType2, sibType3, sibType4, sibType5, sibType6, sibType7, sibType8, sibType9,</w:t>
      </w:r>
    </w:p>
    <w:p w14:paraId="0C239795" w14:textId="77777777" w:rsidR="00AB1345" w:rsidRDefault="00AB1345" w:rsidP="00693E19">
      <w:pPr>
        <w:pStyle w:val="PL"/>
      </w:pPr>
      <w:r>
        <w:rPr>
          <w:lang w:val="en-US"/>
        </w:rPr>
        <w:t xml:space="preserve">                                                    </w:t>
      </w:r>
      <w:r>
        <w:rPr>
          <w:color w:val="FF0000"/>
          <w:lang w:val="en-US"/>
        </w:rPr>
        <w:t>sibType10-v16xy</w:t>
      </w:r>
      <w:r>
        <w:rPr>
          <w:strike/>
          <w:color w:val="FF0000"/>
        </w:rPr>
        <w:t>spare8</w:t>
      </w:r>
      <w:r>
        <w:rPr>
          <w:color w:val="FF0000"/>
        </w:rPr>
        <w:t>, sibType11-v16xy</w:t>
      </w:r>
      <w:r>
        <w:rPr>
          <w:strike/>
          <w:color w:val="FF0000"/>
        </w:rPr>
        <w:t>spare7</w:t>
      </w:r>
      <w:r>
        <w:rPr>
          <w:color w:val="FF0000"/>
        </w:rPr>
        <w:t>, sibType12-v16xy</w:t>
      </w:r>
      <w:r>
        <w:rPr>
          <w:strike/>
          <w:color w:val="FF0000"/>
        </w:rPr>
        <w:t>spare6</w:t>
      </w:r>
      <w:r>
        <w:rPr>
          <w:color w:val="FF0000"/>
        </w:rPr>
        <w:t>, sibType13-v16xy</w:t>
      </w:r>
      <w:r>
        <w:rPr>
          <w:strike/>
          <w:color w:val="FF0000"/>
        </w:rPr>
        <w:t>spare5</w:t>
      </w:r>
      <w:r>
        <w:rPr>
          <w:color w:val="FF0000"/>
        </w:rPr>
        <w:t>, sibType14-v16xy</w:t>
      </w:r>
      <w:r>
        <w:rPr>
          <w:strike/>
          <w:color w:val="FF0000"/>
        </w:rPr>
        <w:t>spare4</w:t>
      </w:r>
      <w:r>
        <w:t>, spare3, spare2, spare1,... },</w:t>
      </w:r>
    </w:p>
    <w:p w14:paraId="4C7AE035" w14:textId="77777777" w:rsidR="00AB1345" w:rsidRDefault="00AB1345" w:rsidP="00693E19">
      <w:pPr>
        <w:pStyle w:val="PL"/>
      </w:pPr>
      <w:r>
        <w:t xml:space="preserve">    valueTag                            INTEGER (0..31)                                                  OPTIONAL, -- Cond SIB-TYPE</w:t>
      </w:r>
    </w:p>
    <w:p w14:paraId="20F82A1F" w14:textId="77777777" w:rsidR="00AB1345" w:rsidRDefault="00AB1345" w:rsidP="00693E19">
      <w:pPr>
        <w:pStyle w:val="PL"/>
      </w:pPr>
      <w:r>
        <w:t xml:space="preserve">    areaScope                           ENUMERATED {true}                                                OPTIONAL -- Need S</w:t>
      </w:r>
    </w:p>
    <w:p w14:paraId="6B74AB12" w14:textId="77777777" w:rsidR="00AB1345" w:rsidRDefault="00AB1345" w:rsidP="00693E19">
      <w:pPr>
        <w:pStyle w:val="PL"/>
        <w:rPr>
          <w:lang w:val="de-DE"/>
        </w:rPr>
      </w:pPr>
      <w:r>
        <w:rPr>
          <w:lang w:val="de-DE"/>
        </w:rPr>
        <w:t>}</w:t>
      </w:r>
    </w:p>
    <w:p w14:paraId="15FAADB8" w14:textId="77777777" w:rsidR="00AB1345" w:rsidRDefault="00AB1345">
      <w:pPr>
        <w:pStyle w:val="CommentText"/>
      </w:pPr>
    </w:p>
    <w:p w14:paraId="26C4B953" w14:textId="77777777" w:rsidR="00AB1345" w:rsidRDefault="00AB1345">
      <w:pPr>
        <w:pStyle w:val="CommentText"/>
      </w:pPr>
      <w:r>
        <w:rPr>
          <w:b/>
        </w:rPr>
        <w:t>[Comments]</w:t>
      </w:r>
      <w:r>
        <w:t xml:space="preserve">: </w:t>
      </w:r>
    </w:p>
    <w:p w14:paraId="126884B8" w14:textId="3328294A" w:rsidR="00AB1345" w:rsidRPr="00693E19" w:rsidRDefault="00AB1345">
      <w:pPr>
        <w:pStyle w:val="CommentText"/>
      </w:pPr>
    </w:p>
  </w:comment>
  <w:comment w:id="9354" w:author="R2-2004140" w:date="2020-04-14T10:25:00Z" w:initials="Z">
    <w:p w14:paraId="6C7AFDE6" w14:textId="2229772C" w:rsidR="00AB1345" w:rsidRDefault="00AB1345" w:rsidP="00423FE9">
      <w:pPr>
        <w:pStyle w:val="CommentText"/>
      </w:pPr>
      <w:r>
        <w:rPr>
          <w:rStyle w:val="CommentReference"/>
        </w:rPr>
        <w:annotationRef/>
      </w:r>
      <w:r>
        <w:rPr>
          <w:b/>
        </w:rPr>
        <w:t>[RIL]</w:t>
      </w:r>
      <w:r>
        <w:t xml:space="preserve">: Z016 </w:t>
      </w:r>
      <w:r>
        <w:rPr>
          <w:b/>
        </w:rPr>
        <w:t>[Delegate]</w:t>
      </w:r>
      <w:r>
        <w:t>: Z(</w:t>
      </w:r>
      <w:proofErr w:type="gramStart"/>
      <w:r>
        <w:t xml:space="preserve">EV)  </w:t>
      </w:r>
      <w:r>
        <w:rPr>
          <w:b/>
        </w:rPr>
        <w:t>[</w:t>
      </w:r>
      <w:proofErr w:type="gramEnd"/>
      <w:r>
        <w:rPr>
          <w:b/>
        </w:rPr>
        <w:t>WI]</w:t>
      </w:r>
      <w:r>
        <w:t xml:space="preserve">:NR-U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456B5A04" w14:textId="77777777" w:rsidR="00AB1345" w:rsidRDefault="00AB1345" w:rsidP="00423FE9">
      <w:pPr>
        <w:pStyle w:val="CommentText"/>
      </w:pPr>
      <w:r>
        <w:rPr>
          <w:b/>
        </w:rPr>
        <w:t>[Description]</w:t>
      </w:r>
      <w:r>
        <w:t>: field description is missing for the field enableConfiguredUL</w:t>
      </w:r>
    </w:p>
    <w:p w14:paraId="426926CA" w14:textId="77777777" w:rsidR="00AB1345" w:rsidRDefault="00AB1345" w:rsidP="00423FE9">
      <w:pPr>
        <w:pStyle w:val="CommentText"/>
      </w:pPr>
      <w:r>
        <w:rPr>
          <w:b/>
        </w:rPr>
        <w:t>[Proposed Change]</w:t>
      </w:r>
      <w:r>
        <w:t xml:space="preserve">: Add field description. E.g: </w:t>
      </w:r>
    </w:p>
    <w:p w14:paraId="5701FD55" w14:textId="77777777" w:rsidR="00AB1345" w:rsidRPr="00CB6CA8" w:rsidRDefault="00AB1345" w:rsidP="00423FE9">
      <w:pPr>
        <w:rPr>
          <w:lang w:val="en-US" w:eastAsia="zh-CN"/>
        </w:rPr>
      </w:pPr>
      <w:r>
        <w:rPr>
          <w:rFonts w:hint="eastAsia"/>
          <w:lang w:val="en-US" w:eastAsia="zh-CN"/>
        </w:rPr>
        <w:t xml:space="preserve">If configured, UE is allowed to transmit UL </w:t>
      </w:r>
      <w:proofErr w:type="gramStart"/>
      <w:r>
        <w:rPr>
          <w:rFonts w:hint="eastAsia"/>
          <w:lang w:val="en-US" w:eastAsia="zh-CN"/>
        </w:rPr>
        <w:t>signals(</w:t>
      </w:r>
      <w:proofErr w:type="gramEnd"/>
      <w:r>
        <w:rPr>
          <w:rFonts w:hint="eastAsia"/>
          <w:lang w:val="en-US" w:eastAsia="zh-CN"/>
        </w:rPr>
        <w:t xml:space="preserve">SRS, PUCCH, CG-PUSCH) </w:t>
      </w:r>
      <w:r w:rsidRPr="007C3167">
        <w:rPr>
          <w:lang w:val="en-US"/>
        </w:rPr>
        <w:t>in the set of symbols of the slot</w:t>
      </w:r>
      <w:r>
        <w:rPr>
          <w:rFonts w:eastAsia="SimSun" w:hint="eastAsia"/>
          <w:lang w:val="en-US" w:eastAsia="zh-CN"/>
        </w:rPr>
        <w:t xml:space="preserve"> which is configured for transmission of UL signals.</w:t>
      </w:r>
    </w:p>
    <w:p w14:paraId="39E18977" w14:textId="77777777" w:rsidR="00AB1345" w:rsidRDefault="00AB1345" w:rsidP="002A2D4D">
      <w:pPr>
        <w:pStyle w:val="CommentText"/>
      </w:pPr>
      <w:r>
        <w:rPr>
          <w:b/>
        </w:rPr>
        <w:t>[Comments]</w:t>
      </w:r>
      <w:r>
        <w:t>: Rapp 2: [AT109bis-e][071], R2-2004278</w:t>
      </w:r>
    </w:p>
    <w:p w14:paraId="02607994" w14:textId="1C6361A4" w:rsidR="00AB1345" w:rsidRDefault="00AB1345" w:rsidP="002A2D4D">
      <w:pPr>
        <w:pStyle w:val="CommentText"/>
      </w:pPr>
      <w:r>
        <w:t>Add field description for enableConfiguredUL-r16 but continue discussion on the details.</w:t>
      </w:r>
    </w:p>
    <w:p w14:paraId="4A24D21F" w14:textId="77777777" w:rsidR="00AB1345" w:rsidRPr="00CB6CA8" w:rsidRDefault="00AB1345" w:rsidP="00423FE9">
      <w:pPr>
        <w:pStyle w:val="CommentText"/>
      </w:pPr>
    </w:p>
  </w:comment>
  <w:comment w:id="9355" w:author="Intel" w:date="2020-04-13T22:08:00Z" w:initials="I">
    <w:p w14:paraId="43FC125A" w14:textId="172F5CA8" w:rsidR="00AB1345" w:rsidRDefault="00AB1345" w:rsidP="00B97ECF">
      <w:pPr>
        <w:pStyle w:val="CommentText"/>
      </w:pPr>
      <w:r>
        <w:rPr>
          <w:rStyle w:val="CommentReference"/>
        </w:rPr>
        <w:annotationRef/>
      </w:r>
      <w:r>
        <w:rPr>
          <w:b/>
        </w:rPr>
        <w:t>[RIL]</w:t>
      </w:r>
      <w:r>
        <w:t xml:space="preserve">: I661 </w:t>
      </w:r>
      <w:r>
        <w:rPr>
          <w:b/>
        </w:rPr>
        <w:t>[Delegate]</w:t>
      </w:r>
      <w:r>
        <w:t>: Intel (</w:t>
      </w:r>
      <w:proofErr w:type="gramStart"/>
      <w:r>
        <w:t xml:space="preserve">Sudeep)  </w:t>
      </w:r>
      <w:r>
        <w:rPr>
          <w:b/>
        </w:rPr>
        <w:t>[</w:t>
      </w:r>
      <w:proofErr w:type="gramEnd"/>
      <w:r>
        <w:rPr>
          <w:b/>
        </w:rPr>
        <w:t>WI]</w:t>
      </w:r>
      <w:r>
        <w:t xml:space="preserve">: </w:t>
      </w:r>
      <w:r w:rsidRPr="00E656F8">
        <w:t xml:space="preserve">NR-U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858D033" w14:textId="77777777" w:rsidR="00AB1345" w:rsidRDefault="00AB1345" w:rsidP="00B97ECF">
      <w:pPr>
        <w:pStyle w:val="CommentText"/>
      </w:pPr>
      <w:r>
        <w:rPr>
          <w:b/>
        </w:rPr>
        <w:t>[Description]</w:t>
      </w:r>
      <w:r>
        <w:t xml:space="preserve">: Doesn’t look like Need N.  No field description or procedural text associated with this field to know how it is used.  </w:t>
      </w:r>
    </w:p>
    <w:p w14:paraId="423815A2" w14:textId="77777777" w:rsidR="00AB1345" w:rsidRDefault="00AB1345" w:rsidP="00B97ECF">
      <w:pPr>
        <w:pStyle w:val="CommentText"/>
      </w:pPr>
      <w:r>
        <w:rPr>
          <w:b/>
        </w:rPr>
        <w:t>[Proposed Change]</w:t>
      </w:r>
      <w:r>
        <w:t>: Change to BOOLEAN OPTIONAL Need M or Need R.  And add field description as necessary.</w:t>
      </w:r>
    </w:p>
    <w:p w14:paraId="7CA2D146" w14:textId="7302DC4A" w:rsidR="00AB1345" w:rsidRDefault="00AB1345" w:rsidP="00B97ECF">
      <w:pPr>
        <w:pStyle w:val="CommentText"/>
      </w:pPr>
      <w:r>
        <w:rPr>
          <w:b/>
        </w:rPr>
        <w:t>[Comments]</w:t>
      </w:r>
      <w:r>
        <w:t>: Rapp1: Will implement Need R</w:t>
      </w:r>
    </w:p>
    <w:p w14:paraId="639EBE90" w14:textId="58D862F0" w:rsidR="00AB1345" w:rsidRDefault="00AB1345">
      <w:pPr>
        <w:pStyle w:val="CommentText"/>
      </w:pPr>
      <w:r>
        <w:t>Rapp3: Not included in WI CR yet</w:t>
      </w:r>
    </w:p>
  </w:comment>
  <w:comment w:id="9373" w:author="" w:date="2020-05-15T16:23:00Z" w:initials="H">
    <w:p w14:paraId="25C58359" w14:textId="42BC3C8F" w:rsidR="00AB1345" w:rsidRDefault="00AB134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2 </w:t>
      </w:r>
      <w:r>
        <w:rPr>
          <w:b/>
        </w:rPr>
        <w:t>[Delegate]</w:t>
      </w:r>
      <w:r>
        <w:t xml:space="preserve">: (Huawei) </w:t>
      </w:r>
      <w:proofErr w:type="gramStart"/>
      <w:r>
        <w:t xml:space="preserve">YinghaoGuo  </w:t>
      </w:r>
      <w:r>
        <w:rPr>
          <w:b/>
        </w:rPr>
        <w:t>[</w:t>
      </w:r>
      <w:proofErr w:type="gramEnd"/>
      <w:r>
        <w:rPr>
          <w:b/>
        </w:rPr>
        <w:t>WI]</w:t>
      </w:r>
      <w:r>
        <w:t xml:space="preserve">:NR-U </w:t>
      </w:r>
      <w:r>
        <w:rPr>
          <w:b/>
        </w:rPr>
        <w:t>[Class]</w:t>
      </w:r>
      <w:r>
        <w:t xml:space="preserve">: 3 </w:t>
      </w:r>
      <w:r>
        <w:rPr>
          <w:b/>
          <w:color w:val="FF0000"/>
        </w:rPr>
        <w:t>[Status]</w:t>
      </w:r>
      <w:r>
        <w:rPr>
          <w:color w:val="FF0000"/>
        </w:rPr>
        <w:t xml:space="preserve">: ToDo </w:t>
      </w:r>
      <w:r>
        <w:rPr>
          <w:b/>
        </w:rPr>
        <w:t>[TDoc]</w:t>
      </w:r>
      <w:r>
        <w:t xml:space="preserve">: </w:t>
      </w:r>
      <w:r w:rsidRPr="00854444">
        <w:t>R2-2004990</w:t>
      </w:r>
      <w:r w:rsidRPr="00E668C0">
        <w:t xml:space="preserve"> </w:t>
      </w:r>
      <w:r>
        <w:rPr>
          <w:b/>
          <w:color w:val="FF0000"/>
        </w:rPr>
        <w:t>[Proposed Conclusion]</w:t>
      </w:r>
      <w:r>
        <w:rPr>
          <w:color w:val="FF0000"/>
        </w:rPr>
        <w:t xml:space="preserve">: </w:t>
      </w:r>
    </w:p>
    <w:p w14:paraId="718D9C7E" w14:textId="60207A8D" w:rsidR="00AB1345" w:rsidRDefault="00AB1345">
      <w:pPr>
        <w:pStyle w:val="CommentText"/>
      </w:pPr>
      <w:r>
        <w:rPr>
          <w:b/>
        </w:rPr>
        <w:t>[Description]</w:t>
      </w:r>
      <w:r>
        <w:t xml:space="preserve">: </w:t>
      </w:r>
      <w:r w:rsidRPr="00981099">
        <w:t>The searchSpaceSwitchTrigger should be a list</w:t>
      </w:r>
      <w:r>
        <w:t xml:space="preserve"> according to the description in R2-2003190</w:t>
      </w:r>
    </w:p>
    <w:p w14:paraId="40E71D5D" w14:textId="3F54C803" w:rsidR="00AB1345" w:rsidRDefault="00AB1345">
      <w:pPr>
        <w:pStyle w:val="CommentText"/>
      </w:pPr>
      <w:r>
        <w:rPr>
          <w:b/>
        </w:rPr>
        <w:t>[Proposed Change]</w:t>
      </w:r>
      <w:r>
        <w:t xml:space="preserve">: Change it into </w:t>
      </w:r>
      <w:proofErr w:type="gramStart"/>
      <w:r>
        <w:t>a</w:t>
      </w:r>
      <w:proofErr w:type="gramEnd"/>
      <w:r>
        <w:t xml:space="preserve"> AddModList with each entry defined by the current searchSpaceSwitchTrigger</w:t>
      </w:r>
    </w:p>
    <w:p w14:paraId="46F60A56" w14:textId="77777777" w:rsidR="00AB1345" w:rsidRDefault="00AB1345">
      <w:pPr>
        <w:pStyle w:val="CommentText"/>
      </w:pPr>
      <w:r>
        <w:rPr>
          <w:b/>
        </w:rPr>
        <w:t>[Comments]</w:t>
      </w:r>
      <w:r>
        <w:t xml:space="preserve">: </w:t>
      </w:r>
    </w:p>
    <w:p w14:paraId="00830C5A" w14:textId="25FF1C86" w:rsidR="00AB1345" w:rsidRPr="00981099" w:rsidRDefault="00AB1345">
      <w:pPr>
        <w:pStyle w:val="CommentText"/>
      </w:pPr>
    </w:p>
  </w:comment>
  <w:comment w:id="9374" w:author="R2-2004140" w:date="2020-04-14T10:48:00Z" w:initials="Z">
    <w:p w14:paraId="2B50B379" w14:textId="0D4A7D41" w:rsidR="00AB1345" w:rsidRDefault="00AB1345" w:rsidP="00423FE9">
      <w:pPr>
        <w:pStyle w:val="CommentText"/>
      </w:pPr>
      <w:r>
        <w:rPr>
          <w:rStyle w:val="CommentReference"/>
        </w:rPr>
        <w:annotationRef/>
      </w:r>
      <w:r>
        <w:rPr>
          <w:b/>
        </w:rPr>
        <w:t>[RIL]</w:t>
      </w:r>
      <w:r>
        <w:t xml:space="preserve">: Z019 </w:t>
      </w:r>
      <w:r>
        <w:rPr>
          <w:b/>
        </w:rPr>
        <w:t>[Delegate]</w:t>
      </w:r>
      <w:r>
        <w:t>: Z(</w:t>
      </w:r>
      <w:proofErr w:type="gramStart"/>
      <w:r>
        <w:t xml:space="preserve">EV)  </w:t>
      </w:r>
      <w:r>
        <w:rPr>
          <w:b/>
        </w:rPr>
        <w:t>[</w:t>
      </w:r>
      <w:proofErr w:type="gramEnd"/>
      <w:r>
        <w:rPr>
          <w:b/>
        </w:rPr>
        <w:t>WI]</w:t>
      </w:r>
      <w:r>
        <w:t xml:space="preserve">:NR-U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01E712" w14:textId="77777777" w:rsidR="00AB1345" w:rsidRDefault="00AB1345" w:rsidP="00423FE9">
      <w:pPr>
        <w:pStyle w:val="CommentText"/>
      </w:pPr>
      <w:r>
        <w:rPr>
          <w:b/>
        </w:rPr>
        <w:t>[Description]</w:t>
      </w:r>
      <w:r>
        <w:t xml:space="preserve">: We wonder if this should be a list of same size as searchSpaceSwitchingGroupList? </w:t>
      </w:r>
    </w:p>
    <w:p w14:paraId="2E0A8DA2" w14:textId="77777777" w:rsidR="00AB1345" w:rsidRDefault="00AB1345" w:rsidP="00423FE9">
      <w:pPr>
        <w:pStyle w:val="CommentText"/>
      </w:pPr>
      <w:r>
        <w:rPr>
          <w:b/>
        </w:rPr>
        <w:t>[Proposed Change]</w:t>
      </w:r>
      <w:r>
        <w:t>: Change this to a List (of same size as searchSpaceSwitchingGroupList)</w:t>
      </w:r>
    </w:p>
    <w:p w14:paraId="65E84F80" w14:textId="6080C034" w:rsidR="00AB1345" w:rsidRDefault="00AB1345" w:rsidP="00423FE9">
      <w:pPr>
        <w:pStyle w:val="CommentText"/>
      </w:pPr>
      <w:r>
        <w:rPr>
          <w:b/>
        </w:rPr>
        <w:t>[Comments]</w:t>
      </w:r>
      <w:r>
        <w:t xml:space="preserve">: </w:t>
      </w:r>
    </w:p>
    <w:p w14:paraId="465A7836" w14:textId="12E36E70" w:rsidR="00AB1345" w:rsidRDefault="00AB1345" w:rsidP="00423FE9">
      <w:pPr>
        <w:pStyle w:val="CommentText"/>
      </w:pPr>
      <w:r>
        <w:t>Rapp3: Changed Class 2-&gt;3. Z019 seems to occur twice.</w:t>
      </w:r>
    </w:p>
    <w:p w14:paraId="1C3EBE90" w14:textId="77777777" w:rsidR="00AB1345" w:rsidRPr="00F138E9" w:rsidRDefault="00AB1345" w:rsidP="00423FE9">
      <w:pPr>
        <w:pStyle w:val="CommentText"/>
      </w:pPr>
    </w:p>
  </w:comment>
  <w:comment w:id="9375" w:author="" w:date="2020-05-15T16:21:00Z" w:initials="H">
    <w:p w14:paraId="14AE7257" w14:textId="4934B54D" w:rsidR="00AB1345" w:rsidRDefault="00AB134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1 </w:t>
      </w:r>
      <w:r>
        <w:rPr>
          <w:b/>
        </w:rPr>
        <w:t>[Delegate]</w:t>
      </w:r>
      <w:r>
        <w:t xml:space="preserve">: (Huawei) </w:t>
      </w:r>
      <w:proofErr w:type="gramStart"/>
      <w:r>
        <w:t xml:space="preserve">YinghaoGuo  </w:t>
      </w:r>
      <w:r>
        <w:rPr>
          <w:b/>
        </w:rPr>
        <w:t>[</w:t>
      </w:r>
      <w:proofErr w:type="gramEnd"/>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w:t>
      </w:r>
      <w:r w:rsidRPr="00854444">
        <w:t>R2-2004990</w:t>
      </w:r>
      <w:r>
        <w:t xml:space="preserve"> </w:t>
      </w:r>
      <w:r>
        <w:rPr>
          <w:b/>
          <w:color w:val="FF0000"/>
        </w:rPr>
        <w:t>[Proposed Conclusion]</w:t>
      </w:r>
      <w:r>
        <w:rPr>
          <w:color w:val="FF0000"/>
        </w:rPr>
        <w:t xml:space="preserve">: </w:t>
      </w:r>
    </w:p>
    <w:p w14:paraId="7A68F1AA" w14:textId="1225D080" w:rsidR="00AB1345" w:rsidRDefault="00AB1345">
      <w:pPr>
        <w:pStyle w:val="CommentText"/>
      </w:pPr>
      <w:r>
        <w:rPr>
          <w:b/>
        </w:rPr>
        <w:t>[Description]</w:t>
      </w:r>
      <w:r>
        <w:t xml:space="preserve">: group id is not necessary according to the updated l1 parameters in </w:t>
      </w:r>
      <w:r w:rsidRPr="00981099">
        <w:t>R2-2003190.</w:t>
      </w:r>
    </w:p>
    <w:p w14:paraId="25DCDA55" w14:textId="51248159" w:rsidR="00AB1345" w:rsidRDefault="00AB1345">
      <w:pPr>
        <w:pStyle w:val="CommentText"/>
      </w:pPr>
      <w:r>
        <w:rPr>
          <w:b/>
        </w:rPr>
        <w:t>[Proposed Change]</w:t>
      </w:r>
      <w:r>
        <w:t>: remove the id with the choice structure leaving only servingCellId</w:t>
      </w:r>
    </w:p>
    <w:p w14:paraId="6ED6DA7D" w14:textId="77777777" w:rsidR="00AB1345" w:rsidRDefault="00AB1345">
      <w:pPr>
        <w:pStyle w:val="CommentText"/>
      </w:pPr>
      <w:r>
        <w:rPr>
          <w:b/>
        </w:rPr>
        <w:t>[Comments]</w:t>
      </w:r>
      <w:r>
        <w:t xml:space="preserve">: </w:t>
      </w:r>
    </w:p>
    <w:p w14:paraId="5120A1E1" w14:textId="2A7BEA43" w:rsidR="00AB1345" w:rsidRPr="00981099" w:rsidRDefault="00AB1345">
      <w:pPr>
        <w:pStyle w:val="CommentText"/>
      </w:pPr>
    </w:p>
  </w:comment>
  <w:comment w:id="9376" w:author="R2-2004140" w:date="2020-04-14T10:45:00Z" w:initials="Z">
    <w:p w14:paraId="7C772BC2" w14:textId="376C7E83" w:rsidR="00AB1345" w:rsidRDefault="00AB1345" w:rsidP="00423FE9">
      <w:pPr>
        <w:pStyle w:val="CommentText"/>
      </w:pPr>
      <w:r>
        <w:rPr>
          <w:rStyle w:val="CommentReference"/>
        </w:rPr>
        <w:annotationRef/>
      </w:r>
      <w:r>
        <w:rPr>
          <w:b/>
        </w:rPr>
        <w:t>[RIL]</w:t>
      </w:r>
      <w:r>
        <w:t xml:space="preserve">: Z018 </w:t>
      </w:r>
      <w:r>
        <w:rPr>
          <w:b/>
        </w:rPr>
        <w:t>[Delegate]</w:t>
      </w:r>
      <w:r>
        <w:t xml:space="preserve">: Z(EV) </w:t>
      </w:r>
      <w:r>
        <w:rPr>
          <w:b/>
        </w:rPr>
        <w:t>[WI]</w:t>
      </w:r>
      <w:r>
        <w:t xml:space="preserve">:NR-U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2D6B0B5" w14:textId="77777777" w:rsidR="00AB1345" w:rsidRDefault="00AB1345" w:rsidP="00423FE9">
      <w:pPr>
        <w:pStyle w:val="CommentText"/>
      </w:pPr>
      <w:r>
        <w:rPr>
          <w:b/>
        </w:rPr>
        <w:t>[Description]</w:t>
      </w:r>
      <w:r>
        <w:t xml:space="preserve">: It is unlcear whether the groupId is a cell group ID or a search space group ID. We think it should be a cell group ID according to the following agreement: </w:t>
      </w:r>
    </w:p>
    <w:p w14:paraId="0145D3B8" w14:textId="77777777" w:rsidR="00AB1345" w:rsidRDefault="00AB1345" w:rsidP="00423FE9">
      <w:pPr>
        <w:rPr>
          <w:lang w:val="en-US" w:eastAsia="zh-CN"/>
        </w:rPr>
      </w:pPr>
      <w:r>
        <w:rPr>
          <w:rFonts w:hint="eastAsia"/>
          <w:b/>
          <w:bCs/>
          <w:lang w:val="en-US" w:eastAsia="zh-CN"/>
        </w:rPr>
        <w:t>Agreement:</w:t>
      </w:r>
      <w:r>
        <w:rPr>
          <w:rFonts w:hint="eastAsia"/>
          <w:lang w:val="en-US" w:eastAsia="zh-CN"/>
        </w:rPr>
        <w:t xml:space="preserve"> </w:t>
      </w:r>
      <w:r w:rsidRPr="007C3167">
        <w:rPr>
          <w:highlight w:val="yellow"/>
          <w:lang w:val="en-US"/>
        </w:rPr>
        <w:t>The groups of serving cells to which the above behaviour is applicable can be configured via RRC</w:t>
      </w:r>
    </w:p>
    <w:p w14:paraId="6ED7E3A7" w14:textId="77777777" w:rsidR="00AB1345" w:rsidRDefault="00AB1345" w:rsidP="00423FE9">
      <w:pPr>
        <w:pStyle w:val="CommentText"/>
      </w:pPr>
      <w:r>
        <w:rPr>
          <w:b/>
        </w:rPr>
        <w:t>[Proposed Change]</w:t>
      </w:r>
      <w:r>
        <w:t xml:space="preserve">: Clarify that the groupId is a cell group ID. </w:t>
      </w:r>
    </w:p>
    <w:p w14:paraId="6B457C24" w14:textId="108E5035" w:rsidR="00AB1345" w:rsidRDefault="00AB1345" w:rsidP="00423FE9">
      <w:pPr>
        <w:pStyle w:val="CommentText"/>
      </w:pPr>
      <w:r>
        <w:rPr>
          <w:b/>
        </w:rPr>
        <w:t>[Comments]</w:t>
      </w:r>
      <w:r>
        <w:t xml:space="preserve">: </w:t>
      </w:r>
      <w:r w:rsidRPr="002A2D4D">
        <w:t>Rapp2: Flagged. Qc: Already resolved in CR1528 which was endorsed as baseline in RAN2#109bis-e.CR1528 is the NRU WI CR under discussion at this meeting.</w:t>
      </w:r>
    </w:p>
    <w:p w14:paraId="3EA7C272" w14:textId="2B6C63E8" w:rsidR="00AB1345" w:rsidRDefault="00AB1345" w:rsidP="00423FE9">
      <w:pPr>
        <w:pStyle w:val="CommentText"/>
      </w:pPr>
      <w:r>
        <w:t>Changed Class 2-&gt;3</w:t>
      </w:r>
    </w:p>
    <w:p w14:paraId="63B84F43" w14:textId="77777777" w:rsidR="00AB1345" w:rsidRPr="00F138E9" w:rsidRDefault="00AB1345" w:rsidP="00423FE9">
      <w:pPr>
        <w:pStyle w:val="CommentText"/>
      </w:pPr>
    </w:p>
  </w:comment>
  <w:comment w:id="9377" w:author="Intel" w:date="2020-04-13T22:08:00Z" w:initials="I">
    <w:p w14:paraId="016C93C4" w14:textId="1D8C190E" w:rsidR="00AB1345" w:rsidRDefault="00AB1345" w:rsidP="00B97ECF">
      <w:pPr>
        <w:pStyle w:val="CommentText"/>
      </w:pPr>
      <w:r>
        <w:rPr>
          <w:rStyle w:val="CommentReference"/>
        </w:rPr>
        <w:annotationRef/>
      </w:r>
      <w:r>
        <w:rPr>
          <w:b/>
        </w:rPr>
        <w:t>[RIL]</w:t>
      </w:r>
      <w:r>
        <w:t xml:space="preserve">: I662 </w:t>
      </w:r>
      <w:r>
        <w:rPr>
          <w:b/>
        </w:rPr>
        <w:t>[Delegate]</w:t>
      </w:r>
      <w:r>
        <w:t>: Intel (</w:t>
      </w:r>
      <w:proofErr w:type="gramStart"/>
      <w:r>
        <w:t xml:space="preserve">Sudeep)  </w:t>
      </w:r>
      <w:r>
        <w:rPr>
          <w:b/>
        </w:rPr>
        <w:t>[</w:t>
      </w:r>
      <w:proofErr w:type="gramEnd"/>
      <w:r>
        <w:rPr>
          <w:b/>
        </w:rPr>
        <w:t>WI]</w:t>
      </w:r>
      <w:r>
        <w:t xml:space="preserve">: </w:t>
      </w:r>
      <w:r w:rsidRPr="00E656F8">
        <w:t xml:space="preserve">NR-U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3D6D72A3" w14:textId="77777777" w:rsidR="00AB1345" w:rsidRDefault="00AB1345" w:rsidP="00B97ECF">
      <w:pPr>
        <w:pStyle w:val="CommentText"/>
      </w:pPr>
      <w:r>
        <w:rPr>
          <w:b/>
        </w:rPr>
        <w:t>[Description]</w:t>
      </w:r>
      <w:r>
        <w:t>: Doesn’t look like Need N.</w:t>
      </w:r>
    </w:p>
    <w:p w14:paraId="2AD3A60B" w14:textId="77777777" w:rsidR="00AB1345" w:rsidRDefault="00AB1345" w:rsidP="00B97ECF">
      <w:pPr>
        <w:pStyle w:val="CommentText"/>
      </w:pPr>
      <w:r>
        <w:rPr>
          <w:b/>
        </w:rPr>
        <w:t>[Proposed Change]</w:t>
      </w:r>
      <w:r>
        <w:t>: Change to Need M/R based on how to release.</w:t>
      </w:r>
    </w:p>
    <w:p w14:paraId="334F8E67" w14:textId="77777777" w:rsidR="00AB1345" w:rsidRDefault="00AB1345" w:rsidP="00B97ECF">
      <w:pPr>
        <w:pStyle w:val="CommentText"/>
      </w:pPr>
      <w:r>
        <w:rPr>
          <w:b/>
        </w:rPr>
        <w:t>[Comments]</w:t>
      </w:r>
      <w:r>
        <w:t>:</w:t>
      </w:r>
    </w:p>
    <w:p w14:paraId="38FB3A77" w14:textId="1682E140" w:rsidR="00AB1345" w:rsidRDefault="00AB1345" w:rsidP="00B97ECF">
      <w:pPr>
        <w:pStyle w:val="CommentText"/>
      </w:pPr>
    </w:p>
  </w:comment>
  <w:comment w:id="9378" w:author="" w:date="2020-05-15T16:24:00Z" w:initials="H">
    <w:p w14:paraId="3E2DCABF" w14:textId="4C4B5192" w:rsidR="00AB1345" w:rsidRDefault="00AB134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3 </w:t>
      </w:r>
      <w:r>
        <w:rPr>
          <w:b/>
        </w:rPr>
        <w:t>[Delegate]</w:t>
      </w:r>
      <w:r>
        <w:t xml:space="preserve">: (Huawei) </w:t>
      </w:r>
      <w:proofErr w:type="gramStart"/>
      <w:r>
        <w:t xml:space="preserve">YinghaoGuo  </w:t>
      </w:r>
      <w:r>
        <w:rPr>
          <w:b/>
        </w:rPr>
        <w:t>[</w:t>
      </w:r>
      <w:proofErr w:type="gramEnd"/>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w:t>
      </w:r>
      <w:r w:rsidRPr="00854444">
        <w:t>R2-2004990</w:t>
      </w:r>
      <w:r>
        <w:t xml:space="preserve"> </w:t>
      </w:r>
      <w:r>
        <w:rPr>
          <w:b/>
          <w:color w:val="FF0000"/>
        </w:rPr>
        <w:t>[Proposed Conclusion]</w:t>
      </w:r>
      <w:r>
        <w:rPr>
          <w:color w:val="FF0000"/>
        </w:rPr>
        <w:t xml:space="preserve">: </w:t>
      </w:r>
    </w:p>
    <w:p w14:paraId="685ADB62" w14:textId="297A0AF2" w:rsidR="00AB1345" w:rsidRDefault="00AB1345">
      <w:pPr>
        <w:pStyle w:val="CommentText"/>
      </w:pPr>
      <w:r>
        <w:rPr>
          <w:b/>
        </w:rPr>
        <w:t>[Description]</w:t>
      </w:r>
      <w:r>
        <w:t xml:space="preserve">: </w:t>
      </w:r>
      <w:r w:rsidRPr="00981099">
        <w:t>An AddModList should be defined.</w:t>
      </w:r>
      <w:r>
        <w:t xml:space="preserve"> </w:t>
      </w:r>
      <w:proofErr w:type="gramStart"/>
      <w:r>
        <w:t>similar to</w:t>
      </w:r>
      <w:proofErr w:type="gramEnd"/>
      <w:r>
        <w:t xml:space="preserve"> availabelRB-Set and Co-Duration</w:t>
      </w:r>
    </w:p>
    <w:p w14:paraId="3CE6F2BA" w14:textId="541369E7" w:rsidR="00AB1345" w:rsidRDefault="00AB1345">
      <w:pPr>
        <w:pStyle w:val="CommentText"/>
      </w:pPr>
      <w:r>
        <w:rPr>
          <w:b/>
        </w:rPr>
        <w:t>[Proposed Change]</w:t>
      </w:r>
      <w:r>
        <w:t>: Change the list to addModList</w:t>
      </w:r>
    </w:p>
    <w:p w14:paraId="35CB7FF0" w14:textId="77777777" w:rsidR="00AB1345" w:rsidRDefault="00AB1345">
      <w:pPr>
        <w:pStyle w:val="CommentText"/>
      </w:pPr>
      <w:r>
        <w:rPr>
          <w:b/>
        </w:rPr>
        <w:t>[Comments]</w:t>
      </w:r>
      <w:r>
        <w:t xml:space="preserve">: </w:t>
      </w:r>
    </w:p>
    <w:p w14:paraId="3289FF32" w14:textId="62A6D879" w:rsidR="00AB1345" w:rsidRPr="00981099" w:rsidRDefault="00AB1345">
      <w:pPr>
        <w:pStyle w:val="CommentText"/>
      </w:pPr>
    </w:p>
  </w:comment>
  <w:comment w:id="9381" w:author="R2-2004140" w:date="2020-04-14T10:33:00Z" w:initials="Z">
    <w:p w14:paraId="70A61AC8" w14:textId="3ABC85B7" w:rsidR="00AB1345" w:rsidRDefault="00AB1345" w:rsidP="00423FE9">
      <w:pPr>
        <w:pStyle w:val="CommentText"/>
      </w:pPr>
      <w:r>
        <w:rPr>
          <w:rStyle w:val="CommentReference"/>
        </w:rPr>
        <w:annotationRef/>
      </w:r>
      <w:r>
        <w:rPr>
          <w:b/>
        </w:rPr>
        <w:t>[RIL]</w:t>
      </w:r>
      <w:r>
        <w:t xml:space="preserve">: Z017 </w:t>
      </w:r>
      <w:r>
        <w:rPr>
          <w:b/>
        </w:rPr>
        <w:t>[Delegate]</w:t>
      </w:r>
      <w:r>
        <w:t>: Z(</w:t>
      </w:r>
      <w:proofErr w:type="gramStart"/>
      <w:r>
        <w:t xml:space="preserve">EV)  </w:t>
      </w:r>
      <w:r>
        <w:rPr>
          <w:b/>
        </w:rPr>
        <w:t>[</w:t>
      </w:r>
      <w:proofErr w:type="gramEnd"/>
      <w:r>
        <w:rPr>
          <w:b/>
        </w:rPr>
        <w:t>WI]</w:t>
      </w:r>
      <w:r>
        <w:t xml:space="preserve">:NR-U </w:t>
      </w:r>
      <w:r>
        <w:rPr>
          <w:b/>
        </w:rPr>
        <w:t>[Class]</w:t>
      </w:r>
      <w:r>
        <w:t xml:space="preserve">: 2 </w:t>
      </w:r>
      <w:r>
        <w:rPr>
          <w:b/>
          <w:color w:val="FF0000"/>
        </w:rPr>
        <w:t>[Status]</w:t>
      </w:r>
      <w:r>
        <w:rPr>
          <w:color w:val="FF0000"/>
        </w:rPr>
        <w:t xml:space="preserve">: ConcNoAct </w:t>
      </w:r>
      <w:r>
        <w:rPr>
          <w:b/>
        </w:rPr>
        <w:t>[TDoc]</w:t>
      </w:r>
      <w:r>
        <w:t xml:space="preserve">: None </w:t>
      </w:r>
      <w:r>
        <w:rPr>
          <w:b/>
          <w:color w:val="FF0000"/>
        </w:rPr>
        <w:t>[Proposed Conclusion]</w:t>
      </w:r>
      <w:r>
        <w:rPr>
          <w:color w:val="FF0000"/>
        </w:rPr>
        <w:t xml:space="preserve">: </w:t>
      </w:r>
    </w:p>
    <w:p w14:paraId="2F5E4F5C" w14:textId="77777777" w:rsidR="00AB1345" w:rsidRDefault="00AB1345" w:rsidP="00423FE9">
      <w:pPr>
        <w:pStyle w:val="CommentText"/>
      </w:pPr>
      <w:r>
        <w:rPr>
          <w:b/>
        </w:rPr>
        <w:t>[Description]</w:t>
      </w:r>
      <w:r>
        <w:t xml:space="preserve">: This should be a list since it is configured per serving cell. Perhaps we need to use AddModList </w:t>
      </w:r>
      <w:proofErr w:type="gramStart"/>
      <w:r>
        <w:t>and also</w:t>
      </w:r>
      <w:proofErr w:type="gramEnd"/>
      <w:r>
        <w:t xml:space="preserve"> have a ReleaseList for this. </w:t>
      </w:r>
    </w:p>
    <w:p w14:paraId="50175B0E" w14:textId="77777777" w:rsidR="00AB1345" w:rsidRDefault="00AB1345" w:rsidP="00423FE9">
      <w:pPr>
        <w:pStyle w:val="CommentText"/>
      </w:pPr>
      <w:r>
        <w:rPr>
          <w:b/>
        </w:rPr>
        <w:t>[Proposed Change]</w:t>
      </w:r>
      <w:r>
        <w:t xml:space="preserve">: Convert this to a List and add AddModList and ReleaseList. </w:t>
      </w:r>
    </w:p>
    <w:p w14:paraId="2B0D11BD" w14:textId="3160F0A2" w:rsidR="00AB1345" w:rsidRDefault="00AB1345" w:rsidP="00423FE9">
      <w:pPr>
        <w:pStyle w:val="CommentText"/>
      </w:pPr>
      <w:r>
        <w:rPr>
          <w:b/>
        </w:rPr>
        <w:t>[Comments]</w:t>
      </w:r>
      <w:r>
        <w:t xml:space="preserve">: </w:t>
      </w:r>
      <w:r w:rsidRPr="002A2D4D">
        <w:t>Rapp2: Flagged. Qc: Already resolved in CR1528 which was endorsed as baseline in RAN2#109bis-e.CR1528 is the NRU WI CR under discussion at this meeting.</w:t>
      </w:r>
    </w:p>
    <w:p w14:paraId="2F6E377C" w14:textId="77777777" w:rsidR="00AB1345" w:rsidRPr="00A55D31" w:rsidRDefault="00AB1345" w:rsidP="00423FE9">
      <w:pPr>
        <w:pStyle w:val="CommentText"/>
      </w:pPr>
    </w:p>
  </w:comment>
  <w:comment w:id="9382" w:author="Intel" w:date="2020-04-13T22:07:00Z" w:initials="I">
    <w:p w14:paraId="6E6C799A" w14:textId="5C231E24" w:rsidR="00AB1345" w:rsidRDefault="00AB1345" w:rsidP="00B97ECF">
      <w:pPr>
        <w:pStyle w:val="CommentText"/>
      </w:pPr>
      <w:r>
        <w:rPr>
          <w:rStyle w:val="CommentReference"/>
        </w:rPr>
        <w:annotationRef/>
      </w:r>
      <w:r>
        <w:rPr>
          <w:b/>
        </w:rPr>
        <w:t>[RIL]</w:t>
      </w:r>
      <w:r>
        <w:t xml:space="preserve">: I663 </w:t>
      </w:r>
      <w:r>
        <w:rPr>
          <w:b/>
        </w:rPr>
        <w:t>[Delegate]</w:t>
      </w:r>
      <w:r>
        <w:t>: Intel (</w:t>
      </w:r>
      <w:proofErr w:type="gramStart"/>
      <w:r>
        <w:t xml:space="preserve">Sudeep)  </w:t>
      </w:r>
      <w:r>
        <w:rPr>
          <w:b/>
        </w:rPr>
        <w:t>[</w:t>
      </w:r>
      <w:proofErr w:type="gramEnd"/>
      <w:r>
        <w:rPr>
          <w:b/>
        </w:rPr>
        <w:t>WI]</w:t>
      </w:r>
      <w:r>
        <w:t xml:space="preserve">: </w:t>
      </w:r>
      <w:r w:rsidRPr="00E656F8">
        <w:t xml:space="preserve">NR-U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528204BA" w14:textId="77777777" w:rsidR="00AB1345" w:rsidRDefault="00AB1345" w:rsidP="00B97ECF">
      <w:pPr>
        <w:pStyle w:val="CommentText"/>
      </w:pPr>
      <w:r>
        <w:rPr>
          <w:b/>
        </w:rPr>
        <w:t>[Description]</w:t>
      </w:r>
      <w:r>
        <w:t xml:space="preserve">: Can’t be Need N as the fields of the IE </w:t>
      </w:r>
      <w:r w:rsidRPr="008F3654">
        <w:rPr>
          <w:i/>
          <w:iCs/>
        </w:rPr>
        <w:t>CO-DurationPerCell-r16</w:t>
      </w:r>
      <w:r w:rsidRPr="00F537EB">
        <w:t xml:space="preserve"> </w:t>
      </w:r>
      <w:r>
        <w:t xml:space="preserve">are Need M.  </w:t>
      </w:r>
    </w:p>
    <w:p w14:paraId="60FC301B" w14:textId="77777777" w:rsidR="00AB1345" w:rsidRDefault="00AB1345" w:rsidP="00B97ECF">
      <w:pPr>
        <w:pStyle w:val="CommentText"/>
      </w:pPr>
      <w:r>
        <w:rPr>
          <w:b/>
        </w:rPr>
        <w:t>[Proposed Change]</w:t>
      </w:r>
      <w:r>
        <w:t>: Change to Need M/R based on how to release.</w:t>
      </w:r>
    </w:p>
    <w:p w14:paraId="3B5E54BA" w14:textId="45CE6229" w:rsidR="00AB1345" w:rsidRDefault="00AB1345" w:rsidP="00B97ECF">
      <w:pPr>
        <w:pStyle w:val="CommentText"/>
      </w:pPr>
      <w:r>
        <w:rPr>
          <w:b/>
        </w:rPr>
        <w:t>[Comments]</w:t>
      </w:r>
      <w:r>
        <w:t>:</w:t>
      </w:r>
    </w:p>
  </w:comment>
  <w:comment w:id="9383" w:author="Intel" w:date="2020-04-13T22:07:00Z" w:initials="I">
    <w:p w14:paraId="728C6F64" w14:textId="1A22AC4E" w:rsidR="00AB1345" w:rsidRDefault="00AB1345" w:rsidP="00B97ECF">
      <w:pPr>
        <w:pStyle w:val="CommentText"/>
      </w:pPr>
      <w:r>
        <w:rPr>
          <w:rStyle w:val="CommentReference"/>
        </w:rPr>
        <w:annotationRef/>
      </w:r>
      <w:r>
        <w:rPr>
          <w:b/>
        </w:rPr>
        <w:t>[RIL]</w:t>
      </w:r>
      <w:r>
        <w:t xml:space="preserve">: I664 </w:t>
      </w:r>
      <w:r>
        <w:rPr>
          <w:b/>
        </w:rPr>
        <w:t>[Delegate]</w:t>
      </w:r>
      <w:r>
        <w:t>: Intel (</w:t>
      </w:r>
      <w:proofErr w:type="gramStart"/>
      <w:r>
        <w:t xml:space="preserve">Sudeep)  </w:t>
      </w:r>
      <w:r>
        <w:rPr>
          <w:b/>
        </w:rPr>
        <w:t>[</w:t>
      </w:r>
      <w:proofErr w:type="gramEnd"/>
      <w:r>
        <w:rPr>
          <w:b/>
        </w:rPr>
        <w:t>WI]</w:t>
      </w:r>
      <w:r>
        <w:t xml:space="preserve">: </w:t>
      </w:r>
      <w:r w:rsidRPr="00E656F8">
        <w:t xml:space="preserve">NR-U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09A3CF4" w14:textId="77777777" w:rsidR="00AB1345" w:rsidRDefault="00AB1345" w:rsidP="00B97ECF">
      <w:pPr>
        <w:pStyle w:val="CommentText"/>
      </w:pPr>
      <w:r>
        <w:rPr>
          <w:b/>
        </w:rPr>
        <w:t>[Description]</w:t>
      </w:r>
      <w:r>
        <w:t xml:space="preserve">: Not clear why this is optional.  It is a small field and others are mandatory – so can’t be for delta signalling.  If the field is not necessary to configure in certain scenarios, Need R is more appropriate for this case.  See also I663. </w:t>
      </w:r>
    </w:p>
    <w:p w14:paraId="0821063B" w14:textId="77777777" w:rsidR="00AB1345" w:rsidRDefault="00AB1345" w:rsidP="00B97ECF">
      <w:pPr>
        <w:pStyle w:val="CommentText"/>
      </w:pPr>
      <w:r>
        <w:rPr>
          <w:b/>
        </w:rPr>
        <w:t>[Proposed Change]</w:t>
      </w:r>
      <w:r>
        <w:t>: Change to mandatory or Need R.</w:t>
      </w:r>
    </w:p>
    <w:p w14:paraId="201448E9" w14:textId="6395E3E6" w:rsidR="00AB1345" w:rsidRDefault="00AB1345" w:rsidP="00B97ECF">
      <w:pPr>
        <w:pStyle w:val="CommentText"/>
      </w:pPr>
      <w:r>
        <w:rPr>
          <w:b/>
        </w:rPr>
        <w:t>[Comments]</w:t>
      </w:r>
      <w:r>
        <w:t>: Rapp3: Change Class 2-&gt;3</w:t>
      </w:r>
    </w:p>
  </w:comment>
  <w:comment w:id="9404" w:author="" w:date="2020-05-15T16:25:00Z" w:initials="H">
    <w:p w14:paraId="580AB425" w14:textId="617FFF94" w:rsidR="00AB1345" w:rsidRDefault="00AB134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5 </w:t>
      </w:r>
      <w:r>
        <w:rPr>
          <w:b/>
        </w:rPr>
        <w:t>[Delegate]</w:t>
      </w:r>
      <w:r>
        <w:t xml:space="preserve">: (Huawei) </w:t>
      </w:r>
      <w:proofErr w:type="gramStart"/>
      <w:r>
        <w:t xml:space="preserve">YinghaoGuo  </w:t>
      </w:r>
      <w:r>
        <w:rPr>
          <w:b/>
        </w:rPr>
        <w:t>[</w:t>
      </w:r>
      <w:proofErr w:type="gramEnd"/>
      <w:r>
        <w:rPr>
          <w:b/>
        </w:rPr>
        <w:t>WI]</w:t>
      </w:r>
      <w:r>
        <w:t>: NR-U</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7DED41E3" w14:textId="36DA046E" w:rsidR="00AB1345" w:rsidRDefault="00AB1345">
      <w:pPr>
        <w:pStyle w:val="CommentText"/>
      </w:pPr>
      <w:r>
        <w:rPr>
          <w:b/>
        </w:rPr>
        <w:t>[Description]</w:t>
      </w:r>
      <w:r>
        <w:t>: The field desctiption should be changed</w:t>
      </w:r>
    </w:p>
    <w:p w14:paraId="5F330F61" w14:textId="707F6CBD" w:rsidR="00AB1345" w:rsidRDefault="00AB1345">
      <w:pPr>
        <w:pStyle w:val="CommentText"/>
      </w:pPr>
      <w:r>
        <w:rPr>
          <w:b/>
        </w:rPr>
        <w:t>[Proposed Change]</w:t>
      </w:r>
      <w:r>
        <w:t xml:space="preserve">: </w:t>
      </w:r>
      <w:r w:rsidRPr="00981099">
        <w:t>A list of SearchSpaceSwitchTrigger objects is configured for one or more groups of serving cells.</w:t>
      </w:r>
    </w:p>
    <w:p w14:paraId="0FB96B36" w14:textId="77777777" w:rsidR="00AB1345" w:rsidRDefault="00AB1345">
      <w:pPr>
        <w:pStyle w:val="CommentText"/>
      </w:pPr>
      <w:r>
        <w:rPr>
          <w:b/>
        </w:rPr>
        <w:t>[Comments]</w:t>
      </w:r>
      <w:r>
        <w:t xml:space="preserve">: </w:t>
      </w:r>
    </w:p>
    <w:p w14:paraId="07D292A5" w14:textId="2809817D" w:rsidR="00AB1345" w:rsidRPr="00981099" w:rsidRDefault="00AB1345">
      <w:pPr>
        <w:pStyle w:val="CommentText"/>
      </w:pPr>
    </w:p>
  </w:comment>
  <w:comment w:id="9424" w:author="" w:date="2020-04-13T15:39:00Z" w:initials="Z">
    <w:p w14:paraId="0C22A355" w14:textId="439E8FA6" w:rsidR="00AB1345" w:rsidRDefault="00AB1345" w:rsidP="00362844">
      <w:pPr>
        <w:pStyle w:val="CommentText"/>
      </w:pPr>
      <w:r>
        <w:rPr>
          <w:rStyle w:val="CommentReference"/>
        </w:rPr>
        <w:annotationRef/>
      </w:r>
      <w:r>
        <w:rPr>
          <w:b/>
        </w:rPr>
        <w:t>[RIL]</w:t>
      </w:r>
      <w:r>
        <w:t xml:space="preserve">: Z139 </w:t>
      </w:r>
      <w:r>
        <w:rPr>
          <w:b/>
        </w:rPr>
        <w:t>[Delegate]</w:t>
      </w:r>
      <w:r>
        <w:t>: Z(</w:t>
      </w:r>
      <w:proofErr w:type="gramStart"/>
      <w:r>
        <w:t xml:space="preserve">DF)  </w:t>
      </w:r>
      <w:r>
        <w:rPr>
          <w:b/>
        </w:rPr>
        <w:t>[</w:t>
      </w:r>
      <w:proofErr w:type="gramEnd"/>
      <w:r>
        <w:rPr>
          <w:b/>
        </w:rPr>
        <w:t>WI]</w:t>
      </w:r>
      <w:r>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27E0A4F5" w14:textId="77777777" w:rsidR="00AB1345" w:rsidRDefault="00AB1345" w:rsidP="00362844">
      <w:pPr>
        <w:pStyle w:val="CommentText"/>
      </w:pPr>
      <w:r>
        <w:rPr>
          <w:b/>
        </w:rPr>
        <w:t>[Description]</w:t>
      </w:r>
      <w:r>
        <w:t xml:space="preserve">: sps-ConfigIndex is only needed in case of multiple SPS configuration being present. So, we can make this a conditional field </w:t>
      </w:r>
    </w:p>
    <w:p w14:paraId="702523DE" w14:textId="77777777" w:rsidR="00AB1345" w:rsidRDefault="00AB1345" w:rsidP="00362844">
      <w:pPr>
        <w:pStyle w:val="CommentText"/>
      </w:pPr>
      <w:r>
        <w:rPr>
          <w:b/>
        </w:rPr>
        <w:t>[Proposed Change]</w:t>
      </w:r>
      <w:r>
        <w:t>: make the field conditional field (e.g. Cond Multiple-SPS)</w:t>
      </w:r>
    </w:p>
    <w:p w14:paraId="5BDDE5D2" w14:textId="77777777" w:rsidR="00AB1345" w:rsidRDefault="00AB1345" w:rsidP="00362844">
      <w:pPr>
        <w:pStyle w:val="CommentText"/>
      </w:pPr>
      <w:r>
        <w:rPr>
          <w:b/>
        </w:rPr>
        <w:t>[Comments]</w:t>
      </w:r>
      <w:r>
        <w:t xml:space="preserve">: </w:t>
      </w:r>
    </w:p>
    <w:p w14:paraId="61340A9B" w14:textId="77777777" w:rsidR="00AB1345" w:rsidRDefault="00AB1345" w:rsidP="00362844">
      <w:pPr>
        <w:pStyle w:val="CommentText"/>
      </w:pPr>
      <w:r w:rsidRPr="006C612B">
        <w:t>Rapp 2: [AT109bis-e][069], See TP in R2-2004277</w:t>
      </w:r>
    </w:p>
    <w:p w14:paraId="2DC4EE94" w14:textId="77777777" w:rsidR="00AB1345" w:rsidRDefault="00AB1345" w:rsidP="00362844">
      <w:pPr>
        <w:pStyle w:val="CommentText"/>
      </w:pPr>
    </w:p>
    <w:p w14:paraId="066EF574" w14:textId="73437748" w:rsidR="00AB1345" w:rsidRDefault="00AB1345" w:rsidP="00362844">
      <w:pPr>
        <w:pStyle w:val="CommentText"/>
      </w:pPr>
      <w:r>
        <w:t xml:space="preserve">[Ericsson, Zhenhua]: This is </w:t>
      </w:r>
      <w:proofErr w:type="gramStart"/>
      <w:r>
        <w:t>similar to</w:t>
      </w:r>
      <w:proofErr w:type="gramEnd"/>
      <w:r>
        <w:t xml:space="preserve"> I665. These two issues were discussed in RAN2#109bis, but there was no conclusion. </w:t>
      </w:r>
    </w:p>
    <w:p w14:paraId="6AC691F6" w14:textId="2487BD1E" w:rsidR="00AB1345" w:rsidRPr="00A227D8" w:rsidRDefault="00AB1345" w:rsidP="00362844">
      <w:pPr>
        <w:pStyle w:val="CommentText"/>
      </w:pPr>
    </w:p>
  </w:comment>
  <w:comment w:id="9425" w:author="Intel" w:date="2020-04-13T22:05:00Z" w:initials="I">
    <w:p w14:paraId="1F3A937E" w14:textId="02971A90" w:rsidR="00AB1345" w:rsidRDefault="00AB1345" w:rsidP="00B97ECF">
      <w:pPr>
        <w:pStyle w:val="CommentText"/>
      </w:pPr>
      <w:r>
        <w:rPr>
          <w:rStyle w:val="CommentReference"/>
        </w:rPr>
        <w:annotationRef/>
      </w:r>
      <w:r>
        <w:rPr>
          <w:b/>
        </w:rPr>
        <w:t>[RIL]</w:t>
      </w:r>
      <w:r>
        <w:t xml:space="preserve">: I665 </w:t>
      </w:r>
      <w:r>
        <w:rPr>
          <w:b/>
        </w:rPr>
        <w:t>[Delegate]</w:t>
      </w:r>
      <w:r>
        <w:t>: Intel (</w:t>
      </w:r>
      <w:proofErr w:type="gramStart"/>
      <w:r>
        <w:t xml:space="preserve">Sudeep)  </w:t>
      </w:r>
      <w:r>
        <w:rPr>
          <w:b/>
        </w:rPr>
        <w:t>[</w:t>
      </w:r>
      <w:proofErr w:type="gramEnd"/>
      <w:r>
        <w:rPr>
          <w:b/>
        </w:rPr>
        <w:t>WI]</w:t>
      </w:r>
      <w:r>
        <w:t xml:space="preserve">: </w:t>
      </w:r>
      <w:r w:rsidRPr="00E656F8">
        <w:t xml:space="preserve">IIOT </w:t>
      </w:r>
      <w:r>
        <w:rPr>
          <w:b/>
        </w:rPr>
        <w:t>[Class]</w:t>
      </w:r>
      <w:r>
        <w:t xml:space="preserve">:2 </w:t>
      </w:r>
      <w:r>
        <w:rPr>
          <w:b/>
          <w:color w:val="FF0000"/>
        </w:rPr>
        <w:t>[Status]</w:t>
      </w:r>
      <w:r>
        <w:rPr>
          <w:color w:val="FF0000"/>
        </w:rPr>
        <w:t>: DiscMail</w:t>
      </w:r>
      <w:r w:rsidRPr="00E11CE0">
        <w:rPr>
          <w:color w:val="FF0000"/>
        </w:rPr>
        <w:t xml:space="preserve"> </w:t>
      </w:r>
      <w:r>
        <w:rPr>
          <w:b/>
        </w:rPr>
        <w:t>[TDoc]</w:t>
      </w:r>
      <w:r>
        <w:t xml:space="preserve">: None </w:t>
      </w:r>
      <w:r>
        <w:rPr>
          <w:b/>
          <w:color w:val="FF0000"/>
        </w:rPr>
        <w:t>[Proposed Conclusion]</w:t>
      </w:r>
      <w:r>
        <w:rPr>
          <w:color w:val="FF0000"/>
        </w:rPr>
        <w:t xml:space="preserve">: </w:t>
      </w:r>
    </w:p>
    <w:p w14:paraId="25390983" w14:textId="77777777" w:rsidR="00AB1345" w:rsidRDefault="00AB1345" w:rsidP="00B97ECF">
      <w:pPr>
        <w:pStyle w:val="CommentText"/>
      </w:pPr>
      <w:r>
        <w:rPr>
          <w:b/>
        </w:rPr>
        <w:t>[Description]</w:t>
      </w:r>
      <w:r>
        <w:t xml:space="preserve">: Looks like stored configuration and hence can’t be Need N.  </w:t>
      </w:r>
    </w:p>
    <w:p w14:paraId="182EBE09" w14:textId="77777777" w:rsidR="00AB1345" w:rsidRDefault="00AB1345" w:rsidP="00B97ECF">
      <w:pPr>
        <w:pStyle w:val="CommentText"/>
      </w:pPr>
      <w:r>
        <w:rPr>
          <w:b/>
        </w:rPr>
        <w:t>[Proposed Change]</w:t>
      </w:r>
      <w:r>
        <w:t>: Change to M/R depending on how to release the field.  Same for the other fields here.</w:t>
      </w:r>
    </w:p>
    <w:p w14:paraId="66997D44" w14:textId="580C6224" w:rsidR="00AB1345" w:rsidRDefault="00AB1345" w:rsidP="00B97ECF">
      <w:pPr>
        <w:pStyle w:val="CommentText"/>
      </w:pPr>
      <w:r>
        <w:rPr>
          <w:b/>
        </w:rPr>
        <w:t>[Comments]</w:t>
      </w:r>
      <w:r>
        <w:t>:</w:t>
      </w:r>
      <w:r w:rsidRPr="004E4AD4">
        <w:t xml:space="preserve"> </w:t>
      </w:r>
      <w:r>
        <w:t>Rapp2</w:t>
      </w:r>
      <w:r w:rsidRPr="004E4AD4">
        <w:t>: [AT109bis-e][069], See TP in R2-2004277</w:t>
      </w:r>
      <w:r>
        <w:t>.</w:t>
      </w:r>
      <w:r w:rsidRPr="006D56A8">
        <w:t xml:space="preserve"> The optional type of sps-ConfigIndex under the IE SPS-Config need more discussion.</w:t>
      </w:r>
    </w:p>
  </w:comment>
  <w:comment w:id="9426" w:author="Intel (Sudeep)" w:date="2020-05-25T15:29:00Z" w:initials="I6">
    <w:p w14:paraId="62DACA74" w14:textId="5893A8DD" w:rsidR="00AB1345" w:rsidRDefault="00AB1345">
      <w:pPr>
        <w:pStyle w:val="CommentText"/>
      </w:pPr>
      <w:r>
        <w:rPr>
          <w:rStyle w:val="CommentReference"/>
        </w:rPr>
        <w:annotationRef/>
      </w:r>
      <w:r>
        <w:rPr>
          <w:b/>
        </w:rPr>
        <w:t>[RIL]</w:t>
      </w:r>
      <w:r>
        <w:t xml:space="preserve">: I817 </w:t>
      </w:r>
      <w:r>
        <w:rPr>
          <w:b/>
        </w:rPr>
        <w:t>[Delegate]</w:t>
      </w:r>
      <w:r>
        <w:t>: Intel (</w:t>
      </w:r>
      <w:proofErr w:type="gramStart"/>
      <w:r>
        <w:t xml:space="preserve">Sudeep)  </w:t>
      </w:r>
      <w:r>
        <w:rPr>
          <w:b/>
        </w:rPr>
        <w:t>[</w:t>
      </w:r>
      <w:proofErr w:type="gramEnd"/>
      <w:r>
        <w:rPr>
          <w:b/>
        </w:rPr>
        <w:t>WI]</w:t>
      </w:r>
      <w:r>
        <w:t xml:space="preserve">: IIO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21160E" w14:textId="0075829F" w:rsidR="00AB1345" w:rsidRDefault="00AB1345">
      <w:pPr>
        <w:pStyle w:val="CommentText"/>
      </w:pPr>
      <w:r>
        <w:rPr>
          <w:b/>
        </w:rPr>
        <w:t>[Description]</w:t>
      </w:r>
      <w:r>
        <w:t xml:space="preserve">: All these fields were changed to Need M but now there is no mechanism to release them.  </w:t>
      </w:r>
    </w:p>
    <w:p w14:paraId="2E9D0E24" w14:textId="10BE1D0C" w:rsidR="00AB1345" w:rsidRDefault="00AB1345">
      <w:pPr>
        <w:pStyle w:val="CommentText"/>
      </w:pPr>
      <w:r>
        <w:rPr>
          <w:b/>
        </w:rPr>
        <w:t>[Proposed Change]</w:t>
      </w:r>
      <w:r>
        <w:t>: use grouping with setupRelease and Need R for the subfields.</w:t>
      </w:r>
    </w:p>
    <w:p w14:paraId="15081A31" w14:textId="77777777" w:rsidR="00AB1345" w:rsidRDefault="00AB1345">
      <w:pPr>
        <w:pStyle w:val="CommentText"/>
      </w:pPr>
      <w:r>
        <w:rPr>
          <w:b/>
        </w:rPr>
        <w:t>[Comments]</w:t>
      </w:r>
      <w:r>
        <w:t xml:space="preserve">: </w:t>
      </w:r>
    </w:p>
    <w:p w14:paraId="2B175AFC" w14:textId="22042B91" w:rsidR="00AB1345" w:rsidRPr="00F9744D" w:rsidRDefault="00AB1345">
      <w:pPr>
        <w:pStyle w:val="CommentText"/>
      </w:pPr>
    </w:p>
  </w:comment>
  <w:comment w:id="9456" w:author="Zhenhua Zou" w:date="2020-05-14T15:21:00Z" w:initials="ZZ">
    <w:p w14:paraId="5529179C" w14:textId="67B0E4D3" w:rsidR="00AB1345" w:rsidRDefault="00AB1345">
      <w:pPr>
        <w:pStyle w:val="CommentText"/>
      </w:pPr>
      <w:r>
        <w:rPr>
          <w:rStyle w:val="CommentReference"/>
        </w:rPr>
        <w:annotationRef/>
      </w:r>
      <w:r>
        <w:rPr>
          <w:b/>
        </w:rPr>
        <w:t>[RIL]</w:t>
      </w:r>
      <w:r>
        <w:t xml:space="preserve">: E224 </w:t>
      </w:r>
      <w:r>
        <w:rPr>
          <w:b/>
        </w:rPr>
        <w:t>[Delegate]</w:t>
      </w:r>
      <w:r>
        <w:t>: Ericsson (</w:t>
      </w:r>
      <w:proofErr w:type="gramStart"/>
      <w:r>
        <w:t xml:space="preserve">Zhenhua)  </w:t>
      </w:r>
      <w:r>
        <w:rPr>
          <w:b/>
        </w:rPr>
        <w:t>[</w:t>
      </w:r>
      <w:proofErr w:type="gramEnd"/>
      <w:r>
        <w:rPr>
          <w:b/>
        </w:rPr>
        <w:t>WI]</w:t>
      </w:r>
      <w:r>
        <w:t xml:space="preserve">: IIoT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3F8EC52" w14:textId="69172169" w:rsidR="00AB1345" w:rsidRDefault="00AB1345">
      <w:pPr>
        <w:pStyle w:val="CommentText"/>
      </w:pPr>
      <w:r>
        <w:rPr>
          <w:b/>
        </w:rPr>
        <w:t>[Description]</w:t>
      </w:r>
      <w:r>
        <w:t xml:space="preserve">: The new name is discussed and agrred in ASN.1 session. There were some further comments when implementing in a WI RRC CR </w:t>
      </w:r>
    </w:p>
    <w:p w14:paraId="5B0FE11D" w14:textId="64E88765" w:rsidR="00AB1345" w:rsidRDefault="00AB1345">
      <w:pPr>
        <w:pStyle w:val="CommentText"/>
      </w:pPr>
      <w:r>
        <w:rPr>
          <w:b/>
        </w:rPr>
        <w:t>[Proposed Change]</w:t>
      </w:r>
      <w:r>
        <w:t>: Discuss and resolve in WI session</w:t>
      </w:r>
    </w:p>
    <w:p w14:paraId="1712CB6E" w14:textId="08477375" w:rsidR="00AB1345" w:rsidRDefault="00AB1345">
      <w:pPr>
        <w:pStyle w:val="CommentText"/>
      </w:pPr>
      <w:r>
        <w:rPr>
          <w:b/>
        </w:rPr>
        <w:t>[Comments]</w:t>
      </w:r>
      <w:r>
        <w:t xml:space="preserve">: </w:t>
      </w:r>
    </w:p>
    <w:p w14:paraId="38250C32" w14:textId="394D4C49" w:rsidR="00AB1345" w:rsidRDefault="00AB1345">
      <w:pPr>
        <w:pStyle w:val="CommentText"/>
      </w:pPr>
      <w:r>
        <w:t xml:space="preserve">WI RRC Rapp3 (Ericsson): </w:t>
      </w:r>
      <w:r w:rsidRPr="001C06F5">
        <w:t>[H576, H577, E222, E224] are all relevant. Since there seems to have a majority view (Huawei and Nokia), we are fine to change as proposed</w:t>
      </w:r>
      <w:r>
        <w:t xml:space="preserve"> as H576, H577</w:t>
      </w:r>
    </w:p>
    <w:p w14:paraId="6FAE6EB4" w14:textId="172F9278" w:rsidR="00AB1345" w:rsidRPr="00FB41D7" w:rsidRDefault="00AB1345">
      <w:pPr>
        <w:pStyle w:val="CommentText"/>
      </w:pPr>
    </w:p>
  </w:comment>
  <w:comment w:id="9466" w:author="Intel" w:date="2020-04-13T22:04:00Z" w:initials="I">
    <w:p w14:paraId="7FDB0C7F" w14:textId="77777777" w:rsidR="00AB1345" w:rsidRDefault="00AB1345" w:rsidP="00B97ECF">
      <w:pPr>
        <w:pStyle w:val="CommentText"/>
        <w:rPr>
          <w:color w:val="FF0000"/>
        </w:rPr>
      </w:pPr>
      <w:r>
        <w:rPr>
          <w:rStyle w:val="CommentReference"/>
        </w:rPr>
        <w:annotationRef/>
      </w:r>
      <w:r>
        <w:rPr>
          <w:b/>
        </w:rPr>
        <w:t>[RIL]</w:t>
      </w:r>
      <w:r>
        <w:t xml:space="preserve">: I666 </w:t>
      </w:r>
      <w:r>
        <w:rPr>
          <w:b/>
        </w:rPr>
        <w:t>[Delegate]</w:t>
      </w:r>
      <w:r>
        <w:t>: Intel (</w:t>
      </w:r>
      <w:proofErr w:type="gramStart"/>
      <w:r>
        <w:t xml:space="preserve">Sudeep)  </w:t>
      </w:r>
      <w:r>
        <w:rPr>
          <w:b/>
        </w:rPr>
        <w:t>[</w:t>
      </w:r>
      <w:proofErr w:type="gramEnd"/>
      <w:r>
        <w:rPr>
          <w:b/>
        </w:rPr>
        <w:t>WI]</w:t>
      </w:r>
      <w:r>
        <w:t xml:space="preserve">: </w:t>
      </w:r>
      <w:r w:rsidRPr="00E656F8">
        <w:t xml:space="preserve">IIOT </w:t>
      </w:r>
      <w:r>
        <w:rPr>
          <w:b/>
        </w:rPr>
        <w:t>[Class]</w:t>
      </w:r>
      <w:r>
        <w:t xml:space="preserve">: 2 </w:t>
      </w:r>
      <w:r>
        <w:rPr>
          <w:b/>
          <w:color w:val="FF0000"/>
        </w:rPr>
        <w:t>[Status]</w:t>
      </w:r>
      <w:r>
        <w:rPr>
          <w:color w:val="FF0000"/>
        </w:rPr>
        <w:t>: ConcAgree WI-CR</w:t>
      </w:r>
    </w:p>
    <w:p w14:paraId="7DF1E3D0" w14:textId="3E528C3E" w:rsidR="00AB1345" w:rsidRDefault="00AB1345" w:rsidP="00B97ECF">
      <w:pPr>
        <w:pStyle w:val="CommentText"/>
      </w:pPr>
      <w:r w:rsidRPr="00E11CE0">
        <w:rPr>
          <w:color w:val="FF0000"/>
        </w:rPr>
        <w:t xml:space="preserve"> </w:t>
      </w:r>
      <w:r>
        <w:rPr>
          <w:b/>
        </w:rPr>
        <w:t>[TDoc]</w:t>
      </w:r>
      <w:r>
        <w:t xml:space="preserve">: None </w:t>
      </w:r>
      <w:r>
        <w:rPr>
          <w:b/>
          <w:color w:val="FF0000"/>
        </w:rPr>
        <w:t>[Proposed Conclusion]</w:t>
      </w:r>
      <w:r>
        <w:rPr>
          <w:color w:val="FF0000"/>
        </w:rPr>
        <w:t xml:space="preserve">: </w:t>
      </w:r>
    </w:p>
    <w:p w14:paraId="43BD96B4" w14:textId="77777777" w:rsidR="00AB1345" w:rsidRDefault="00AB1345" w:rsidP="00B97ECF">
      <w:pPr>
        <w:pStyle w:val="CommentText"/>
      </w:pPr>
      <w:r>
        <w:rPr>
          <w:b/>
        </w:rPr>
        <w:t>[Description]</w:t>
      </w:r>
      <w:r>
        <w:t>: Can’t be Need N as it looks like a stored configuration.</w:t>
      </w:r>
    </w:p>
    <w:p w14:paraId="5B4B3FD8" w14:textId="77777777" w:rsidR="00AB1345" w:rsidRDefault="00AB1345" w:rsidP="00B97ECF">
      <w:pPr>
        <w:pStyle w:val="CommentText"/>
      </w:pPr>
      <w:r>
        <w:rPr>
          <w:b/>
        </w:rPr>
        <w:t>[Proposed Change]</w:t>
      </w:r>
      <w:r>
        <w:t xml:space="preserve">: Change to Need M/R as appropriate.  Same for </w:t>
      </w:r>
      <w:r w:rsidRPr="00763DCD">
        <w:rPr>
          <w:i/>
          <w:iCs/>
        </w:rPr>
        <w:t>sps-PUCCH-AN-ListPerCodebook-r16</w:t>
      </w:r>
    </w:p>
    <w:p w14:paraId="1EED978F" w14:textId="77777777" w:rsidR="00AB1345" w:rsidRDefault="00AB1345" w:rsidP="00B97ECF">
      <w:pPr>
        <w:pStyle w:val="CommentText"/>
      </w:pPr>
      <w:r>
        <w:rPr>
          <w:b/>
        </w:rPr>
        <w:t>[Comments]</w:t>
      </w:r>
      <w:r>
        <w:t>:</w:t>
      </w:r>
    </w:p>
    <w:p w14:paraId="70F03F7C" w14:textId="09F50299" w:rsidR="00AB1345" w:rsidRDefault="00AB1345" w:rsidP="006D56A8">
      <w:pPr>
        <w:pStyle w:val="CommentText"/>
      </w:pPr>
      <w:r>
        <w:t>Rapp2: [AT109bis-e][069], See TP in R2-2004277</w:t>
      </w:r>
    </w:p>
    <w:p w14:paraId="77FF0234" w14:textId="4BC07E65" w:rsidR="00AB1345" w:rsidRDefault="00AB1345" w:rsidP="006D56A8">
      <w:pPr>
        <w:pStyle w:val="CommentText"/>
      </w:pPr>
      <w:r>
        <w:t>The need code of sps-ConfigDeactivationStateList-r16 included in SPS-config shall be changed from N to R.</w:t>
      </w:r>
    </w:p>
  </w:comment>
  <w:comment w:id="9476" w:author="MIMO" w:date="2020-05-15T12:49:00Z" w:initials="N">
    <w:p w14:paraId="223049D9" w14:textId="7113717A" w:rsidR="00AB1345" w:rsidRDefault="00AB1345">
      <w:pPr>
        <w:pStyle w:val="CommentText"/>
      </w:pPr>
      <w:r>
        <w:rPr>
          <w:rStyle w:val="CommentReference"/>
        </w:rPr>
        <w:annotationRef/>
      </w:r>
      <w:r>
        <w:rPr>
          <w:b/>
        </w:rPr>
        <w:t>[RIL]</w:t>
      </w:r>
      <w:r>
        <w:t xml:space="preserve">: N041 </w:t>
      </w:r>
      <w:r>
        <w:rPr>
          <w:b/>
        </w:rPr>
        <w:t>[Delegate]</w:t>
      </w:r>
      <w:r>
        <w:t>: Nokia (</w:t>
      </w:r>
      <w:proofErr w:type="gramStart"/>
      <w:r>
        <w:t xml:space="preserve">Dawid)  </w:t>
      </w:r>
      <w:r>
        <w:rPr>
          <w:b/>
        </w:rPr>
        <w:t>[</w:t>
      </w:r>
      <w:proofErr w:type="gramEnd"/>
      <w:r>
        <w:rPr>
          <w:b/>
        </w:rPr>
        <w:t>WI]</w:t>
      </w:r>
      <w:r>
        <w:t xml:space="preserve">: IIOT </w:t>
      </w:r>
      <w:r>
        <w:rPr>
          <w:b/>
        </w:rPr>
        <w:t>[Class]</w:t>
      </w:r>
      <w:r>
        <w:t xml:space="preserve">: 3 </w:t>
      </w:r>
      <w:r>
        <w:rPr>
          <w:b/>
          <w:color w:val="FF0000"/>
        </w:rPr>
        <w:t>[Status]</w:t>
      </w:r>
      <w:r>
        <w:rPr>
          <w:color w:val="FF0000"/>
        </w:rPr>
        <w:t xml:space="preserve">: DiscMail2 </w:t>
      </w:r>
      <w:r>
        <w:rPr>
          <w:b/>
        </w:rPr>
        <w:t>[TDoc]</w:t>
      </w:r>
      <w:r>
        <w:t xml:space="preserve">: None </w:t>
      </w:r>
      <w:r>
        <w:rPr>
          <w:b/>
          <w:color w:val="FF0000"/>
        </w:rPr>
        <w:t>[Proposed Conclusion]</w:t>
      </w:r>
      <w:r>
        <w:rPr>
          <w:color w:val="FF0000"/>
        </w:rPr>
        <w:t xml:space="preserve">: </w:t>
      </w:r>
    </w:p>
    <w:p w14:paraId="23F8B86F" w14:textId="5ACA5398" w:rsidR="00AB1345" w:rsidRDefault="00AB1345">
      <w:pPr>
        <w:pStyle w:val="CommentText"/>
      </w:pPr>
      <w:r>
        <w:rPr>
          <w:b/>
        </w:rPr>
        <w:t>[Description]</w:t>
      </w:r>
      <w:r>
        <w:t>: It was agreed that up to 32 SPS configuration can be configured per Cell Group across all BWPs, but this limitation is not captured anywhere.</w:t>
      </w:r>
    </w:p>
    <w:p w14:paraId="19B49274" w14:textId="7CC5C9AD" w:rsidR="00AB1345" w:rsidRDefault="00AB1345">
      <w:pPr>
        <w:pStyle w:val="CommentText"/>
      </w:pPr>
      <w:r>
        <w:rPr>
          <w:b/>
        </w:rPr>
        <w:t>[Proposed Change]</w:t>
      </w:r>
      <w:r>
        <w:t>: Clarify in the sps-ConfigToAddModList that the network may configure up to 32 SPS configurations across all BWPs within a Cell Group.</w:t>
      </w:r>
    </w:p>
    <w:p w14:paraId="3C4BE9F0" w14:textId="77777777" w:rsidR="00AB1345" w:rsidRDefault="00AB1345">
      <w:pPr>
        <w:pStyle w:val="CommentText"/>
      </w:pPr>
      <w:r>
        <w:rPr>
          <w:b/>
        </w:rPr>
        <w:t>[Comments]</w:t>
      </w:r>
      <w:r>
        <w:t xml:space="preserve">: </w:t>
      </w:r>
    </w:p>
    <w:p w14:paraId="099A218E" w14:textId="66C9B392" w:rsidR="00AB1345" w:rsidRDefault="00AB1345">
      <w:pPr>
        <w:pStyle w:val="CommentText"/>
      </w:pPr>
      <w:r>
        <w:t xml:space="preserve">WI RRC Rapp3 (Ericsson): It is not clear this is a capability or signalling constraint. If it is a signalling constraint, then it is not clear whether it is needed. </w:t>
      </w:r>
    </w:p>
    <w:p w14:paraId="07CFFC5C" w14:textId="11F54664" w:rsidR="00AB1345" w:rsidRPr="00E214E6" w:rsidRDefault="00AB1345">
      <w:pPr>
        <w:pStyle w:val="CommentText"/>
      </w:pPr>
    </w:p>
  </w:comment>
  <w:comment w:id="9487" w:author="Ericsson(Helka)" w:date="2020-05-15T01:05:00Z" w:initials="H">
    <w:p w14:paraId="7CCB070C" w14:textId="2C3A5FDE" w:rsidR="00AB1345" w:rsidRDefault="00AB1345" w:rsidP="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6 </w:t>
      </w:r>
      <w:r>
        <w:rPr>
          <w:b/>
        </w:rPr>
        <w:t>[Delegate]</w:t>
      </w:r>
      <w:r>
        <w:t>: Huawei (</w:t>
      </w:r>
      <w:proofErr w:type="gramStart"/>
      <w:r>
        <w:t xml:space="preserve">Tao)  </w:t>
      </w:r>
      <w:r>
        <w:rPr>
          <w:b/>
        </w:rPr>
        <w:t>[</w:t>
      </w:r>
      <w:proofErr w:type="gramEnd"/>
      <w:r>
        <w:rPr>
          <w:b/>
        </w:rPr>
        <w:t>WI]</w:t>
      </w:r>
      <w:r>
        <w:t xml:space="preserve">:IIOT </w:t>
      </w:r>
      <w:r>
        <w:rPr>
          <w:b/>
        </w:rPr>
        <w:t>[Class]</w:t>
      </w:r>
      <w:r>
        <w:t xml:space="preserve">:3 </w:t>
      </w:r>
      <w:r>
        <w:rPr>
          <w:b/>
          <w:color w:val="FF0000"/>
        </w:rPr>
        <w:t>[Status]</w:t>
      </w:r>
      <w:r>
        <w:rPr>
          <w:color w:val="FF0000"/>
        </w:rPr>
        <w:t xml:space="preserve">: PropAgree2 </w:t>
      </w:r>
      <w:r>
        <w:rPr>
          <w:b/>
        </w:rPr>
        <w:t>[TDoc]</w:t>
      </w:r>
      <w:r>
        <w:t xml:space="preserve">: R2-200xxxx </w:t>
      </w:r>
      <w:r>
        <w:rPr>
          <w:b/>
          <w:color w:val="FF0000"/>
        </w:rPr>
        <w:t>[Proposed Conclusion]</w:t>
      </w:r>
      <w:r>
        <w:rPr>
          <w:color w:val="FF0000"/>
        </w:rPr>
        <w:t xml:space="preserve">: </w:t>
      </w:r>
    </w:p>
    <w:p w14:paraId="13DA56F7" w14:textId="77777777" w:rsidR="00AB1345" w:rsidRDefault="00AB1345" w:rsidP="00C107DD">
      <w:pPr>
        <w:pStyle w:val="CommentText"/>
      </w:pPr>
      <w:r>
        <w:rPr>
          <w:b/>
        </w:rPr>
        <w:t>[Description]</w:t>
      </w:r>
      <w:r>
        <w:t xml:space="preserve">: </w:t>
      </w:r>
      <w:r w:rsidRPr="0054741C">
        <w:t>sps-Config indicates single SPS configuration and sps-ConfigMulti indicate one or multiple S</w:t>
      </w:r>
      <w:r>
        <w:t xml:space="preserve">PS configration(s), </w:t>
      </w:r>
      <w:r w:rsidRPr="0054741C">
        <w:t>this might be cumbersome from implementation perspective.</w:t>
      </w:r>
    </w:p>
    <w:p w14:paraId="3A470218" w14:textId="77777777" w:rsidR="00AB1345" w:rsidRDefault="00AB1345" w:rsidP="00C107DD">
      <w:pPr>
        <w:pStyle w:val="CommentText"/>
      </w:pPr>
      <w:r>
        <w:rPr>
          <w:b/>
        </w:rPr>
        <w:t>[Proposed Change]</w:t>
      </w:r>
      <w:r>
        <w:t xml:space="preserve">: </w:t>
      </w:r>
      <w:r w:rsidRPr="006045A6">
        <w:t xml:space="preserve">We prefer a </w:t>
      </w:r>
      <w:r>
        <w:t xml:space="preserve">holistic solution to this issue, i.e. </w:t>
      </w:r>
      <w:r w:rsidRPr="006045A6">
        <w:t>moving all child fields of sps-ConfigMu</w:t>
      </w:r>
      <w:r>
        <w:t>lti to IE BWP-DownlinkDedicated, an option mentioned by WI CR rapporteur.</w:t>
      </w:r>
    </w:p>
    <w:p w14:paraId="51282DAE" w14:textId="77777777" w:rsidR="00AB1345" w:rsidRDefault="00AB1345" w:rsidP="00C107DD">
      <w:pPr>
        <w:pStyle w:val="CommentText"/>
      </w:pPr>
      <w:r>
        <w:rPr>
          <w:b/>
        </w:rPr>
        <w:t>[Comments]</w:t>
      </w:r>
      <w:r>
        <w:t xml:space="preserve">: </w:t>
      </w:r>
    </w:p>
    <w:p w14:paraId="3A94276F" w14:textId="6956C6C3" w:rsidR="00AB1345" w:rsidRDefault="00AB1345" w:rsidP="00C107DD">
      <w:pPr>
        <w:pStyle w:val="CommentText"/>
      </w:pPr>
      <w:r>
        <w:t xml:space="preserve">WI RRC Rapp3 (Ericsson): </w:t>
      </w:r>
      <w:r w:rsidRPr="00364DD8">
        <w:t>[H576, H577, E222, E224] are all relevant. Since there seems to have a majority view (Huawei and Nokia), we are fine to change as proposed</w:t>
      </w:r>
    </w:p>
    <w:p w14:paraId="0D6D59AF" w14:textId="112E5C35" w:rsidR="00AB1345" w:rsidRPr="0054741C" w:rsidRDefault="00AB1345" w:rsidP="00C107DD">
      <w:pPr>
        <w:pStyle w:val="CommentText"/>
      </w:pPr>
    </w:p>
  </w:comment>
  <w:comment w:id="9493" w:author="Intel" w:date="2020-04-13T22:04:00Z" w:initials="I">
    <w:p w14:paraId="37FA7C67" w14:textId="5549688E" w:rsidR="00AB1345" w:rsidRDefault="00AB1345" w:rsidP="00B97ECF">
      <w:pPr>
        <w:pStyle w:val="CommentText"/>
      </w:pPr>
      <w:r>
        <w:rPr>
          <w:rStyle w:val="CommentReference"/>
        </w:rPr>
        <w:annotationRef/>
      </w:r>
      <w:r>
        <w:rPr>
          <w:b/>
        </w:rPr>
        <w:t>[RIL]</w:t>
      </w:r>
      <w:r>
        <w:t xml:space="preserve">: I667 </w:t>
      </w:r>
      <w:r>
        <w:rPr>
          <w:b/>
        </w:rPr>
        <w:t>[Delegate]</w:t>
      </w:r>
      <w:r>
        <w:t>: Intel (</w:t>
      </w:r>
      <w:proofErr w:type="gramStart"/>
      <w:r>
        <w:t xml:space="preserve">Sudeep)  </w:t>
      </w:r>
      <w:r>
        <w:rPr>
          <w:b/>
        </w:rPr>
        <w:t>[</w:t>
      </w:r>
      <w:proofErr w:type="gramEnd"/>
      <w:r>
        <w:rPr>
          <w:b/>
        </w:rPr>
        <w:t>WI]</w:t>
      </w:r>
      <w:r>
        <w:t xml:space="preserve">: </w:t>
      </w:r>
      <w:r w:rsidRPr="00E656F8">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1F833B72" w14:textId="77777777" w:rsidR="00AB1345" w:rsidRDefault="00AB1345" w:rsidP="00B97ECF">
      <w:pPr>
        <w:pStyle w:val="CommentText"/>
      </w:pPr>
      <w:r>
        <w:rPr>
          <w:b/>
        </w:rPr>
        <w:t>[Description]</w:t>
      </w:r>
      <w:r>
        <w:t xml:space="preserve">: Can’t be Need N as it looks like a stored configuration.  </w:t>
      </w:r>
    </w:p>
    <w:p w14:paraId="088C533E" w14:textId="77777777" w:rsidR="00AB1345" w:rsidRDefault="00AB1345" w:rsidP="00B97ECF">
      <w:pPr>
        <w:pStyle w:val="CommentText"/>
      </w:pPr>
      <w:r>
        <w:rPr>
          <w:b/>
        </w:rPr>
        <w:t>[Proposed Change]</w:t>
      </w:r>
      <w:r>
        <w:t>: Change to Need M/R as appropriate.  Could also be mandatory as there are no other fields besides the ID.</w:t>
      </w:r>
    </w:p>
    <w:p w14:paraId="0A62284D" w14:textId="3642A7BB" w:rsidR="00AB1345" w:rsidRDefault="00AB1345" w:rsidP="00B97ECF">
      <w:pPr>
        <w:pStyle w:val="CommentText"/>
      </w:pPr>
      <w:r>
        <w:rPr>
          <w:b/>
        </w:rPr>
        <w:t>[Comments]</w:t>
      </w:r>
      <w:r>
        <w:t xml:space="preserve">: ZTE: We agree with this comment. We think this should be Need -S since </w:t>
      </w:r>
      <w:r>
        <w:rPr>
          <w:rFonts w:hint="eastAsia"/>
          <w:lang w:val="en-US" w:eastAsia="zh-CN"/>
        </w:rPr>
        <w:t>if this IE</w:t>
      </w:r>
      <w:r>
        <w:rPr>
          <w:lang w:val="en-US" w:eastAsia="zh-CN"/>
        </w:rPr>
        <w:t xml:space="preserve"> (maxPayloadSize)</w:t>
      </w:r>
      <w:r>
        <w:rPr>
          <w:rFonts w:hint="eastAsia"/>
          <w:lang w:val="en-US" w:eastAsia="zh-CN"/>
        </w:rPr>
        <w:t xml:space="preserve"> is absent, the maximum number of </w:t>
      </w:r>
      <w:r>
        <w:rPr>
          <w:rFonts w:hint="eastAsia"/>
          <w:i/>
          <w:iCs/>
          <w:lang w:val="en-US" w:eastAsia="zh-CN"/>
        </w:rPr>
        <w:t>Ouci</w:t>
      </w:r>
      <w:r>
        <w:rPr>
          <w:rFonts w:hint="eastAsia"/>
          <w:lang w:val="en-US" w:eastAsia="zh-CN"/>
        </w:rPr>
        <w:t xml:space="preserve"> is fixed in subclause 9.2 and 9.3 in 38.213. </w:t>
      </w:r>
      <w:proofErr w:type="gramStart"/>
      <w:r>
        <w:rPr>
          <w:rFonts w:hint="eastAsia"/>
          <w:lang w:val="en-US" w:eastAsia="zh-CN"/>
        </w:rPr>
        <w:t>Thus</w:t>
      </w:r>
      <w:proofErr w:type="gramEnd"/>
      <w:r>
        <w:rPr>
          <w:rFonts w:hint="eastAsia"/>
          <w:lang w:val="en-US" w:eastAsia="zh-CN"/>
        </w:rPr>
        <w:t xml:space="preserve"> we think this IE is optional with Need S</w:t>
      </w:r>
      <w:r>
        <w:rPr>
          <w:lang w:val="en-US" w:eastAsia="zh-CN"/>
        </w:rPr>
        <w:t xml:space="preserve">. </w:t>
      </w:r>
    </w:p>
    <w:p w14:paraId="3C4BEDF2" w14:textId="745D0D7F" w:rsidR="00AB1345" w:rsidRDefault="00AB1345" w:rsidP="006D56A8">
      <w:pPr>
        <w:pStyle w:val="CommentText"/>
      </w:pPr>
      <w:r>
        <w:t>Rapp2: [AT109bis-e][069], See TP in R2-2004277</w:t>
      </w:r>
    </w:p>
    <w:p w14:paraId="00040013" w14:textId="47F43A59" w:rsidR="00AB1345" w:rsidRDefault="00AB1345" w:rsidP="006D56A8">
      <w:pPr>
        <w:pStyle w:val="CommentText"/>
      </w:pPr>
      <w:r>
        <w:t xml:space="preserve">The need code of need code </w:t>
      </w:r>
      <w:proofErr w:type="gramStart"/>
      <w:r>
        <w:t>of  maxPayloadSize</w:t>
      </w:r>
      <w:proofErr w:type="gramEnd"/>
      <w:r>
        <w:t>-r16 included in SPS-PUCCH-AN shall be changed from N to R. shall be changed from N to R.</w:t>
      </w:r>
    </w:p>
  </w:comment>
  <w:comment w:id="9540" w:author="" w:date="2020-04-13T20:58:00Z" w:initials="E">
    <w:p w14:paraId="695AD017" w14:textId="08C01FDD" w:rsidR="00AB1345" w:rsidRDefault="00AB1345" w:rsidP="005372AA">
      <w:pPr>
        <w:pStyle w:val="CommentText"/>
      </w:pPr>
      <w:r>
        <w:rPr>
          <w:rStyle w:val="CommentReference"/>
        </w:rPr>
        <w:annotationRef/>
      </w:r>
      <w:r>
        <w:rPr>
          <w:b/>
        </w:rPr>
        <w:t>[RIL]</w:t>
      </w:r>
      <w:r>
        <w:t xml:space="preserve">: E122 </w:t>
      </w:r>
      <w:r>
        <w:rPr>
          <w:b/>
        </w:rPr>
        <w:t>[Delegate]</w:t>
      </w:r>
      <w:r>
        <w:t xml:space="preserve">: Ericsson (Håka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EDFB83" w14:textId="77777777" w:rsidR="00AB1345" w:rsidRDefault="00AB1345" w:rsidP="005372AA">
      <w:pPr>
        <w:pStyle w:val="CommentText"/>
      </w:pPr>
      <w:r>
        <w:rPr>
          <w:b/>
        </w:rPr>
        <w:t>[Description]</w:t>
      </w:r>
      <w:r>
        <w:t>: SRS-Config not used by CLI</w:t>
      </w:r>
    </w:p>
    <w:p w14:paraId="53D6C5C7" w14:textId="77777777" w:rsidR="00AB1345" w:rsidRDefault="00AB1345" w:rsidP="005372AA">
      <w:pPr>
        <w:pStyle w:val="CommentText"/>
      </w:pPr>
      <w:r>
        <w:rPr>
          <w:b/>
        </w:rPr>
        <w:t>[Proposed Change]</w:t>
      </w:r>
      <w:r>
        <w:t>: MeasObjectCLI uses SRS-Resource, not SRS-Config. “…</w:t>
      </w:r>
      <w:r w:rsidRPr="003F21DA">
        <w:t>or to configure sounding reference signal measurements for CLI</w:t>
      </w:r>
      <w:r>
        <w:t>” should be deleted.</w:t>
      </w:r>
    </w:p>
    <w:p w14:paraId="716E406D" w14:textId="77777777" w:rsidR="00AB1345" w:rsidRDefault="00AB1345" w:rsidP="005372AA">
      <w:pPr>
        <w:pStyle w:val="CommentText"/>
      </w:pPr>
      <w:r>
        <w:rPr>
          <w:b/>
        </w:rPr>
        <w:t>[Comments]</w:t>
      </w:r>
      <w:r>
        <w:t xml:space="preserve">: </w:t>
      </w:r>
    </w:p>
    <w:p w14:paraId="2DAA8D56" w14:textId="77777777" w:rsidR="00AB1345" w:rsidRPr="00E11176" w:rsidRDefault="00AB1345" w:rsidP="005372AA">
      <w:pPr>
        <w:pStyle w:val="CommentText"/>
      </w:pPr>
    </w:p>
  </w:comment>
  <w:comment w:id="9544" w:author="R2-2004214" w:date="2020-04-09T22:17:00Z" w:initials="H">
    <w:p w14:paraId="348612E0" w14:textId="4AA5DEC3"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0 </w:t>
      </w:r>
      <w:r>
        <w:rPr>
          <w:b/>
        </w:rPr>
        <w:t>[Delegate]</w:t>
      </w:r>
      <w:r>
        <w:t>: David (</w:t>
      </w:r>
      <w:proofErr w:type="gramStart"/>
      <w:r>
        <w:t xml:space="preserve">Huawei)  </w:t>
      </w:r>
      <w:r>
        <w:rPr>
          <w:b/>
        </w:rPr>
        <w:t>[</w:t>
      </w:r>
      <w:proofErr w:type="gramEnd"/>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R2-2005258 </w:t>
      </w:r>
      <w:r>
        <w:rPr>
          <w:b/>
          <w:color w:val="FF0000"/>
        </w:rPr>
        <w:t>[Proposed Conclusion]</w:t>
      </w:r>
      <w:r>
        <w:rPr>
          <w:color w:val="FF0000"/>
        </w:rPr>
        <w:t xml:space="preserve">: </w:t>
      </w:r>
    </w:p>
    <w:p w14:paraId="51C8E5A4" w14:textId="68F2B3F2" w:rsidR="00AB1345" w:rsidRDefault="00AB1345">
      <w:pPr>
        <w:pStyle w:val="CommentText"/>
      </w:pPr>
      <w:r>
        <w:rPr>
          <w:b/>
        </w:rPr>
        <w:t>[Description]</w:t>
      </w:r>
      <w:r>
        <w:t>: Extension of a single Need M item to a list of this item is a generic issue that needs to be discussed in ASN.1 session.</w:t>
      </w:r>
    </w:p>
    <w:p w14:paraId="3424AD1D" w14:textId="41EE42E0" w:rsidR="00AB1345" w:rsidRDefault="00AB1345">
      <w:pPr>
        <w:pStyle w:val="CommentText"/>
      </w:pPr>
      <w:r>
        <w:rPr>
          <w:b/>
        </w:rPr>
        <w:t>[Proposed Change]</w:t>
      </w:r>
      <w:r>
        <w:t>: See Tdoc.</w:t>
      </w:r>
    </w:p>
    <w:p w14:paraId="423707A5" w14:textId="76D1D82A" w:rsidR="00AB1345" w:rsidRDefault="00AB1345">
      <w:pPr>
        <w:pStyle w:val="CommentText"/>
      </w:pPr>
      <w:r>
        <w:rPr>
          <w:b/>
        </w:rPr>
        <w:t>[Comments]</w:t>
      </w:r>
      <w:r>
        <w:t>: Rapp2</w:t>
      </w:r>
      <w:r w:rsidRPr="00BE22A4">
        <w:t>: [AT109bis-e][068]: Extension of a single Need M item to a list of this item is a generic issue that needs to be discussed in ASN.1 session.</w:t>
      </w:r>
    </w:p>
    <w:p w14:paraId="139C9D61" w14:textId="14094209" w:rsidR="00AB1345" w:rsidRPr="00FB2761" w:rsidRDefault="00AB1345">
      <w:pPr>
        <w:pStyle w:val="CommentText"/>
      </w:pPr>
    </w:p>
  </w:comment>
  <w:comment w:id="9543" w:author="" w:date="2020-04-09T18:33:00Z" w:initials="S">
    <w:p w14:paraId="75D0077A" w14:textId="10C2318E"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3 </w:t>
      </w:r>
      <w:r>
        <w:rPr>
          <w:b/>
        </w:rPr>
        <w:t>[Delegate]</w:t>
      </w:r>
      <w:r>
        <w:t xml:space="preserve">: Samsung (Seungri </w:t>
      </w:r>
      <w:proofErr w:type="gramStart"/>
      <w:r>
        <w:t xml:space="preserve">Jin)  </w:t>
      </w:r>
      <w:r>
        <w:rPr>
          <w:b/>
        </w:rPr>
        <w:t>[</w:t>
      </w:r>
      <w:proofErr w:type="gramEnd"/>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4AFEF09" w14:textId="1772D133" w:rsidR="00AB1345" w:rsidRPr="00797A6A" w:rsidRDefault="00AB1345">
      <w:pPr>
        <w:pStyle w:val="CommentText"/>
      </w:pPr>
      <w:r>
        <w:rPr>
          <w:b/>
        </w:rPr>
        <w:t>[Description]</w:t>
      </w:r>
      <w:r>
        <w:t>: List other than ToAddModList structure using Need M is not recommended though it can be interpreated as Need R.</w:t>
      </w:r>
    </w:p>
    <w:p w14:paraId="2077C84E" w14:textId="170A59F7" w:rsidR="00AB1345" w:rsidRDefault="00AB1345">
      <w:pPr>
        <w:pStyle w:val="CommentText"/>
      </w:pPr>
      <w:r>
        <w:rPr>
          <w:b/>
        </w:rPr>
        <w:t>[Proposed Change]</w:t>
      </w:r>
      <w:r>
        <w:t>: Change the need code from Need M to Need R.</w:t>
      </w:r>
    </w:p>
    <w:p w14:paraId="4D894F56" w14:textId="6653BA47" w:rsidR="00AB1345" w:rsidRDefault="00AB1345">
      <w:pPr>
        <w:pStyle w:val="CommentText"/>
      </w:pPr>
      <w:r>
        <w:rPr>
          <w:b/>
        </w:rPr>
        <w:t>[Comments]</w:t>
      </w:r>
      <w:r>
        <w:t xml:space="preserve">: </w:t>
      </w:r>
    </w:p>
    <w:p w14:paraId="151C81C4" w14:textId="2B2A5250" w:rsidR="00AB1345" w:rsidRDefault="00AB1345" w:rsidP="00396E55">
      <w:pPr>
        <w:pStyle w:val="CommentText"/>
      </w:pPr>
      <w:r>
        <w:t>Rapp2: [AT109bis-e][068]</w:t>
      </w:r>
    </w:p>
    <w:p w14:paraId="01AAFB5F" w14:textId="77777777" w:rsidR="00AB1345" w:rsidRDefault="00AB1345" w:rsidP="00396E55">
      <w:pPr>
        <w:pStyle w:val="CommentText"/>
      </w:pPr>
      <w:r>
        <w:t>S653</w:t>
      </w:r>
    </w:p>
    <w:p w14:paraId="351E34A6" w14:textId="177A23B6" w:rsidR="00AB1345" w:rsidRDefault="00AB1345" w:rsidP="00396E55">
      <w:pPr>
        <w:pStyle w:val="CommentText"/>
      </w:pPr>
      <w:r>
        <w:t>Proposal1: For the fields pathlossReferenceRS-List and aperiodicSRS-ResourceTriggerList, need code should be changed from needM to needR</w:t>
      </w:r>
    </w:p>
    <w:p w14:paraId="2F054779" w14:textId="397EB8EE" w:rsidR="00AB1345" w:rsidRPr="00797A6A" w:rsidRDefault="00AB1345">
      <w:pPr>
        <w:pStyle w:val="CommentText"/>
      </w:pPr>
    </w:p>
  </w:comment>
  <w:comment w:id="9568" w:author="R2-2004214" w:date="2020-04-09T22:11:00Z" w:initials="H">
    <w:p w14:paraId="01A4EE54" w14:textId="6536B701"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Yinghao/David (</w:t>
      </w:r>
      <w:proofErr w:type="gramStart"/>
      <w:r>
        <w:t xml:space="preserve">Huawei)  </w:t>
      </w:r>
      <w:r>
        <w:rPr>
          <w:b/>
        </w:rPr>
        <w:t>[</w:t>
      </w:r>
      <w:proofErr w:type="gramEnd"/>
      <w:r>
        <w:rPr>
          <w:b/>
        </w:rPr>
        <w:t>WI]</w:t>
      </w:r>
      <w:r>
        <w:t xml:space="preserve">: NrPos </w:t>
      </w:r>
      <w:r>
        <w:rPr>
          <w:b/>
        </w:rPr>
        <w:t>[Class]</w:t>
      </w:r>
      <w:r>
        <w:t xml:space="preserve">: 2 </w:t>
      </w:r>
      <w:r>
        <w:rPr>
          <w:b/>
          <w:color w:val="FF0000"/>
        </w:rPr>
        <w:t>[Status]</w:t>
      </w:r>
      <w:r>
        <w:rPr>
          <w:color w:val="FF0000"/>
        </w:rPr>
        <w:t xml:space="preserve">: </w:t>
      </w:r>
      <w:r>
        <w:t>DiscMail</w:t>
      </w:r>
      <w:r>
        <w:rPr>
          <w:b/>
        </w:rPr>
        <w:t xml:space="preserve"> [TDoc]</w:t>
      </w:r>
      <w:r>
        <w:t xml:space="preserve">: R2-2003628 </w:t>
      </w:r>
      <w:r>
        <w:rPr>
          <w:b/>
          <w:color w:val="FF0000"/>
        </w:rPr>
        <w:t>[Proposed Conclusion]</w:t>
      </w:r>
      <w:r>
        <w:rPr>
          <w:color w:val="FF0000"/>
        </w:rPr>
        <w:t xml:space="preserve">: </w:t>
      </w:r>
    </w:p>
    <w:p w14:paraId="050CE052" w14:textId="6B178A20" w:rsidR="00AB1345" w:rsidRDefault="00AB1345">
      <w:pPr>
        <w:pStyle w:val="CommentText"/>
      </w:pPr>
      <w:r>
        <w:rPr>
          <w:b/>
        </w:rPr>
        <w:t>[Description]</w:t>
      </w:r>
      <w:r>
        <w:t>: Based on R15 discussions, any list not using ToAddModList should be need R, otherwise the UE behaviour is unclear.</w:t>
      </w:r>
    </w:p>
    <w:p w14:paraId="0799607A" w14:textId="011AE6F0" w:rsidR="00AB1345" w:rsidRDefault="00AB1345">
      <w:pPr>
        <w:pStyle w:val="CommentText"/>
      </w:pPr>
      <w:r>
        <w:rPr>
          <w:b/>
        </w:rPr>
        <w:t>[Proposed Change]</w:t>
      </w:r>
      <w:r>
        <w:t>: Apply the change here but check the whole specification.</w:t>
      </w:r>
    </w:p>
    <w:p w14:paraId="20B2D103" w14:textId="6F4B42CD" w:rsidR="00AB1345" w:rsidRDefault="00AB1345">
      <w:pPr>
        <w:pStyle w:val="CommentText"/>
      </w:pPr>
      <w:r>
        <w:rPr>
          <w:b/>
        </w:rPr>
        <w:t>[Comments]</w:t>
      </w:r>
      <w:r>
        <w:t>: Rapp2</w:t>
      </w:r>
      <w:r w:rsidRPr="00CE6E61">
        <w:t>: [AT109bis-e][068]: Agreed in main session than "Follow the R15 principle that we will avoid using Need M within lists without an AddMod structure".</w:t>
      </w:r>
    </w:p>
    <w:p w14:paraId="2AD57F47" w14:textId="610F3D62" w:rsidR="00AB1345" w:rsidRPr="00981BB8" w:rsidRDefault="00AB1345">
      <w:pPr>
        <w:pStyle w:val="CommentText"/>
      </w:pPr>
    </w:p>
  </w:comment>
  <w:comment w:id="9571" w:author="R2-2004214" w:date="2020-04-11T16:20:00Z" w:initials="H">
    <w:p w14:paraId="5212C62D" w14:textId="4DB63E55"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Yinghao (</w:t>
      </w:r>
      <w:proofErr w:type="gramStart"/>
      <w:r>
        <w:t xml:space="preserve">Huawei)  </w:t>
      </w:r>
      <w:r>
        <w:rPr>
          <w:b/>
        </w:rPr>
        <w:t>[</w:t>
      </w:r>
      <w:proofErr w:type="gramEnd"/>
      <w:r>
        <w:rPr>
          <w:b/>
        </w:rPr>
        <w:t>WI]</w:t>
      </w:r>
      <w:r>
        <w:t xml:space="preserve">: NrPos </w:t>
      </w:r>
      <w:r>
        <w:rPr>
          <w:b/>
        </w:rPr>
        <w:t>[Class]</w:t>
      </w:r>
      <w:r>
        <w:t xml:space="preserve">: 3 </w:t>
      </w:r>
      <w:r>
        <w:rPr>
          <w:b/>
          <w:color w:val="FF0000"/>
        </w:rPr>
        <w:t>[Status]</w:t>
      </w:r>
      <w:r>
        <w:rPr>
          <w:color w:val="FF0000"/>
        </w:rPr>
        <w:t xml:space="preserve">: ToDo Ph1 </w:t>
      </w:r>
      <w:r>
        <w:rPr>
          <w:b/>
        </w:rPr>
        <w:t>[TDoc]</w:t>
      </w:r>
      <w:r>
        <w:t xml:space="preserve">: </w:t>
      </w:r>
      <w:r w:rsidRPr="00491994">
        <w:t>R2-2003632</w:t>
      </w:r>
      <w:r>
        <w:t xml:space="preserve"> </w:t>
      </w:r>
      <w:r>
        <w:rPr>
          <w:b/>
          <w:color w:val="FF0000"/>
        </w:rPr>
        <w:t>[Proposed Conclusion]</w:t>
      </w:r>
      <w:r>
        <w:rPr>
          <w:color w:val="FF0000"/>
        </w:rPr>
        <w:t xml:space="preserve">: </w:t>
      </w:r>
    </w:p>
    <w:p w14:paraId="3F57C841" w14:textId="679C336E" w:rsidR="00AB1345" w:rsidRDefault="00AB1345">
      <w:pPr>
        <w:pStyle w:val="CommentText"/>
      </w:pPr>
      <w:r>
        <w:rPr>
          <w:b/>
        </w:rPr>
        <w:t>[Description]</w:t>
      </w:r>
      <w:r>
        <w:t xml:space="preserve">: </w:t>
      </w:r>
      <w:r w:rsidRPr="00491994">
        <w:t>slotOffset should be removed as RAN1 agreed the slotOffset for positioning SRS should be resource level. See the LS in R1- 2001483.</w:t>
      </w:r>
    </w:p>
    <w:p w14:paraId="13F44C56" w14:textId="6E6E02B6" w:rsidR="00AB1345" w:rsidRDefault="00AB1345">
      <w:pPr>
        <w:pStyle w:val="CommentText"/>
      </w:pPr>
      <w:r>
        <w:rPr>
          <w:b/>
        </w:rPr>
        <w:t>[Proposed Change]</w:t>
      </w:r>
      <w:r>
        <w:t>: v34: see Tdoc.</w:t>
      </w:r>
    </w:p>
    <w:p w14:paraId="2CC4E140" w14:textId="77777777" w:rsidR="00AB1345" w:rsidRDefault="00AB1345">
      <w:pPr>
        <w:pStyle w:val="CommentText"/>
      </w:pPr>
      <w:r>
        <w:rPr>
          <w:b/>
        </w:rPr>
        <w:t>[Comments]</w:t>
      </w:r>
      <w:r>
        <w:t xml:space="preserve">: </w:t>
      </w:r>
    </w:p>
    <w:p w14:paraId="7A54752E" w14:textId="7A08557F" w:rsidR="00AB1345" w:rsidRPr="00491994" w:rsidRDefault="00AB1345">
      <w:pPr>
        <w:pStyle w:val="CommentText"/>
      </w:pPr>
    </w:p>
  </w:comment>
  <w:comment w:id="9574" w:author="NPN" w:date="2020-05-15T14:07:00Z" w:initials="M">
    <w:p w14:paraId="238F430A" w14:textId="2BB20797"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1 </w:t>
      </w:r>
      <w:r>
        <w:rPr>
          <w:b/>
        </w:rPr>
        <w:t>[Delegate]</w:t>
      </w:r>
      <w:r>
        <w:t>: MediaTek (</w:t>
      </w:r>
      <w:proofErr w:type="gramStart"/>
      <w:r>
        <w:t xml:space="preserve">Nathan)  </w:t>
      </w:r>
      <w:r>
        <w:rPr>
          <w:b/>
        </w:rPr>
        <w:t>[</w:t>
      </w:r>
      <w:proofErr w:type="gramEnd"/>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45E961F" w14:textId="3460C52D" w:rsidR="00AB1345" w:rsidRDefault="00AB1345">
      <w:pPr>
        <w:pStyle w:val="CommentText"/>
      </w:pPr>
      <w:r>
        <w:rPr>
          <w:b/>
        </w:rPr>
        <w:t>[Description]</w:t>
      </w:r>
      <w:r>
        <w:t>: SRS-PosResourceSet should not contain CSI-RS as a pathloss reference.  (This was FFS in RAN1 and never agreed to be supported.)</w:t>
      </w:r>
    </w:p>
    <w:p w14:paraId="17D8A598" w14:textId="61002142" w:rsidR="00AB1345" w:rsidRDefault="00AB1345">
      <w:pPr>
        <w:pStyle w:val="CommentText"/>
      </w:pPr>
      <w:r>
        <w:rPr>
          <w:b/>
        </w:rPr>
        <w:t>[Proposed Change]</w:t>
      </w:r>
      <w:r>
        <w:t>: Remove the CSI-RS branch from the CHOICE structure.</w:t>
      </w:r>
    </w:p>
    <w:p w14:paraId="4F3D1281" w14:textId="77777777" w:rsidR="00AB1345" w:rsidRDefault="00AB1345">
      <w:pPr>
        <w:pStyle w:val="CommentText"/>
      </w:pPr>
      <w:r>
        <w:rPr>
          <w:b/>
        </w:rPr>
        <w:t>[Comments]</w:t>
      </w:r>
      <w:r>
        <w:t xml:space="preserve">: </w:t>
      </w:r>
    </w:p>
    <w:p w14:paraId="365AA19C" w14:textId="0130FBEB" w:rsidR="00AB1345" w:rsidRPr="00F73E05" w:rsidRDefault="00AB1345">
      <w:pPr>
        <w:pStyle w:val="CommentText"/>
      </w:pPr>
    </w:p>
  </w:comment>
  <w:comment w:id="9576" w:author="R2-2004214" w:date="2020-04-11T16:32:00Z" w:initials="H">
    <w:p w14:paraId="6A8520A1" w14:textId="47BEF553"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Yinghao (</w:t>
      </w:r>
      <w:proofErr w:type="gramStart"/>
      <w:r>
        <w:t xml:space="preserve">Huawei)  </w:t>
      </w:r>
      <w:r>
        <w:rPr>
          <w:b/>
        </w:rPr>
        <w:t>[</w:t>
      </w:r>
      <w:proofErr w:type="gramEnd"/>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w:t>
      </w:r>
      <w:r w:rsidRPr="00436750">
        <w:t>R2-2003633</w:t>
      </w:r>
      <w:r>
        <w:t xml:space="preserve"> </w:t>
      </w:r>
      <w:r>
        <w:rPr>
          <w:b/>
          <w:color w:val="FF0000"/>
        </w:rPr>
        <w:t>[Proposed Conclusion]</w:t>
      </w:r>
      <w:r>
        <w:rPr>
          <w:color w:val="FF0000"/>
        </w:rPr>
        <w:t xml:space="preserve">: </w:t>
      </w:r>
    </w:p>
    <w:p w14:paraId="65DE8987" w14:textId="51C9EC7A" w:rsidR="00AB1345" w:rsidRDefault="00AB1345">
      <w:pPr>
        <w:pStyle w:val="CommentText"/>
      </w:pPr>
      <w:r>
        <w:rPr>
          <w:b/>
        </w:rPr>
        <w:t>[Description]</w:t>
      </w:r>
      <w:r>
        <w:t xml:space="preserve">: Neither ssb-Index-16 (missing "r" by the way) nor ssb-r16 have a field description, and with such naming is not possible to understand that ssb-Index-r16 refers to the serving cell while ssb-r16 refers to a non-serving cell. Besides, all the CHOICEs here are also used in </w:t>
      </w:r>
      <w:r w:rsidRPr="00436750">
        <w:t>referenceSignal-r16</w:t>
      </w:r>
      <w:r>
        <w:t xml:space="preserve"> in SRS-SpatialRelationInfoPos-r16, for the same meaning, but with different names.</w:t>
      </w:r>
    </w:p>
    <w:p w14:paraId="4EB503B8" w14:textId="4975BAEE" w:rsidR="00AB1345" w:rsidRDefault="00AB1345">
      <w:pPr>
        <w:pStyle w:val="CommentText"/>
      </w:pPr>
      <w:r>
        <w:rPr>
          <w:b/>
        </w:rPr>
        <w:t>[Proposed Change]</w:t>
      </w:r>
      <w:r>
        <w:t>: v34: 1) Align the CHOICE names with referenceSignal-r16 in SRS-SpatialRelationInfoPos-r16. 2) Add field descriptions for each CHOICE value.</w:t>
      </w:r>
    </w:p>
    <w:p w14:paraId="046B2B32" w14:textId="77777777" w:rsidR="00AB1345" w:rsidRDefault="00AB1345">
      <w:pPr>
        <w:pStyle w:val="CommentText"/>
      </w:pPr>
      <w:r>
        <w:rPr>
          <w:b/>
        </w:rPr>
        <w:t>[Comments]</w:t>
      </w:r>
      <w:r>
        <w:t xml:space="preserve">: </w:t>
      </w:r>
    </w:p>
    <w:p w14:paraId="25C5035C" w14:textId="2471C7E5" w:rsidR="00AB1345" w:rsidRDefault="00AB1345" w:rsidP="00AD39DA">
      <w:pPr>
        <w:pStyle w:val="CommentText"/>
      </w:pPr>
      <w:r>
        <w:t>Rapp2: [AT109bis-e][068]</w:t>
      </w:r>
    </w:p>
    <w:p w14:paraId="786227E7" w14:textId="121EA3EF" w:rsidR="00AB1345" w:rsidRPr="00436750" w:rsidRDefault="00AB1345" w:rsidP="00AD39DA">
      <w:pPr>
        <w:pStyle w:val="CommentText"/>
      </w:pPr>
      <w:r>
        <w:t>H063: Change the name of the field ssb-Index-r16 to ssb-IndexServing-r16 and ssb-r16 to ssb-Ncell, change in the field description the field name ssb-IndexServingCell to ssb-IndexServing and add field description for ssb-Ncell</w:t>
      </w:r>
    </w:p>
  </w:comment>
  <w:comment w:id="9578" w:author="R2-2004214" w:date="2020-04-11T16:52:00Z" w:initials="H">
    <w:p w14:paraId="4A3AE128" w14:textId="32C4BEDD"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Yinghao (</w:t>
      </w:r>
      <w:proofErr w:type="gramStart"/>
      <w:r>
        <w:t xml:space="preserve">Huawei)  </w:t>
      </w:r>
      <w:r>
        <w:rPr>
          <w:b/>
        </w:rPr>
        <w:t>[</w:t>
      </w:r>
      <w:proofErr w:type="gramEnd"/>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E91DB94" w14:textId="1CD02EE2" w:rsidR="00AB1345" w:rsidRDefault="00AB1345">
      <w:pPr>
        <w:pStyle w:val="CommentText"/>
      </w:pPr>
      <w:r>
        <w:rPr>
          <w:b/>
        </w:rPr>
        <w:t>[Description]</w:t>
      </w:r>
      <w:r>
        <w:t>: Suggest adding extension markers in freqHopping-r16 after c-SRS-r16.</w:t>
      </w:r>
    </w:p>
    <w:p w14:paraId="6655EB3E" w14:textId="79A3682B" w:rsidR="00AB1345" w:rsidRDefault="00AB1345">
      <w:pPr>
        <w:pStyle w:val="CommentText"/>
      </w:pPr>
      <w:r>
        <w:rPr>
          <w:b/>
        </w:rPr>
        <w:t>[Proposed Change]</w:t>
      </w:r>
      <w:r>
        <w:t>: v34: Add extension markers inside freqHopping-r16 after c-SRS-r16.</w:t>
      </w:r>
    </w:p>
    <w:p w14:paraId="4007DAF7" w14:textId="0D0779CE" w:rsidR="00AB1345" w:rsidRDefault="00AB1345" w:rsidP="00C0024D">
      <w:pPr>
        <w:pStyle w:val="CommentText"/>
      </w:pPr>
      <w:r>
        <w:rPr>
          <w:b/>
        </w:rPr>
        <w:t>[Comments]</w:t>
      </w:r>
      <w:r>
        <w:t>: Rapp2: [AT109bis-e][068]</w:t>
      </w:r>
    </w:p>
    <w:p w14:paraId="355B0293" w14:textId="08680CCD" w:rsidR="00AB1345" w:rsidRDefault="00AB1345" w:rsidP="00C0024D">
      <w:pPr>
        <w:pStyle w:val="CommentText"/>
      </w:pPr>
      <w:r>
        <w:t>H064 Extension marker is added after c-SRS within the field freqHopping</w:t>
      </w:r>
    </w:p>
    <w:p w14:paraId="5FCF88FD" w14:textId="5AA2DF3D" w:rsidR="00AB1345" w:rsidRPr="00421BDB" w:rsidRDefault="00AB1345">
      <w:pPr>
        <w:pStyle w:val="CommentText"/>
      </w:pPr>
    </w:p>
  </w:comment>
  <w:comment w:id="9583" w:author="R2-2004214" w:date="2020-04-11T16:54:00Z" w:initials="H">
    <w:p w14:paraId="0AB38F5F" w14:textId="06A1C464"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Yinghao (</w:t>
      </w:r>
      <w:proofErr w:type="gramStart"/>
      <w:r>
        <w:t xml:space="preserve">Huawei)  </w:t>
      </w:r>
      <w:r>
        <w:rPr>
          <w:b/>
        </w:rPr>
        <w:t>[</w:t>
      </w:r>
      <w:proofErr w:type="gramEnd"/>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2 </w:t>
      </w:r>
      <w:r>
        <w:rPr>
          <w:b/>
          <w:color w:val="FF0000"/>
        </w:rPr>
        <w:t>[Proposed Conclusion]</w:t>
      </w:r>
      <w:r>
        <w:rPr>
          <w:color w:val="FF0000"/>
        </w:rPr>
        <w:t xml:space="preserve">: </w:t>
      </w:r>
    </w:p>
    <w:p w14:paraId="0797A37D" w14:textId="787703E9" w:rsidR="00AB1345" w:rsidRDefault="00AB1345">
      <w:pPr>
        <w:pStyle w:val="CommentText"/>
      </w:pPr>
      <w:r>
        <w:rPr>
          <w:b/>
        </w:rPr>
        <w:t>[Description]</w:t>
      </w:r>
      <w:r>
        <w:t>: slotOffset should be added here.</w:t>
      </w:r>
    </w:p>
    <w:p w14:paraId="227776E7" w14:textId="2DCC05E1" w:rsidR="00AB1345" w:rsidRDefault="00AB1345">
      <w:pPr>
        <w:pStyle w:val="CommentText"/>
      </w:pPr>
      <w:r>
        <w:rPr>
          <w:b/>
        </w:rPr>
        <w:t>[Proposed Change]</w:t>
      </w:r>
      <w:r>
        <w:t>: v34: Add slotOffset here.</w:t>
      </w:r>
    </w:p>
    <w:p w14:paraId="4A49C510" w14:textId="77B88033" w:rsidR="00AB1345" w:rsidRPr="006E2AB2" w:rsidRDefault="00AB1345" w:rsidP="006E2AB2">
      <w:pPr>
        <w:pStyle w:val="CommentText"/>
        <w:rPr>
          <w:b/>
        </w:rPr>
      </w:pPr>
      <w:r>
        <w:rPr>
          <w:b/>
        </w:rPr>
        <w:t>[Comments]</w:t>
      </w:r>
      <w:r w:rsidRPr="006E2AB2">
        <w:t xml:space="preserve"> </w:t>
      </w:r>
      <w:r w:rsidRPr="006E2AB2">
        <w:rPr>
          <w:b/>
        </w:rPr>
        <w:t xml:space="preserve">Rapp 2: [AT109bis-e][068]  </w:t>
      </w:r>
    </w:p>
    <w:p w14:paraId="241E3B45" w14:textId="0B19CC1F" w:rsidR="00AB1345" w:rsidRPr="003001D6" w:rsidRDefault="00AB1345" w:rsidP="006E2AB2">
      <w:pPr>
        <w:pStyle w:val="CommentText"/>
      </w:pPr>
      <w:r w:rsidRPr="006E2AB2">
        <w:rPr>
          <w:b/>
        </w:rPr>
        <w:t>H062/H065 The field slotOffset is moved from SRS-PosResourceSet to SRS-PosResource</w:t>
      </w:r>
    </w:p>
  </w:comment>
  <w:comment w:id="9584" w:author="" w:date="2020-05-15T11:33:00Z" w:initials="RS">
    <w:p w14:paraId="4DE1ACD9" w14:textId="3D2CBBE9"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59 </w:t>
      </w:r>
      <w:r>
        <w:rPr>
          <w:b/>
        </w:rPr>
        <w:t>[Delegate]</w:t>
      </w:r>
      <w:r>
        <w:t xml:space="preserve">: Ericsson-Ritesh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006AD2" w14:textId="2DA11A29" w:rsidR="00AB1345" w:rsidRDefault="00AB1345">
      <w:pPr>
        <w:pStyle w:val="CommentText"/>
      </w:pPr>
      <w:r>
        <w:rPr>
          <w:b/>
        </w:rPr>
        <w:t>[Description]</w:t>
      </w:r>
      <w:r>
        <w:t>: We should avoid specification text to capture the restrictions that are conveniently expressed in the ASN.1 itself. The cond –NonNeighSSBorPRS is not easily comprehensible. This can be resolved by simple ASN.1 structure as below.</w:t>
      </w:r>
    </w:p>
    <w:p w14:paraId="62B2E244" w14:textId="77777777" w:rsidR="00AB1345" w:rsidRDefault="00AB1345" w:rsidP="009E2943">
      <w:pPr>
        <w:pStyle w:val="PL"/>
        <w:rPr>
          <w:lang w:eastAsia="sv-SE"/>
        </w:rPr>
      </w:pPr>
      <w:r>
        <w:rPr>
          <w:color w:val="000000"/>
        </w:rPr>
        <w:t>SRS-SpatialRelationInfoPos-r16 ::=      SEQUENCE {</w:t>
      </w:r>
    </w:p>
    <w:p w14:paraId="039F4058" w14:textId="77777777" w:rsidR="00AB1345" w:rsidRDefault="00AB1345" w:rsidP="009E2943">
      <w:pPr>
        <w:pStyle w:val="PL"/>
      </w:pPr>
      <w:r>
        <w:rPr>
          <w:color w:val="000000"/>
        </w:rPr>
        <w:t xml:space="preserve">    ,   </w:t>
      </w:r>
    </w:p>
    <w:p w14:paraId="0F742A31" w14:textId="77777777" w:rsidR="00AB1345" w:rsidRPr="009E2943" w:rsidRDefault="00AB1345" w:rsidP="009E2943">
      <w:pPr>
        <w:pStyle w:val="PL"/>
      </w:pPr>
      <w:r>
        <w:rPr>
          <w:color w:val="000000"/>
        </w:rPr>
        <w:t>    </w:t>
      </w:r>
      <w:r w:rsidRPr="009E2943">
        <w:rPr>
          <w:color w:val="000000"/>
        </w:rPr>
        <w:t>referenceSignal-r16                     CHOICE {</w:t>
      </w:r>
    </w:p>
    <w:p w14:paraId="76835272" w14:textId="77777777" w:rsidR="00AB1345" w:rsidRDefault="00AB1345" w:rsidP="009E2943">
      <w:pPr>
        <w:pStyle w:val="PL"/>
      </w:pPr>
      <w:r w:rsidRPr="009E2943">
        <w:rPr>
          <w:color w:val="000000"/>
        </w:rPr>
        <w:t>        referenceSignalServing</w:t>
      </w:r>
      <w:r>
        <w:rPr>
          <w:color w:val="000000"/>
        </w:rPr>
        <w:t>                SEQUNECE    {</w:t>
      </w:r>
    </w:p>
    <w:p w14:paraId="26FEC58B" w14:textId="77777777" w:rsidR="00AB1345" w:rsidRDefault="00AB1345" w:rsidP="009E2943">
      <w:pPr>
        <w:pStyle w:val="PL"/>
      </w:pPr>
      <w:r>
        <w:rPr>
          <w:color w:val="000000"/>
        </w:rPr>
        <w:t>              servingCellId-r16                       ServCellIndex                OPTIONAL,  --Need R</w:t>
      </w:r>
    </w:p>
    <w:p w14:paraId="16ED2F27" w14:textId="77777777" w:rsidR="00AB1345" w:rsidRDefault="00AB1345" w:rsidP="009E2943">
      <w:pPr>
        <w:pStyle w:val="PL"/>
      </w:pPr>
      <w:r>
        <w:rPr>
          <w:color w:val="000000"/>
        </w:rPr>
        <w:t>               ssb-IndexServing-r16                    SSB-Index                 OPTIONAL,  --Need R</w:t>
      </w:r>
    </w:p>
    <w:p w14:paraId="2436B3DA" w14:textId="77777777" w:rsidR="00AB1345" w:rsidRDefault="00AB1345" w:rsidP="009E2943">
      <w:pPr>
        <w:pStyle w:val="PL"/>
      </w:pPr>
      <w:r>
        <w:rPr>
          <w:color w:val="000000"/>
        </w:rPr>
        <w:t>               csi-RS-IndexServing-r16                 NZP-CSI-RS-ResourceId       OPTIONAL,  --Need R</w:t>
      </w:r>
    </w:p>
    <w:p w14:paraId="619E6D03" w14:textId="77777777" w:rsidR="00AB1345" w:rsidRDefault="00AB1345" w:rsidP="009E2943">
      <w:pPr>
        <w:pStyle w:val="PL"/>
      </w:pPr>
      <w:r>
        <w:rPr>
          <w:color w:val="000000"/>
        </w:rPr>
        <w:t>               srs-SpatialRelation-r16                 SEQUENCE {</w:t>
      </w:r>
    </w:p>
    <w:p w14:paraId="15C8FC7C" w14:textId="77777777" w:rsidR="00AB1345" w:rsidRDefault="00AB1345" w:rsidP="009E2943">
      <w:pPr>
        <w:pStyle w:val="PL"/>
      </w:pPr>
      <w:r>
        <w:rPr>
          <w:color w:val="000000"/>
        </w:rPr>
        <w:t>                   resourceSelection-r16                   CHOICE {</w:t>
      </w:r>
    </w:p>
    <w:p w14:paraId="5A8AE634" w14:textId="77777777" w:rsidR="00AB1345" w:rsidRDefault="00AB1345" w:rsidP="009E2943">
      <w:pPr>
        <w:pStyle w:val="PL"/>
      </w:pPr>
      <w:r>
        <w:rPr>
          <w:color w:val="000000"/>
        </w:rPr>
        <w:t>                    srs-ResourceId                      SRS-ResourceId,</w:t>
      </w:r>
    </w:p>
    <w:p w14:paraId="1DAE4BD5" w14:textId="77777777" w:rsidR="00AB1345" w:rsidRDefault="00AB1345" w:rsidP="009E2943">
      <w:pPr>
        <w:pStyle w:val="PL"/>
      </w:pPr>
      <w:r>
        <w:rPr>
          <w:color w:val="000000"/>
        </w:rPr>
        <w:t>                    srs-PosResourceId                   SRS-PosResourceId-r16</w:t>
      </w:r>
    </w:p>
    <w:p w14:paraId="429FF648" w14:textId="77777777" w:rsidR="00AB1345" w:rsidRDefault="00AB1345" w:rsidP="009E2943">
      <w:pPr>
        <w:pStyle w:val="PL"/>
      </w:pPr>
      <w:r>
        <w:rPr>
          <w:color w:val="000000"/>
        </w:rPr>
        <w:t xml:space="preserve">            },                                                                           </w:t>
      </w:r>
    </w:p>
    <w:p w14:paraId="0DB80213" w14:textId="77777777" w:rsidR="00AB1345" w:rsidRDefault="00AB1345" w:rsidP="009E2943">
      <w:pPr>
        <w:pStyle w:val="PL"/>
      </w:pPr>
      <w:r>
        <w:rPr>
          <w:color w:val="000000"/>
        </w:rPr>
        <w:t>            uplinkBWP-r16                           BWP-Id</w:t>
      </w:r>
    </w:p>
    <w:p w14:paraId="6734452D" w14:textId="77777777" w:rsidR="00AB1345" w:rsidRDefault="00AB1345" w:rsidP="009E2943">
      <w:pPr>
        <w:pStyle w:val="PL"/>
      </w:pPr>
      <w:r>
        <w:rPr>
          <w:color w:val="000000"/>
        </w:rPr>
        <w:t>        },                                                                               OPTIONAL,    --Need R</w:t>
      </w:r>
    </w:p>
    <w:p w14:paraId="5B4ECAFA" w14:textId="77777777" w:rsidR="00AB1345" w:rsidRDefault="00AB1345" w:rsidP="009E2943">
      <w:pPr>
        <w:pStyle w:val="PL"/>
      </w:pPr>
      <w:r>
        <w:rPr>
          <w:color w:val="000000"/>
        </w:rPr>
        <w:t xml:space="preserve">       </w:t>
      </w:r>
      <w:r w:rsidRPr="009E2943">
        <w:rPr>
          <w:color w:val="000000"/>
        </w:rPr>
        <w:t>referenceSignalOther</w:t>
      </w:r>
      <w:r>
        <w:rPr>
          <w:color w:val="000000"/>
        </w:rPr>
        <w:t xml:space="preserve">                    SEQUNECE    { </w:t>
      </w:r>
    </w:p>
    <w:p w14:paraId="78CDCDC8" w14:textId="77777777" w:rsidR="00AB1345" w:rsidRDefault="00AB1345" w:rsidP="009E2943">
      <w:pPr>
        <w:pStyle w:val="PL"/>
      </w:pPr>
      <w:r>
        <w:rPr>
          <w:color w:val="000000"/>
        </w:rPr>
        <w:t>            ssbNcell-r16                            SSB-InfoNcell-r16,                    OPTIONAL,    --Need R</w:t>
      </w:r>
    </w:p>
    <w:p w14:paraId="0A5C6041" w14:textId="77777777" w:rsidR="00AB1345" w:rsidRDefault="00AB1345" w:rsidP="009E2943">
      <w:pPr>
        <w:pStyle w:val="PL"/>
      </w:pPr>
      <w:r>
        <w:rPr>
          <w:color w:val="000000"/>
        </w:rPr>
        <w:t>            dl-PRS-r16                              DL-PRS-Info-r16                       OPTIONAL,    --Need R</w:t>
      </w:r>
    </w:p>
    <w:p w14:paraId="14E554FD" w14:textId="77777777" w:rsidR="00AB1345" w:rsidRDefault="00AB1345" w:rsidP="009E2943">
      <w:pPr>
        <w:pStyle w:val="PL"/>
      </w:pPr>
      <w:r>
        <w:rPr>
          <w:color w:val="000000"/>
        </w:rPr>
        <w:t>       }</w:t>
      </w:r>
    </w:p>
    <w:p w14:paraId="3CFA2A4E" w14:textId="77777777" w:rsidR="00AB1345" w:rsidRDefault="00AB1345" w:rsidP="009E2943">
      <w:pPr>
        <w:pStyle w:val="PL"/>
      </w:pPr>
      <w:r>
        <w:rPr>
          <w:color w:val="000000"/>
        </w:rPr>
        <w:t>    }</w:t>
      </w:r>
    </w:p>
    <w:p w14:paraId="6435B53F" w14:textId="77777777" w:rsidR="00AB1345" w:rsidRDefault="00AB1345" w:rsidP="009E2943">
      <w:pPr>
        <w:pStyle w:val="PL"/>
      </w:pPr>
      <w:r>
        <w:rPr>
          <w:color w:val="000000"/>
        </w:rPr>
        <w:t>}</w:t>
      </w:r>
    </w:p>
    <w:p w14:paraId="1875742F" w14:textId="77777777" w:rsidR="00AB1345" w:rsidRDefault="00AB1345">
      <w:pPr>
        <w:pStyle w:val="CommentText"/>
      </w:pPr>
    </w:p>
    <w:p w14:paraId="50779F05" w14:textId="7F88C64F" w:rsidR="00AB1345" w:rsidRDefault="00AB1345">
      <w:pPr>
        <w:pStyle w:val="CommentText"/>
      </w:pPr>
      <w:r>
        <w:rPr>
          <w:b/>
        </w:rPr>
        <w:t>[Proposed Change]</w:t>
      </w:r>
      <w:r>
        <w:t>: Change as above is needed and T-Doc would be required to discuss and agree.</w:t>
      </w:r>
    </w:p>
    <w:p w14:paraId="47012D31" w14:textId="77777777" w:rsidR="00AB1345" w:rsidRDefault="00AB1345">
      <w:pPr>
        <w:pStyle w:val="CommentText"/>
      </w:pPr>
      <w:r>
        <w:rPr>
          <w:b/>
        </w:rPr>
        <w:t>[Comments]</w:t>
      </w:r>
      <w:r>
        <w:t xml:space="preserve">: </w:t>
      </w:r>
    </w:p>
    <w:p w14:paraId="00018D20" w14:textId="144C1CFF" w:rsidR="00AB1345" w:rsidRPr="009E2943" w:rsidRDefault="00AB1345">
      <w:pPr>
        <w:pStyle w:val="CommentText"/>
      </w:pPr>
    </w:p>
  </w:comment>
  <w:comment w:id="9587" w:author="R2-2004214" w:date="2020-04-11T17:10:00Z" w:initials="H">
    <w:p w14:paraId="4743A056" w14:textId="0F14E115"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Yinghao (</w:t>
      </w:r>
      <w:proofErr w:type="gramStart"/>
      <w:r>
        <w:t xml:space="preserve">Huawei)  </w:t>
      </w:r>
      <w:r>
        <w:rPr>
          <w:b/>
        </w:rPr>
        <w:t>[</w:t>
      </w:r>
      <w:proofErr w:type="gramEnd"/>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714EDA02" w14:textId="181D5085" w:rsidR="00AB1345" w:rsidRDefault="00AB1345">
      <w:pPr>
        <w:pStyle w:val="CommentText"/>
      </w:pPr>
      <w:r>
        <w:rPr>
          <w:b/>
        </w:rPr>
        <w:t>[Description]</w:t>
      </w:r>
      <w:r>
        <w:t xml:space="preserve">: Need S field without description of the absence case. </w:t>
      </w:r>
    </w:p>
    <w:p w14:paraId="4AA32FD5" w14:textId="37A6B251" w:rsidR="00AB1345" w:rsidRDefault="00AB1345">
      <w:pPr>
        <w:pStyle w:val="CommentText"/>
      </w:pPr>
      <w:r>
        <w:rPr>
          <w:b/>
        </w:rPr>
        <w:t>[Proposed Change]</w:t>
      </w:r>
      <w:r>
        <w:t>: v34: See proposal in Tdoc.</w:t>
      </w:r>
    </w:p>
    <w:p w14:paraId="2891A457" w14:textId="77777777" w:rsidR="00AB1345" w:rsidRDefault="00AB1345" w:rsidP="006E2AB2">
      <w:pPr>
        <w:pStyle w:val="CommentText"/>
      </w:pPr>
      <w:r>
        <w:rPr>
          <w:b/>
        </w:rPr>
        <w:t>[Comments]</w:t>
      </w:r>
      <w:r>
        <w:t>: app 2: [AT109bis-e][068]</w:t>
      </w:r>
    </w:p>
    <w:p w14:paraId="765A6310" w14:textId="77777777" w:rsidR="00AB1345" w:rsidRDefault="00AB1345" w:rsidP="006E2AB2">
      <w:pPr>
        <w:pStyle w:val="CommentText"/>
      </w:pPr>
      <w:r>
        <w:t xml:space="preserve">H066 Make the following change to the field servingCellId inside SRS-SpatialRelationInfoPos, Change ‘Need S’ of servingCellId to ‘Cond nonNeighSSBorPRS’ and add a description for the conditional presence tag ‘nonNeighSSBorPRS’: if ssb-IndexServing, or csi-RS-IndexServing, or srs-SpatialRelation is configured, the field is optionally present, need S. if SSB or PRS from the neighbouring cell is configured, the field is absent; </w:t>
      </w:r>
    </w:p>
    <w:p w14:paraId="2D3E907F" w14:textId="04974544" w:rsidR="00AB1345" w:rsidRDefault="00AB1345" w:rsidP="006E2AB2">
      <w:pPr>
        <w:pStyle w:val="CommentText"/>
      </w:pPr>
      <w:r>
        <w:t>Add the following field description for the servingCellId of SRS-SpatialRelationInfoPos-r16 in case it is absent: If this field is absent, and if ssb-IndexServing-r16, csi-RS-IndexServing-r16, or srs-SpatialRelation-r16 is configured,</w:t>
      </w:r>
    </w:p>
    <w:p w14:paraId="06120EEE" w14:textId="43D7149C" w:rsidR="00AB1345" w:rsidRPr="00265756" w:rsidRDefault="00AB1345">
      <w:pPr>
        <w:pStyle w:val="CommentText"/>
      </w:pPr>
    </w:p>
  </w:comment>
  <w:comment w:id="9588" w:author="R2-2004214" w:date="2020-04-11T17:36:00Z" w:initials="H">
    <w:p w14:paraId="10BBC29D" w14:textId="572C2D3F"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1 </w:t>
      </w:r>
      <w:r>
        <w:rPr>
          <w:b/>
        </w:rPr>
        <w:t>[Delegate]</w:t>
      </w:r>
      <w:r>
        <w:t>: Yinghao (</w:t>
      </w:r>
      <w:proofErr w:type="gramStart"/>
      <w:r>
        <w:t xml:space="preserve">Huawei)  </w:t>
      </w:r>
      <w:r>
        <w:rPr>
          <w:b/>
        </w:rPr>
        <w:t>[</w:t>
      </w:r>
      <w:proofErr w:type="gramEnd"/>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5F5528A9" w14:textId="224723FA" w:rsidR="00AB1345" w:rsidRDefault="00AB1345">
      <w:pPr>
        <w:pStyle w:val="CommentText"/>
      </w:pPr>
      <w:r>
        <w:rPr>
          <w:b/>
        </w:rPr>
        <w:t>[Description]</w:t>
      </w:r>
      <w:r>
        <w:t>: We think this conditional presence tag is not accurate.</w:t>
      </w:r>
    </w:p>
    <w:p w14:paraId="395B69A0" w14:textId="43EF2BA3" w:rsidR="00AB1345" w:rsidRDefault="00AB1345" w:rsidP="00933332">
      <w:pPr>
        <w:pStyle w:val="CommentText"/>
      </w:pPr>
      <w:r>
        <w:rPr>
          <w:b/>
        </w:rPr>
        <w:t>[Proposed Change]</w:t>
      </w:r>
      <w:r>
        <w:t>: v34: change to "</w:t>
      </w:r>
      <w:r w:rsidRPr="00933332">
        <w:t xml:space="preserve"> </w:t>
      </w:r>
      <w:r>
        <w:t>This field is mandatory present if the IE SSB-InfoNcell-r16 is included in pathlossReferenceRS-Pos; otherwise it is absent".</w:t>
      </w:r>
    </w:p>
    <w:p w14:paraId="4C28B9F3" w14:textId="77777777" w:rsidR="00AB1345" w:rsidRDefault="00AB1345" w:rsidP="00EE5CDA">
      <w:pPr>
        <w:pStyle w:val="CommentText"/>
      </w:pPr>
      <w:r>
        <w:rPr>
          <w:b/>
        </w:rPr>
        <w:t>[Comments]</w:t>
      </w:r>
      <w:r>
        <w:t>: Rapp 2: [AT109bis-e][068]</w:t>
      </w:r>
    </w:p>
    <w:p w14:paraId="27179BF9" w14:textId="5172784B" w:rsidR="00AB1345" w:rsidRDefault="00AB1345" w:rsidP="00EE5CDA">
      <w:pPr>
        <w:pStyle w:val="CommentText"/>
      </w:pPr>
      <w:r>
        <w:t>H070/H071/I668 Make the following change for the field dl-PRS-ResourceId and the conditional presence tag Pathloss: Remove “Cond PathLoss” from dl-PRS-ResourceId, Change the explanation of Pathloss: The field is mandatory present if the IE SSB-InfoNcell-r16 is included in pathlossReferenceRS-Pos; otherwise it is absent.</w:t>
      </w:r>
    </w:p>
    <w:p w14:paraId="31695EA2" w14:textId="4C31A1C3" w:rsidR="00AB1345" w:rsidRPr="00933332" w:rsidRDefault="00AB1345">
      <w:pPr>
        <w:pStyle w:val="CommentText"/>
      </w:pPr>
    </w:p>
  </w:comment>
  <w:comment w:id="9594" w:author="R2-2004214" w:date="2020-04-11T17:24:00Z" w:initials="H">
    <w:p w14:paraId="16FBB43E" w14:textId="07346E82"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0 </w:t>
      </w:r>
      <w:r>
        <w:rPr>
          <w:b/>
        </w:rPr>
        <w:t>[Delegate]</w:t>
      </w:r>
      <w:r>
        <w:t>: Yinghao (</w:t>
      </w:r>
      <w:proofErr w:type="gramStart"/>
      <w:r>
        <w:t xml:space="preserve">Huawei)  </w:t>
      </w:r>
      <w:r>
        <w:rPr>
          <w:b/>
        </w:rPr>
        <w:t>[</w:t>
      </w:r>
      <w:proofErr w:type="gramEnd"/>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485BB6BF" w14:textId="514786B3" w:rsidR="00AB1345" w:rsidRDefault="00AB1345">
      <w:pPr>
        <w:pStyle w:val="CommentText"/>
      </w:pPr>
      <w:r>
        <w:rPr>
          <w:b/>
        </w:rPr>
        <w:t>[Description]</w:t>
      </w:r>
      <w:r>
        <w:t>: We wonder whether this condition is correct. Besides, the meaning of "</w:t>
      </w:r>
      <w:r w:rsidRPr="00067B56">
        <w:t>mandatory present if path</w:t>
      </w:r>
      <w:r>
        <w:t xml:space="preserve">lossReferenceRS-Pos is included" is unclear. This type is used for only for </w:t>
      </w:r>
      <w:r w:rsidRPr="00067B56">
        <w:t>pathlossReferenceRS-Pos-r16</w:t>
      </w:r>
      <w:r>
        <w:t xml:space="preserve"> in </w:t>
      </w:r>
      <w:r w:rsidRPr="00067B56">
        <w:t>SRS-PosResourceSet-r16</w:t>
      </w:r>
      <w:r>
        <w:t xml:space="preserve"> and for </w:t>
      </w:r>
      <w:r w:rsidRPr="00067B56">
        <w:t>referenceSignal-r16</w:t>
      </w:r>
      <w:r>
        <w:t xml:space="preserve"> in </w:t>
      </w:r>
      <w:r w:rsidRPr="00067B56">
        <w:t>SRS-SpatialRelationInfoPos-r16</w:t>
      </w:r>
      <w:r>
        <w:t xml:space="preserve">. Is the intention to </w:t>
      </w:r>
      <w:proofErr w:type="gramStart"/>
      <w:r>
        <w:t>say</w:t>
      </w:r>
      <w:proofErr w:type="gramEnd"/>
      <w:r>
        <w:t xml:space="preserve"> "mandatory present in pathlossReferenceRS-Pos-r16" or to say "mandatory present in referenceSignal-r16 when pathlossReferenceRS-Pos-r16 is included in SRS-PosResourceSet-r16"? W</w:t>
      </w:r>
      <w:r w:rsidRPr="00AD5C1B">
        <w:t>e think that it does not make much sense to make dl-PRS-ResourceId conditionally pre</w:t>
      </w:r>
      <w:r>
        <w:t>sent only when it is used for pa</w:t>
      </w:r>
      <w:r w:rsidRPr="00AD5C1B">
        <w:t>thloss, as dl-PRS-ResourceId may only be used to configure the spatial relation of an SRS resource.</w:t>
      </w:r>
    </w:p>
    <w:p w14:paraId="2351DDBF" w14:textId="407249C9" w:rsidR="00AB1345" w:rsidRDefault="00AB1345">
      <w:pPr>
        <w:pStyle w:val="CommentText"/>
      </w:pPr>
      <w:r>
        <w:rPr>
          <w:b/>
        </w:rPr>
        <w:t>[Proposed Change]</w:t>
      </w:r>
      <w:r>
        <w:t>: v34: Discuss in Tdoc</w:t>
      </w:r>
    </w:p>
    <w:p w14:paraId="37317825" w14:textId="27189DB4" w:rsidR="00AB1345" w:rsidRDefault="00AB1345">
      <w:pPr>
        <w:pStyle w:val="CommentText"/>
      </w:pPr>
      <w:r>
        <w:rPr>
          <w:b/>
        </w:rPr>
        <w:t>[Comments]</w:t>
      </w:r>
      <w:r>
        <w:t xml:space="preserve">: </w:t>
      </w:r>
      <w:r w:rsidRPr="006E2AB2">
        <w:t>Rapp 2: [AT109bis-e][068]: See H070</w:t>
      </w:r>
    </w:p>
    <w:p w14:paraId="669CF0E7" w14:textId="299E4107" w:rsidR="00AB1345" w:rsidRPr="00067B56" w:rsidRDefault="00AB1345">
      <w:pPr>
        <w:pStyle w:val="CommentText"/>
      </w:pPr>
    </w:p>
  </w:comment>
  <w:comment w:id="9601" w:author="" w:date="2020-04-09T18:34:00Z" w:initials="S">
    <w:p w14:paraId="70A00670" w14:textId="204618F8"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4 </w:t>
      </w:r>
      <w:r>
        <w:rPr>
          <w:b/>
        </w:rPr>
        <w:t>[Delegate]</w:t>
      </w:r>
      <w:r>
        <w:t xml:space="preserve">: Samsung (Seungri </w:t>
      </w:r>
      <w:proofErr w:type="gramStart"/>
      <w:r>
        <w:t xml:space="preserve">Jin)  </w:t>
      </w:r>
      <w:r>
        <w:rPr>
          <w:b/>
        </w:rPr>
        <w:t>[</w:t>
      </w:r>
      <w:proofErr w:type="gramEnd"/>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2B65479D" w14:textId="7052C760" w:rsidR="00AB1345" w:rsidRDefault="00AB1345">
      <w:pPr>
        <w:pStyle w:val="CommentText"/>
      </w:pPr>
      <w:r>
        <w:rPr>
          <w:b/>
        </w:rPr>
        <w:t>[Description]</w:t>
      </w:r>
      <w:r>
        <w:t xml:space="preserve">: </w:t>
      </w:r>
      <w:r w:rsidRPr="00FB0EDC">
        <w:t>There is no clarification where both pathlossReferenceRS and pathlossReferenceRS-List-r16 are signalled</w:t>
      </w:r>
      <w:r>
        <w:t>.</w:t>
      </w:r>
    </w:p>
    <w:p w14:paraId="2D94646F" w14:textId="5C669423" w:rsidR="00AB1345" w:rsidRPr="00797A6A" w:rsidRDefault="00AB1345">
      <w:pPr>
        <w:pStyle w:val="CommentText"/>
      </w:pPr>
      <w:r>
        <w:rPr>
          <w:b/>
        </w:rPr>
        <w:t>[Proposed Change]</w:t>
      </w:r>
      <w:r>
        <w:t xml:space="preserve">: Add the description as </w:t>
      </w:r>
      <w:r w:rsidRPr="00FB0EDC">
        <w:t>pathlos</w:t>
      </w:r>
      <w:r>
        <w:t>sReferenceRS is ignored</w:t>
      </w:r>
      <w:r w:rsidRPr="00FB0EDC">
        <w:t xml:space="preserve"> if pathlossReferenceRS-List-r16 is signalled.</w:t>
      </w:r>
    </w:p>
    <w:p w14:paraId="08ABC23C" w14:textId="77777777" w:rsidR="00AB1345" w:rsidRDefault="00AB1345">
      <w:pPr>
        <w:pStyle w:val="CommentText"/>
      </w:pPr>
      <w:r>
        <w:rPr>
          <w:b/>
        </w:rPr>
        <w:t>[Comments]</w:t>
      </w:r>
      <w:r>
        <w:t xml:space="preserve">: </w:t>
      </w:r>
    </w:p>
    <w:p w14:paraId="13D15D7E" w14:textId="76FA032C" w:rsidR="00AB1345" w:rsidRDefault="00AB1345" w:rsidP="00753F11">
      <w:pPr>
        <w:pStyle w:val="CommentText"/>
      </w:pPr>
      <w:r>
        <w:t>Rapp2: [AT109bis-e][068]</w:t>
      </w:r>
    </w:p>
    <w:p w14:paraId="057245D6" w14:textId="61FC7999" w:rsidR="00AB1345" w:rsidRPr="00797A6A" w:rsidRDefault="00AB1345" w:rsidP="00753F11">
      <w:pPr>
        <w:pStyle w:val="CommentText"/>
      </w:pPr>
      <w:r>
        <w:t>S654 The field description for pathlossReferecenRS-List should be added and the two fields pathlossReferecneRS and pathlossReferenceRS-List should not be present at the same time</w:t>
      </w:r>
    </w:p>
  </w:comment>
  <w:comment w:id="9639" w:author="Intel" w:date="2020-04-13T22:03:00Z" w:initials="I">
    <w:p w14:paraId="40D9D229" w14:textId="70E981B3" w:rsidR="00AB1345" w:rsidRDefault="00AB1345" w:rsidP="00B97ECF">
      <w:pPr>
        <w:pStyle w:val="CommentText"/>
      </w:pPr>
      <w:r>
        <w:rPr>
          <w:rStyle w:val="CommentReference"/>
        </w:rPr>
        <w:annotationRef/>
      </w:r>
      <w:r>
        <w:rPr>
          <w:b/>
        </w:rPr>
        <w:t>[RIL]</w:t>
      </w:r>
      <w:r>
        <w:t xml:space="preserve">: I668 </w:t>
      </w:r>
      <w:r>
        <w:rPr>
          <w:b/>
        </w:rPr>
        <w:t>[Delegate]</w:t>
      </w:r>
      <w:r>
        <w:t>: Intel (</w:t>
      </w:r>
      <w:proofErr w:type="gramStart"/>
      <w:r>
        <w:t xml:space="preserve">Sudeep)  </w:t>
      </w:r>
      <w:r>
        <w:rPr>
          <w:b/>
        </w:rPr>
        <w:t>[</w:t>
      </w:r>
      <w:proofErr w:type="gramEnd"/>
      <w:r>
        <w:rPr>
          <w:b/>
        </w:rPr>
        <w:t>WI]</w:t>
      </w:r>
      <w:r>
        <w:t xml:space="preserve">: </w:t>
      </w:r>
      <w:r w:rsidRPr="00E656F8">
        <w:t xml:space="preserve">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7F603BFE" w14:textId="77777777" w:rsidR="00AB1345" w:rsidRPr="0043563E" w:rsidRDefault="00AB1345" w:rsidP="00B97ECF">
      <w:pPr>
        <w:pStyle w:val="CommentText"/>
      </w:pPr>
      <w:r>
        <w:rPr>
          <w:b/>
        </w:rPr>
        <w:t>[Description]</w:t>
      </w:r>
      <w:r>
        <w:t xml:space="preserve">: Conditional presence as captured here does not seem right as it is written depending on presence of </w:t>
      </w:r>
      <w:r w:rsidRPr="00F537EB">
        <w:rPr>
          <w:i/>
          <w:iCs/>
          <w:lang w:eastAsia="en-GB"/>
        </w:rPr>
        <w:t>pathlossReferenceRS-Pos</w:t>
      </w:r>
      <w:r>
        <w:rPr>
          <w:i/>
          <w:iCs/>
          <w:lang w:eastAsia="en-GB"/>
        </w:rPr>
        <w:t xml:space="preserve"> </w:t>
      </w:r>
      <w:r>
        <w:rPr>
          <w:lang w:eastAsia="en-GB"/>
        </w:rPr>
        <w:t xml:space="preserve">which is itself a Need M field and hence may not be present during delta configuration – unless it is really intended to be included when </w:t>
      </w:r>
      <w:r w:rsidRPr="00F537EB">
        <w:rPr>
          <w:i/>
          <w:iCs/>
          <w:lang w:eastAsia="en-GB"/>
        </w:rPr>
        <w:t>pathlossReferenceRS-Pos</w:t>
      </w:r>
      <w:r>
        <w:rPr>
          <w:i/>
          <w:iCs/>
          <w:lang w:eastAsia="en-GB"/>
        </w:rPr>
        <w:t xml:space="preserve"> </w:t>
      </w:r>
      <w:r>
        <w:rPr>
          <w:lang w:eastAsia="en-GB"/>
        </w:rPr>
        <w:t xml:space="preserve">is configured the first time.  Even then, this usage makes it mandatory to include this field whenever </w:t>
      </w:r>
      <w:r w:rsidRPr="00F537EB">
        <w:rPr>
          <w:i/>
          <w:iCs/>
          <w:lang w:eastAsia="en-GB"/>
        </w:rPr>
        <w:t>pathlossReferenceRS-Pos</w:t>
      </w:r>
      <w:r>
        <w:rPr>
          <w:lang w:eastAsia="en-GB"/>
        </w:rPr>
        <w:t xml:space="preserve"> is not present due to delta signalling.  Better to clarify in field description when network should configure the field.  </w:t>
      </w:r>
    </w:p>
    <w:p w14:paraId="29EA7BF5" w14:textId="77777777" w:rsidR="00AB1345" w:rsidRPr="00833909" w:rsidRDefault="00AB1345" w:rsidP="00B97ECF">
      <w:pPr>
        <w:pStyle w:val="CommentText"/>
      </w:pPr>
      <w:r>
        <w:rPr>
          <w:b/>
        </w:rPr>
        <w:t>[Proposed Change]</w:t>
      </w:r>
      <w:r>
        <w:t xml:space="preserve">: Change condition to be not dependent on presence of </w:t>
      </w:r>
      <w:r w:rsidRPr="00F537EB">
        <w:rPr>
          <w:i/>
          <w:iCs/>
          <w:lang w:eastAsia="en-GB"/>
        </w:rPr>
        <w:t>pathlossReferenceRS-Pos</w:t>
      </w:r>
      <w:r>
        <w:rPr>
          <w:i/>
          <w:iCs/>
          <w:lang w:eastAsia="en-GB"/>
        </w:rPr>
        <w:t xml:space="preserve"> </w:t>
      </w:r>
      <w:r>
        <w:rPr>
          <w:lang w:eastAsia="en-GB"/>
        </w:rPr>
        <w:t>but on its configuration and could also consider moving to field description.</w:t>
      </w:r>
    </w:p>
    <w:p w14:paraId="4B93E113" w14:textId="77777777" w:rsidR="00AB1345" w:rsidRDefault="00AB1345" w:rsidP="00B97ECF">
      <w:pPr>
        <w:pStyle w:val="CommentText"/>
      </w:pPr>
      <w:r>
        <w:rPr>
          <w:b/>
        </w:rPr>
        <w:t>[Comments]</w:t>
      </w:r>
      <w:r>
        <w:t>:</w:t>
      </w:r>
    </w:p>
    <w:p w14:paraId="4BF1C193" w14:textId="144E614F" w:rsidR="00AB1345" w:rsidRDefault="00AB1345" w:rsidP="00B97ECF">
      <w:pPr>
        <w:pStyle w:val="CommentText"/>
      </w:pPr>
      <w:r>
        <w:t>Rapp2</w:t>
      </w:r>
      <w:r w:rsidRPr="00A41F07">
        <w:t>: [AT109bis-e][068]: See H070</w:t>
      </w:r>
    </w:p>
  </w:comment>
  <w:comment w:id="9701" w:author="Samsung_JuneHwang" w:date="2020-05-21T11:57:00Z" w:initials="JN">
    <w:p w14:paraId="46B38A10" w14:textId="7A88842A" w:rsidR="00AB1345" w:rsidRDefault="00AB1345">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02 </w:t>
      </w:r>
      <w:r>
        <w:rPr>
          <w:b/>
        </w:rPr>
        <w:t>[Delegate]</w:t>
      </w:r>
      <w:r>
        <w:t>: Samsung_</w:t>
      </w:r>
      <w:proofErr w:type="gramStart"/>
      <w:r>
        <w:t xml:space="preserve">JuneHwang  </w:t>
      </w:r>
      <w:r>
        <w:rPr>
          <w:b/>
        </w:rPr>
        <w:t>[</w:t>
      </w:r>
      <w:proofErr w:type="gramEnd"/>
      <w:r>
        <w:rPr>
          <w:b/>
        </w:rPr>
        <w:t>WI]</w:t>
      </w:r>
      <w:r>
        <w:t xml:space="preserve">: IAB </w:t>
      </w:r>
      <w:r>
        <w:rPr>
          <w:b/>
        </w:rPr>
        <w:t>[Class]</w:t>
      </w:r>
      <w:r>
        <w:t xml:space="preserve">:3 </w:t>
      </w:r>
      <w:r>
        <w:rPr>
          <w:b/>
          <w:color w:val="FF0000"/>
        </w:rPr>
        <w:t>[Status]</w:t>
      </w:r>
      <w:r>
        <w:rPr>
          <w:color w:val="FF0000"/>
        </w:rPr>
        <w:t xml:space="preserve">: DiscMeet </w:t>
      </w:r>
      <w:r>
        <w:rPr>
          <w:b/>
        </w:rPr>
        <w:t>[TDoc]</w:t>
      </w:r>
      <w:r>
        <w:t xml:space="preserve">: in IAB AI </w:t>
      </w:r>
      <w:r>
        <w:rPr>
          <w:b/>
          <w:color w:val="FF0000"/>
        </w:rPr>
        <w:t>[Proposed Conclusion]</w:t>
      </w:r>
      <w:r>
        <w:rPr>
          <w:color w:val="FF0000"/>
        </w:rPr>
        <w:t xml:space="preserve">: </w:t>
      </w:r>
    </w:p>
    <w:p w14:paraId="02CE88D5" w14:textId="39363447" w:rsidR="00AB1345" w:rsidRDefault="00AB1345">
      <w:pPr>
        <w:pStyle w:val="CommentText"/>
      </w:pPr>
      <w:r>
        <w:rPr>
          <w:b/>
        </w:rPr>
        <w:t>[Description]</w:t>
      </w:r>
      <w:r>
        <w:t>: C</w:t>
      </w:r>
      <w:r>
        <w:rPr>
          <w:rFonts w:hint="eastAsia"/>
        </w:rPr>
        <w:t xml:space="preserve">urrently </w:t>
      </w:r>
      <w:r>
        <w:t xml:space="preserve">smtc3 pci list is </w:t>
      </w:r>
      <w:proofErr w:type="gramStart"/>
      <w:r>
        <w:t>mandatory, but</w:t>
      </w:r>
      <w:proofErr w:type="gramEnd"/>
      <w:r>
        <w:t xml:space="preserve"> </w:t>
      </w:r>
      <w:r>
        <w:rPr>
          <w:rFonts w:hint="eastAsia"/>
        </w:rPr>
        <w:t xml:space="preserve">considering the size of cell list and </w:t>
      </w:r>
      <w:r>
        <w:t>possibility</w:t>
      </w:r>
      <w:r>
        <w:rPr>
          <w:rFonts w:hint="eastAsia"/>
        </w:rPr>
        <w:t xml:space="preserve"> </w:t>
      </w:r>
      <w:r>
        <w:t>frequent update of mother MO due to smtc3list with need R, pci list can be further optimized to need M. so that we can save unnecessary bits.</w:t>
      </w:r>
    </w:p>
    <w:p w14:paraId="79A566DE" w14:textId="1C7075FB" w:rsidR="00AB1345" w:rsidRDefault="00AB1345">
      <w:pPr>
        <w:pStyle w:val="CommentText"/>
      </w:pPr>
      <w:r>
        <w:rPr>
          <w:b/>
        </w:rPr>
        <w:t>[Proposed Change]</w:t>
      </w:r>
      <w:r>
        <w:t xml:space="preserve">: </w:t>
      </w:r>
      <w:r>
        <w:rPr>
          <w:lang w:val="en-US"/>
        </w:rPr>
        <w:t>pci-List-r16            SEQUENCE (SIZE (</w:t>
      </w:r>
      <w:proofErr w:type="gramStart"/>
      <w:r>
        <w:rPr>
          <w:lang w:val="en-US"/>
        </w:rPr>
        <w:t>1..</w:t>
      </w:r>
      <w:proofErr w:type="gramEnd"/>
      <w:r>
        <w:rPr>
          <w:lang w:val="en-US"/>
        </w:rPr>
        <w:t>maxNrofPCIsPerSMTC)) OF PhysCellId,</w:t>
      </w:r>
      <w:r>
        <w:rPr>
          <w:lang w:val="en-US"/>
        </w:rPr>
        <w:tab/>
      </w:r>
      <w:r>
        <w:rPr>
          <w:lang w:val="en-US"/>
        </w:rPr>
        <w:tab/>
      </w:r>
      <w:r>
        <w:rPr>
          <w:lang w:val="en-US"/>
        </w:rPr>
        <w:tab/>
      </w:r>
      <w:r>
        <w:rPr>
          <w:lang w:val="en-US"/>
        </w:rPr>
        <w:tab/>
      </w:r>
      <w:r>
        <w:rPr>
          <w:lang w:val="en-US"/>
        </w:rPr>
        <w:tab/>
        <w:t>OPTIONAL</w:t>
      </w:r>
      <w:r>
        <w:rPr>
          <w:lang w:val="en-US"/>
        </w:rPr>
        <w:tab/>
        <w:t>-- Need M</w:t>
      </w:r>
    </w:p>
    <w:p w14:paraId="189B6435" w14:textId="77777777" w:rsidR="00AB1345" w:rsidRDefault="00AB1345">
      <w:pPr>
        <w:pStyle w:val="CommentText"/>
      </w:pPr>
      <w:r>
        <w:rPr>
          <w:b/>
        </w:rPr>
        <w:t>[Comments]</w:t>
      </w:r>
      <w:r>
        <w:t xml:space="preserve">: </w:t>
      </w:r>
    </w:p>
    <w:p w14:paraId="0CE1493E" w14:textId="12D1E06D" w:rsidR="00AB1345" w:rsidRPr="005F5BCE" w:rsidRDefault="00AB1345">
      <w:pPr>
        <w:pStyle w:val="CommentText"/>
      </w:pPr>
    </w:p>
  </w:comment>
  <w:comment w:id="9704" w:author="" w:date="2020-04-13T13:41:00Z" w:initials="E">
    <w:p w14:paraId="08117704" w14:textId="2917A50D" w:rsidR="00AB1345" w:rsidRDefault="00AB1345">
      <w:pPr>
        <w:pStyle w:val="CommentText"/>
      </w:pPr>
      <w:r>
        <w:rPr>
          <w:rStyle w:val="CommentReference"/>
        </w:rPr>
        <w:annotationRef/>
      </w:r>
      <w:r>
        <w:rPr>
          <w:b/>
        </w:rPr>
        <w:t>[RIL]</w:t>
      </w:r>
      <w:r>
        <w:t xml:space="preserve">: </w:t>
      </w:r>
      <w:r w:rsidRPr="00DF2E54">
        <w:rPr>
          <w:highlight w:val="green"/>
        </w:rPr>
        <w:t>E0</w:t>
      </w:r>
      <w:r w:rsidRPr="00DF2E54">
        <w:rPr>
          <w:noProof/>
          <w:highlight w:val="green"/>
        </w:rPr>
        <w:t>90</w:t>
      </w:r>
      <w:r>
        <w:t xml:space="preserve"> </w:t>
      </w:r>
      <w:r>
        <w:rPr>
          <w:b/>
        </w:rPr>
        <w:t>[Delegate]</w:t>
      </w:r>
      <w:r>
        <w:t xml:space="preserve">: Ericsson (Ajmal) </w:t>
      </w:r>
      <w:r>
        <w:rPr>
          <w:b/>
        </w:rPr>
        <w:t>[WI</w:t>
      </w:r>
      <w:proofErr w:type="gramStart"/>
      <w:r>
        <w:rPr>
          <w:b/>
        </w:rPr>
        <w:t>]</w:t>
      </w:r>
      <w:r>
        <w:t>:IAB</w:t>
      </w:r>
      <w:proofErr w:type="gramEnd"/>
      <w:r>
        <w:t xml:space="preserve">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4E811A7" w14:textId="576C2C77" w:rsidR="00AB1345" w:rsidRPr="00677207" w:rsidRDefault="00AB1345" w:rsidP="00677207">
      <w:pPr>
        <w:pStyle w:val="TAL"/>
        <w:rPr>
          <w:szCs w:val="22"/>
        </w:rPr>
      </w:pPr>
      <w:r>
        <w:rPr>
          <w:b/>
        </w:rPr>
        <w:t>[Description]</w:t>
      </w:r>
      <w:r>
        <w:t xml:space="preserve">: Add description for </w:t>
      </w:r>
      <w:r>
        <w:rPr>
          <w:b/>
          <w:i/>
          <w:szCs w:val="22"/>
        </w:rPr>
        <w:t>ssb-ToMeasure.</w:t>
      </w:r>
    </w:p>
    <w:p w14:paraId="097D956C" w14:textId="77777777" w:rsidR="00AB1345" w:rsidRPr="00B31C67" w:rsidRDefault="00AB1345" w:rsidP="00677207">
      <w:pPr>
        <w:pStyle w:val="TAL"/>
        <w:rPr>
          <w:szCs w:val="22"/>
        </w:rPr>
      </w:pPr>
      <w:r>
        <w:rPr>
          <w:b/>
        </w:rPr>
        <w:t>[Proposed Change</w:t>
      </w:r>
      <w:r w:rsidRPr="00B31C67">
        <w:rPr>
          <w:b/>
        </w:rPr>
        <w:t>]</w:t>
      </w:r>
      <w:r w:rsidRPr="00B31C67">
        <w:t xml:space="preserve">: </w:t>
      </w:r>
      <w:r w:rsidRPr="00B31C67">
        <w:rPr>
          <w:b/>
          <w:i/>
          <w:szCs w:val="22"/>
        </w:rPr>
        <w:t>ssb-ToMeasure</w:t>
      </w:r>
    </w:p>
    <w:p w14:paraId="27BA0F52" w14:textId="31DA1505" w:rsidR="00AB1345" w:rsidRDefault="00AB1345" w:rsidP="00677207">
      <w:pPr>
        <w:pStyle w:val="CommentText"/>
      </w:pPr>
      <w:r w:rsidRPr="00B31C67">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IAB-MT measures on all SS blocks. Regardless of the value of this field, SS/PBCH blocks outside of the applicable </w:t>
      </w:r>
      <w:r w:rsidRPr="00B31C67">
        <w:rPr>
          <w:i/>
          <w:szCs w:val="22"/>
        </w:rPr>
        <w:t>smtc</w:t>
      </w:r>
      <w:r w:rsidRPr="00B31C67">
        <w:rPr>
          <w:szCs w:val="22"/>
        </w:rPr>
        <w:t xml:space="preserve"> are not to be measured. See TS 38.215 [9] clause 5.1.1</w:t>
      </w:r>
    </w:p>
    <w:p w14:paraId="51B8341C" w14:textId="77777777" w:rsidR="00AB1345" w:rsidRDefault="00AB1345">
      <w:pPr>
        <w:pStyle w:val="CommentText"/>
      </w:pPr>
      <w:r>
        <w:rPr>
          <w:b/>
        </w:rPr>
        <w:t>[Comments]</w:t>
      </w:r>
      <w:r>
        <w:t xml:space="preserve">: </w:t>
      </w:r>
    </w:p>
    <w:p w14:paraId="059C8B44" w14:textId="6D3CD4AF" w:rsidR="00AB1345" w:rsidRPr="00677207" w:rsidRDefault="00AB1345">
      <w:pPr>
        <w:pStyle w:val="CommentText"/>
      </w:pPr>
    </w:p>
  </w:comment>
  <w:comment w:id="9709" w:author="" w:date="2020-04-13T13:31:00Z" w:initials="E">
    <w:p w14:paraId="476EB39F" w14:textId="421FD195" w:rsidR="00AB1345" w:rsidRDefault="00AB1345">
      <w:pPr>
        <w:pStyle w:val="CommentText"/>
      </w:pPr>
      <w:r>
        <w:rPr>
          <w:rStyle w:val="CommentReference"/>
        </w:rPr>
        <w:annotationRef/>
      </w:r>
      <w:r>
        <w:rPr>
          <w:b/>
        </w:rPr>
        <w:t>[RIL]</w:t>
      </w:r>
      <w:r>
        <w:t xml:space="preserve">: </w:t>
      </w:r>
      <w:r w:rsidRPr="00DF2E54">
        <w:rPr>
          <w:highlight w:val="green"/>
        </w:rPr>
        <w:t>E09</w:t>
      </w:r>
      <w:r w:rsidRPr="00DF2E54">
        <w:rPr>
          <w:noProof/>
          <w:highlight w:val="green"/>
        </w:rPr>
        <w:t>1</w:t>
      </w:r>
      <w:r>
        <w:t xml:space="preserve"> </w:t>
      </w:r>
      <w:r>
        <w:rPr>
          <w:b/>
        </w:rPr>
        <w:t>[Delegate]</w:t>
      </w:r>
      <w:r>
        <w:t xml:space="preserve">: Ericsson (Ajmal) </w:t>
      </w:r>
      <w:r>
        <w:rPr>
          <w:b/>
        </w:rPr>
        <w:t>[WI]</w:t>
      </w:r>
      <w:r>
        <w:t xml:space="preserve">: 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31233E" w14:textId="5D5029E1" w:rsidR="00AB1345" w:rsidRPr="00864B12" w:rsidRDefault="00AB1345" w:rsidP="00864B12">
      <w:pPr>
        <w:pStyle w:val="TAL"/>
        <w:rPr>
          <w:b/>
          <w:bCs/>
          <w:i/>
          <w:iCs/>
        </w:rPr>
      </w:pPr>
      <w:r>
        <w:rPr>
          <w:b/>
        </w:rPr>
        <w:t>[Description]</w:t>
      </w:r>
      <w:r>
        <w:t xml:space="preserve">: Add description for </w:t>
      </w:r>
      <w:r w:rsidRPr="00F537EB">
        <w:rPr>
          <w:b/>
          <w:bCs/>
          <w:i/>
          <w:iCs/>
        </w:rPr>
        <w:t>ssb-MTC-Duration</w:t>
      </w:r>
    </w:p>
    <w:p w14:paraId="5F654914" w14:textId="6BAA3523" w:rsidR="00AB1345" w:rsidRPr="005E57FE" w:rsidRDefault="00AB1345">
      <w:pPr>
        <w:pStyle w:val="CommentText"/>
      </w:pPr>
      <w:r>
        <w:rPr>
          <w:b/>
        </w:rPr>
        <w:t xml:space="preserve">[Proposed </w:t>
      </w:r>
      <w:r w:rsidRPr="005E57FE">
        <w:rPr>
          <w:b/>
        </w:rPr>
        <w:t>Change]</w:t>
      </w:r>
      <w:r w:rsidRPr="005E57FE">
        <w:t>: Duration of the measurement window in which to receive SS. It is given in number of subframes (see TS 38.213 [13], clause 4.1</w:t>
      </w:r>
      <w:r w:rsidRPr="005E57FE">
        <w:rPr>
          <w:noProof/>
        </w:rPr>
        <w:t>.</w:t>
      </w:r>
    </w:p>
    <w:p w14:paraId="22D11DE4" w14:textId="77777777" w:rsidR="00AB1345" w:rsidRDefault="00AB1345">
      <w:pPr>
        <w:pStyle w:val="CommentText"/>
      </w:pPr>
      <w:r w:rsidRPr="005E57FE">
        <w:rPr>
          <w:b/>
        </w:rPr>
        <w:t>[Comments]</w:t>
      </w:r>
      <w:r w:rsidRPr="005E57FE">
        <w:t>:</w:t>
      </w:r>
      <w:r>
        <w:t xml:space="preserve"> </w:t>
      </w:r>
    </w:p>
    <w:p w14:paraId="6D6C908E" w14:textId="6F65789D" w:rsidR="00AB1345" w:rsidRPr="00864B12" w:rsidRDefault="00AB1345">
      <w:pPr>
        <w:pStyle w:val="CommentText"/>
      </w:pPr>
    </w:p>
  </w:comment>
  <w:comment w:id="9713" w:author="" w:date="2020-04-13T13:33:00Z" w:initials="E">
    <w:p w14:paraId="0C769872" w14:textId="649465C6" w:rsidR="00AB1345" w:rsidRDefault="00AB1345">
      <w:pPr>
        <w:pStyle w:val="CommentText"/>
      </w:pPr>
      <w:r>
        <w:rPr>
          <w:rStyle w:val="CommentReference"/>
        </w:rPr>
        <w:annotationRef/>
      </w:r>
      <w:r>
        <w:rPr>
          <w:b/>
        </w:rPr>
        <w:t>[RIL]</w:t>
      </w:r>
      <w:r>
        <w:t xml:space="preserve">: </w:t>
      </w:r>
      <w:r w:rsidRPr="00DF2E54">
        <w:rPr>
          <w:highlight w:val="green"/>
        </w:rPr>
        <w:t>E09</w:t>
      </w:r>
      <w:r w:rsidRPr="00DF2E54">
        <w:rPr>
          <w:noProof/>
          <w:highlight w:val="green"/>
        </w:rPr>
        <w:t>2</w:t>
      </w:r>
      <w:r>
        <w:t xml:space="preserve"> </w:t>
      </w:r>
      <w:r>
        <w:rPr>
          <w:b/>
        </w:rPr>
        <w:t>[Delegate]</w:t>
      </w:r>
      <w:r>
        <w:t>: Ericsson (</w:t>
      </w:r>
      <w:proofErr w:type="gramStart"/>
      <w:r>
        <w:t xml:space="preserve">Ajmal)  </w:t>
      </w:r>
      <w:r>
        <w:rPr>
          <w:b/>
        </w:rPr>
        <w:t>[</w:t>
      </w:r>
      <w:proofErr w:type="gramEnd"/>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B5A839B" w14:textId="42CCD3F0" w:rsidR="00AB1345" w:rsidRPr="00864B12" w:rsidRDefault="00AB1345" w:rsidP="00864B12">
      <w:pPr>
        <w:pStyle w:val="TAL"/>
        <w:rPr>
          <w:b/>
          <w:i/>
          <w:szCs w:val="22"/>
        </w:rPr>
      </w:pPr>
      <w:r>
        <w:rPr>
          <w:b/>
        </w:rPr>
        <w:t>[Description]</w:t>
      </w:r>
      <w:r>
        <w:t xml:space="preserve">: Add description for </w:t>
      </w:r>
      <w:r w:rsidRPr="00F537EB">
        <w:rPr>
          <w:b/>
          <w:i/>
          <w:szCs w:val="22"/>
        </w:rPr>
        <w:t>ssb-MTC-pci-List</w:t>
      </w:r>
    </w:p>
    <w:p w14:paraId="33F41502" w14:textId="36182EBE" w:rsidR="00AB1345" w:rsidRPr="005E57FE" w:rsidRDefault="00AB1345">
      <w:pPr>
        <w:pStyle w:val="CommentText"/>
      </w:pPr>
      <w:r>
        <w:rPr>
          <w:b/>
        </w:rPr>
        <w:t>[Proposed Change</w:t>
      </w:r>
      <w:r w:rsidRPr="005E57FE">
        <w:rPr>
          <w:b/>
        </w:rPr>
        <w:t>]</w:t>
      </w:r>
      <w:r w:rsidRPr="005E57FE">
        <w:t>: PCIs that are known to follow this SMTC, used for IAB-node discovery.</w:t>
      </w:r>
    </w:p>
    <w:p w14:paraId="699DDD6D" w14:textId="77777777" w:rsidR="00AB1345" w:rsidRDefault="00AB1345">
      <w:pPr>
        <w:pStyle w:val="CommentText"/>
      </w:pPr>
      <w:r w:rsidRPr="005E57FE">
        <w:rPr>
          <w:b/>
        </w:rPr>
        <w:t>[Comments]</w:t>
      </w:r>
      <w:r w:rsidRPr="005E57FE">
        <w:t>:</w:t>
      </w:r>
      <w:r>
        <w:t xml:space="preserve"> </w:t>
      </w:r>
    </w:p>
    <w:p w14:paraId="676384BD" w14:textId="07B94522" w:rsidR="00AB1345" w:rsidRPr="00864B12" w:rsidRDefault="00AB1345">
      <w:pPr>
        <w:pStyle w:val="CommentText"/>
      </w:pPr>
    </w:p>
  </w:comment>
  <w:comment w:id="9733" w:author="" w:date="2020-04-13T13:34:00Z" w:initials="E">
    <w:p w14:paraId="17D2F2A9" w14:textId="4411A5B7" w:rsidR="00AB1345" w:rsidRDefault="00AB1345">
      <w:pPr>
        <w:pStyle w:val="CommentText"/>
      </w:pPr>
      <w:r>
        <w:rPr>
          <w:rStyle w:val="CommentReference"/>
        </w:rPr>
        <w:annotationRef/>
      </w:r>
      <w:r>
        <w:rPr>
          <w:b/>
        </w:rPr>
        <w:t>[RIL]</w:t>
      </w:r>
      <w:r>
        <w:t xml:space="preserve">: </w:t>
      </w:r>
      <w:r w:rsidRPr="00DF2E54">
        <w:rPr>
          <w:highlight w:val="green"/>
        </w:rPr>
        <w:t>E09</w:t>
      </w:r>
      <w:r w:rsidRPr="00DF2E54">
        <w:rPr>
          <w:noProof/>
          <w:highlight w:val="green"/>
        </w:rPr>
        <w:t>3</w:t>
      </w:r>
      <w:r>
        <w:t xml:space="preserve"> </w:t>
      </w:r>
      <w:r>
        <w:rPr>
          <w:b/>
        </w:rPr>
        <w:t>[Delegate]</w:t>
      </w:r>
      <w:r>
        <w:t>: Ericsson (</w:t>
      </w:r>
      <w:proofErr w:type="gramStart"/>
      <w:r>
        <w:t xml:space="preserve">Ajmal)  </w:t>
      </w:r>
      <w:r>
        <w:rPr>
          <w:b/>
        </w:rPr>
        <w:t>[</w:t>
      </w:r>
      <w:proofErr w:type="gramEnd"/>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52DA98" w14:textId="26FB7046" w:rsidR="00AB1345" w:rsidRPr="005E57FE" w:rsidRDefault="00AB1345" w:rsidP="00864B12">
      <w:pPr>
        <w:pStyle w:val="TAL"/>
        <w:rPr>
          <w:b/>
          <w:i/>
          <w:szCs w:val="22"/>
        </w:rPr>
      </w:pPr>
      <w:r>
        <w:rPr>
          <w:b/>
        </w:rPr>
        <w:t>[Description]</w:t>
      </w:r>
      <w:r>
        <w:t>: First correct “</w:t>
      </w:r>
      <w:r w:rsidRPr="00F537EB">
        <w:rPr>
          <w:b/>
          <w:i/>
          <w:szCs w:val="22"/>
        </w:rPr>
        <w:t>ssb-MTC-Periodity</w:t>
      </w:r>
      <w:r>
        <w:rPr>
          <w:b/>
          <w:i/>
          <w:szCs w:val="22"/>
        </w:rPr>
        <w:t xml:space="preserve"> to “</w:t>
      </w:r>
      <w:r w:rsidRPr="00F537EB">
        <w:rPr>
          <w:b/>
          <w:i/>
          <w:szCs w:val="22"/>
        </w:rPr>
        <w:t>ssb-MTC-</w:t>
      </w:r>
      <w:r w:rsidRPr="005E57FE">
        <w:rPr>
          <w:b/>
          <w:i/>
          <w:szCs w:val="22"/>
        </w:rPr>
        <w:t xml:space="preserve">Periodicity” </w:t>
      </w:r>
      <w:r w:rsidRPr="005E57FE">
        <w:rPr>
          <w:bCs/>
          <w:iCs/>
          <w:szCs w:val="22"/>
        </w:rPr>
        <w:t xml:space="preserve">and then add description for </w:t>
      </w:r>
      <w:r w:rsidRPr="005E57FE">
        <w:rPr>
          <w:b/>
          <w:i/>
          <w:szCs w:val="22"/>
        </w:rPr>
        <w:t>ssb-MTC-Periodicity.</w:t>
      </w:r>
    </w:p>
    <w:p w14:paraId="79622BB5" w14:textId="3F311233" w:rsidR="00AB1345" w:rsidRPr="005E57FE" w:rsidRDefault="00AB1345">
      <w:pPr>
        <w:pStyle w:val="CommentText"/>
      </w:pPr>
      <w:r w:rsidRPr="005E57FE">
        <w:rPr>
          <w:b/>
        </w:rPr>
        <w:t>[Proposed Change]</w:t>
      </w:r>
      <w:r w:rsidRPr="005E57FE">
        <w:t>: The periodicity of the measurement window in which to receive SS, in number of subframes.</w:t>
      </w:r>
    </w:p>
    <w:p w14:paraId="117F3075" w14:textId="77777777" w:rsidR="00AB1345" w:rsidRDefault="00AB1345">
      <w:pPr>
        <w:pStyle w:val="CommentText"/>
      </w:pPr>
      <w:r w:rsidRPr="005E57FE">
        <w:rPr>
          <w:b/>
        </w:rPr>
        <w:t>[Comments]</w:t>
      </w:r>
      <w:r w:rsidRPr="005E57FE">
        <w:t>:</w:t>
      </w:r>
      <w:r>
        <w:t xml:space="preserve"> </w:t>
      </w:r>
    </w:p>
    <w:p w14:paraId="46EB6E96" w14:textId="4AFAC5B3" w:rsidR="00AB1345" w:rsidRPr="00864B12" w:rsidRDefault="00AB1345">
      <w:pPr>
        <w:pStyle w:val="CommentText"/>
      </w:pPr>
    </w:p>
  </w:comment>
  <w:comment w:id="9739" w:author="" w:date="2020-04-13T13:38:00Z" w:initials="E">
    <w:p w14:paraId="7FB6A66C" w14:textId="70C5B726" w:rsidR="00AB1345" w:rsidRDefault="00AB1345">
      <w:pPr>
        <w:pStyle w:val="CommentText"/>
      </w:pPr>
      <w:r>
        <w:rPr>
          <w:rStyle w:val="CommentReference"/>
        </w:rPr>
        <w:annotationRef/>
      </w:r>
      <w:r>
        <w:rPr>
          <w:b/>
        </w:rPr>
        <w:t>[RIL]</w:t>
      </w:r>
      <w:r>
        <w:t xml:space="preserve">: </w:t>
      </w:r>
      <w:r w:rsidRPr="00DF2E54">
        <w:rPr>
          <w:highlight w:val="green"/>
        </w:rPr>
        <w:t>E09</w:t>
      </w:r>
      <w:r w:rsidRPr="00DF2E54">
        <w:rPr>
          <w:noProof/>
          <w:highlight w:val="green"/>
        </w:rPr>
        <w:t>4</w:t>
      </w:r>
      <w:r>
        <w:t xml:space="preserve"> </w:t>
      </w:r>
      <w:r>
        <w:rPr>
          <w:b/>
        </w:rPr>
        <w:t>[Delegate]</w:t>
      </w:r>
      <w:r>
        <w:t>: Ericsson (</w:t>
      </w:r>
      <w:proofErr w:type="gramStart"/>
      <w:r>
        <w:t xml:space="preserve">Ajmal)  </w:t>
      </w:r>
      <w:r>
        <w:rPr>
          <w:b/>
        </w:rPr>
        <w:t>[</w:t>
      </w:r>
      <w:proofErr w:type="gramEnd"/>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165AA" w14:textId="73808F68" w:rsidR="00AB1345" w:rsidRPr="00677207" w:rsidRDefault="00AB1345" w:rsidP="00677207">
      <w:pPr>
        <w:pStyle w:val="TAL"/>
        <w:rPr>
          <w:b/>
          <w:i/>
          <w:szCs w:val="22"/>
        </w:rPr>
      </w:pPr>
      <w:r>
        <w:rPr>
          <w:b/>
        </w:rPr>
        <w:t>[Description]</w:t>
      </w:r>
      <w:r>
        <w:t xml:space="preserve">: Add description for </w:t>
      </w:r>
      <w:r w:rsidRPr="00F537EB">
        <w:rPr>
          <w:b/>
          <w:i/>
          <w:szCs w:val="22"/>
        </w:rPr>
        <w:t>ssb-MTC-Timingoffset</w:t>
      </w:r>
      <w:r>
        <w:rPr>
          <w:b/>
          <w:i/>
          <w:szCs w:val="22"/>
        </w:rPr>
        <w:t>.</w:t>
      </w:r>
    </w:p>
    <w:p w14:paraId="5BF0E886" w14:textId="4363EC95" w:rsidR="00AB1345" w:rsidRPr="005E57FE" w:rsidRDefault="00AB1345">
      <w:pPr>
        <w:pStyle w:val="CommentText"/>
      </w:pPr>
      <w:r>
        <w:rPr>
          <w:b/>
        </w:rPr>
        <w:t xml:space="preserve">[Proposed </w:t>
      </w:r>
      <w:r w:rsidRPr="005E57FE">
        <w:rPr>
          <w:b/>
        </w:rPr>
        <w:t>Change]</w:t>
      </w:r>
      <w:r w:rsidRPr="005E57FE">
        <w:t>: The offset of the measurement window in which to receive SS, see 5.5.2.10. Periodicity and offset are given in number of subframes</w:t>
      </w:r>
      <w:r w:rsidRPr="005E57FE">
        <w:rPr>
          <w:noProof/>
        </w:rPr>
        <w:t>.</w:t>
      </w:r>
    </w:p>
    <w:p w14:paraId="6C82BBEC" w14:textId="77777777" w:rsidR="00AB1345" w:rsidRDefault="00AB1345">
      <w:pPr>
        <w:pStyle w:val="CommentText"/>
      </w:pPr>
      <w:r w:rsidRPr="005E57FE">
        <w:rPr>
          <w:b/>
        </w:rPr>
        <w:t>[Comments]</w:t>
      </w:r>
      <w:r w:rsidRPr="005E57FE">
        <w:t>:</w:t>
      </w:r>
      <w:r>
        <w:t xml:space="preserve"> </w:t>
      </w:r>
    </w:p>
    <w:p w14:paraId="408521AB" w14:textId="00CA5099" w:rsidR="00AB1345" w:rsidRPr="00677207" w:rsidRDefault="00AB1345">
      <w:pPr>
        <w:pStyle w:val="CommentText"/>
      </w:pPr>
    </w:p>
  </w:comment>
  <w:comment w:id="9745" w:author="NeedForGap" w:date="2020-04-14T18:40:00Z" w:initials="TH">
    <w:p w14:paraId="52F38883" w14:textId="20E59B2B" w:rsidR="00AB1345" w:rsidRDefault="00AB1345" w:rsidP="001E1829">
      <w:pPr>
        <w:pStyle w:val="CommentText"/>
      </w:pPr>
      <w:r>
        <w:rPr>
          <w:rStyle w:val="CommentReference"/>
        </w:rPr>
        <w:annotationRef/>
      </w:r>
      <w:r>
        <w:rPr>
          <w:b/>
        </w:rPr>
        <w:t>[RIL]</w:t>
      </w:r>
      <w:r>
        <w:t xml:space="preserve">: N025 </w:t>
      </w:r>
      <w:r>
        <w:rPr>
          <w:b/>
        </w:rPr>
        <w:t>[Delegate]</w:t>
      </w:r>
      <w:r>
        <w:t>: Nokia (</w:t>
      </w:r>
      <w:proofErr w:type="gramStart"/>
      <w:r>
        <w:t xml:space="preserve">Tero)  </w:t>
      </w:r>
      <w:r>
        <w:rPr>
          <w:b/>
        </w:rPr>
        <w:t>[</w:t>
      </w:r>
      <w:proofErr w:type="gramEnd"/>
      <w:r>
        <w:rPr>
          <w:b/>
        </w:rPr>
        <w:t>WI]</w:t>
      </w:r>
      <w:r>
        <w:t xml:space="preserve">: </w:t>
      </w:r>
      <w:r w:rsidRPr="00E656F8">
        <w:t xml:space="preserve">NR-U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3C8FDE0" w14:textId="64DA3DFF" w:rsidR="00AB1345" w:rsidRDefault="00AB1345" w:rsidP="001E1829">
      <w:pPr>
        <w:pStyle w:val="CommentText"/>
      </w:pPr>
      <w:r>
        <w:rPr>
          <w:b/>
        </w:rPr>
        <w:t>[Description]</w:t>
      </w:r>
      <w:r>
        <w:t>: Name should be shortened – this is about QCL relations, not “relationships”. The name doesn’t need to repeat everything that the semantics already cover.</w:t>
      </w:r>
    </w:p>
    <w:p w14:paraId="30C076FB" w14:textId="1419F83A" w:rsidR="00AB1345" w:rsidRDefault="00AB1345" w:rsidP="001E1829">
      <w:pPr>
        <w:pStyle w:val="CommentText"/>
      </w:pPr>
      <w:r>
        <w:rPr>
          <w:b/>
        </w:rPr>
        <w:t>[Proposed Change]</w:t>
      </w:r>
      <w:r>
        <w:t>: Use SSB-PositionQCL-r16 as the IE name (needs to be propagated everywhere).</w:t>
      </w:r>
    </w:p>
    <w:p w14:paraId="2AFD9483" w14:textId="237E92F8" w:rsidR="00AB1345" w:rsidRDefault="00AB1345" w:rsidP="001E1829">
      <w:pPr>
        <w:pStyle w:val="CommentText"/>
      </w:pPr>
      <w:r>
        <w:rPr>
          <w:b/>
        </w:rPr>
        <w:t>[Comments]</w:t>
      </w:r>
      <w:r>
        <w:t>:</w:t>
      </w:r>
    </w:p>
    <w:p w14:paraId="49D8FF79" w14:textId="11C67C42" w:rsidR="00AB1345" w:rsidRDefault="00AB1345" w:rsidP="001E1829">
      <w:pPr>
        <w:pStyle w:val="CommentText"/>
      </w:pPr>
      <w:r>
        <w:t>Rapp3: not covered in WI-CR yet</w:t>
      </w:r>
    </w:p>
    <w:p w14:paraId="60533833" w14:textId="1D218BD1" w:rsidR="00AB1345" w:rsidRPr="001E1829" w:rsidRDefault="00AB1345" w:rsidP="001E1829">
      <w:pPr>
        <w:pStyle w:val="CommentText"/>
      </w:pPr>
    </w:p>
  </w:comment>
  <w:comment w:id="9795" w:author="Server Document" w:date="2020-05-15T15:26:00Z" w:initials="HW">
    <w:p w14:paraId="5F8AB8CE" w14:textId="39F03543" w:rsidR="00AB1345" w:rsidRDefault="00AB1345" w:rsidP="004205B7">
      <w:pPr>
        <w:pStyle w:val="CommentText"/>
      </w:pPr>
      <w:r>
        <w:rPr>
          <w:rStyle w:val="CommentReference"/>
        </w:rPr>
        <w:annotationRef/>
      </w:r>
      <w:r>
        <w:rPr>
          <w:rStyle w:val="CommentReference"/>
        </w:rPr>
        <w:annotationRef/>
      </w:r>
      <w:r>
        <w:rPr>
          <w:b/>
        </w:rPr>
        <w:t>[RIL]</w:t>
      </w:r>
      <w:r>
        <w:t>: H</w:t>
      </w:r>
      <w:r w:rsidRPr="00B654FA">
        <w:t>69</w:t>
      </w:r>
      <w:r>
        <w:t xml:space="preserve">6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DiscMeet [</w:t>
      </w:r>
      <w:r>
        <w:rPr>
          <w:b/>
        </w:rPr>
        <w:t>TDoc]</w:t>
      </w:r>
      <w:r>
        <w:t xml:space="preserve">: None </w:t>
      </w:r>
      <w:r>
        <w:rPr>
          <w:b/>
          <w:color w:val="FF0000"/>
        </w:rPr>
        <w:t>[Proposed Conclusion]</w:t>
      </w:r>
      <w:r>
        <w:rPr>
          <w:color w:val="FF0000"/>
        </w:rPr>
        <w:t xml:space="preserve">: </w:t>
      </w:r>
    </w:p>
    <w:p w14:paraId="67E0904C" w14:textId="77777777" w:rsidR="00AB1345" w:rsidRDefault="00AB1345" w:rsidP="004205B7">
      <w:pPr>
        <w:pStyle w:val="CommentText"/>
        <w:rPr>
          <w:rFonts w:eastAsia="MS Mincho"/>
          <w:szCs w:val="22"/>
        </w:rPr>
      </w:pPr>
      <w:r>
        <w:rPr>
          <w:b/>
        </w:rPr>
        <w:t>[Description]</w:t>
      </w:r>
      <w:r>
        <w:t xml:space="preserve">: No need of introducing TDD-UL-DL-ConfigDedicated-IAB-MT. We can just extend new IEs </w:t>
      </w:r>
      <w:r w:rsidRPr="003C0A69">
        <w:rPr>
          <w:highlight w:val="yellow"/>
        </w:rPr>
        <w:t>slotSpecificConfigurationsToAddModList-IAB-MT-r</w:t>
      </w:r>
      <w:r w:rsidRPr="0099737A">
        <w:rPr>
          <w:highlight w:val="yellow"/>
        </w:rPr>
        <w:t>16and slotSpecificConfigurationsToReleaseList-IAB-MT-r16</w:t>
      </w:r>
      <w:r>
        <w:t xml:space="preserve"> in TDD-UL-DL-ConfigDedicated. </w:t>
      </w:r>
      <w:proofErr w:type="gramStart"/>
      <w:r>
        <w:t>As long as</w:t>
      </w:r>
      <w:proofErr w:type="gramEnd"/>
      <w:r>
        <w:t xml:space="preserve"> we clarify that IAB-MT reads the </w:t>
      </w:r>
      <w:r w:rsidRPr="003C0A69">
        <w:t>slotSpecificConfigurationsToAddModList-IAB-MT-r16</w:t>
      </w:r>
      <w:r>
        <w:t xml:space="preserve"> and its field descriptin that </w:t>
      </w:r>
      <w:r>
        <w:rPr>
          <w:rFonts w:eastAsia="MS Mincho"/>
          <w:szCs w:val="22"/>
        </w:rPr>
        <w:t>value</w:t>
      </w:r>
      <w:r w:rsidRPr="003C0A69">
        <w:rPr>
          <w:i/>
        </w:rPr>
        <w:t xml:space="preserve"> explicit</w:t>
      </w:r>
      <w:r>
        <w:t xml:space="preserve"> </w:t>
      </w:r>
      <w:r>
        <w:rPr>
          <w:rFonts w:eastAsia="MS Mincho"/>
          <w:szCs w:val="22"/>
        </w:rPr>
        <w:t xml:space="preserve">indicates explicitly how many symbols in the beginning and end of this slot are </w:t>
      </w:r>
      <w:r w:rsidRPr="003C0A69">
        <w:rPr>
          <w:rFonts w:eastAsia="MS Mincho"/>
          <w:szCs w:val="22"/>
          <w:highlight w:val="yellow"/>
        </w:rPr>
        <w:t>allocated to uplink and downlink</w:t>
      </w:r>
      <w:r>
        <w:rPr>
          <w:rFonts w:eastAsia="MS Mincho"/>
          <w:szCs w:val="22"/>
        </w:rPr>
        <w:t>.</w:t>
      </w:r>
    </w:p>
    <w:p w14:paraId="2D0CAF2B" w14:textId="77777777" w:rsidR="00AB1345" w:rsidRDefault="00AB1345" w:rsidP="004205B7">
      <w:pPr>
        <w:pStyle w:val="CommentText"/>
      </w:pPr>
      <w:r>
        <w:rPr>
          <w:rFonts w:eastAsia="MS Mincho"/>
          <w:szCs w:val="22"/>
        </w:rPr>
        <w:t xml:space="preserve">This can save the redundant definition of the whole new </w:t>
      </w:r>
      <w:r>
        <w:t>TDD-UL-DL-ConfigDedicated-IAB-MT.</w:t>
      </w:r>
    </w:p>
    <w:p w14:paraId="5AA8CC40" w14:textId="77777777" w:rsidR="00AB1345" w:rsidRDefault="00AB1345" w:rsidP="004205B7">
      <w:pPr>
        <w:pStyle w:val="CommentText"/>
      </w:pPr>
      <w:r>
        <w:rPr>
          <w:b/>
        </w:rPr>
        <w:t>[Proposed Change]</w:t>
      </w:r>
      <w:r>
        <w:t xml:space="preserve">:  </w:t>
      </w:r>
    </w:p>
    <w:p w14:paraId="18B0A5F8" w14:textId="77777777" w:rsidR="00AB1345" w:rsidRDefault="00AB1345" w:rsidP="004205B7">
      <w:pPr>
        <w:pStyle w:val="CommentText"/>
      </w:pPr>
      <w:r>
        <w:rPr>
          <w:rFonts w:hint="eastAsia"/>
          <w:lang w:eastAsia="zh-CN"/>
        </w:rPr>
        <w:t>D</w:t>
      </w:r>
      <w:r>
        <w:rPr>
          <w:lang w:eastAsia="zh-CN"/>
        </w:rPr>
        <w:t>elete</w:t>
      </w:r>
      <w:r w:rsidRPr="00E63079">
        <w:t xml:space="preserve"> </w:t>
      </w:r>
      <w:r>
        <w:t>TDD-UL-DL-ConfigDedicated-IAB-MT;</w:t>
      </w:r>
    </w:p>
    <w:p w14:paraId="4BDBD217" w14:textId="77777777" w:rsidR="00AB1345" w:rsidRDefault="00AB1345" w:rsidP="004205B7">
      <w:pPr>
        <w:pStyle w:val="PL"/>
        <w:rPr>
          <w:rFonts w:ascii="Times New Roman" w:eastAsia="SimSun" w:hAnsi="Times New Roman"/>
          <w:sz w:val="20"/>
          <w:lang w:eastAsia="en-US"/>
        </w:rPr>
      </w:pPr>
      <w:r w:rsidRPr="0033097B">
        <w:rPr>
          <w:rFonts w:ascii="Times New Roman" w:eastAsia="SimSun" w:hAnsi="Times New Roman" w:hint="eastAsia"/>
          <w:sz w:val="20"/>
          <w:lang w:eastAsia="en-US"/>
        </w:rPr>
        <w:t>A</w:t>
      </w:r>
      <w:r w:rsidRPr="0033097B">
        <w:rPr>
          <w:rFonts w:ascii="Times New Roman" w:eastAsia="SimSun" w:hAnsi="Times New Roman"/>
          <w:sz w:val="20"/>
          <w:lang w:eastAsia="en-US"/>
        </w:rPr>
        <w:t xml:space="preserve">dd </w:t>
      </w:r>
    </w:p>
    <w:p w14:paraId="4B17A2A2" w14:textId="77777777" w:rsidR="00AB1345" w:rsidRPr="00E63079" w:rsidRDefault="00AB1345" w:rsidP="004205B7">
      <w:pPr>
        <w:pStyle w:val="PL"/>
        <w:rPr>
          <w:color w:val="FF0000"/>
          <w:u w:val="single"/>
        </w:rPr>
      </w:pPr>
      <w:r>
        <w:rPr>
          <w:lang w:eastAsia="zh-CN"/>
        </w:rPr>
        <w:t>“</w:t>
      </w:r>
      <w:r>
        <w:t>...</w:t>
      </w:r>
      <w:r w:rsidRPr="00E63079">
        <w:rPr>
          <w:color w:val="FF0000"/>
          <w:u w:val="single"/>
        </w:rPr>
        <w:t>,</w:t>
      </w:r>
    </w:p>
    <w:p w14:paraId="64C6F85E" w14:textId="77777777" w:rsidR="00AB1345" w:rsidRPr="00E63079" w:rsidRDefault="00AB1345" w:rsidP="004205B7">
      <w:pPr>
        <w:pStyle w:val="PL"/>
        <w:rPr>
          <w:color w:val="FF0000"/>
          <w:u w:val="single"/>
        </w:rPr>
      </w:pPr>
      <w:r w:rsidRPr="00E63079">
        <w:rPr>
          <w:color w:val="FF0000"/>
          <w:u w:val="single"/>
        </w:rPr>
        <w:t xml:space="preserve"> [[</w:t>
      </w:r>
    </w:p>
    <w:p w14:paraId="40330DFB" w14:textId="77777777" w:rsidR="00AB1345" w:rsidRDefault="00AB1345" w:rsidP="004205B7">
      <w:pPr>
        <w:pStyle w:val="PL"/>
        <w:rPr>
          <w:color w:val="FF0000"/>
          <w:u w:val="single"/>
        </w:rPr>
      </w:pPr>
      <w:r w:rsidRPr="00E63079">
        <w:rPr>
          <w:color w:val="FF0000"/>
          <w:u w:val="single"/>
        </w:rPr>
        <w:t>slotSpecificConfigurationsToAddModList-IAB-MT-r16      SEQUENCE (SIZE (1..maxNrofSlots)) OF TDD-UL-DL-SlotConfig       OPTIONAL</w:t>
      </w:r>
      <w:r>
        <w:rPr>
          <w:color w:val="FF0000"/>
          <w:u w:val="single"/>
        </w:rPr>
        <w:t>,</w:t>
      </w:r>
      <w:r w:rsidRPr="00E63079">
        <w:rPr>
          <w:color w:val="FF0000"/>
          <w:u w:val="single"/>
        </w:rPr>
        <w:t xml:space="preserve"> -- Need N</w:t>
      </w:r>
    </w:p>
    <w:p w14:paraId="01AC3C3D" w14:textId="77777777" w:rsidR="00AB1345" w:rsidRPr="00E63079" w:rsidRDefault="00AB1345" w:rsidP="004205B7">
      <w:pPr>
        <w:pStyle w:val="PL"/>
        <w:rPr>
          <w:color w:val="FF0000"/>
          <w:u w:val="single"/>
        </w:rPr>
      </w:pPr>
      <w:r w:rsidRPr="00A04DCB">
        <w:rPr>
          <w:color w:val="FF0000"/>
          <w:u w:val="single"/>
        </w:rPr>
        <w:t>slotSpecificConfigurationsToReleaseList-IAB-MT-r16      SEQUENCE (SIZE (1..maxNrofSlots)) OF TDD-UL-DL-SlotIndex       OPTIONAL -- Need N</w:t>
      </w:r>
    </w:p>
    <w:p w14:paraId="478FB2C5" w14:textId="77777777" w:rsidR="00AB1345" w:rsidRPr="001F7149" w:rsidRDefault="00AB1345" w:rsidP="004205B7">
      <w:pPr>
        <w:pStyle w:val="PL"/>
        <w:rPr>
          <w:rFonts w:ascii="Times New Roman" w:hAnsi="Times New Roman"/>
        </w:rPr>
      </w:pPr>
      <w:r w:rsidRPr="00E63079">
        <w:rPr>
          <w:color w:val="FF0000"/>
          <w:u w:val="single"/>
        </w:rPr>
        <w:t>]]</w:t>
      </w:r>
      <w:r>
        <w:t xml:space="preserve"> </w:t>
      </w:r>
      <w:r>
        <w:rPr>
          <w:lang w:eastAsia="zh-CN"/>
        </w:rPr>
        <w:t xml:space="preserve">” </w:t>
      </w:r>
      <w:r w:rsidRPr="001F7149">
        <w:rPr>
          <w:rFonts w:ascii="Times New Roman" w:hAnsi="Times New Roman"/>
          <w:lang w:eastAsia="zh-CN"/>
        </w:rPr>
        <w:t xml:space="preserve">in </w:t>
      </w:r>
      <w:r w:rsidRPr="001F7149">
        <w:rPr>
          <w:rFonts w:ascii="Times New Roman" w:hAnsi="Times New Roman"/>
        </w:rPr>
        <w:t>TDD-UL-DL-ConfigDedicated;</w:t>
      </w:r>
    </w:p>
    <w:p w14:paraId="6ECA1BC3" w14:textId="77777777" w:rsidR="00AB1345" w:rsidRPr="00014779" w:rsidRDefault="00AB1345" w:rsidP="004205B7">
      <w:pPr>
        <w:pStyle w:val="PL"/>
        <w:rPr>
          <w:rFonts w:eastAsiaTheme="minorEastAsia"/>
          <w:lang w:eastAsia="zh-CN"/>
        </w:rPr>
      </w:pPr>
      <w:r w:rsidRPr="001F7149">
        <w:rPr>
          <w:rFonts w:ascii="Times New Roman" w:eastAsiaTheme="minorEastAsia" w:hAnsi="Times New Roman"/>
          <w:lang w:eastAsia="zh-CN"/>
        </w:rPr>
        <w:t xml:space="preserve">Add field description for </w:t>
      </w:r>
      <w:r w:rsidRPr="001F7149">
        <w:rPr>
          <w:rFonts w:ascii="Times New Roman" w:hAnsi="Times New Roman"/>
        </w:rPr>
        <w:t xml:space="preserve">slotSpecificConfigurationsToAddModList-IAB-MT as “The slotSpecificConfigurationToAddModList-IAB-MT allows overriding UL/DL allocations provided in tdd-UL-DL-configurationCommon with a limitation that effectively only flexible symbols can be overwritten in Rel-16. </w:t>
      </w:r>
      <w:r w:rsidRPr="001F7149">
        <w:rPr>
          <w:rFonts w:ascii="Times New Roman" w:hAnsi="Times New Roman"/>
          <w:color w:val="FF0000"/>
          <w:u w:val="single"/>
        </w:rPr>
        <w:t xml:space="preserve">The </w:t>
      </w:r>
      <w:r w:rsidRPr="001F7149">
        <w:rPr>
          <w:rFonts w:ascii="Times New Roman" w:eastAsia="MS Mincho" w:hAnsi="Times New Roman"/>
          <w:color w:val="FF0000"/>
          <w:szCs w:val="22"/>
          <w:u w:val="single"/>
        </w:rPr>
        <w:t xml:space="preserve">value </w:t>
      </w:r>
      <w:r w:rsidRPr="001F7149">
        <w:rPr>
          <w:rFonts w:ascii="Times New Roman" w:eastAsia="MS Mincho" w:hAnsi="Times New Roman"/>
          <w:i/>
          <w:color w:val="FF0000"/>
          <w:szCs w:val="22"/>
          <w:u w:val="single"/>
        </w:rPr>
        <w:t xml:space="preserve">explicit in TDD-UL-DL-SlotConfig </w:t>
      </w:r>
      <w:r w:rsidRPr="001F7149">
        <w:rPr>
          <w:rFonts w:ascii="Times New Roman" w:eastAsia="MS Mincho" w:hAnsi="Times New Roman"/>
          <w:color w:val="FF0000"/>
          <w:szCs w:val="22"/>
          <w:u w:val="single"/>
        </w:rPr>
        <w:t>indicates explicitly how many symbols in the beginning and end of this slot are allocated to uplink and downlink</w:t>
      </w:r>
      <w:r w:rsidRPr="001F7149">
        <w:rPr>
          <w:rFonts w:ascii="Times New Roman" w:hAnsi="Times New Roman"/>
        </w:rPr>
        <w:t>”</w:t>
      </w:r>
    </w:p>
    <w:p w14:paraId="5A9803C5" w14:textId="77777777" w:rsidR="00AB1345" w:rsidRDefault="00AB1345" w:rsidP="004205B7">
      <w:pPr>
        <w:pStyle w:val="CommentText"/>
      </w:pPr>
      <w:r>
        <w:rPr>
          <w:b/>
        </w:rPr>
        <w:t>[Comments]</w:t>
      </w:r>
      <w:r>
        <w:t>:</w:t>
      </w:r>
    </w:p>
    <w:p w14:paraId="7426FD9E" w14:textId="16DC7A0E" w:rsidR="00AB1345" w:rsidRDefault="00AB1345">
      <w:pPr>
        <w:pStyle w:val="CommentText"/>
      </w:pPr>
    </w:p>
  </w:comment>
  <w:comment w:id="9798" w:author="" w:date="2020-04-13T13:43:00Z" w:initials="E">
    <w:p w14:paraId="2A7ACF00" w14:textId="5289551A" w:rsidR="00AB1345" w:rsidRPr="007C3167" w:rsidRDefault="00AB1345"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5</w:t>
      </w:r>
      <w:r w:rsidRPr="007C3167">
        <w:rPr>
          <w:lang w:val="en-US"/>
        </w:rPr>
        <w:t xml:space="preserve"> </w:t>
      </w:r>
      <w:r w:rsidRPr="007C3167">
        <w:rPr>
          <w:b/>
          <w:lang w:val="en-US"/>
        </w:rPr>
        <w:t>[Delegate]</w:t>
      </w:r>
      <w:r w:rsidRPr="007C3167">
        <w:rPr>
          <w:lang w:val="en-US"/>
        </w:rPr>
        <w:t>: Ericsson (</w:t>
      </w:r>
      <w:proofErr w:type="gramStart"/>
      <w:r w:rsidRPr="007C3167">
        <w:rPr>
          <w:lang w:val="en-US"/>
        </w:rPr>
        <w:t xml:space="preserve">Ajmal)  </w:t>
      </w:r>
      <w:r w:rsidRPr="007C3167">
        <w:rPr>
          <w:b/>
          <w:lang w:val="en-US"/>
        </w:rPr>
        <w:t>[</w:t>
      </w:r>
      <w:proofErr w:type="gramEnd"/>
      <w:r w:rsidRPr="007C3167">
        <w:rPr>
          <w:b/>
          <w:lang w:val="en-US"/>
        </w:rPr>
        <w:t>WI]</w:t>
      </w:r>
      <w:r w:rsidRPr="007C3167">
        <w:rPr>
          <w:lang w:val="en-US"/>
        </w:rPr>
        <w:t xml:space="preserve">:IAB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ConcAgree WI-CR</w:t>
      </w:r>
      <w:r w:rsidRPr="007C3167">
        <w:rPr>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A8DDF1C" w14:textId="1A85AD63" w:rsidR="00AB1345" w:rsidRDefault="00AB1345">
      <w:pPr>
        <w:pStyle w:val="CommentText"/>
      </w:pPr>
      <w:r>
        <w:rPr>
          <w:b/>
        </w:rPr>
        <w:t>[Description]</w:t>
      </w:r>
      <w:r>
        <w:t>: Replace all -v16xy with -r16.</w:t>
      </w:r>
    </w:p>
    <w:p w14:paraId="0C667968" w14:textId="77777777" w:rsidR="00AB1345" w:rsidRPr="00F537EB" w:rsidRDefault="00AB1345" w:rsidP="00677207">
      <w:pPr>
        <w:pStyle w:val="PL"/>
      </w:pPr>
      <w:r>
        <w:rPr>
          <w:b/>
        </w:rPr>
        <w:t>[Proposed Change]</w:t>
      </w:r>
      <w:r>
        <w:t xml:space="preserve">: </w:t>
      </w:r>
      <w:r w:rsidRPr="00F537EB">
        <w:t>TDD-UL-DL-ConfigDedicated-IAB-MT-v16xy::=       SEQUENCE {</w:t>
      </w:r>
    </w:p>
    <w:p w14:paraId="524C375D" w14:textId="6C2DFFDC" w:rsidR="00AB1345" w:rsidRPr="00F537EB" w:rsidRDefault="00AB1345" w:rsidP="00677207">
      <w:pPr>
        <w:pStyle w:val="PL"/>
      </w:pPr>
      <w:r w:rsidRPr="00F537EB">
        <w:t xml:space="preserve">    slotSpecificConfigurationsToAddModList-IAB-MT-</w:t>
      </w:r>
      <w:r>
        <w:t>r16</w:t>
      </w:r>
      <w:r w:rsidRPr="00F537EB">
        <w:t xml:space="preserve">  SEQUENCE (SIZE (1..maxNrofSlots)) OF TDD-UL-DL-SlotConfig-IAB-MT-</w:t>
      </w:r>
      <w:r>
        <w:t>r16</w:t>
      </w:r>
      <w:r w:rsidRPr="00F537EB">
        <w:t xml:space="preserve"> OPTIONAL, -- Need N</w:t>
      </w:r>
    </w:p>
    <w:p w14:paraId="50F4C78C" w14:textId="3BBD7AD5" w:rsidR="00AB1345" w:rsidRPr="00F537EB" w:rsidRDefault="00AB1345" w:rsidP="00677207">
      <w:pPr>
        <w:pStyle w:val="PL"/>
      </w:pPr>
      <w:r w:rsidRPr="00F537EB">
        <w:t xml:space="preserve">    slotSpecificConfigurationsToreleaseList-IAB-MT-</w:t>
      </w:r>
      <w:r>
        <w:t>r16</w:t>
      </w:r>
      <w:r w:rsidRPr="00F537EB">
        <w:t xml:space="preserve"> SEQUENCE (SIZE (1..maxNrofSlots)) OF TDD-UL-DL-SlotIndex  OPTIONAL, -- Need N</w:t>
      </w:r>
    </w:p>
    <w:p w14:paraId="59981AC0" w14:textId="77777777" w:rsidR="00AB1345" w:rsidRPr="00F537EB" w:rsidRDefault="00AB1345" w:rsidP="00677207">
      <w:pPr>
        <w:pStyle w:val="PL"/>
      </w:pPr>
      <w:r w:rsidRPr="00F537EB">
        <w:t xml:space="preserve">    ...</w:t>
      </w:r>
    </w:p>
    <w:p w14:paraId="3B47303C" w14:textId="77777777" w:rsidR="00AB1345" w:rsidRPr="00F537EB" w:rsidRDefault="00AB1345" w:rsidP="00677207">
      <w:pPr>
        <w:pStyle w:val="PL"/>
      </w:pPr>
      <w:r w:rsidRPr="00F537EB">
        <w:t>}</w:t>
      </w:r>
    </w:p>
    <w:p w14:paraId="3D8E546D" w14:textId="77777777" w:rsidR="00AB1345" w:rsidRDefault="00AB1345">
      <w:pPr>
        <w:pStyle w:val="CommentText"/>
      </w:pPr>
    </w:p>
    <w:p w14:paraId="720B4648" w14:textId="77777777" w:rsidR="00AB1345" w:rsidRDefault="00AB1345">
      <w:pPr>
        <w:pStyle w:val="CommentText"/>
      </w:pPr>
      <w:r>
        <w:rPr>
          <w:b/>
        </w:rPr>
        <w:t>[Comments]</w:t>
      </w:r>
      <w:r>
        <w:t xml:space="preserve">: </w:t>
      </w:r>
    </w:p>
    <w:p w14:paraId="57C7A124" w14:textId="5B1FE7C5" w:rsidR="00AB1345" w:rsidRPr="00677207" w:rsidRDefault="00AB1345">
      <w:pPr>
        <w:pStyle w:val="CommentText"/>
      </w:pPr>
    </w:p>
  </w:comment>
  <w:comment w:id="9805" w:author="" w:date="2020-04-13T13:46:00Z" w:initials="E">
    <w:p w14:paraId="7F860764" w14:textId="5FC2F7F9" w:rsidR="00AB1345" w:rsidRPr="007C3167" w:rsidRDefault="00AB1345" w:rsidP="003A1E8D">
      <w:pPr>
        <w:rPr>
          <w:szCs w:val="22"/>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6</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proofErr w:type="gramStart"/>
      <w:r w:rsidRPr="007C3167">
        <w:rPr>
          <w:b/>
          <w:lang w:val="en-US"/>
        </w:rPr>
        <w:t>]</w:t>
      </w:r>
      <w:r w:rsidRPr="007C3167">
        <w:rPr>
          <w:lang w:val="en-US"/>
        </w:rPr>
        <w:t>:IAB</w:t>
      </w:r>
      <w:proofErr w:type="gramEnd"/>
      <w:r w:rsidRPr="007C3167">
        <w:rPr>
          <w:lang w:val="en-US"/>
        </w:rPr>
        <w:t xml:space="preserve">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7678905" w14:textId="1784F042" w:rsidR="00AB1345" w:rsidRDefault="00AB1345">
      <w:pPr>
        <w:pStyle w:val="CommentText"/>
      </w:pPr>
      <w:r>
        <w:rPr>
          <w:b/>
        </w:rPr>
        <w:t>[Description]</w:t>
      </w:r>
      <w:r>
        <w:t>: Replace -v16xy with -r16 and all FFSs with S.</w:t>
      </w:r>
    </w:p>
    <w:p w14:paraId="238DF733" w14:textId="6F1E0409" w:rsidR="00AB1345" w:rsidRPr="00F537EB" w:rsidRDefault="00AB1345" w:rsidP="00677207">
      <w:pPr>
        <w:pStyle w:val="PL"/>
      </w:pPr>
      <w:r>
        <w:rPr>
          <w:b/>
        </w:rPr>
        <w:t>[Proposed Change]</w:t>
      </w:r>
      <w:r>
        <w:t xml:space="preserve">: </w:t>
      </w:r>
      <w:r w:rsidRPr="00F537EB">
        <w:t>TDD-UL-DL-SlotConfig-IAB-MT-</w:t>
      </w:r>
      <w:r>
        <w:t>r16</w:t>
      </w:r>
      <w:r w:rsidRPr="00F537EB">
        <w:t>::=    SEQUENCE {</w:t>
      </w:r>
    </w:p>
    <w:p w14:paraId="18511D0C" w14:textId="77777777" w:rsidR="00AB1345" w:rsidRPr="00F537EB" w:rsidRDefault="00AB1345" w:rsidP="00677207">
      <w:pPr>
        <w:pStyle w:val="PL"/>
      </w:pPr>
      <w:r w:rsidRPr="00F537EB">
        <w:t xml:space="preserve">    slotIndex-r16                           TDD-UL-DL-SlotIndex,</w:t>
      </w:r>
    </w:p>
    <w:p w14:paraId="7AD40DB4" w14:textId="77777777" w:rsidR="00AB1345" w:rsidRPr="00F537EB" w:rsidRDefault="00AB1345" w:rsidP="00677207">
      <w:pPr>
        <w:pStyle w:val="PL"/>
      </w:pPr>
      <w:r w:rsidRPr="00F537EB">
        <w:t xml:space="preserve">    symbols-IAB-MT-r16                      CHOICE {</w:t>
      </w:r>
    </w:p>
    <w:p w14:paraId="341EA302" w14:textId="77777777" w:rsidR="00AB1345" w:rsidRPr="00F537EB" w:rsidRDefault="00AB1345" w:rsidP="00677207">
      <w:pPr>
        <w:pStyle w:val="PL"/>
      </w:pPr>
      <w:r w:rsidRPr="00F537EB">
        <w:t xml:space="preserve">        allDownlink-r16                         NULL,</w:t>
      </w:r>
    </w:p>
    <w:p w14:paraId="16605DDE" w14:textId="77777777" w:rsidR="00AB1345" w:rsidRPr="00F537EB" w:rsidRDefault="00AB1345" w:rsidP="00677207">
      <w:pPr>
        <w:pStyle w:val="PL"/>
      </w:pPr>
      <w:r w:rsidRPr="00F537EB">
        <w:t xml:space="preserve">        allUplink-r16                           NULL,</w:t>
      </w:r>
    </w:p>
    <w:p w14:paraId="09FDD4D5" w14:textId="77777777" w:rsidR="00AB1345" w:rsidRPr="00F537EB" w:rsidRDefault="00AB1345" w:rsidP="00677207">
      <w:pPr>
        <w:pStyle w:val="PL"/>
      </w:pPr>
      <w:r w:rsidRPr="00F537EB">
        <w:t xml:space="preserve">        explicit-r16                            SEQUENCE {</w:t>
      </w:r>
    </w:p>
    <w:p w14:paraId="69DAB848" w14:textId="6D8DB21F" w:rsidR="00AB1345" w:rsidRPr="00F537EB" w:rsidRDefault="00AB1345" w:rsidP="00677207">
      <w:pPr>
        <w:pStyle w:val="PL"/>
      </w:pPr>
      <w:r w:rsidRPr="00F537EB">
        <w:t xml:space="preserve">            nrofDownlinkSymbols-r16                 INTEGER (1..maxNrofSymbols-1)                               OPTIONAL, -- Need </w:t>
      </w:r>
      <w:r>
        <w:t>S</w:t>
      </w:r>
    </w:p>
    <w:p w14:paraId="06DC983F" w14:textId="6FF73BFB" w:rsidR="00AB1345" w:rsidRPr="00F537EB" w:rsidRDefault="00AB1345" w:rsidP="00677207">
      <w:pPr>
        <w:pStyle w:val="PL"/>
      </w:pPr>
      <w:r w:rsidRPr="00F537EB">
        <w:t xml:space="preserve">            nrofUplinkSymbols-r16                   INTEGER (1..maxNrofSymbols-1)                               OPTIONAL  -- Need </w:t>
      </w:r>
      <w:r>
        <w:t>S</w:t>
      </w:r>
    </w:p>
    <w:p w14:paraId="57C9668D" w14:textId="77777777" w:rsidR="00AB1345" w:rsidRPr="00F537EB" w:rsidRDefault="00AB1345" w:rsidP="00677207">
      <w:pPr>
        <w:pStyle w:val="PL"/>
      </w:pPr>
      <w:r w:rsidRPr="00F537EB">
        <w:t xml:space="preserve">        },</w:t>
      </w:r>
    </w:p>
    <w:p w14:paraId="64701BDE" w14:textId="77777777" w:rsidR="00AB1345" w:rsidRPr="00F537EB" w:rsidRDefault="00AB1345" w:rsidP="00677207">
      <w:pPr>
        <w:pStyle w:val="PL"/>
      </w:pPr>
      <w:r w:rsidRPr="00F537EB">
        <w:t xml:space="preserve">        explicit-IAB-MT-r16                     SEQUENCE {</w:t>
      </w:r>
    </w:p>
    <w:p w14:paraId="3BE9FC06" w14:textId="7AC4FB99" w:rsidR="00AB1345" w:rsidRPr="00F537EB" w:rsidRDefault="00AB1345" w:rsidP="00677207">
      <w:pPr>
        <w:pStyle w:val="PL"/>
      </w:pPr>
      <w:r w:rsidRPr="00F537EB">
        <w:t xml:space="preserve">            nrofDownlinkSymbols-r16                 INTEGER (1..maxNrofSymbols-1)                               OPTIONAL, -- Need </w:t>
      </w:r>
      <w:r>
        <w:t>S</w:t>
      </w:r>
    </w:p>
    <w:p w14:paraId="1A764CFF" w14:textId="71F520AE" w:rsidR="00AB1345" w:rsidRPr="00F537EB" w:rsidRDefault="00AB1345" w:rsidP="00677207">
      <w:pPr>
        <w:pStyle w:val="PL"/>
      </w:pPr>
      <w:r w:rsidRPr="00F537EB">
        <w:t xml:space="preserve">            nrofUplinkSymbols-r16                   INTEGER (1..maxNrofSymbols-1)                               OPTIONAL  -- Need </w:t>
      </w:r>
      <w:r>
        <w:t>S</w:t>
      </w:r>
    </w:p>
    <w:p w14:paraId="47748BCF" w14:textId="77777777" w:rsidR="00AB1345" w:rsidRPr="00A04F28" w:rsidRDefault="00AB1345" w:rsidP="00677207">
      <w:pPr>
        <w:pStyle w:val="PL"/>
        <w:rPr>
          <w:lang w:val="en-US"/>
        </w:rPr>
      </w:pPr>
      <w:r w:rsidRPr="00F537EB">
        <w:t xml:space="preserve">        </w:t>
      </w:r>
      <w:r w:rsidRPr="00A04F28">
        <w:rPr>
          <w:lang w:val="en-US"/>
        </w:rPr>
        <w:t>}</w:t>
      </w:r>
    </w:p>
    <w:p w14:paraId="0D39EE23" w14:textId="77777777" w:rsidR="00AB1345" w:rsidRDefault="00AB1345">
      <w:pPr>
        <w:pStyle w:val="CommentText"/>
      </w:pPr>
    </w:p>
    <w:p w14:paraId="6F7318A8" w14:textId="77777777" w:rsidR="00AB1345" w:rsidRDefault="00AB1345">
      <w:pPr>
        <w:pStyle w:val="CommentText"/>
      </w:pPr>
      <w:r>
        <w:rPr>
          <w:b/>
        </w:rPr>
        <w:t>[Comments]</w:t>
      </w:r>
      <w:r>
        <w:t xml:space="preserve">: </w:t>
      </w:r>
    </w:p>
    <w:p w14:paraId="5CAFAE7B" w14:textId="52DC7B4D" w:rsidR="00AB1345" w:rsidRPr="00677207" w:rsidRDefault="00AB1345">
      <w:pPr>
        <w:pStyle w:val="CommentText"/>
      </w:pPr>
    </w:p>
  </w:comment>
  <w:comment w:id="9806" w:author="NeedForGap" w:date="2020-04-14T18:41:00Z" w:initials="TH">
    <w:p w14:paraId="0B7BBF32" w14:textId="45A968FF" w:rsidR="00AB1345" w:rsidRDefault="00AB1345" w:rsidP="00E400B0">
      <w:pPr>
        <w:pStyle w:val="CommentText"/>
      </w:pPr>
      <w:r>
        <w:rPr>
          <w:rStyle w:val="CommentReference"/>
        </w:rPr>
        <w:annotationRef/>
      </w:r>
      <w:r>
        <w:rPr>
          <w:b/>
        </w:rPr>
        <w:t>[RIL]</w:t>
      </w:r>
      <w:r>
        <w:t xml:space="preserve">: N033 </w:t>
      </w:r>
      <w:r>
        <w:rPr>
          <w:b/>
        </w:rPr>
        <w:t>[Delegate]</w:t>
      </w:r>
      <w:r>
        <w:t>: Nokia (</w:t>
      </w:r>
      <w:proofErr w:type="gramStart"/>
      <w:r>
        <w:t xml:space="preserve">Tero)  </w:t>
      </w:r>
      <w:r>
        <w:rPr>
          <w:b/>
        </w:rPr>
        <w:t>[</w:t>
      </w:r>
      <w:proofErr w:type="gramEnd"/>
      <w:r>
        <w:rPr>
          <w:b/>
        </w:rPr>
        <w:t>WI]</w:t>
      </w:r>
      <w:r>
        <w:t xml:space="preserve">: IAB </w:t>
      </w:r>
      <w:r>
        <w:rPr>
          <w:b/>
        </w:rPr>
        <w:t>[Class]</w:t>
      </w:r>
      <w:r>
        <w:t xml:space="preserve">: 2 </w:t>
      </w:r>
      <w:r>
        <w:rPr>
          <w:b/>
          <w:color w:val="FF0000"/>
        </w:rPr>
        <w:t>[Status]</w:t>
      </w:r>
      <w:r>
        <w:rPr>
          <w:color w:val="FF0000"/>
        </w:rPr>
        <w:t xml:space="preserve">: </w:t>
      </w:r>
      <w:r>
        <w:rPr>
          <w:noProof/>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2562A653" w14:textId="77777777" w:rsidR="00AB1345" w:rsidRDefault="00AB1345" w:rsidP="00E400B0">
      <w:pPr>
        <w:pStyle w:val="CommentText"/>
      </w:pPr>
      <w:r>
        <w:rPr>
          <w:b/>
        </w:rPr>
        <w:t>[Description]</w:t>
      </w:r>
      <w:r>
        <w:t xml:space="preserve">: This structure is very hard to read: </w:t>
      </w:r>
      <w:proofErr w:type="gramStart"/>
      <w:r>
        <w:t>first of all</w:t>
      </w:r>
      <w:proofErr w:type="gramEnd"/>
      <w:r>
        <w:t>, there’s no need to add IAB-MT to every field since the -r16 suffixes already identify them uniquely. the differences between teh two branches of “explicit” is also very hard to see, and the field names do not help.</w:t>
      </w:r>
    </w:p>
    <w:p w14:paraId="54938ABA" w14:textId="77777777" w:rsidR="00AB1345" w:rsidRDefault="00AB1345" w:rsidP="00E400B0">
      <w:pPr>
        <w:pStyle w:val="CommentText"/>
      </w:pPr>
      <w:r>
        <w:rPr>
          <w:b/>
        </w:rPr>
        <w:t>[Proposed Change]</w:t>
      </w:r>
      <w:r>
        <w:t xml:space="preserve">: suggest </w:t>
      </w:r>
      <w:proofErr w:type="gramStart"/>
      <w:r>
        <w:t>to use</w:t>
      </w:r>
      <w:proofErr w:type="gramEnd"/>
      <w:r>
        <w:t xml:space="preserve"> more descriptive field names:</w:t>
      </w:r>
    </w:p>
    <w:p w14:paraId="3B3DF3D6" w14:textId="77777777" w:rsidR="00AB1345" w:rsidRPr="00F537EB" w:rsidRDefault="00AB1345" w:rsidP="00E400B0">
      <w:pPr>
        <w:pStyle w:val="PL"/>
      </w:pPr>
      <w:r w:rsidRPr="00F537EB">
        <w:t>TDD-UL-DL-SlotConfig-IAB-MT-v16xy::=    SEQUENCE {</w:t>
      </w:r>
    </w:p>
    <w:p w14:paraId="52C032A8" w14:textId="77777777" w:rsidR="00AB1345" w:rsidRPr="00F537EB" w:rsidRDefault="00AB1345" w:rsidP="00E400B0">
      <w:pPr>
        <w:pStyle w:val="PL"/>
      </w:pPr>
      <w:r w:rsidRPr="00F537EB">
        <w:t xml:space="preserve">    slotIndex-r16                           TDD-UL-DL-SlotIndex,</w:t>
      </w:r>
    </w:p>
    <w:p w14:paraId="32642FAC" w14:textId="77777777" w:rsidR="00AB1345" w:rsidRPr="00F537EB" w:rsidRDefault="00AB1345" w:rsidP="00E400B0">
      <w:pPr>
        <w:pStyle w:val="PL"/>
      </w:pPr>
      <w:r w:rsidRPr="00F537EB">
        <w:t xml:space="preserve">    symbols-r16                      </w:t>
      </w:r>
      <w:r>
        <w:t xml:space="preserve">       </w:t>
      </w:r>
      <w:r w:rsidRPr="00F537EB">
        <w:t>CHOICE {</w:t>
      </w:r>
    </w:p>
    <w:p w14:paraId="4885AEC1" w14:textId="77777777" w:rsidR="00AB1345" w:rsidRPr="00F537EB" w:rsidRDefault="00AB1345" w:rsidP="00E400B0">
      <w:pPr>
        <w:pStyle w:val="PL"/>
      </w:pPr>
      <w:r w:rsidRPr="00F537EB">
        <w:t xml:space="preserve">        allDownlink-r16                         NULL,</w:t>
      </w:r>
    </w:p>
    <w:p w14:paraId="4B8DF0B6" w14:textId="77777777" w:rsidR="00AB1345" w:rsidRPr="003569DB" w:rsidRDefault="00AB1345" w:rsidP="00E400B0">
      <w:pPr>
        <w:pStyle w:val="PL"/>
      </w:pPr>
      <w:r w:rsidRPr="00F537EB">
        <w:t xml:space="preserve">        </w:t>
      </w:r>
      <w:r w:rsidRPr="003569DB">
        <w:t>allUplink-r16                           NULL,</w:t>
      </w:r>
    </w:p>
    <w:p w14:paraId="1F5864B7" w14:textId="77777777" w:rsidR="00AB1345" w:rsidRPr="00E400B0" w:rsidRDefault="00AB1345" w:rsidP="00E400B0">
      <w:pPr>
        <w:pStyle w:val="PL"/>
        <w:rPr>
          <w:highlight w:val="yellow"/>
        </w:rPr>
      </w:pPr>
      <w:r w:rsidRPr="003569DB">
        <w:t xml:space="preserve">        </w:t>
      </w:r>
      <w:r w:rsidRPr="00E400B0">
        <w:rPr>
          <w:highlight w:val="yellow"/>
        </w:rPr>
        <w:t>explicit-DownlinkFirst-r16                            SEQUENCE {</w:t>
      </w:r>
    </w:p>
    <w:p w14:paraId="1D1C77DB" w14:textId="77777777" w:rsidR="00AB1345" w:rsidRPr="00E400B0" w:rsidRDefault="00AB1345" w:rsidP="00E400B0">
      <w:pPr>
        <w:pStyle w:val="PL"/>
        <w:rPr>
          <w:highlight w:val="yellow"/>
        </w:rPr>
      </w:pPr>
      <w:r w:rsidRPr="00E400B0">
        <w:rPr>
          <w:highlight w:val="yellow"/>
        </w:rPr>
        <w:t xml:space="preserve">            nrofDownlinkSymbols-r16                 INTEGER (1..maxNrofSymbols-1)                               OPTIONAL, -- Need FFS</w:t>
      </w:r>
    </w:p>
    <w:p w14:paraId="682EC8F3" w14:textId="77777777" w:rsidR="00AB1345" w:rsidRPr="00E400B0" w:rsidRDefault="00AB1345" w:rsidP="00E400B0">
      <w:pPr>
        <w:pStyle w:val="PL"/>
        <w:rPr>
          <w:highlight w:val="yellow"/>
        </w:rPr>
      </w:pPr>
      <w:r w:rsidRPr="00E400B0">
        <w:rPr>
          <w:highlight w:val="yellow"/>
        </w:rPr>
        <w:t xml:space="preserve">            nrofUplinkSymbols-r16                   INTEGER (1..maxNrofSymbols-1)                               OPTIONAL  -- Need FFS</w:t>
      </w:r>
    </w:p>
    <w:p w14:paraId="65DFFB8D" w14:textId="77777777" w:rsidR="00AB1345" w:rsidRPr="00E400B0" w:rsidRDefault="00AB1345" w:rsidP="00E400B0">
      <w:pPr>
        <w:pStyle w:val="PL"/>
        <w:rPr>
          <w:highlight w:val="yellow"/>
        </w:rPr>
      </w:pPr>
      <w:r w:rsidRPr="00E400B0">
        <w:rPr>
          <w:highlight w:val="yellow"/>
        </w:rPr>
        <w:t xml:space="preserve">        },</w:t>
      </w:r>
    </w:p>
    <w:p w14:paraId="5CC231ED" w14:textId="77777777" w:rsidR="00AB1345" w:rsidRPr="00E400B0" w:rsidRDefault="00AB1345" w:rsidP="00E400B0">
      <w:pPr>
        <w:pStyle w:val="PL"/>
        <w:rPr>
          <w:highlight w:val="yellow"/>
        </w:rPr>
      </w:pPr>
      <w:r w:rsidRPr="00E400B0">
        <w:rPr>
          <w:highlight w:val="yellow"/>
        </w:rPr>
        <w:t xml:space="preserve">        explicit-UplinkFirst-r16                     SEQUENCE {</w:t>
      </w:r>
    </w:p>
    <w:p w14:paraId="21024BE8" w14:textId="77777777" w:rsidR="00AB1345" w:rsidRPr="00E400B0" w:rsidRDefault="00AB1345" w:rsidP="00E400B0">
      <w:pPr>
        <w:pStyle w:val="PL"/>
        <w:rPr>
          <w:highlight w:val="yellow"/>
        </w:rPr>
      </w:pPr>
      <w:r w:rsidRPr="00E400B0">
        <w:rPr>
          <w:highlight w:val="yellow"/>
        </w:rPr>
        <w:t xml:space="preserve">            nrofUplinkSymbols-r16                   INTEGER (1..maxNrofSymbols-1)                               OPTIONAL, -- Need FFS</w:t>
      </w:r>
    </w:p>
    <w:p w14:paraId="7026D1F4" w14:textId="77777777" w:rsidR="00AB1345" w:rsidRPr="00E400B0" w:rsidRDefault="00AB1345" w:rsidP="00E400B0">
      <w:pPr>
        <w:pStyle w:val="PL"/>
        <w:rPr>
          <w:highlight w:val="yellow"/>
        </w:rPr>
      </w:pPr>
      <w:r w:rsidRPr="00E400B0">
        <w:rPr>
          <w:highlight w:val="yellow"/>
        </w:rPr>
        <w:t xml:space="preserve">            nrofDownlinkSymbols-r16                 INTEGER (1..maxNrofSymbols-1)                               OPTIONAL  -- Need FFS</w:t>
      </w:r>
    </w:p>
    <w:p w14:paraId="1C517335" w14:textId="77777777" w:rsidR="00AB1345" w:rsidRPr="007C3167" w:rsidRDefault="00AB1345" w:rsidP="00E400B0">
      <w:pPr>
        <w:pStyle w:val="PL"/>
        <w:rPr>
          <w:lang w:val="en-US"/>
        </w:rPr>
      </w:pPr>
      <w:r w:rsidRPr="00E400B0">
        <w:rPr>
          <w:highlight w:val="yellow"/>
        </w:rPr>
        <w:t xml:space="preserve">        </w:t>
      </w:r>
      <w:r w:rsidRPr="007C3167">
        <w:rPr>
          <w:highlight w:val="yellow"/>
          <w:lang w:val="en-US"/>
        </w:rPr>
        <w:t>}</w:t>
      </w:r>
    </w:p>
    <w:p w14:paraId="7BBD6B94" w14:textId="77777777" w:rsidR="00AB1345" w:rsidRPr="007C3167" w:rsidRDefault="00AB1345" w:rsidP="00E400B0">
      <w:pPr>
        <w:pStyle w:val="PL"/>
        <w:rPr>
          <w:lang w:val="en-US"/>
        </w:rPr>
      </w:pPr>
      <w:r w:rsidRPr="007C3167">
        <w:rPr>
          <w:lang w:val="en-US"/>
        </w:rPr>
        <w:t xml:space="preserve">    }</w:t>
      </w:r>
    </w:p>
    <w:p w14:paraId="2CD4F6DE" w14:textId="77777777" w:rsidR="00AB1345" w:rsidRPr="007C3167" w:rsidRDefault="00AB1345" w:rsidP="00E400B0">
      <w:pPr>
        <w:pStyle w:val="PL"/>
        <w:rPr>
          <w:lang w:val="en-US"/>
        </w:rPr>
      </w:pPr>
      <w:r w:rsidRPr="007C3167">
        <w:rPr>
          <w:lang w:val="en-US"/>
        </w:rPr>
        <w:t>}</w:t>
      </w:r>
    </w:p>
    <w:p w14:paraId="010F5DEC" w14:textId="77777777" w:rsidR="00AB1345" w:rsidRDefault="00AB1345" w:rsidP="00E400B0">
      <w:pPr>
        <w:pStyle w:val="CommentText"/>
      </w:pPr>
      <w:r>
        <w:t>And for field description, the following:</w:t>
      </w:r>
    </w:p>
    <w:p w14:paraId="4592CDD9" w14:textId="77777777" w:rsidR="00AB1345" w:rsidRPr="003569DB" w:rsidRDefault="00AB1345" w:rsidP="00E400B0">
      <w:pPr>
        <w:pStyle w:val="TAL"/>
        <w:rPr>
          <w:rFonts w:eastAsia="MS Mincho"/>
          <w:szCs w:val="22"/>
        </w:rPr>
      </w:pPr>
      <w:r w:rsidRPr="003569DB">
        <w:rPr>
          <w:rFonts w:eastAsia="MS Mincho"/>
          <w:b/>
          <w:i/>
          <w:szCs w:val="22"/>
        </w:rPr>
        <w:t>symbols-</w:t>
      </w:r>
      <w:r>
        <w:rPr>
          <w:rFonts w:eastAsia="MS Mincho"/>
          <w:b/>
          <w:i/>
          <w:szCs w:val="22"/>
        </w:rPr>
        <w:t>r16</w:t>
      </w:r>
    </w:p>
    <w:p w14:paraId="2BEFD0A1" w14:textId="77777777" w:rsidR="00AB1345" w:rsidRDefault="00AB1345" w:rsidP="00E400B0">
      <w:pPr>
        <w:pStyle w:val="CommentText"/>
        <w:rPr>
          <w:rFonts w:eastAsia="MS Mincho"/>
          <w:szCs w:val="22"/>
        </w:rPr>
      </w:pPr>
      <w:r w:rsidRPr="003569DB">
        <w:rPr>
          <w:rFonts w:eastAsia="MS Mincho"/>
          <w:szCs w:val="22"/>
        </w:rPr>
        <w:t xml:space="preserve">The </w:t>
      </w:r>
      <w:r w:rsidRPr="003569DB">
        <w:rPr>
          <w:rFonts w:eastAsia="MS Mincho"/>
          <w:i/>
          <w:szCs w:val="22"/>
        </w:rPr>
        <w:t>Symbols-</w:t>
      </w:r>
      <w:r>
        <w:rPr>
          <w:rFonts w:eastAsia="MS Mincho"/>
          <w:i/>
          <w:szCs w:val="22"/>
        </w:rPr>
        <w:t>r16</w:t>
      </w:r>
      <w:r w:rsidRPr="003569DB">
        <w:rPr>
          <w:rFonts w:eastAsia="MS Mincho"/>
          <w:b/>
          <w:i/>
          <w:szCs w:val="22"/>
        </w:rPr>
        <w:t xml:space="preserve"> </w:t>
      </w:r>
      <w:r w:rsidRPr="003569DB">
        <w:rPr>
          <w:rFonts w:eastAsia="MS Mincho"/>
          <w:szCs w:val="22"/>
        </w:rPr>
        <w:t xml:space="preserve">is used to configure an IAB-MT with the SlotConfig applicable for one serving cell. Value </w:t>
      </w:r>
      <w:r w:rsidRPr="003569DB">
        <w:rPr>
          <w:rFonts w:eastAsia="MS Mincho"/>
          <w:i/>
          <w:szCs w:val="22"/>
        </w:rPr>
        <w:t>allDownlink</w:t>
      </w:r>
      <w:r w:rsidRPr="003569DB">
        <w:rPr>
          <w:rFonts w:eastAsia="MS Mincho"/>
          <w:szCs w:val="22"/>
        </w:rPr>
        <w:t xml:space="preserve"> indicates that all symbols in this slot are used for </w:t>
      </w:r>
      <w:r w:rsidRPr="00460A33">
        <w:rPr>
          <w:rFonts w:eastAsia="MS Mincho"/>
          <w:szCs w:val="22"/>
        </w:rPr>
        <w:t xml:space="preserve">downlink; value </w:t>
      </w:r>
      <w:r w:rsidRPr="00460A33">
        <w:rPr>
          <w:rFonts w:eastAsia="MS Mincho"/>
          <w:i/>
          <w:szCs w:val="22"/>
        </w:rPr>
        <w:t>allUplink</w:t>
      </w:r>
      <w:r w:rsidRPr="00460A33">
        <w:rPr>
          <w:rFonts w:eastAsia="MS Mincho"/>
          <w:szCs w:val="22"/>
        </w:rPr>
        <w:t xml:space="preserve"> indicates that all symbols in this slot are used for uplink; </w:t>
      </w:r>
      <w:r w:rsidRPr="00E400B0">
        <w:rPr>
          <w:rFonts w:eastAsia="MS Mincho"/>
          <w:szCs w:val="22"/>
          <w:highlight w:val="yellow"/>
        </w:rPr>
        <w:t xml:space="preserve">value </w:t>
      </w:r>
      <w:r w:rsidRPr="00E400B0">
        <w:rPr>
          <w:rFonts w:eastAsia="MS Mincho"/>
          <w:i/>
          <w:szCs w:val="22"/>
          <w:highlight w:val="yellow"/>
        </w:rPr>
        <w:t>explicit-DownlinkFirst</w:t>
      </w:r>
      <w:r w:rsidRPr="00E400B0">
        <w:rPr>
          <w:rFonts w:eastAsia="MS Mincho"/>
          <w:szCs w:val="22"/>
          <w:highlight w:val="yellow"/>
        </w:rPr>
        <w:t xml:space="preserve"> indicates explicitly how many symbols in the beginning and end of this slot are allocated to downlink and uplink, respectively; value </w:t>
      </w:r>
      <w:r w:rsidRPr="00E400B0">
        <w:rPr>
          <w:rFonts w:eastAsia="MS Mincho"/>
          <w:i/>
          <w:szCs w:val="22"/>
          <w:highlight w:val="yellow"/>
        </w:rPr>
        <w:t xml:space="preserve">explicit-UplinkFirst </w:t>
      </w:r>
      <w:r w:rsidRPr="00E400B0">
        <w:rPr>
          <w:rFonts w:eastAsia="MS Mincho"/>
          <w:szCs w:val="22"/>
          <w:highlight w:val="yellow"/>
        </w:rPr>
        <w:t>indicates explicitly how many symbols in the beginning and end of this slot are allocated to uplink and downlink, respectively.</w:t>
      </w:r>
    </w:p>
    <w:p w14:paraId="2A238AC7" w14:textId="77777777" w:rsidR="00AB1345" w:rsidRDefault="00AB1345" w:rsidP="00E400B0">
      <w:pPr>
        <w:pStyle w:val="CommentText"/>
      </w:pPr>
      <w:r>
        <w:rPr>
          <w:rFonts w:eastAsia="MS Mincho"/>
          <w:szCs w:val="22"/>
        </w:rPr>
        <w:t>This would be far easier to read than the current one.</w:t>
      </w:r>
    </w:p>
    <w:p w14:paraId="308FC96A" w14:textId="38E69FED" w:rsidR="00AB1345" w:rsidRDefault="00AB1345" w:rsidP="00E400B0">
      <w:pPr>
        <w:pStyle w:val="CommentText"/>
      </w:pPr>
      <w:r>
        <w:rPr>
          <w:b/>
        </w:rPr>
        <w:t>[Comments]</w:t>
      </w:r>
      <w:r>
        <w:t>: Rapp1: Looks to be exactly same structure, but shorter field names. But looks OK to me.</w:t>
      </w:r>
    </w:p>
    <w:p w14:paraId="435473C8" w14:textId="7BBFE331" w:rsidR="00AB1345" w:rsidRPr="00E400B0" w:rsidRDefault="00AB1345" w:rsidP="00E400B0">
      <w:pPr>
        <w:pStyle w:val="CommentText"/>
      </w:pPr>
    </w:p>
  </w:comment>
  <w:comment w:id="9819" w:author="NeedForGap" w:date="2020-04-14T18:43:00Z" w:initials="TH">
    <w:p w14:paraId="682DF634" w14:textId="7C822133" w:rsidR="00AB1345" w:rsidRDefault="00AB1345" w:rsidP="00E400B0">
      <w:pPr>
        <w:pStyle w:val="CommentText"/>
      </w:pPr>
      <w:r>
        <w:rPr>
          <w:rStyle w:val="CommentReference"/>
        </w:rPr>
        <w:annotationRef/>
      </w:r>
      <w:r>
        <w:rPr>
          <w:b/>
        </w:rPr>
        <w:t>[RIL]</w:t>
      </w:r>
      <w:r>
        <w:t xml:space="preserve">: N034 </w:t>
      </w:r>
      <w:r>
        <w:rPr>
          <w:b/>
        </w:rPr>
        <w:t>[Delegate]</w:t>
      </w:r>
      <w:r>
        <w:t>: Nokia (</w:t>
      </w:r>
      <w:proofErr w:type="gramStart"/>
      <w:r>
        <w:t xml:space="preserve">Tero)  </w:t>
      </w:r>
      <w:r>
        <w:rPr>
          <w:b/>
        </w:rPr>
        <w:t>[</w:t>
      </w:r>
      <w:proofErr w:type="gramEnd"/>
      <w:r>
        <w:rPr>
          <w:b/>
        </w:rPr>
        <w:t>WI]</w:t>
      </w:r>
      <w:r>
        <w:t>: IAB</w:t>
      </w:r>
      <w:r w:rsidRPr="00E656F8">
        <w:t xml:space="preserve"> </w:t>
      </w:r>
      <w:r>
        <w:rPr>
          <w:b/>
        </w:rPr>
        <w:t>[Class]</w:t>
      </w:r>
      <w:r>
        <w:t xml:space="preserve">: 3 </w:t>
      </w:r>
      <w:r>
        <w:rPr>
          <w:b/>
          <w:color w:val="FF0000"/>
        </w:rPr>
        <w:t>[Status]</w:t>
      </w:r>
      <w:r>
        <w:rPr>
          <w:color w:val="FF0000"/>
        </w:rPr>
        <w:t xml:space="preserve">: </w:t>
      </w:r>
      <w:r>
        <w:rPr>
          <w:noProof/>
          <w:color w:val="FF0000"/>
        </w:rPr>
        <w:t>DiscMeet</w:t>
      </w:r>
      <w:r>
        <w:rPr>
          <w:color w:val="FF0000"/>
        </w:rPr>
        <w:t xml:space="preserve"> </w:t>
      </w:r>
      <w:r>
        <w:rPr>
          <w:b/>
        </w:rPr>
        <w:t>[Tdoc]</w:t>
      </w:r>
      <w:r>
        <w:t xml:space="preserve">: None </w:t>
      </w:r>
      <w:r>
        <w:rPr>
          <w:b/>
          <w:color w:val="FF0000"/>
        </w:rPr>
        <w:t>[Proposed Conclusion]</w:t>
      </w:r>
      <w:r>
        <w:rPr>
          <w:color w:val="FF0000"/>
        </w:rPr>
        <w:t xml:space="preserve">: </w:t>
      </w:r>
    </w:p>
    <w:p w14:paraId="464B2340" w14:textId="77777777" w:rsidR="00AB1345" w:rsidRDefault="00AB1345" w:rsidP="00E400B0">
      <w:pPr>
        <w:pStyle w:val="CommentText"/>
      </w:pPr>
      <w:r>
        <w:rPr>
          <w:b/>
        </w:rPr>
        <w:t>[Description]</w:t>
      </w:r>
      <w:r>
        <w:t>: This sentence is strange and should rather just refer to RAN1 specifications without having vague statements that RAN1 specifications anyway supersede.</w:t>
      </w:r>
    </w:p>
    <w:p w14:paraId="4B94197A" w14:textId="77777777" w:rsidR="00AB1345" w:rsidRDefault="00AB1345" w:rsidP="00E400B0">
      <w:pPr>
        <w:pStyle w:val="CommentText"/>
      </w:pPr>
      <w:r>
        <w:rPr>
          <w:b/>
        </w:rPr>
        <w:t>[Proposed Change]</w:t>
      </w:r>
      <w:r>
        <w:t>: Use the following:</w:t>
      </w:r>
    </w:p>
    <w:p w14:paraId="0BA24540" w14:textId="77777777" w:rsidR="00AB1345" w:rsidRPr="007C3167" w:rsidRDefault="00AB1345" w:rsidP="00E400B0">
      <w:pPr>
        <w:keepNext/>
        <w:keepLines/>
        <w:rPr>
          <w:rFonts w:ascii="Arial" w:eastAsia="MS Mincho" w:hAnsi="Arial"/>
          <w:sz w:val="18"/>
          <w:szCs w:val="22"/>
          <w:lang w:val="en-US"/>
        </w:rPr>
      </w:pPr>
      <w:r w:rsidRPr="007C3167">
        <w:rPr>
          <w:rFonts w:ascii="Arial" w:eastAsia="MS Mincho" w:hAnsi="Arial"/>
          <w:b/>
          <w:i/>
          <w:sz w:val="18"/>
          <w:szCs w:val="22"/>
          <w:lang w:val="en-US"/>
        </w:rPr>
        <w:t>slotSpecificConfigurationsToAddModList-IAB-MT-v16xy</w:t>
      </w:r>
    </w:p>
    <w:p w14:paraId="6B475940" w14:textId="77777777" w:rsidR="00AB1345" w:rsidRPr="007C3167" w:rsidRDefault="00AB1345" w:rsidP="00E400B0">
      <w:pPr>
        <w:jc w:val="both"/>
        <w:rPr>
          <w:rFonts w:eastAsia="SimSun"/>
          <w:lang w:val="en-US" w:eastAsia="zh-CN"/>
        </w:rPr>
      </w:pPr>
      <w:r w:rsidRPr="007C3167">
        <w:rPr>
          <w:rFonts w:eastAsia="MS Mincho"/>
          <w:szCs w:val="22"/>
          <w:lang w:val="en-US"/>
        </w:rPr>
        <w:t xml:space="preserve">The </w:t>
      </w:r>
      <w:r w:rsidRPr="007C3167">
        <w:rPr>
          <w:rFonts w:eastAsia="MS Mincho"/>
          <w:i/>
          <w:szCs w:val="22"/>
          <w:lang w:val="en-US"/>
        </w:rPr>
        <w:t>slotSpecificConfigurationToAddModList-IAB-MT</w:t>
      </w:r>
      <w:r w:rsidRPr="007C3167">
        <w:rPr>
          <w:rFonts w:eastAsia="MS Mincho"/>
          <w:szCs w:val="22"/>
          <w:lang w:val="en-US"/>
        </w:rPr>
        <w:t xml:space="preserve"> allows overriding UL/DL allocations provided in tdd-UL-DL-configurationCommon </w:t>
      </w:r>
      <w:r w:rsidRPr="007C3167">
        <w:rPr>
          <w:rFonts w:eastAsia="MS Mincho"/>
          <w:szCs w:val="22"/>
          <w:highlight w:val="yellow"/>
          <w:lang w:val="en-US"/>
        </w:rPr>
        <w:t>for IAB MT, seee TS38.213 [13], clause X.Y.</w:t>
      </w:r>
    </w:p>
    <w:p w14:paraId="2B37E483" w14:textId="0F2DD7A8" w:rsidR="00AB1345" w:rsidRDefault="00AB1345" w:rsidP="00E400B0">
      <w:pPr>
        <w:pStyle w:val="CommentText"/>
      </w:pPr>
      <w:r>
        <w:rPr>
          <w:b/>
        </w:rPr>
        <w:t>[Comments]</w:t>
      </w:r>
      <w:r>
        <w:t xml:space="preserve">: Rapp1, I agree better to refer to RAN1 spec, if described there. </w:t>
      </w:r>
      <w:proofErr w:type="gramStart"/>
      <w:r>
        <w:t>So</w:t>
      </w:r>
      <w:proofErr w:type="gramEnd"/>
      <w:r>
        <w:t xml:space="preserve"> can be fixed as soon as correct reference is added.</w:t>
      </w:r>
    </w:p>
    <w:p w14:paraId="6CB6F36A" w14:textId="4CE73114" w:rsidR="00AB1345" w:rsidRDefault="00AB1345" w:rsidP="00E400B0">
      <w:pPr>
        <w:pStyle w:val="CommentText"/>
      </w:pPr>
      <w:r>
        <w:t>Rapp3: Should better be handled in IAB WI session. Changed class 2-&gt;3</w:t>
      </w:r>
    </w:p>
    <w:p w14:paraId="175AAE4F" w14:textId="6DB587F7" w:rsidR="00AB1345" w:rsidRPr="00E400B0" w:rsidRDefault="00AB1345" w:rsidP="00E400B0">
      <w:pPr>
        <w:pStyle w:val="CommentText"/>
      </w:pPr>
    </w:p>
  </w:comment>
  <w:comment w:id="9821" w:author="" w:date="2020-04-13T13:49:00Z" w:initials="E">
    <w:p w14:paraId="3C8304A3" w14:textId="0D1F91A5" w:rsidR="00AB1345" w:rsidRPr="007C3167" w:rsidRDefault="00AB1345"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97</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proofErr w:type="gramStart"/>
      <w:r w:rsidRPr="007C3167">
        <w:rPr>
          <w:b/>
          <w:lang w:val="en-US"/>
        </w:rPr>
        <w:t>]</w:t>
      </w:r>
      <w:r w:rsidRPr="007C3167">
        <w:rPr>
          <w:lang w:val="en-US"/>
        </w:rPr>
        <w:t>:IAB</w:t>
      </w:r>
      <w:proofErr w:type="gramEnd"/>
      <w:r w:rsidRPr="007C3167">
        <w:rPr>
          <w:lang w:val="en-US"/>
        </w:rPr>
        <w:t xml:space="preserve"> </w:t>
      </w:r>
      <w:r w:rsidRPr="007C3167">
        <w:rPr>
          <w:b/>
          <w:lang w:val="en-US"/>
        </w:rPr>
        <w:t>[Class]</w:t>
      </w:r>
      <w:r w:rsidRPr="007C3167">
        <w:rPr>
          <w:lang w:val="en-US"/>
        </w:rPr>
        <w:t>:</w:t>
      </w:r>
      <w:r w:rsidRPr="007C3167">
        <w:rPr>
          <w:noProof/>
          <w:lang w:val="en-US"/>
        </w:rPr>
        <w:t>2</w:t>
      </w:r>
      <w:r w:rsidRPr="007C3167">
        <w:rPr>
          <w:lang w:val="en-US"/>
        </w:rPr>
        <w:t xml:space="preserve"> </w:t>
      </w:r>
      <w:r w:rsidRPr="007C3167">
        <w:rPr>
          <w:b/>
          <w:color w:val="FF0000"/>
          <w:lang w:val="en-US"/>
        </w:rPr>
        <w:t>[Status]</w:t>
      </w:r>
      <w:r w:rsidRPr="007C3167">
        <w:rPr>
          <w:color w:val="FF0000"/>
          <w:lang w:val="en-US"/>
        </w:rPr>
        <w:t xml:space="preserve">: </w:t>
      </w:r>
      <w:r w:rsidRPr="007C3167">
        <w:rPr>
          <w:lang w:val="en-US"/>
        </w:rPr>
        <w:t>ConcAgree WI-CR</w:t>
      </w:r>
      <w:r w:rsidRPr="007C3167">
        <w:rPr>
          <w:noProof/>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5B307E8" w14:textId="43839232" w:rsidR="00AB1345" w:rsidRDefault="00AB1345">
      <w:pPr>
        <w:pStyle w:val="CommentText"/>
      </w:pPr>
      <w:r>
        <w:rPr>
          <w:b/>
        </w:rPr>
        <w:t>[Description]</w:t>
      </w:r>
      <w:r>
        <w:t>: Remove all -v16xy for the field descriptions.</w:t>
      </w:r>
    </w:p>
    <w:p w14:paraId="117EF05C" w14:textId="77777777" w:rsidR="00AB1345" w:rsidRDefault="00AB1345">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B1345" w:rsidRPr="00F31A56" w14:paraId="6610C539" w14:textId="77777777" w:rsidTr="00B56F59">
        <w:tc>
          <w:tcPr>
            <w:tcW w:w="14173" w:type="dxa"/>
            <w:tcBorders>
              <w:top w:val="single" w:sz="4" w:space="0" w:color="auto"/>
              <w:left w:val="single" w:sz="4" w:space="0" w:color="auto"/>
              <w:bottom w:val="single" w:sz="4" w:space="0" w:color="auto"/>
              <w:right w:val="single" w:sz="4" w:space="0" w:color="auto"/>
            </w:tcBorders>
          </w:tcPr>
          <w:p w14:paraId="4DD7ACE6" w14:textId="12CFEDF4" w:rsidR="00AB1345" w:rsidRPr="00F537EB" w:rsidRDefault="00AB1345" w:rsidP="00141030">
            <w:pPr>
              <w:pStyle w:val="TAH"/>
              <w:rPr>
                <w:rFonts w:eastAsia="MS Mincho"/>
                <w:i/>
                <w:iCs/>
              </w:rPr>
            </w:pPr>
            <w:r w:rsidRPr="00F537EB">
              <w:rPr>
                <w:rFonts w:eastAsia="MS Mincho"/>
                <w:i/>
                <w:iCs/>
              </w:rPr>
              <w:t>TDD-UL-DL-ConfigDedicated-IAB-MT field descriptions</w:t>
            </w:r>
          </w:p>
        </w:tc>
      </w:tr>
      <w:tr w:rsidR="00AB1345" w:rsidRPr="00F31A56" w14:paraId="13B90079" w14:textId="77777777" w:rsidTr="00B56F59">
        <w:tc>
          <w:tcPr>
            <w:tcW w:w="14173" w:type="dxa"/>
            <w:tcBorders>
              <w:top w:val="single" w:sz="4" w:space="0" w:color="auto"/>
              <w:left w:val="single" w:sz="4" w:space="0" w:color="auto"/>
              <w:bottom w:val="single" w:sz="4" w:space="0" w:color="auto"/>
              <w:right w:val="single" w:sz="4" w:space="0" w:color="auto"/>
            </w:tcBorders>
          </w:tcPr>
          <w:p w14:paraId="2C6B1B76" w14:textId="67E42713" w:rsidR="00AB1345" w:rsidRPr="00F537EB" w:rsidRDefault="00AB1345" w:rsidP="00141030">
            <w:pPr>
              <w:pStyle w:val="TAL"/>
              <w:rPr>
                <w:rFonts w:eastAsia="MS Mincho"/>
                <w:szCs w:val="22"/>
              </w:rPr>
            </w:pPr>
            <w:r w:rsidRPr="00F537EB">
              <w:rPr>
                <w:rFonts w:eastAsia="MS Mincho"/>
                <w:b/>
                <w:i/>
                <w:szCs w:val="22"/>
              </w:rPr>
              <w:t>slotSpecificConfigurationsToAddModList-IAB-MT</w:t>
            </w:r>
          </w:p>
          <w:p w14:paraId="24094C18" w14:textId="77777777" w:rsidR="00AB1345" w:rsidRPr="00F537EB" w:rsidRDefault="00AB1345" w:rsidP="00141030">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AB1345" w:rsidRPr="00F31A56" w14:paraId="13FC5647" w14:textId="77777777" w:rsidTr="00B56F59">
        <w:tc>
          <w:tcPr>
            <w:tcW w:w="14173" w:type="dxa"/>
            <w:tcBorders>
              <w:top w:val="single" w:sz="4" w:space="0" w:color="auto"/>
              <w:left w:val="single" w:sz="4" w:space="0" w:color="auto"/>
              <w:bottom w:val="single" w:sz="4" w:space="0" w:color="auto"/>
              <w:right w:val="single" w:sz="4" w:space="0" w:color="auto"/>
            </w:tcBorders>
          </w:tcPr>
          <w:p w14:paraId="3B53EDEF" w14:textId="63D14A2E" w:rsidR="00AB1345" w:rsidRPr="00F537EB" w:rsidRDefault="00AB1345" w:rsidP="00141030">
            <w:pPr>
              <w:pStyle w:val="TAL"/>
              <w:rPr>
                <w:rFonts w:eastAsia="MS Mincho"/>
                <w:szCs w:val="22"/>
              </w:rPr>
            </w:pPr>
            <w:r w:rsidRPr="00F537EB">
              <w:rPr>
                <w:rFonts w:eastAsia="MS Mincho"/>
                <w:b/>
                <w:i/>
                <w:szCs w:val="22"/>
              </w:rPr>
              <w:t>slotSpecificConfigurationsToreleaseList-IAB-MT</w:t>
            </w:r>
          </w:p>
          <w:p w14:paraId="1DDBCAB5" w14:textId="77777777" w:rsidR="00AB1345" w:rsidRPr="00F537EB" w:rsidRDefault="00AB1345" w:rsidP="00141030">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65228F64" w14:textId="677F1614" w:rsidR="00AB1345" w:rsidRDefault="00AB1345">
      <w:pPr>
        <w:pStyle w:val="CommentText"/>
      </w:pPr>
    </w:p>
    <w:p w14:paraId="118DA89B" w14:textId="68A81438" w:rsidR="00AB1345" w:rsidRDefault="00AB1345">
      <w:pPr>
        <w:pStyle w:val="CommentText"/>
      </w:pPr>
      <w:r>
        <w:rPr>
          <w:b/>
        </w:rPr>
        <w:t>[Comments]</w:t>
      </w:r>
      <w:r>
        <w:t>: Nokia (Tero): “release” should also be “Release”</w:t>
      </w:r>
    </w:p>
    <w:p w14:paraId="3ECF9171" w14:textId="32AC282A" w:rsidR="00AB1345" w:rsidRPr="00141030" w:rsidRDefault="00AB1345">
      <w:pPr>
        <w:pStyle w:val="CommentText"/>
      </w:pPr>
    </w:p>
  </w:comment>
  <w:comment w:id="9867" w:author="R2-2004214" w:date="2020-05-15T16:00:00Z" w:initials="HW">
    <w:p w14:paraId="1D77B67E" w14:textId="112FF7A1" w:rsidR="00AB1345" w:rsidRDefault="00AB134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421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4C222B" w14:textId="263637C6" w:rsidR="00AB1345" w:rsidRDefault="00AB1345">
      <w:pPr>
        <w:pStyle w:val="CommentText"/>
      </w:pPr>
      <w:r>
        <w:rPr>
          <w:b/>
        </w:rPr>
        <w:t>[Description]</w:t>
      </w:r>
      <w:r>
        <w:t xml:space="preserve">: </w:t>
      </w:r>
      <w:r w:rsidRPr="00B308A2">
        <w:t>The field description does not cover NPN cases.</w:t>
      </w:r>
    </w:p>
    <w:p w14:paraId="387163D7" w14:textId="77777777" w:rsidR="00AB1345" w:rsidRDefault="00AB1345">
      <w:pPr>
        <w:pStyle w:val="CommentText"/>
      </w:pPr>
      <w:r>
        <w:rPr>
          <w:b/>
        </w:rPr>
        <w:t>[Proposed Change]</w:t>
      </w:r>
      <w:r>
        <w:t xml:space="preserve">: </w:t>
      </w:r>
    </w:p>
    <w:p w14:paraId="3B60F646" w14:textId="71100AF7" w:rsidR="00AB1345" w:rsidRDefault="00AB1345">
      <w:pPr>
        <w:pStyle w:val="CommentText"/>
      </w:pPr>
      <w:r w:rsidRPr="004456F7">
        <w:t>Access control parameters for each access category valid only for a specific PLMN</w:t>
      </w:r>
      <w:r>
        <w:t xml:space="preserve"> </w:t>
      </w:r>
      <w:r w:rsidRPr="004456F7">
        <w:rPr>
          <w:color w:val="FF0000"/>
        </w:rPr>
        <w:t>or SNPN</w:t>
      </w:r>
      <w:r w:rsidRPr="004456F7">
        <w:t>.</w:t>
      </w:r>
    </w:p>
    <w:p w14:paraId="3C829CBF" w14:textId="77777777" w:rsidR="00AB1345" w:rsidRDefault="00AB1345">
      <w:pPr>
        <w:pStyle w:val="CommentText"/>
      </w:pPr>
      <w:r>
        <w:rPr>
          <w:b/>
        </w:rPr>
        <w:t>[Comments]</w:t>
      </w:r>
      <w:r>
        <w:t xml:space="preserve">: </w:t>
      </w:r>
    </w:p>
    <w:p w14:paraId="4DB6C58A" w14:textId="25976822" w:rsidR="00AB1345" w:rsidRPr="00B308A2" w:rsidRDefault="00AB1345">
      <w:pPr>
        <w:pStyle w:val="CommentText"/>
      </w:pPr>
    </w:p>
  </w:comment>
  <w:comment w:id="9884" w:author="R2-2004214" w:date="2020-04-10T18:01:00Z" w:initials="H">
    <w:p w14:paraId="4BC79209" w14:textId="751C2F15"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r w:rsidRPr="00E856AC">
        <w:rPr>
          <w:color w:val="FF0000"/>
        </w:rPr>
        <w:t>ConcAgree WI-CR</w:t>
      </w:r>
      <w:r>
        <w:rPr>
          <w:color w:val="FF0000"/>
        </w:rPr>
        <w:t xml:space="preserve"> </w:t>
      </w:r>
      <w:r>
        <w:rPr>
          <w:b/>
        </w:rPr>
        <w:t>[TDoc]</w:t>
      </w:r>
      <w:r>
        <w:t xml:space="preserve">: </w:t>
      </w:r>
      <w:r w:rsidRPr="00060C53">
        <w:t>R2-2003617</w:t>
      </w:r>
      <w:r>
        <w:t xml:space="preserve"> </w:t>
      </w:r>
      <w:r>
        <w:rPr>
          <w:b/>
          <w:color w:val="FF0000"/>
        </w:rPr>
        <w:t>[Proposed Conclusion]</w:t>
      </w:r>
      <w:r>
        <w:rPr>
          <w:color w:val="FF0000"/>
        </w:rPr>
        <w:t xml:space="preserve">: </w:t>
      </w:r>
    </w:p>
    <w:p w14:paraId="56A69462" w14:textId="357750DA" w:rsidR="00AB1345" w:rsidRDefault="00AB1345">
      <w:pPr>
        <w:pStyle w:val="CommentText"/>
      </w:pPr>
      <w:r>
        <w:rPr>
          <w:b/>
        </w:rPr>
        <w:t>[Description]</w:t>
      </w:r>
      <w:r>
        <w:t>: Missing parameter to be added according to RAN1 agreements:</w:t>
      </w:r>
    </w:p>
    <w:p w14:paraId="1B4E406D" w14:textId="77777777" w:rsidR="00AB1345" w:rsidRDefault="00AB1345" w:rsidP="00060C53">
      <w:pPr>
        <w:pStyle w:val="CommentText"/>
      </w:pPr>
      <w:r>
        <w:t>Agreements:in RAN1#100e.</w:t>
      </w:r>
    </w:p>
    <w:p w14:paraId="240A4627" w14:textId="77777777" w:rsidR="00AB1345" w:rsidRDefault="00AB1345" w:rsidP="00060C53">
      <w:pPr>
        <w:pStyle w:val="CommentText"/>
      </w:pPr>
      <w:r>
        <w:t xml:space="preserve"> “Interpretation #2” is adopted </w:t>
      </w:r>
    </w:p>
    <w:p w14:paraId="3932149E" w14:textId="77777777" w:rsidR="00AB1345" w:rsidRDefault="00AB1345" w:rsidP="00060C53">
      <w:pPr>
        <w:pStyle w:val="CommentText"/>
      </w:pPr>
      <w:r>
        <w:t>   UE derives the RUR start based on “logical time” (i.e. assuming DL timing difference is 0 and TA=0) and the actual cancellation symbol based on “actual time” (i.e. assuming actual DL timing difference, actual TA)</w:t>
      </w:r>
    </w:p>
    <w:p w14:paraId="514DD20E" w14:textId="77777777" w:rsidR="00AB1345" w:rsidRDefault="00AB1345" w:rsidP="00060C53">
      <w:pPr>
        <w:pStyle w:val="CommentText"/>
      </w:pPr>
      <w:proofErr w:type="gramStart"/>
      <w:r>
        <w:t>  An</w:t>
      </w:r>
      <w:proofErr w:type="gramEnd"/>
      <w:r>
        <w:t xml:space="preserve"> new RRC parameter delta_offset d having possible values {0, 1, 2} OFDM symbols is introduced, update the spec as the following </w:t>
      </w:r>
    </w:p>
    <w:p w14:paraId="31804911" w14:textId="77777777" w:rsidR="00AB1345" w:rsidRDefault="00AB1345" w:rsidP="00060C53">
      <w:pPr>
        <w:pStyle w:val="CommentText"/>
      </w:pPr>
      <w:proofErr w:type="gramStart"/>
      <w:r>
        <w:t>  Clarify</w:t>
      </w:r>
      <w:proofErr w:type="gramEnd"/>
      <w:r>
        <w:t xml:space="preserve"> the following by a RAN1  spec update (the exact text can be discussed in the TP phase)</w:t>
      </w:r>
    </w:p>
    <w:p w14:paraId="64CD5D0B" w14:textId="217FCCD2" w:rsidR="00AB1345" w:rsidRDefault="00AB1345" w:rsidP="00060C53">
      <w:pPr>
        <w:pStyle w:val="CommentText"/>
      </w:pPr>
      <w:r>
        <w:t> UE is not expected to cancel the transmission of SRS or PUSCH before the first symbol that is T_(proc,2) after the end of the reception of the last symbol of the PDCCH carrying the ULCI including the effect of the timing advance.  A new parameter should be introduced</w:t>
      </w:r>
    </w:p>
    <w:p w14:paraId="7C41FD20" w14:textId="66E95513" w:rsidR="00AB1345" w:rsidRDefault="00AB1345">
      <w:pPr>
        <w:pStyle w:val="CommentText"/>
      </w:pPr>
      <w:r>
        <w:rPr>
          <w:b/>
        </w:rPr>
        <w:t>[Proposed Change]</w:t>
      </w:r>
      <w:r>
        <w:t>: v31 See Tdoc.</w:t>
      </w:r>
    </w:p>
    <w:p w14:paraId="75CD43B0" w14:textId="77777777" w:rsidR="00AB1345" w:rsidRDefault="00AB1345">
      <w:pPr>
        <w:pStyle w:val="CommentText"/>
      </w:pPr>
      <w:r>
        <w:rPr>
          <w:b/>
        </w:rPr>
        <w:t>[Comments]</w:t>
      </w:r>
      <w:r>
        <w:t xml:space="preserve">: </w:t>
      </w:r>
    </w:p>
    <w:p w14:paraId="04E7318D" w14:textId="1CDA17BC" w:rsidR="00AB1345" w:rsidRPr="00060C53" w:rsidRDefault="00AB1345">
      <w:pPr>
        <w:pStyle w:val="CommentText"/>
      </w:pPr>
    </w:p>
  </w:comment>
  <w:comment w:id="9889" w:author="R2-2004214" w:date="2020-04-08T22:03:00Z" w:initials="H">
    <w:p w14:paraId="19AE4D03" w14:textId="7F286834"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r w:rsidRPr="00E856AC">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822CB63" w14:textId="18986EC0" w:rsidR="00AB1345" w:rsidRDefault="00AB1345">
      <w:pPr>
        <w:pStyle w:val="CommentText"/>
      </w:pPr>
      <w:r>
        <w:rPr>
          <w:b/>
        </w:rPr>
        <w:t>[Description]</w:t>
      </w:r>
      <w:r>
        <w:t>: According to RAN1#100e agreements, the following values are missing: 5, 10, 20,35, 42.</w:t>
      </w:r>
    </w:p>
    <w:p w14:paraId="6DDC00DA" w14:textId="2ADD6DF4" w:rsidR="00AB1345" w:rsidRDefault="00AB1345">
      <w:pPr>
        <w:pStyle w:val="CommentText"/>
      </w:pPr>
      <w:r>
        <w:rPr>
          <w:b/>
        </w:rPr>
        <w:t>[Proposed Change]</w:t>
      </w:r>
      <w:r>
        <w:t>: Add missing value.</w:t>
      </w:r>
    </w:p>
    <w:p w14:paraId="62D23FF1" w14:textId="77777777" w:rsidR="00AB1345" w:rsidRDefault="00AB1345">
      <w:pPr>
        <w:pStyle w:val="CommentText"/>
      </w:pPr>
      <w:r>
        <w:rPr>
          <w:b/>
        </w:rPr>
        <w:t>[Comments]</w:t>
      </w:r>
      <w:r>
        <w:t xml:space="preserve">: </w:t>
      </w:r>
    </w:p>
    <w:p w14:paraId="44F514AE" w14:textId="6C506226" w:rsidR="00AB1345" w:rsidRPr="00B67DAA" w:rsidRDefault="00AB1345">
      <w:pPr>
        <w:pStyle w:val="CommentText"/>
      </w:pPr>
    </w:p>
  </w:comment>
  <w:comment w:id="9890" w:author="R2-2004214" w:date="2020-04-08T22:15:00Z" w:initials="H">
    <w:p w14:paraId="05FFAF60" w14:textId="20382051"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r w:rsidRPr="00F431D4">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5420448C" w14:textId="6DDC17A5" w:rsidR="00AB1345" w:rsidRDefault="00AB1345">
      <w:pPr>
        <w:pStyle w:val="CommentText"/>
      </w:pPr>
      <w:r>
        <w:rPr>
          <w:b/>
        </w:rPr>
        <w:t>[Description]</w:t>
      </w:r>
      <w:r>
        <w:t>: According to RAN1#100e agreements, value n14 should be added and the FFS removed from the field description.</w:t>
      </w:r>
    </w:p>
    <w:p w14:paraId="668679D1" w14:textId="77777777" w:rsidR="00AB1345" w:rsidRDefault="00AB1345">
      <w:pPr>
        <w:pStyle w:val="CommentText"/>
      </w:pPr>
      <w:r>
        <w:rPr>
          <w:b/>
        </w:rPr>
        <w:t>[Proposed Change]</w:t>
      </w:r>
      <w:r>
        <w:t xml:space="preserve">: </w:t>
      </w:r>
    </w:p>
    <w:p w14:paraId="0EC08783" w14:textId="77777777" w:rsidR="00AB1345" w:rsidRDefault="00AB1345">
      <w:pPr>
        <w:pStyle w:val="CommentText"/>
      </w:pPr>
      <w:r>
        <w:rPr>
          <w:b/>
        </w:rPr>
        <w:t>[Comments]</w:t>
      </w:r>
      <w:r>
        <w:t xml:space="preserve">: </w:t>
      </w:r>
    </w:p>
    <w:p w14:paraId="37C77A92" w14:textId="1919D301" w:rsidR="00AB1345" w:rsidRPr="0077146C" w:rsidRDefault="00AB1345">
      <w:pPr>
        <w:pStyle w:val="CommentText"/>
      </w:pPr>
    </w:p>
  </w:comment>
  <w:comment w:id="9894" w:author="R2-2003275" w:date="2020-05-15T19:14:00Z" w:initials="LC">
    <w:p w14:paraId="20FFCB34" w14:textId="679B5B6E" w:rsidR="00AB1345" w:rsidRDefault="00AB1345" w:rsidP="00E32607">
      <w:pPr>
        <w:pStyle w:val="CommentText"/>
      </w:pPr>
      <w:r>
        <w:rPr>
          <w:rStyle w:val="CommentReference"/>
        </w:rPr>
        <w:annotationRef/>
      </w:r>
      <w:r>
        <w:rPr>
          <w:b/>
        </w:rPr>
        <w:t>[RIL]</w:t>
      </w:r>
      <w:r>
        <w:t xml:space="preserve">: H603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10235379" w14:textId="77777777" w:rsidR="00AB1345" w:rsidRDefault="00AB1345" w:rsidP="00E32607">
      <w:pPr>
        <w:pStyle w:val="CommentText"/>
      </w:pPr>
      <w:r>
        <w:rPr>
          <w:b/>
        </w:rPr>
        <w:t>[Description]</w:t>
      </w:r>
      <w:r>
        <w:t xml:space="preserve">: </w:t>
      </w:r>
      <w:r w:rsidRPr="00E610C7">
        <w:t>Capture RAN1 agreement made in RAN1#100bis</w:t>
      </w:r>
      <w:r>
        <w:t xml:space="preserve"> as in </w:t>
      </w:r>
      <w:r w:rsidRPr="00E610C7">
        <w:t>R1-2003190 updated RRC list</w:t>
      </w:r>
    </w:p>
    <w:p w14:paraId="36460AAC" w14:textId="77777777" w:rsidR="00AB1345" w:rsidRDefault="00AB1345" w:rsidP="00E32607">
      <w:pPr>
        <w:pStyle w:val="CommentText"/>
      </w:pPr>
      <w:r>
        <w:rPr>
          <w:b/>
        </w:rPr>
        <w:t>[Proposed Change]</w:t>
      </w:r>
      <w:r>
        <w:t xml:space="preserve">: </w:t>
      </w:r>
    </w:p>
    <w:p w14:paraId="52CC5FC0" w14:textId="23558540" w:rsidR="00AB1345" w:rsidRDefault="00AB1345" w:rsidP="006E0C74">
      <w:pPr>
        <w:pStyle w:val="CommentText"/>
      </w:pPr>
      <w:r>
        <w:t>Need to capture a new IE uplinkCancellationPriority as follows and related field description according to RAN1 agreement</w:t>
      </w:r>
    </w:p>
    <w:p w14:paraId="78394A40" w14:textId="358014EA" w:rsidR="00AB1345" w:rsidRDefault="00AB1345" w:rsidP="006E0C74">
      <w:pPr>
        <w:pStyle w:val="CommentText"/>
      </w:pPr>
      <w:r>
        <w:t>uplinkCancellationPriority-r16    ENUMERATED {</w:t>
      </w:r>
      <w:proofErr w:type="gramStart"/>
      <w:r>
        <w:t xml:space="preserve">enabled}   </w:t>
      </w:r>
      <w:proofErr w:type="gramEnd"/>
      <w:r>
        <w:t>OPTIONAL, -- Need S</w:t>
      </w:r>
    </w:p>
    <w:p w14:paraId="7A27B221" w14:textId="48E2684B" w:rsidR="00AB1345" w:rsidRDefault="00AB1345" w:rsidP="00E32607">
      <w:pPr>
        <w:pStyle w:val="CommentText"/>
      </w:pPr>
      <w:r>
        <w:rPr>
          <w:b/>
        </w:rPr>
        <w:t>[Comments]</w:t>
      </w:r>
      <w:r>
        <w:t>:</w:t>
      </w:r>
    </w:p>
  </w:comment>
  <w:comment w:id="9903" w:author="R2-2004214" w:date="2020-04-10T17:49:00Z" w:initials="H">
    <w:p w14:paraId="56464E90" w14:textId="704A550C"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8F124A" w14:textId="6789A508" w:rsidR="00AB1345" w:rsidRDefault="00AB1345">
      <w:pPr>
        <w:pStyle w:val="CommentText"/>
      </w:pPr>
      <w:r>
        <w:rPr>
          <w:b/>
        </w:rPr>
        <w:t>[Description]</w:t>
      </w:r>
      <w:r>
        <w:t>: Need to clarify the cases when n14 can be used.</w:t>
      </w:r>
    </w:p>
    <w:p w14:paraId="023608DE" w14:textId="65844901" w:rsidR="00AB1345" w:rsidRDefault="00AB1345">
      <w:pPr>
        <w:pStyle w:val="CommentText"/>
      </w:pPr>
      <w:r>
        <w:rPr>
          <w:b/>
        </w:rPr>
        <w:t>[Proposed Change]</w:t>
      </w:r>
      <w:r>
        <w:t>: v21: Add a sentence such as "n14 can be configured</w:t>
      </w:r>
      <w:r w:rsidRPr="00081AEA">
        <w:t xml:space="preserve"> when 1-slot is the configured UL CI monitoring periodicity with mo</w:t>
      </w:r>
      <w:r>
        <w:t>re than one monitoring occasion</w:t>
      </w:r>
      <w:r w:rsidRPr="00081AEA">
        <w:t xml:space="preserve"> within 1 slot</w:t>
      </w:r>
      <w:r>
        <w:t>"</w:t>
      </w:r>
    </w:p>
    <w:p w14:paraId="1EDBFAB4" w14:textId="77777777" w:rsidR="00AB1345" w:rsidRDefault="00AB1345">
      <w:pPr>
        <w:pStyle w:val="CommentText"/>
      </w:pPr>
      <w:r>
        <w:rPr>
          <w:b/>
        </w:rPr>
        <w:t>[Comments]</w:t>
      </w:r>
      <w:r>
        <w:t xml:space="preserve">: </w:t>
      </w:r>
    </w:p>
    <w:p w14:paraId="5E8C03C1" w14:textId="64B56B23" w:rsidR="00AB1345" w:rsidRPr="00081AEA" w:rsidRDefault="00AB1345">
      <w:pPr>
        <w:pStyle w:val="CommentText"/>
      </w:pPr>
    </w:p>
  </w:comment>
  <w:comment w:id="9904" w:author="Intel (Sudeep)" w:date="2020-05-24T22:48:00Z" w:initials="I6">
    <w:p w14:paraId="69963825" w14:textId="437272E2" w:rsidR="00AB1345" w:rsidRDefault="00AB1345">
      <w:pPr>
        <w:pStyle w:val="CommentText"/>
      </w:pPr>
      <w:r>
        <w:rPr>
          <w:rStyle w:val="CommentReference"/>
        </w:rPr>
        <w:annotationRef/>
      </w:r>
      <w:r>
        <w:rPr>
          <w:b/>
        </w:rPr>
        <w:t>[RIL]</w:t>
      </w:r>
      <w:r>
        <w:t xml:space="preserve">: I841 </w:t>
      </w:r>
      <w:r>
        <w:rPr>
          <w:b/>
        </w:rPr>
        <w:t>[Delegate]</w:t>
      </w:r>
      <w:r>
        <w:t>: Intel (</w:t>
      </w:r>
      <w:proofErr w:type="gramStart"/>
      <w:r>
        <w:t xml:space="preserve">Sudeep)  </w:t>
      </w:r>
      <w:r>
        <w:rPr>
          <w:b/>
        </w:rPr>
        <w:t>[</w:t>
      </w:r>
      <w:proofErr w:type="gramEnd"/>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529125" w14:textId="17984A8D" w:rsidR="00AB1345" w:rsidRDefault="00AB1345">
      <w:pPr>
        <w:pStyle w:val="CommentText"/>
      </w:pPr>
      <w:r>
        <w:rPr>
          <w:b/>
        </w:rPr>
        <w:t>[Description]</w:t>
      </w:r>
      <w:r>
        <w:t xml:space="preserve">: Need code is not required here, even for absence.  The IE is part of a list that is not an addNMod list – hence the entire list is replaced.  </w:t>
      </w:r>
    </w:p>
    <w:p w14:paraId="194043EE" w14:textId="6B25A25A" w:rsidR="00AB1345" w:rsidRDefault="00AB1345">
      <w:pPr>
        <w:pStyle w:val="CommentText"/>
      </w:pPr>
      <w:r>
        <w:rPr>
          <w:b/>
        </w:rPr>
        <w:t>[Proposed Change]</w:t>
      </w:r>
      <w:r>
        <w:t>: Remove “Need M”</w:t>
      </w:r>
    </w:p>
    <w:p w14:paraId="75EE2F01" w14:textId="77777777" w:rsidR="00AB1345" w:rsidRDefault="00AB1345">
      <w:pPr>
        <w:pStyle w:val="CommentText"/>
      </w:pPr>
      <w:r>
        <w:rPr>
          <w:b/>
        </w:rPr>
        <w:t>[Comments]</w:t>
      </w:r>
      <w:r>
        <w:t xml:space="preserve">: </w:t>
      </w:r>
    </w:p>
    <w:p w14:paraId="63F1795A" w14:textId="6DC69279" w:rsidR="00AB1345" w:rsidRPr="00F253C5" w:rsidRDefault="00AB1345">
      <w:pPr>
        <w:pStyle w:val="CommentText"/>
      </w:pPr>
    </w:p>
  </w:comment>
  <w:comment w:id="9948" w:author="" w:date="2020-04-08T14:46:00Z" w:initials="E">
    <w:p w14:paraId="643D25CB" w14:textId="1652F15F" w:rsidR="00AB1345" w:rsidRDefault="00AB1345" w:rsidP="003C7F15">
      <w:pPr>
        <w:pStyle w:val="CommentText"/>
      </w:pPr>
      <w:r>
        <w:rPr>
          <w:rStyle w:val="CommentReference"/>
        </w:rPr>
        <w:annotationRef/>
      </w:r>
      <w:r>
        <w:rPr>
          <w:b/>
        </w:rPr>
        <w:t>[RIL]</w:t>
      </w:r>
      <w:r>
        <w:t xml:space="preserve">: E028 </w:t>
      </w:r>
      <w:r>
        <w:rPr>
          <w:b/>
        </w:rPr>
        <w:t>[Delegate]</w:t>
      </w:r>
      <w:r>
        <w:t>: Ericsson (</w:t>
      </w:r>
      <w:proofErr w:type="gramStart"/>
      <w:r>
        <w:t xml:space="preserve">Pradeepa)  </w:t>
      </w:r>
      <w:r>
        <w:rPr>
          <w:b/>
        </w:rPr>
        <w:t>[</w:t>
      </w:r>
      <w:proofErr w:type="gramEnd"/>
      <w:r>
        <w:rPr>
          <w:b/>
        </w:rPr>
        <w:t>WI]</w:t>
      </w:r>
      <w:r>
        <w:t xml:space="preserve">: MDT </w:t>
      </w:r>
      <w:r>
        <w:rPr>
          <w:b/>
        </w:rPr>
        <w:t>[Class]</w:t>
      </w:r>
      <w:r>
        <w:t>: 3</w:t>
      </w:r>
      <w:r>
        <w:rPr>
          <w:b/>
          <w:color w:val="FF0000"/>
        </w:rPr>
        <w:t>[Status]</w:t>
      </w:r>
      <w:r>
        <w:rPr>
          <w:color w:val="FF0000"/>
        </w:rPr>
        <w:t xml:space="preserve">: ToDo Ph1 </w:t>
      </w:r>
      <w:r>
        <w:rPr>
          <w:b/>
        </w:rPr>
        <w:t>[TDoc]</w:t>
      </w:r>
      <w:r>
        <w:t xml:space="preserve">: </w:t>
      </w:r>
      <w:r w:rsidRPr="00CF036C">
        <w:t>R2-2003092</w:t>
      </w:r>
      <w:r>
        <w:t xml:space="preserve"> </w:t>
      </w:r>
      <w:r>
        <w:rPr>
          <w:b/>
          <w:color w:val="FF0000"/>
        </w:rPr>
        <w:t>[Proposed Conclusion]</w:t>
      </w:r>
      <w:r>
        <w:rPr>
          <w:color w:val="FF0000"/>
        </w:rPr>
        <w:t xml:space="preserve">: </w:t>
      </w:r>
    </w:p>
    <w:p w14:paraId="18DFBE01" w14:textId="77777777" w:rsidR="00AB1345" w:rsidRDefault="00AB1345" w:rsidP="003C7F15">
      <w:pPr>
        <w:pStyle w:val="CommentText"/>
      </w:pPr>
      <w:r>
        <w:rPr>
          <w:b/>
        </w:rPr>
        <w:t>[Description]</w:t>
      </w:r>
      <w:r>
        <w:t>: The SON and MDT related UE capabilities are not captured in RRC spec though they are introduced in 38.306.</w:t>
      </w:r>
    </w:p>
    <w:p w14:paraId="5A88FD5C" w14:textId="77777777" w:rsidR="00AB1345" w:rsidRDefault="00AB1345" w:rsidP="003C7F15">
      <w:pPr>
        <w:pStyle w:val="CommentText"/>
      </w:pPr>
      <w:r>
        <w:rPr>
          <w:b/>
        </w:rPr>
        <w:t>[Proposed Change]</w:t>
      </w:r>
      <w:r>
        <w:t xml:space="preserve">: </w:t>
      </w:r>
    </w:p>
    <w:p w14:paraId="546C99D2" w14:textId="77777777" w:rsidR="00AB1345" w:rsidRDefault="00AB1345" w:rsidP="003C7F15">
      <w:pPr>
        <w:pStyle w:val="CommentText"/>
      </w:pPr>
      <w:r>
        <w:t>Introduce the capabilities as captured in 38.306 for SON-MDT feature.</w:t>
      </w:r>
    </w:p>
    <w:p w14:paraId="6556009A" w14:textId="77777777" w:rsidR="00AB1345" w:rsidRDefault="00AB1345" w:rsidP="003C7F15">
      <w:pPr>
        <w:pStyle w:val="CommentText"/>
      </w:pPr>
      <w:r>
        <w:rPr>
          <w:b/>
        </w:rPr>
        <w:t>[Comments]</w:t>
      </w:r>
      <w:r>
        <w:t xml:space="preserve">: </w:t>
      </w:r>
    </w:p>
    <w:p w14:paraId="2F6202B1" w14:textId="77777777" w:rsidR="00AB1345" w:rsidRPr="00AD68EC" w:rsidRDefault="00AB1345" w:rsidP="003C7F15">
      <w:pPr>
        <w:pStyle w:val="CommentText"/>
      </w:pPr>
    </w:p>
  </w:comment>
  <w:comment w:id="9955" w:author="R2-2004214" w:date="2020-04-12T17:41:00Z" w:initials="H">
    <w:p w14:paraId="4A9ACBF9" w14:textId="3D2E433B"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7 </w:t>
      </w:r>
      <w:r>
        <w:rPr>
          <w:b/>
        </w:rPr>
        <w:t>[Delegate]</w:t>
      </w:r>
      <w:r>
        <w:t xml:space="preserve">: Yinghao (Huawei) </w:t>
      </w:r>
      <w:r>
        <w:rPr>
          <w:b/>
        </w:rPr>
        <w:t>[WI]</w:t>
      </w:r>
      <w:r>
        <w:t xml:space="preserve">: Gen </w:t>
      </w:r>
      <w:r>
        <w:rPr>
          <w:b/>
        </w:rPr>
        <w:t>[Class]</w:t>
      </w:r>
      <w:r>
        <w:t xml:space="preserve">: 2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532B8B0C" w14:textId="40DDEDA6" w:rsidR="00AB1345" w:rsidRDefault="00AB1345">
      <w:pPr>
        <w:pStyle w:val="CommentText"/>
      </w:pPr>
      <w:r>
        <w:rPr>
          <w:b/>
        </w:rPr>
        <w:t>[Description]</w:t>
      </w:r>
      <w:r>
        <w:t xml:space="preserve">: Need to </w:t>
      </w:r>
      <w:proofErr w:type="gramStart"/>
      <w:r>
        <w:t>redefined</w:t>
      </w:r>
      <w:proofErr w:type="gramEnd"/>
      <w:r>
        <w:t xml:space="preserve"> to "r16"</w:t>
      </w:r>
    </w:p>
    <w:p w14:paraId="18EBD763" w14:textId="1CF2DDA3" w:rsidR="00AB1345" w:rsidRDefault="00AB1345">
      <w:pPr>
        <w:pStyle w:val="CommentText"/>
      </w:pPr>
      <w:r>
        <w:rPr>
          <w:b/>
        </w:rPr>
        <w:t>[Proposed Change]</w:t>
      </w:r>
      <w:r>
        <w:t>: Change spare7 to r16.</w:t>
      </w:r>
    </w:p>
    <w:p w14:paraId="36A6C9D0" w14:textId="58D369D8" w:rsidR="00AB1345" w:rsidRDefault="00AB1345">
      <w:pPr>
        <w:pStyle w:val="CommentText"/>
      </w:pPr>
      <w:r>
        <w:rPr>
          <w:b/>
        </w:rPr>
        <w:t>[Comments]</w:t>
      </w:r>
      <w:r>
        <w:t>: Nokia (Tero): We use “rel16” and not “r16”. The tag is normally added when the RRC is frozen after RANP, not via the regular CRs.</w:t>
      </w:r>
    </w:p>
    <w:p w14:paraId="419069AC" w14:textId="5A9A2128" w:rsidR="00AB1345" w:rsidRDefault="00AB1345">
      <w:pPr>
        <w:pStyle w:val="CommentText"/>
      </w:pPr>
      <w:r>
        <w:t>Rapp1: Thks for the RIL and for the comments. I did not know. I anyway propose keep the RIL for now.</w:t>
      </w:r>
    </w:p>
    <w:p w14:paraId="0E179F27" w14:textId="219D9D43" w:rsidR="00AB1345" w:rsidRPr="009804D8" w:rsidRDefault="00AB1345">
      <w:pPr>
        <w:pStyle w:val="CommentText"/>
      </w:pPr>
    </w:p>
  </w:comment>
  <w:comment w:id="10255" w:author="Ericsson(Helka)" w:date="2020-05-15T01:20:00Z" w:initials="H">
    <w:p w14:paraId="77A46618" w14:textId="1F8ED65B" w:rsidR="00AB1345" w:rsidRDefault="00AB1345" w:rsidP="0029043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8 </w:t>
      </w:r>
      <w:r>
        <w:rPr>
          <w:b/>
        </w:rPr>
        <w:t>[Delegate]</w:t>
      </w:r>
      <w:r>
        <w:t>: Huawei (</w:t>
      </w:r>
      <w:proofErr w:type="gramStart"/>
      <w:r>
        <w:t xml:space="preserve">Tao)  </w:t>
      </w:r>
      <w:r>
        <w:rPr>
          <w:b/>
        </w:rPr>
        <w:t>[</w:t>
      </w:r>
      <w:proofErr w:type="gramEnd"/>
      <w:r>
        <w:rPr>
          <w:b/>
        </w:rPr>
        <w:t>WI]</w:t>
      </w:r>
      <w:r>
        <w:t xml:space="preserve">:IIOT </w:t>
      </w:r>
      <w:r>
        <w:rPr>
          <w:b/>
        </w:rPr>
        <w:t>[Class]</w:t>
      </w:r>
      <w:r>
        <w:t xml:space="preserve">:3 </w:t>
      </w:r>
      <w:r>
        <w:rPr>
          <w:b/>
          <w:color w:val="FF0000"/>
        </w:rPr>
        <w:t>[Status]</w:t>
      </w:r>
      <w:r>
        <w:rPr>
          <w:color w:val="FF0000"/>
        </w:rPr>
        <w:t xml:space="preserve">: DiscMeet2 </w:t>
      </w:r>
      <w:r>
        <w:rPr>
          <w:b/>
        </w:rPr>
        <w:t>[TDoc]</w:t>
      </w:r>
      <w:r>
        <w:t xml:space="preserve">: R2-200xxxx </w:t>
      </w:r>
      <w:r>
        <w:rPr>
          <w:b/>
          <w:color w:val="FF0000"/>
        </w:rPr>
        <w:t>[Proposed Conclusion]</w:t>
      </w:r>
      <w:r>
        <w:rPr>
          <w:color w:val="FF0000"/>
        </w:rPr>
        <w:t xml:space="preserve">: </w:t>
      </w:r>
    </w:p>
    <w:p w14:paraId="78ED96A9" w14:textId="77777777" w:rsidR="00AB1345" w:rsidRDefault="00AB1345" w:rsidP="0029043D">
      <w:pPr>
        <w:pStyle w:val="CommentText"/>
      </w:pPr>
      <w:r>
        <w:rPr>
          <w:b/>
        </w:rPr>
        <w:t>[Description]</w:t>
      </w:r>
      <w:r>
        <w:t xml:space="preserve">: </w:t>
      </w:r>
      <w:r w:rsidRPr="00C37C62">
        <w:t>UE capability parameter maxNumberEHC-Contexts is missing</w:t>
      </w:r>
    </w:p>
    <w:p w14:paraId="4DB9B99F" w14:textId="77777777" w:rsidR="00AB1345" w:rsidRDefault="00AB1345" w:rsidP="0029043D">
      <w:pPr>
        <w:pStyle w:val="CommentText"/>
      </w:pPr>
      <w:r>
        <w:rPr>
          <w:b/>
        </w:rPr>
        <w:t>[Proposed Change]</w:t>
      </w:r>
      <w:r>
        <w:t xml:space="preserve">: </w:t>
      </w:r>
      <w:r w:rsidRPr="00C37C62">
        <w:t>add: maxNumberEHC-Contexts-r16       ENUMERATED {cs2, cs4, cs8, cs12, cs16, cs24, cs32, cs48, cs64, cs128, cs256, cs512, cs1024, cs16384, cs32786</w:t>
      </w:r>
      <w:r w:rsidRPr="00C37C62">
        <w:rPr>
          <w:rFonts w:hint="eastAsia"/>
        </w:rPr>
        <w:t>，</w:t>
      </w:r>
      <w:r w:rsidRPr="00C37C62">
        <w:t>cs65536)</w:t>
      </w:r>
    </w:p>
    <w:p w14:paraId="6912D5B6" w14:textId="77777777" w:rsidR="00AB1345" w:rsidRDefault="00AB1345" w:rsidP="0029043D">
      <w:pPr>
        <w:pStyle w:val="CommentText"/>
      </w:pPr>
      <w:r>
        <w:rPr>
          <w:b/>
        </w:rPr>
        <w:t>[Comments]</w:t>
      </w:r>
      <w:r>
        <w:t xml:space="preserve">: </w:t>
      </w:r>
    </w:p>
    <w:p w14:paraId="4E2FC96F" w14:textId="77777777" w:rsidR="00AB1345" w:rsidRDefault="00AB1345" w:rsidP="0029043D">
      <w:pPr>
        <w:pStyle w:val="CommentText"/>
      </w:pPr>
      <w:r>
        <w:t xml:space="preserve">WI RRC Rapp3 (Ericsson): </w:t>
      </w:r>
      <w:r w:rsidRPr="002D7FDC">
        <w:t>This is a capability related open issue that will be treated in a separate AI</w:t>
      </w:r>
    </w:p>
    <w:p w14:paraId="129D95DD" w14:textId="787C28A2" w:rsidR="00AB1345" w:rsidRPr="00C37C62" w:rsidRDefault="00AB1345" w:rsidP="0029043D">
      <w:pPr>
        <w:pStyle w:val="CommentText"/>
      </w:pPr>
    </w:p>
  </w:comment>
  <w:comment w:id="10347" w:author="" w:date="2020-05-18T09:42:00Z" w:initials="HW">
    <w:p w14:paraId="760BC7CD" w14:textId="6110CBF1" w:rsidR="00AB1345" w:rsidRDefault="00AB1345" w:rsidP="00322A4D">
      <w:pPr>
        <w:pStyle w:val="CommentText"/>
      </w:pPr>
      <w:r>
        <w:rPr>
          <w:rStyle w:val="CommentReference"/>
        </w:rPr>
        <w:annotationRef/>
      </w:r>
      <w:r>
        <w:rPr>
          <w:b/>
        </w:rPr>
        <w:t>[RIL]</w:t>
      </w:r>
      <w:r>
        <w:t xml:space="preserve">: H720 </w:t>
      </w:r>
      <w:r>
        <w:rPr>
          <w:b/>
        </w:rPr>
        <w:t>[Delegate]</w:t>
      </w:r>
      <w:r>
        <w:t xml:space="preserve">: Huawei (Tangxun) </w:t>
      </w:r>
      <w:r>
        <w:rPr>
          <w:b/>
        </w:rPr>
        <w:t>[WI]</w:t>
      </w:r>
      <w:r>
        <w:t>: SRVCC</w:t>
      </w:r>
      <w:r w:rsidRPr="00C41BEE">
        <w:t xml:space="preserve"> </w:t>
      </w:r>
      <w:r>
        <w:rPr>
          <w:b/>
        </w:rPr>
        <w:t>[Class]</w:t>
      </w:r>
      <w:r>
        <w:t xml:space="preserve">: 3 </w:t>
      </w:r>
      <w:r>
        <w:rPr>
          <w:b/>
          <w:color w:val="FF0000"/>
        </w:rPr>
        <w:t>[Status]</w:t>
      </w:r>
      <w:r>
        <w:rPr>
          <w:color w:val="FF0000"/>
        </w:rPr>
        <w:t xml:space="preserve">: </w:t>
      </w:r>
      <w:r w:rsidRPr="00BB34FD">
        <w:rPr>
          <w:color w:val="FF0000"/>
        </w:rPr>
        <w:t>PropReject</w:t>
      </w:r>
      <w:r w:rsidRPr="00991C07">
        <w:rPr>
          <w:color w:val="FF0000"/>
        </w:rPr>
        <w:t xml:space="preserve"> </w:t>
      </w:r>
      <w:r>
        <w:rPr>
          <w:b/>
        </w:rPr>
        <w:t>[TDoc]</w:t>
      </w:r>
      <w:r>
        <w:t xml:space="preserve">: none </w:t>
      </w:r>
      <w:r>
        <w:rPr>
          <w:b/>
          <w:color w:val="FF0000"/>
        </w:rPr>
        <w:t>[Proposed Conclusion]</w:t>
      </w:r>
      <w:r>
        <w:rPr>
          <w:color w:val="FF0000"/>
        </w:rPr>
        <w:t xml:space="preserve">: </w:t>
      </w:r>
    </w:p>
    <w:p w14:paraId="3CFCF238" w14:textId="77777777" w:rsidR="00AB1345" w:rsidRDefault="00AB1345" w:rsidP="00322A4D">
      <w:pPr>
        <w:pStyle w:val="CommentText"/>
      </w:pPr>
      <w:r>
        <w:rPr>
          <w:b/>
        </w:rPr>
        <w:t>[Description]</w:t>
      </w:r>
      <w:r>
        <w:t xml:space="preserve">: </w:t>
      </w:r>
    </w:p>
    <w:p w14:paraId="4EE513CD" w14:textId="16C0C247" w:rsidR="00AB1345" w:rsidRDefault="00AB1345" w:rsidP="00322A4D">
      <w:pPr>
        <w:pStyle w:val="CommentText"/>
      </w:pPr>
      <w:r>
        <w:t xml:space="preserve">Utra-fdd case is missing. </w:t>
      </w:r>
    </w:p>
    <w:p w14:paraId="453587EC" w14:textId="77777777" w:rsidR="00AB1345" w:rsidRDefault="00AB1345" w:rsidP="00322A4D">
      <w:pPr>
        <w:pStyle w:val="CommentText"/>
      </w:pPr>
    </w:p>
    <w:p w14:paraId="31AC4A84" w14:textId="77777777" w:rsidR="00AB1345" w:rsidRDefault="00AB1345" w:rsidP="00322A4D">
      <w:pPr>
        <w:pStyle w:val="CommentText"/>
        <w:rPr>
          <w:rFonts w:eastAsia="Malgun Gothic"/>
          <w:lang w:eastAsia="ko-KR"/>
        </w:rPr>
      </w:pPr>
      <w:r>
        <w:rPr>
          <w:b/>
        </w:rPr>
        <w:t>[Proposed Change]</w:t>
      </w:r>
      <w:r>
        <w:t xml:space="preserve">: </w:t>
      </w:r>
    </w:p>
    <w:p w14:paraId="39B3855E" w14:textId="77777777" w:rsidR="00AB1345" w:rsidRDefault="00AB1345" w:rsidP="00322A4D">
      <w:pPr>
        <w:pStyle w:val="CommentText"/>
        <w:ind w:left="851"/>
      </w:pPr>
    </w:p>
    <w:p w14:paraId="034F95F8" w14:textId="1FDB2C3F" w:rsidR="00AB1345" w:rsidRPr="00F537EB" w:rsidRDefault="00AB1345" w:rsidP="00322A4D">
      <w:pPr>
        <w:pStyle w:val="TAL"/>
      </w:pPr>
      <w:r w:rsidRPr="00322A4D">
        <w:rPr>
          <w:lang w:eastAsia="en-GB"/>
        </w:rPr>
        <w:t xml:space="preserve">add "For </w:t>
      </w:r>
      <w:proofErr w:type="gramStart"/>
      <w:r w:rsidRPr="00322A4D">
        <w:rPr>
          <w:lang w:eastAsia="en-GB"/>
        </w:rPr>
        <w:t>rat</w:t>
      </w:r>
      <w:proofErr w:type="gramEnd"/>
      <w:r w:rsidRPr="00322A4D">
        <w:rPr>
          <w:lang w:eastAsia="en-GB"/>
        </w:rPr>
        <w:t>-Type set to utra-fdd: the encoding of the capabilityRequestFilter is defined by UECapabilityEnquiry message defined in TS25.331 [45], in which RAT-Type in UE-CapabilityRequest includes only 'utra-fdd'"</w:t>
      </w:r>
    </w:p>
    <w:p w14:paraId="1F38FAD3" w14:textId="77777777" w:rsidR="00AB1345" w:rsidRPr="00AF2403" w:rsidRDefault="00AB1345" w:rsidP="00322A4D">
      <w:pPr>
        <w:pStyle w:val="B4"/>
        <w:ind w:left="0" w:firstLine="0"/>
        <w:rPr>
          <w:lang w:val="en-US"/>
        </w:rPr>
      </w:pPr>
    </w:p>
    <w:p w14:paraId="6DF14699" w14:textId="67FB3F2D" w:rsidR="00AB1345" w:rsidRDefault="00AB1345" w:rsidP="00322A4D">
      <w:pPr>
        <w:pStyle w:val="CommentText"/>
      </w:pPr>
      <w:r>
        <w:rPr>
          <w:b/>
        </w:rPr>
        <w:t>[Comments]</w:t>
      </w:r>
      <w:r>
        <w:t>:</w:t>
      </w:r>
    </w:p>
    <w:p w14:paraId="5C6CCC91" w14:textId="77777777" w:rsidR="00AB1345" w:rsidRDefault="00AB1345" w:rsidP="00322A4D">
      <w:pPr>
        <w:pStyle w:val="CommentText"/>
      </w:pPr>
    </w:p>
    <w:p w14:paraId="54F0C5B8" w14:textId="2E3CF893" w:rsidR="00AB1345" w:rsidRDefault="00AB1345" w:rsidP="00322A4D">
      <w:pPr>
        <w:pStyle w:val="CommentText"/>
      </w:pPr>
      <w:r>
        <w:t xml:space="preserve">SRVCC RRC CR Rapporteur: </w:t>
      </w:r>
      <w:r w:rsidRPr="00BB34FD">
        <w:t xml:space="preserve">This change is not needed. Reason is that capabilityRequestFilter e.g. for LTE refers to all the filters defined for LTE BC combination signaling (requestedFrequencyBands, requestedMaxCCsDL, requestedMaxCCsUL, requestReducedIntNonContComb etc.). However, in UMTS the only filter relevant for UTRA FDD in UE capability enquiry message is “IE UE radio access FDD capability update requirement” in 10.3.3.2 (Capability Update Requirement). Therefore, setting “utra-fdd” in RAT-Type in UE-CapabilityRAT-Request is </w:t>
      </w:r>
      <w:proofErr w:type="gramStart"/>
      <w:r w:rsidRPr="00BB34FD">
        <w:t>sufficient</w:t>
      </w:r>
      <w:proofErr w:type="gramEnd"/>
      <w:r w:rsidRPr="00BB34FD">
        <w:t xml:space="preserve"> and there is no need for additional capability filtering.</w:t>
      </w:r>
    </w:p>
  </w:comment>
  <w:comment w:id="10414" w:author="" w:date="2020-04-10T14:23:00Z" w:initials="S">
    <w:p w14:paraId="4681770E" w14:textId="617F176B" w:rsidR="00AB1345" w:rsidRDefault="00AB1345"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3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6FC1212F" w14:textId="77777777" w:rsidR="00AB1345" w:rsidRDefault="00AB1345" w:rsidP="00570DEB">
      <w:pPr>
        <w:pStyle w:val="CommentText"/>
      </w:pPr>
      <w:r>
        <w:rPr>
          <w:b/>
        </w:rPr>
        <w:t>[Description]</w:t>
      </w:r>
      <w:r>
        <w:t xml:space="preserve">: In order to reflect the intention clearly, need to rename both </w:t>
      </w:r>
      <w:r w:rsidRPr="004C6780">
        <w:t>areaConfigForServing and areaConfigForNeighbour</w:t>
      </w:r>
    </w:p>
    <w:p w14:paraId="5F2304C1" w14:textId="77777777" w:rsidR="00AB1345" w:rsidRDefault="00AB1345" w:rsidP="00570DEB">
      <w:pPr>
        <w:pStyle w:val="CommentText"/>
      </w:pPr>
      <w:r>
        <w:rPr>
          <w:b/>
        </w:rPr>
        <w:t>[Proposed Change]</w:t>
      </w:r>
      <w:r>
        <w:t xml:space="preserve">: </w:t>
      </w:r>
      <w:r w:rsidRPr="004C6780">
        <w:t>Change the name and field descriptions of areaConfigForServing and areaConfigForNeighbour as to areaConfig and interFreqTargetList</w:t>
      </w:r>
    </w:p>
    <w:p w14:paraId="78C259E3" w14:textId="63AB87B1" w:rsidR="00AB1345" w:rsidRDefault="00AB1345" w:rsidP="00570DEB">
      <w:pPr>
        <w:pStyle w:val="CommentText"/>
      </w:pPr>
      <w:r>
        <w:t xml:space="preserve"> </w:t>
      </w:r>
    </w:p>
    <w:p w14:paraId="19950368" w14:textId="77777777" w:rsidR="00AB1345" w:rsidRDefault="00AB1345">
      <w:pPr>
        <w:pStyle w:val="CommentText"/>
      </w:pPr>
      <w:r>
        <w:rPr>
          <w:b/>
        </w:rPr>
        <w:t>[Comments]</w:t>
      </w:r>
      <w:r>
        <w:t xml:space="preserve">: </w:t>
      </w:r>
    </w:p>
    <w:p w14:paraId="33D94C7B" w14:textId="2A1F9B49" w:rsidR="00AB1345" w:rsidRPr="00570DEB" w:rsidRDefault="00AB1345">
      <w:pPr>
        <w:pStyle w:val="CommentText"/>
      </w:pPr>
    </w:p>
  </w:comment>
  <w:comment w:id="10416" w:author="" w:date="2020-04-10T14:23:00Z" w:initials="S">
    <w:p w14:paraId="3FB676B7" w14:textId="137A5C72" w:rsidR="00AB1345" w:rsidRDefault="00AB1345"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9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r>
        <w:rPr>
          <w:noProof/>
          <w:color w:val="FF0000"/>
        </w:rPr>
        <w:t>Tdoc</w:t>
      </w:r>
      <w:r>
        <w:rPr>
          <w:color w:val="FF0000"/>
        </w:rPr>
        <w:t xml:space="preserve"> </w:t>
      </w:r>
      <w:r>
        <w:rPr>
          <w:b/>
        </w:rPr>
        <w:t>[TDoc]</w:t>
      </w:r>
      <w:r>
        <w:t xml:space="preserve">: R2-2002826 </w:t>
      </w:r>
      <w:r>
        <w:rPr>
          <w:b/>
          <w:color w:val="FF0000"/>
        </w:rPr>
        <w:t>[Proposed Conclusion]</w:t>
      </w:r>
      <w:r>
        <w:rPr>
          <w:color w:val="FF0000"/>
        </w:rPr>
        <w:t xml:space="preserve">: </w:t>
      </w:r>
    </w:p>
    <w:p w14:paraId="55F527C4" w14:textId="77777777" w:rsidR="00AB1345" w:rsidRDefault="00AB1345" w:rsidP="00570DEB">
      <w:pPr>
        <w:pStyle w:val="CommentText"/>
      </w:pPr>
      <w:r>
        <w:rPr>
          <w:b/>
        </w:rPr>
        <w:t>[Description]</w:t>
      </w:r>
      <w:r>
        <w:t xml:space="preserve">: </w:t>
      </w:r>
      <w:r w:rsidRPr="009A0598">
        <w:t>RAN2 needs to clarify How to determine whether a cell is part of the area indicated by areaConfiguration.</w:t>
      </w:r>
    </w:p>
    <w:p w14:paraId="39036983" w14:textId="77777777" w:rsidR="00AB1345" w:rsidRDefault="00AB1345" w:rsidP="00570DEB">
      <w:pPr>
        <w:pStyle w:val="CommentText"/>
      </w:pPr>
      <w:r w:rsidRPr="009A0598">
        <w:t>A simple option is to consider only first PLMN-Identity in first PLMN-IdentityInfo of the PLMN-IdentityInfoList, and cellIdentity corresponding to the first PLMN-IdentityInfo</w:t>
      </w:r>
      <w:r>
        <w:t>.</w:t>
      </w:r>
    </w:p>
    <w:p w14:paraId="52F3A23A" w14:textId="77777777" w:rsidR="00AB1345" w:rsidRDefault="00AB1345" w:rsidP="00570DEB">
      <w:pPr>
        <w:pStyle w:val="CommentText"/>
      </w:pPr>
      <w:r>
        <w:rPr>
          <w:b/>
        </w:rPr>
        <w:t>[Proposed Change]</w:t>
      </w:r>
      <w:r>
        <w:t>: add the corresponding field description as follows:</w:t>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B1345" w14:paraId="033AA69F" w14:textId="77777777" w:rsidTr="00BC494A">
        <w:trPr>
          <w:cantSplit/>
          <w:tblHeader/>
        </w:trPr>
        <w:tc>
          <w:tcPr>
            <w:tcW w:w="14175" w:type="dxa"/>
          </w:tcPr>
          <w:p w14:paraId="67A36A87" w14:textId="77777777" w:rsidR="00AB1345" w:rsidRDefault="00AB1345" w:rsidP="00570DEB">
            <w:pPr>
              <w:pStyle w:val="TAH"/>
              <w:rPr>
                <w:lang w:eastAsia="en-GB"/>
              </w:rPr>
            </w:pPr>
            <w:r>
              <w:rPr>
                <w:bCs/>
                <w:i/>
              </w:rPr>
              <w:t>AreaConfiguration</w:t>
            </w:r>
            <w:r>
              <w:rPr>
                <w:bCs/>
                <w:i/>
                <w:iCs/>
              </w:rPr>
              <w:t xml:space="preserve"> </w:t>
            </w:r>
            <w:r>
              <w:rPr>
                <w:iCs/>
                <w:lang w:eastAsia="en-GB"/>
              </w:rPr>
              <w:t>field descriptions</w:t>
            </w:r>
          </w:p>
        </w:tc>
      </w:tr>
      <w:tr w:rsidR="00AB1345" w:rsidRPr="00F31A56" w14:paraId="55129F99" w14:textId="77777777" w:rsidTr="00BC494A">
        <w:trPr>
          <w:cantSplit/>
          <w:trHeight w:val="105"/>
        </w:trPr>
        <w:tc>
          <w:tcPr>
            <w:tcW w:w="14175" w:type="dxa"/>
          </w:tcPr>
          <w:p w14:paraId="7C16D29D" w14:textId="77777777" w:rsidR="00AB1345" w:rsidRDefault="00AB1345" w:rsidP="00570DEB">
            <w:pPr>
              <w:pStyle w:val="TAL"/>
              <w:rPr>
                <w:b/>
                <w:i/>
                <w:kern w:val="2"/>
                <w:lang w:val="en-US"/>
              </w:rPr>
            </w:pPr>
            <w:r>
              <w:rPr>
                <w:b/>
                <w:i/>
                <w:kern w:val="2"/>
                <w:lang w:val="en-US"/>
              </w:rPr>
              <w:t>AreaConfigForNeighbour</w:t>
            </w:r>
          </w:p>
          <w:p w14:paraId="129ABB5D" w14:textId="77777777" w:rsidR="00AB1345" w:rsidRDefault="00AB1345" w:rsidP="00570DEB">
            <w:pPr>
              <w:pStyle w:val="TAL"/>
              <w:rPr>
                <w:b/>
                <w:i/>
                <w:kern w:val="2"/>
                <w:lang w:val="en-US"/>
              </w:rPr>
            </w:pPr>
            <w:r>
              <w:rPr>
                <w:bCs/>
                <w:iCs/>
                <w:lang w:val="en-US" w:eastAsia="ko-KR"/>
              </w:rPr>
              <w:t xml:space="preserve">If configured, it indicates the frequency for which UE is requested to perform measurement logging for neighbour cells. </w:t>
            </w:r>
            <w:r w:rsidRPr="00376F50">
              <w:rPr>
                <w:lang w:val="en-US" w:eastAsia="ko-KR"/>
              </w:rPr>
              <w:t>UE should perform measurement logging for the frequency in SIB4 of the current serving cell whose DL-carrierfrequency and at least one FrequencyBandIndicator are included in the AreaConfigForNeighbour.</w:t>
            </w:r>
            <w:r w:rsidRPr="00376F50">
              <w:rPr>
                <w:bCs/>
                <w:iCs/>
                <w:lang w:val="en-US" w:eastAsia="ko-KR"/>
              </w:rPr>
              <w:t xml:space="preserve"> If not configured, the UE should perform measurement logging for all the neighbour cells.</w:t>
            </w:r>
          </w:p>
        </w:tc>
      </w:tr>
      <w:tr w:rsidR="00AB1345" w:rsidRPr="00F31A56" w14:paraId="7E1732FF" w14:textId="77777777" w:rsidTr="00BC494A">
        <w:trPr>
          <w:cantSplit/>
          <w:trHeight w:val="105"/>
        </w:trPr>
        <w:tc>
          <w:tcPr>
            <w:tcW w:w="14175" w:type="dxa"/>
          </w:tcPr>
          <w:p w14:paraId="46818EFE" w14:textId="77777777" w:rsidR="00AB1345" w:rsidRPr="00807421" w:rsidRDefault="00AB1345" w:rsidP="00570DEB">
            <w:pPr>
              <w:pStyle w:val="TAL"/>
              <w:rPr>
                <w:b/>
                <w:i/>
                <w:color w:val="FF0000"/>
                <w:kern w:val="2"/>
                <w:lang w:val="en-US" w:eastAsia="ko-KR"/>
              </w:rPr>
            </w:pPr>
            <w:r w:rsidRPr="00807421">
              <w:rPr>
                <w:rFonts w:hint="eastAsia"/>
                <w:b/>
                <w:i/>
                <w:color w:val="FF0000"/>
                <w:kern w:val="2"/>
                <w:lang w:val="en-US" w:eastAsia="ko-KR"/>
              </w:rPr>
              <w:t>AreaConfigForServing</w:t>
            </w:r>
          </w:p>
          <w:p w14:paraId="73577B04" w14:textId="77777777" w:rsidR="00AB1345" w:rsidRPr="00807421" w:rsidRDefault="00AB1345" w:rsidP="00570DEB">
            <w:pPr>
              <w:pStyle w:val="TAL"/>
              <w:rPr>
                <w:kern w:val="2"/>
                <w:lang w:val="en-US" w:eastAsia="ko-KR"/>
              </w:rPr>
            </w:pPr>
            <w:r w:rsidRPr="00807421">
              <w:rPr>
                <w:color w:val="FF0000"/>
                <w:kern w:val="2"/>
                <w:lang w:val="en-US" w:eastAsia="ko-KR"/>
              </w:rPr>
              <w:t xml:space="preserve">If configured, it indicates the area for which UE is requested to perform measurement logging. UE checks if a cell is part of the AreaConfigForServig according to the </w:t>
            </w:r>
            <w:r w:rsidRPr="00807421">
              <w:rPr>
                <w:rFonts w:ascii="Times New Roman" w:hAnsi="Times New Roman"/>
                <w:color w:val="FF0000"/>
              </w:rPr>
              <w:t>first PLMN-IdentityInfo of the PLMN-IdentityInfoList</w:t>
            </w:r>
            <w:r w:rsidRPr="00807421">
              <w:rPr>
                <w:rFonts w:ascii="Times New Roman" w:eastAsia="DengXian" w:hAnsi="Times New Roman"/>
                <w:color w:val="FF0000"/>
              </w:rPr>
              <w:t xml:space="preserve"> in the SIB1</w:t>
            </w:r>
            <w:r w:rsidRPr="00807421">
              <w:rPr>
                <w:kern w:val="2"/>
                <w:lang w:val="en-US" w:eastAsia="ko-KR"/>
              </w:rPr>
              <w:t xml:space="preserve"> </w:t>
            </w:r>
          </w:p>
        </w:tc>
      </w:tr>
    </w:tbl>
    <w:p w14:paraId="5B0C6C3A" w14:textId="77777777" w:rsidR="00AB1345" w:rsidRDefault="00AB1345" w:rsidP="00570DEB">
      <w:pPr>
        <w:spacing w:line="276" w:lineRule="auto"/>
        <w:jc w:val="both"/>
        <w:rPr>
          <w:lang w:val="en-US" w:eastAsia="ko-KR"/>
        </w:rPr>
      </w:pPr>
    </w:p>
    <w:p w14:paraId="4D72FC9C" w14:textId="06A0D633" w:rsidR="00AB1345" w:rsidRDefault="00AB1345" w:rsidP="00570DEB">
      <w:pPr>
        <w:pStyle w:val="CommentText"/>
      </w:pPr>
      <w:r>
        <w:rPr>
          <w:b/>
        </w:rPr>
        <w:t xml:space="preserve"> [Comments]</w:t>
      </w:r>
      <w:r>
        <w:t xml:space="preserve">: </w:t>
      </w:r>
    </w:p>
    <w:p w14:paraId="4EB8544D" w14:textId="65461A7C" w:rsidR="00AB1345" w:rsidRPr="00570DEB" w:rsidRDefault="00AB1345">
      <w:pPr>
        <w:pStyle w:val="CommentText"/>
      </w:pPr>
    </w:p>
  </w:comment>
  <w:comment w:id="10420" w:author="" w:date="2020-04-10T14:24:00Z" w:initials="S">
    <w:p w14:paraId="6A1AEF2C" w14:textId="39B9D00C" w:rsidR="00AB1345" w:rsidRDefault="00AB1345"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4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265664E5" w14:textId="77777777" w:rsidR="00AB1345" w:rsidRDefault="00AB1345" w:rsidP="00570DEB">
      <w:pPr>
        <w:pStyle w:val="CommentText"/>
      </w:pPr>
      <w:r>
        <w:rPr>
          <w:b/>
        </w:rPr>
        <w:t>[Description]</w:t>
      </w:r>
      <w:r>
        <w:t xml:space="preserve">: areaConfigForNeighbour (we want to rename it </w:t>
      </w:r>
      <w:r w:rsidRPr="00086F49">
        <w:t>interFreqTargetList</w:t>
      </w:r>
      <w:r>
        <w:t>) should be a list of frequencies.</w:t>
      </w:r>
    </w:p>
    <w:p w14:paraId="5B696CF9" w14:textId="77777777" w:rsidR="00AB1345" w:rsidRDefault="00AB1345" w:rsidP="00570DEB">
      <w:pPr>
        <w:pStyle w:val="CommentText"/>
      </w:pPr>
      <w:r>
        <w:rPr>
          <w:b/>
        </w:rPr>
        <w:t>[Proposed Change]</w:t>
      </w:r>
      <w:r>
        <w:t xml:space="preserve">: </w:t>
      </w:r>
      <w:r w:rsidRPr="00086F49">
        <w:t xml:space="preserve">Change the interFreqTargetList to be a list of frequencies, </w:t>
      </w:r>
      <w:r>
        <w:t xml:space="preserve">and </w:t>
      </w:r>
      <w:r w:rsidRPr="00086F49">
        <w:t>with for each</w:t>
      </w:r>
      <w:r>
        <w:t>,</w:t>
      </w:r>
      <w:r w:rsidRPr="00086F49">
        <w:t xml:space="preserve"> a cell list.</w:t>
      </w:r>
    </w:p>
    <w:p w14:paraId="6C8DCECF" w14:textId="629430A4" w:rsidR="00AB1345" w:rsidRDefault="00AB1345" w:rsidP="00570DEB">
      <w:pPr>
        <w:pStyle w:val="CommentText"/>
      </w:pPr>
    </w:p>
    <w:p w14:paraId="4E7E7825" w14:textId="77777777" w:rsidR="00AB1345" w:rsidRDefault="00AB1345">
      <w:pPr>
        <w:pStyle w:val="CommentText"/>
      </w:pPr>
      <w:r>
        <w:rPr>
          <w:b/>
        </w:rPr>
        <w:t>[Comments]</w:t>
      </w:r>
      <w:r>
        <w:t xml:space="preserve">: </w:t>
      </w:r>
    </w:p>
    <w:p w14:paraId="5FF24039" w14:textId="20649A41" w:rsidR="00AB1345" w:rsidRPr="00570DEB" w:rsidRDefault="00AB1345">
      <w:pPr>
        <w:pStyle w:val="CommentText"/>
      </w:pPr>
    </w:p>
  </w:comment>
  <w:comment w:id="10423" w:author="Lenovo (Hyung-Nam)" w:date="2020-05-22T13:34:00Z" w:initials="B">
    <w:p w14:paraId="42C2DCED" w14:textId="1FCA0B0A" w:rsidR="00AB1345" w:rsidRDefault="00AB1345">
      <w:pPr>
        <w:pStyle w:val="CommentText"/>
      </w:pPr>
      <w:r>
        <w:rPr>
          <w:rStyle w:val="CommentReference"/>
        </w:rPr>
        <w:annotationRef/>
      </w:r>
      <w:r>
        <w:rPr>
          <w:b/>
        </w:rPr>
        <w:t>[RIL]</w:t>
      </w:r>
      <w:r>
        <w:t xml:space="preserve">: B204 </w:t>
      </w:r>
      <w:r>
        <w:rPr>
          <w:b/>
        </w:rPr>
        <w:t>[Delegate]</w:t>
      </w:r>
      <w:r>
        <w:t>: Lenovo (Hyung-</w:t>
      </w:r>
      <w:proofErr w:type="gramStart"/>
      <w:r>
        <w:t xml:space="preserve">Nam)  </w:t>
      </w:r>
      <w:r>
        <w:rPr>
          <w:b/>
        </w:rPr>
        <w:t>[</w:t>
      </w:r>
      <w:proofErr w:type="gramEnd"/>
      <w:r>
        <w:rPr>
          <w:b/>
        </w:rPr>
        <w:t>WI]</w:t>
      </w:r>
      <w:r>
        <w:t>:</w:t>
      </w:r>
      <w:r w:rsidRPr="00A93E71">
        <w:t xml:space="preserve"> MDT</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1CD4DA" w14:textId="37F8F1F8" w:rsidR="00AB1345" w:rsidRDefault="00AB1345">
      <w:pPr>
        <w:pStyle w:val="CommentText"/>
      </w:pPr>
      <w:r>
        <w:rPr>
          <w:b/>
        </w:rPr>
        <w:t>[Description]</w:t>
      </w:r>
      <w:r>
        <w:t xml:space="preserve">: </w:t>
      </w:r>
      <w:r w:rsidRPr="00A93E71">
        <w:t>Need codes for the optional fields interFreqTargetList</w:t>
      </w:r>
      <w:r>
        <w:t>-r16</w:t>
      </w:r>
      <w:r w:rsidRPr="00A93E71">
        <w:t xml:space="preserve">, </w:t>
      </w:r>
      <w:r>
        <w:t>cellist (in</w:t>
      </w:r>
      <w:r w:rsidRPr="00A93E71">
        <w:t xml:space="preserve"> InterFreqTargetList</w:t>
      </w:r>
      <w:r>
        <w:t xml:space="preserve">-r16) </w:t>
      </w:r>
      <w:r w:rsidRPr="00A93E71">
        <w:t xml:space="preserve">are missing. Since IE AreaConfiguration is optional with Need R, Need R for both fields </w:t>
      </w:r>
      <w:proofErr w:type="gramStart"/>
      <w:r w:rsidRPr="00A93E71">
        <w:t>looks</w:t>
      </w:r>
      <w:proofErr w:type="gramEnd"/>
      <w:r w:rsidRPr="00A93E71">
        <w:t xml:space="preserve"> appropriate.</w:t>
      </w:r>
    </w:p>
    <w:p w14:paraId="2AC4719D" w14:textId="1247ACBB" w:rsidR="00AB1345" w:rsidRDefault="00AB1345">
      <w:pPr>
        <w:pStyle w:val="CommentText"/>
      </w:pPr>
      <w:r>
        <w:rPr>
          <w:b/>
        </w:rPr>
        <w:t>[Proposed Change]</w:t>
      </w:r>
      <w:r>
        <w:t xml:space="preserve">: </w:t>
      </w:r>
      <w:r w:rsidRPr="00A93E71">
        <w:t xml:space="preserve">Add Need R for the optional fields interFreqTargetList, </w:t>
      </w:r>
      <w:r>
        <w:t>cellList.</w:t>
      </w:r>
    </w:p>
    <w:p w14:paraId="78377B20" w14:textId="77777777" w:rsidR="00AB1345" w:rsidRDefault="00AB1345">
      <w:pPr>
        <w:pStyle w:val="CommentText"/>
      </w:pPr>
      <w:r>
        <w:rPr>
          <w:b/>
        </w:rPr>
        <w:t>[Comments]</w:t>
      </w:r>
      <w:r>
        <w:t xml:space="preserve">: </w:t>
      </w:r>
    </w:p>
    <w:p w14:paraId="2EC5A59F" w14:textId="4516012A" w:rsidR="00AB1345" w:rsidRPr="00A93E71" w:rsidRDefault="00AB1345">
      <w:pPr>
        <w:pStyle w:val="CommentText"/>
      </w:pPr>
    </w:p>
  </w:comment>
  <w:comment w:id="10437" w:author="" w:date="2020-04-10T15:18:00Z" w:initials="S">
    <w:p w14:paraId="10344F7F" w14:textId="6ACAA6DA" w:rsidR="00AB1345" w:rsidRDefault="00AB1345"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6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None </w:t>
      </w:r>
      <w:r>
        <w:rPr>
          <w:b/>
          <w:color w:val="FF0000"/>
        </w:rPr>
        <w:t>[Proposed Conclusion]</w:t>
      </w:r>
      <w:r>
        <w:rPr>
          <w:color w:val="FF0000"/>
        </w:rPr>
        <w:t xml:space="preserve">: </w:t>
      </w:r>
    </w:p>
    <w:p w14:paraId="41DA7EDF" w14:textId="77777777" w:rsidR="00AB1345" w:rsidRDefault="00AB1345" w:rsidP="002410CF">
      <w:pPr>
        <w:pStyle w:val="CommentText"/>
      </w:pPr>
      <w:r>
        <w:rPr>
          <w:b/>
        </w:rPr>
        <w:t>[Description]</w:t>
      </w:r>
      <w:r>
        <w:t>: Not sure why it is releaseSetup structure. The IE is not used with M</w:t>
      </w:r>
    </w:p>
    <w:p w14:paraId="764212A4" w14:textId="77777777" w:rsidR="00AB1345" w:rsidRDefault="00AB1345" w:rsidP="002410CF">
      <w:pPr>
        <w:pStyle w:val="CommentText"/>
      </w:pPr>
      <w:r>
        <w:t>The need code is not consistent. Can be Need R or N?</w:t>
      </w:r>
    </w:p>
    <w:p w14:paraId="5FD2116A" w14:textId="77777777" w:rsidR="00AB1345" w:rsidRDefault="00AB1345" w:rsidP="002410CF">
      <w:pPr>
        <w:pStyle w:val="CommentText"/>
      </w:pPr>
      <w:r>
        <w:t>Same issue for WLAN-NameListConfig and Sensor-NameListConfig</w:t>
      </w:r>
    </w:p>
    <w:p w14:paraId="18F308D2" w14:textId="77777777" w:rsidR="00AB1345" w:rsidRDefault="00AB1345" w:rsidP="002410CF">
      <w:pPr>
        <w:pStyle w:val="CommentText"/>
      </w:pPr>
      <w:r>
        <w:rPr>
          <w:b/>
        </w:rPr>
        <w:t>[Proposed Change]</w:t>
      </w:r>
      <w:r>
        <w:t xml:space="preserve">: Considering Need </w:t>
      </w:r>
      <w:proofErr w:type="gramStart"/>
      <w:r>
        <w:t>R, and</w:t>
      </w:r>
      <w:proofErr w:type="gramEnd"/>
      <w:r>
        <w:t xml:space="preserve"> update the ASN.1 stucture</w:t>
      </w:r>
    </w:p>
    <w:p w14:paraId="687FBF4F" w14:textId="2820E3F0" w:rsidR="00AB1345" w:rsidRDefault="00AB1345" w:rsidP="00E400B0">
      <w:pPr>
        <w:pStyle w:val="CommentText"/>
      </w:pPr>
      <w:r>
        <w:rPr>
          <w:b/>
        </w:rPr>
        <w:t xml:space="preserve"> [Comments]</w:t>
      </w:r>
      <w:r>
        <w:t>: Nokia (Tero): Agree with the change: Normally the wrapper is placed outside the main IE, and the same should be done here.</w:t>
      </w:r>
    </w:p>
    <w:p w14:paraId="3575456E" w14:textId="3EA616B0" w:rsidR="00AB1345" w:rsidRDefault="00AB1345" w:rsidP="002410CF">
      <w:pPr>
        <w:pStyle w:val="CommentText"/>
      </w:pPr>
    </w:p>
    <w:p w14:paraId="206D794F" w14:textId="7A8E057B" w:rsidR="00AB1345" w:rsidRPr="002410CF" w:rsidRDefault="00AB1345">
      <w:pPr>
        <w:pStyle w:val="CommentText"/>
      </w:pPr>
    </w:p>
  </w:comment>
  <w:comment w:id="10445" w:author="Lenovo (Hyung-Nam)" w:date="2020-04-12T14:22:00Z" w:initials="B">
    <w:p w14:paraId="3626925C" w14:textId="22D55750" w:rsidR="00AB1345" w:rsidRDefault="00AB1345">
      <w:pPr>
        <w:pStyle w:val="CommentText"/>
      </w:pPr>
      <w:r>
        <w:rPr>
          <w:rStyle w:val="CommentReference"/>
        </w:rPr>
        <w:annotationRef/>
      </w:r>
      <w:r>
        <w:rPr>
          <w:b/>
        </w:rPr>
        <w:t>[RIL]</w:t>
      </w:r>
      <w:r>
        <w:t xml:space="preserve">: B003 </w:t>
      </w:r>
      <w:r>
        <w:rPr>
          <w:b/>
        </w:rPr>
        <w:t>[Delegate]</w:t>
      </w:r>
      <w:r>
        <w:t>: Lenovo (Hyung-</w:t>
      </w:r>
      <w:proofErr w:type="gramStart"/>
      <w:r>
        <w:t xml:space="preserve">Nam)  </w:t>
      </w:r>
      <w:r>
        <w:rPr>
          <w:b/>
        </w:rPr>
        <w:t>[</w:t>
      </w:r>
      <w:proofErr w:type="gramEnd"/>
      <w:r>
        <w:rPr>
          <w:b/>
        </w:rPr>
        <w:t>WI]</w:t>
      </w:r>
      <w:r>
        <w:t>: MDT</w:t>
      </w:r>
      <w:r w:rsidRPr="00FB3C63">
        <w:t xml:space="preserve">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8</w:t>
      </w:r>
    </w:p>
    <w:p w14:paraId="65D6D48B" w14:textId="46E31AC7" w:rsidR="00AB1345" w:rsidRDefault="00AB1345">
      <w:pPr>
        <w:pStyle w:val="CommentText"/>
      </w:pPr>
      <w:r>
        <w:rPr>
          <w:b/>
        </w:rPr>
        <w:t>[Description]</w:t>
      </w:r>
      <w:r>
        <w:t xml:space="preserve">: </w:t>
      </w:r>
      <w:r w:rsidRPr="00FB3C63">
        <w:t>IE BT-NameListConfig-r16</w:t>
      </w:r>
      <w:r>
        <w:t xml:space="preserve"> </w:t>
      </w:r>
      <w:r w:rsidRPr="00FB3C63">
        <w:t>does not follow ASN.1 guideline on use of SetupRelease function.</w:t>
      </w:r>
    </w:p>
    <w:p w14:paraId="02834019" w14:textId="23BA8E61" w:rsidR="00AB1345" w:rsidRDefault="00AB1345">
      <w:pPr>
        <w:pStyle w:val="CommentText"/>
      </w:pPr>
      <w:r>
        <w:rPr>
          <w:b/>
        </w:rPr>
        <w:t>[Proposed Change]</w:t>
      </w:r>
      <w:r>
        <w:t xml:space="preserve">: </w:t>
      </w:r>
      <w:r w:rsidRPr="00FB3C63">
        <w:t>IE BT-NameListConfig-r16</w:t>
      </w:r>
      <w:r>
        <w:t xml:space="preserve"> </w:t>
      </w:r>
      <w:r w:rsidRPr="00FB3C63">
        <w:t>can be removed and replaced by SetupRelease {BT-NameList-r16} whereever the function is used.</w:t>
      </w:r>
    </w:p>
    <w:p w14:paraId="75C259FB" w14:textId="714512A7" w:rsidR="00AB1345" w:rsidRDefault="00AB1345">
      <w:pPr>
        <w:pStyle w:val="CommentText"/>
      </w:pPr>
      <w:r>
        <w:rPr>
          <w:b/>
        </w:rPr>
        <w:t>[Comments]</w:t>
      </w:r>
      <w:r>
        <w:t>: Rapp3: Covered in WI CR</w:t>
      </w:r>
    </w:p>
    <w:p w14:paraId="658C9A04" w14:textId="02183553" w:rsidR="00AB1345" w:rsidRPr="00FB3C63" w:rsidRDefault="00AB1345">
      <w:pPr>
        <w:pStyle w:val="CommentText"/>
      </w:pPr>
    </w:p>
  </w:comment>
  <w:comment w:id="10513" w:author="NeedForGap" w:date="2020-04-14T18:45:00Z" w:initials="TH">
    <w:p w14:paraId="4256A9D8" w14:textId="74013E40" w:rsidR="00AB1345" w:rsidRDefault="00AB1345" w:rsidP="00E400B0">
      <w:pPr>
        <w:pStyle w:val="CommentText"/>
      </w:pPr>
      <w:r>
        <w:rPr>
          <w:rStyle w:val="CommentReference"/>
        </w:rPr>
        <w:annotationRef/>
      </w:r>
      <w:r>
        <w:rPr>
          <w:b/>
        </w:rPr>
        <w:t>[RIL]</w:t>
      </w:r>
      <w:r>
        <w:t xml:space="preserve">: N035 </w:t>
      </w:r>
      <w:r>
        <w:rPr>
          <w:b/>
        </w:rPr>
        <w:t>[Delegate]</w:t>
      </w:r>
      <w:r>
        <w:t>: Nokia (</w:t>
      </w:r>
      <w:proofErr w:type="gramStart"/>
      <w:r>
        <w:t xml:space="preserve">Tero)  </w:t>
      </w:r>
      <w:r>
        <w:rPr>
          <w:b/>
        </w:rPr>
        <w:t>[</w:t>
      </w:r>
      <w:proofErr w:type="gramEnd"/>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1BE943F" w14:textId="31596041" w:rsidR="00AB1345" w:rsidRDefault="00AB1345" w:rsidP="00E400B0">
      <w:pPr>
        <w:pStyle w:val="CommentText"/>
      </w:pPr>
      <w:r>
        <w:rPr>
          <w:b/>
        </w:rPr>
        <w:t>[Description]</w:t>
      </w:r>
      <w:r>
        <w:t>: Need codes are not needed for UL fields (and these seem to be LTE need codes as well).</w:t>
      </w:r>
    </w:p>
    <w:p w14:paraId="5749E105" w14:textId="77777777" w:rsidR="00AB1345" w:rsidRDefault="00AB1345" w:rsidP="00E400B0">
      <w:pPr>
        <w:pStyle w:val="CommentText"/>
      </w:pPr>
      <w:r>
        <w:rPr>
          <w:b/>
        </w:rPr>
        <w:t>[Proposed Change]</w:t>
      </w:r>
      <w:r>
        <w:t>: Remove the need codes.</w:t>
      </w:r>
    </w:p>
    <w:p w14:paraId="484A5621" w14:textId="05B0EA84" w:rsidR="00AB1345" w:rsidRDefault="00AB1345" w:rsidP="00E400B0">
      <w:pPr>
        <w:pStyle w:val="CommentText"/>
      </w:pPr>
      <w:r>
        <w:rPr>
          <w:b/>
        </w:rPr>
        <w:t>[Comments]</w:t>
      </w:r>
      <w:r>
        <w:t>: Rapp3: Covered in WI CR</w:t>
      </w:r>
    </w:p>
    <w:p w14:paraId="4E6545ED" w14:textId="501EA2C1" w:rsidR="00AB1345" w:rsidRDefault="00AB1345" w:rsidP="00E400B0">
      <w:pPr>
        <w:pStyle w:val="CommentText"/>
      </w:pPr>
    </w:p>
    <w:p w14:paraId="10D5275C" w14:textId="6A154E2F" w:rsidR="00AB1345" w:rsidRPr="00E400B0" w:rsidRDefault="00AB1345">
      <w:pPr>
        <w:pStyle w:val="CommentText"/>
      </w:pPr>
    </w:p>
  </w:comment>
  <w:comment w:id="10517" w:author="" w:date="2020-04-10T07:00:00Z" w:initials="C">
    <w:p w14:paraId="53A561C3" w14:textId="0861A67A" w:rsidR="00AB1345" w:rsidRDefault="00AB1345"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8</w:t>
      </w:r>
      <w:r>
        <w:t xml:space="preserve"> </w:t>
      </w:r>
      <w:r>
        <w:rPr>
          <w:b/>
        </w:rPr>
        <w:t>[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AA450A8" w14:textId="77777777" w:rsidR="00AB1345" w:rsidRDefault="00AB1345" w:rsidP="00404FC7">
      <w:pPr>
        <w:pStyle w:val="CommentText"/>
      </w:pPr>
      <w:r>
        <w:rPr>
          <w:b/>
        </w:rPr>
        <w:t>[Description]</w:t>
      </w:r>
      <w:r>
        <w:t xml:space="preserve">: </w:t>
      </w:r>
      <w:r>
        <w:rPr>
          <w:rFonts w:eastAsiaTheme="minorEastAsia" w:hint="eastAsia"/>
          <w:lang w:eastAsia="zh-CN"/>
        </w:rPr>
        <w:t xml:space="preserve">duplicated </w:t>
      </w:r>
      <w:r>
        <w:rPr>
          <w:rFonts w:eastAsiaTheme="minorEastAsia"/>
          <w:lang w:eastAsia="zh-CN"/>
        </w:rPr>
        <w:t>field</w:t>
      </w:r>
      <w:r>
        <w:rPr>
          <w:rFonts w:eastAsiaTheme="minorEastAsia" w:hint="eastAsia"/>
          <w:lang w:eastAsia="zh-CN"/>
        </w:rPr>
        <w:t xml:space="preserve"> </w:t>
      </w:r>
      <w:r>
        <w:rPr>
          <w:rFonts w:eastAsiaTheme="minorEastAsia"/>
          <w:lang w:eastAsia="zh-CN"/>
        </w:rPr>
        <w:t>description</w:t>
      </w:r>
      <w:r>
        <w:rPr>
          <w:rFonts w:eastAsiaTheme="minorEastAsia" w:hint="eastAsia"/>
          <w:lang w:eastAsia="zh-CN"/>
        </w:rPr>
        <w:t xml:space="preserve"> for </w:t>
      </w:r>
      <w:r w:rsidRPr="00F537EB">
        <w:rPr>
          <w:b/>
          <w:i/>
          <w:lang w:eastAsia="en-GB"/>
        </w:rPr>
        <w:t>rssiWLAN</w:t>
      </w:r>
    </w:p>
    <w:p w14:paraId="5CB6F633" w14:textId="77777777" w:rsidR="00AB1345" w:rsidRDefault="00AB1345" w:rsidP="00404FC7">
      <w:pPr>
        <w:pStyle w:val="CommentText"/>
        <w:rPr>
          <w:lang w:eastAsia="zh-CN"/>
        </w:rPr>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B1345" w:rsidRPr="00F31A56" w14:paraId="5F734D9F" w14:textId="77777777" w:rsidTr="005A6B93">
        <w:trPr>
          <w:cantSplit/>
          <w:trHeight w:val="105"/>
        </w:trPr>
        <w:tc>
          <w:tcPr>
            <w:tcW w:w="14175" w:type="dxa"/>
          </w:tcPr>
          <w:p w14:paraId="720FF311" w14:textId="77777777" w:rsidR="00AB1345" w:rsidRPr="00F537EB" w:rsidRDefault="00AB1345" w:rsidP="005A6B93">
            <w:pPr>
              <w:pStyle w:val="TAL"/>
              <w:rPr>
                <w:b/>
                <w:bCs/>
                <w:i/>
                <w:lang w:eastAsia="en-GB"/>
              </w:rPr>
            </w:pPr>
            <w:r w:rsidRPr="00F537EB">
              <w:rPr>
                <w:b/>
                <w:i/>
                <w:lang w:eastAsia="en-GB"/>
              </w:rPr>
              <w:t>rssiWLAN</w:t>
            </w:r>
          </w:p>
          <w:p w14:paraId="68ECCCA2" w14:textId="77777777" w:rsidR="00AB1345" w:rsidRPr="00F537EB" w:rsidRDefault="00AB1345" w:rsidP="005A6B93">
            <w:pPr>
              <w:pStyle w:val="TAL"/>
              <w:rPr>
                <w:b/>
                <w:i/>
                <w:lang w:eastAsia="zh-CN"/>
              </w:rPr>
            </w:pPr>
            <w:r w:rsidRPr="00F537EB">
              <w:t>Measured WLAN RSSI result in dBm.</w:t>
            </w:r>
            <w:r>
              <w:rPr>
                <w:rFonts w:hint="eastAsia"/>
                <w:lang w:eastAsia="zh-CN"/>
              </w:rPr>
              <w:t xml:space="preserve"> </w:t>
            </w:r>
            <w:r w:rsidRPr="007F786C">
              <w:rPr>
                <w:rFonts w:eastAsia="Malgun Gothic"/>
                <w:bCs/>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r w:rsidRPr="007F786C">
              <w:rPr>
                <w:rFonts w:eastAsia="Malgun Gothic" w:hint="eastAsia"/>
                <w:bCs/>
                <w:color w:val="FF0000"/>
                <w:kern w:val="2"/>
                <w:lang w:eastAsia="zh-CN"/>
              </w:rPr>
              <w:t>.</w:t>
            </w:r>
          </w:p>
        </w:tc>
      </w:tr>
      <w:tr w:rsidR="00AB1345" w:rsidRPr="00F31A56" w14:paraId="761980E1" w14:textId="77777777" w:rsidTr="005A6B93">
        <w:trPr>
          <w:cantSplit/>
          <w:trHeight w:val="105"/>
        </w:trPr>
        <w:tc>
          <w:tcPr>
            <w:tcW w:w="14175" w:type="dxa"/>
          </w:tcPr>
          <w:p w14:paraId="6575C6BE" w14:textId="77777777" w:rsidR="00AB1345" w:rsidRPr="00F537EB" w:rsidRDefault="00AB1345" w:rsidP="005A6B93">
            <w:pPr>
              <w:pStyle w:val="TAL"/>
              <w:rPr>
                <w:b/>
                <w:i/>
              </w:rPr>
            </w:pPr>
            <w:r w:rsidRPr="00F537EB">
              <w:rPr>
                <w:b/>
                <w:i/>
                <w:lang w:eastAsia="en-GB"/>
              </w:rPr>
              <w:t>Rtt-</w:t>
            </w:r>
            <w:r w:rsidRPr="00F537EB">
              <w:rPr>
                <w:b/>
                <w:i/>
              </w:rPr>
              <w:t>WLAN</w:t>
            </w:r>
          </w:p>
          <w:p w14:paraId="72565C22" w14:textId="77777777" w:rsidR="00AB1345" w:rsidRPr="00F537EB" w:rsidRDefault="00AB1345" w:rsidP="005A6B93">
            <w:pPr>
              <w:pStyle w:val="TAL"/>
              <w:rPr>
                <w:b/>
                <w:i/>
              </w:rPr>
            </w:pPr>
            <w:r w:rsidRPr="00F537EB">
              <w:t xml:space="preserve">This field provides the measured </w:t>
            </w:r>
            <w:proofErr w:type="gramStart"/>
            <w:r w:rsidRPr="00F537EB">
              <w:t>round trip</w:t>
            </w:r>
            <w:proofErr w:type="gramEnd"/>
            <w:r w:rsidRPr="00F537EB">
              <w:t xml:space="preserve">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AB1345" w:rsidRPr="00F31A56" w14:paraId="383A1C17" w14:textId="77777777" w:rsidTr="005A6B93">
        <w:trPr>
          <w:cantSplit/>
          <w:trHeight w:val="105"/>
        </w:trPr>
        <w:tc>
          <w:tcPr>
            <w:tcW w:w="14175" w:type="dxa"/>
          </w:tcPr>
          <w:p w14:paraId="4B7233BF" w14:textId="77777777" w:rsidR="00AB1345" w:rsidRPr="00F537EB" w:rsidRDefault="00AB1345" w:rsidP="005A6B93">
            <w:pPr>
              <w:pStyle w:val="TAL"/>
              <w:rPr>
                <w:b/>
                <w:i/>
              </w:rPr>
            </w:pPr>
            <w:r w:rsidRPr="00F537EB">
              <w:rPr>
                <w:b/>
                <w:i/>
              </w:rPr>
              <w:t>rttValue</w:t>
            </w:r>
          </w:p>
          <w:p w14:paraId="7737F189" w14:textId="77777777" w:rsidR="00AB1345" w:rsidRPr="00F537EB" w:rsidRDefault="00AB1345" w:rsidP="005A6B93">
            <w:pPr>
              <w:pStyle w:val="TAL"/>
              <w:rPr>
                <w:b/>
                <w:i/>
              </w:rPr>
            </w:pPr>
            <w:r w:rsidRPr="00F537EB">
              <w:t xml:space="preserve">This field specifies the </w:t>
            </w:r>
            <w:proofErr w:type="gramStart"/>
            <w:r w:rsidRPr="00F537EB">
              <w:t>Round Trip</w:t>
            </w:r>
            <w:proofErr w:type="gramEnd"/>
            <w:r w:rsidRPr="00F537EB">
              <w:t xml:space="preserve"> Time (RTT) measurement between the target device and WLAN AP in units given by the field rttUnits</w:t>
            </w:r>
            <w:r w:rsidRPr="00F537EB">
              <w:rPr>
                <w:lang w:eastAsia="ko-KR"/>
              </w:rPr>
              <w:t xml:space="preserve"> as defined in TS 37.355 [49]</w:t>
            </w:r>
            <w:r w:rsidRPr="00F537EB">
              <w:t>.</w:t>
            </w:r>
          </w:p>
        </w:tc>
      </w:tr>
      <w:tr w:rsidR="00AB1345" w:rsidRPr="00F31A56" w14:paraId="5ACBC382" w14:textId="77777777" w:rsidTr="005A6B93">
        <w:trPr>
          <w:cantSplit/>
          <w:trHeight w:val="105"/>
        </w:trPr>
        <w:tc>
          <w:tcPr>
            <w:tcW w:w="14175" w:type="dxa"/>
          </w:tcPr>
          <w:p w14:paraId="285479FF" w14:textId="77777777" w:rsidR="00AB1345" w:rsidRPr="00F537EB" w:rsidRDefault="00AB1345" w:rsidP="005A6B93">
            <w:pPr>
              <w:pStyle w:val="TAL"/>
              <w:rPr>
                <w:b/>
                <w:i/>
              </w:rPr>
            </w:pPr>
            <w:r w:rsidRPr="00F537EB">
              <w:rPr>
                <w:b/>
                <w:i/>
              </w:rPr>
              <w:t>rttUnits</w:t>
            </w:r>
          </w:p>
          <w:p w14:paraId="4BD8E4BB" w14:textId="77777777" w:rsidR="00AB1345" w:rsidRPr="00F537EB" w:rsidRDefault="00AB1345" w:rsidP="005A6B93">
            <w:pPr>
              <w:pStyle w:val="TAL"/>
              <w:rPr>
                <w:b/>
                <w:i/>
              </w:rPr>
            </w:pPr>
            <w:r w:rsidRPr="00F537EB">
              <w:t xml:space="preserve">This field specifies the Units for the fields rttValue and rttAccuracy. The available Units are 1000ns, 100ns, 10ns, 1ns, and 0.1ns </w:t>
            </w:r>
            <w:r w:rsidRPr="00F537EB">
              <w:rPr>
                <w:lang w:eastAsia="ko-KR"/>
              </w:rPr>
              <w:t>as defined in TS 37.355 [49]</w:t>
            </w:r>
            <w:r w:rsidRPr="00F537EB">
              <w:t>.</w:t>
            </w:r>
          </w:p>
        </w:tc>
      </w:tr>
      <w:tr w:rsidR="00AB1345" w:rsidRPr="00F31A56" w14:paraId="6966390C" w14:textId="77777777" w:rsidTr="005A6B93">
        <w:trPr>
          <w:cantSplit/>
          <w:trHeight w:val="105"/>
        </w:trPr>
        <w:tc>
          <w:tcPr>
            <w:tcW w:w="14175" w:type="dxa"/>
          </w:tcPr>
          <w:p w14:paraId="56182971" w14:textId="77777777" w:rsidR="00AB1345" w:rsidRPr="00F537EB" w:rsidRDefault="00AB1345" w:rsidP="005A6B93">
            <w:pPr>
              <w:pStyle w:val="TAL"/>
              <w:rPr>
                <w:b/>
                <w:i/>
              </w:rPr>
            </w:pPr>
            <w:r w:rsidRPr="00F537EB">
              <w:rPr>
                <w:b/>
                <w:i/>
              </w:rPr>
              <w:t>rttAccuracy</w:t>
            </w:r>
          </w:p>
          <w:p w14:paraId="77FABE5F" w14:textId="77777777" w:rsidR="00AB1345" w:rsidRPr="00F537EB" w:rsidRDefault="00AB1345" w:rsidP="005A6B93">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as defined in TS 37.355 [49]</w:t>
            </w:r>
            <w:r w:rsidRPr="00F537EB">
              <w:t>.</w:t>
            </w:r>
          </w:p>
        </w:tc>
      </w:tr>
      <w:tr w:rsidR="00AB1345" w:rsidRPr="00F31A56" w14:paraId="0D38EACD" w14:textId="77777777" w:rsidTr="005A6B93">
        <w:trPr>
          <w:cantSplit/>
          <w:trHeight w:val="105"/>
        </w:trPr>
        <w:tc>
          <w:tcPr>
            <w:tcW w:w="14175" w:type="dxa"/>
          </w:tcPr>
          <w:p w14:paraId="11A768FD" w14:textId="77777777" w:rsidR="00AB1345" w:rsidRPr="00F537EB" w:rsidRDefault="00AB1345" w:rsidP="005A6B93">
            <w:pPr>
              <w:pStyle w:val="TAL"/>
              <w:keepNext w:val="0"/>
              <w:rPr>
                <w:rFonts w:eastAsia="Malgun Gothic"/>
                <w:b/>
                <w:bCs/>
                <w:i/>
                <w:kern w:val="2"/>
                <w:lang w:eastAsia="ko-KR"/>
              </w:rPr>
            </w:pPr>
            <w:r w:rsidRPr="00F537EB">
              <w:rPr>
                <w:rFonts w:eastAsia="Malgun Gothic"/>
                <w:b/>
                <w:bCs/>
                <w:i/>
                <w:kern w:val="2"/>
                <w:lang w:eastAsia="ko-KR"/>
              </w:rPr>
              <w:t>Ssid</w:t>
            </w:r>
          </w:p>
          <w:p w14:paraId="5E736D67" w14:textId="77777777" w:rsidR="00AB1345" w:rsidRPr="00F537EB" w:rsidRDefault="00AB1345" w:rsidP="005A6B93">
            <w:pPr>
              <w:pStyle w:val="TAL"/>
              <w:rPr>
                <w:b/>
                <w:i/>
              </w:rPr>
            </w:pPr>
            <w:r w:rsidRPr="00F537EB">
              <w:rPr>
                <w:rFonts w:eastAsia="Malgun Gothic"/>
                <w:bCs/>
                <w:kern w:val="2"/>
                <w:lang w:eastAsia="ko-KR"/>
              </w:rPr>
              <w:t>Service Set Identifier (SSID) defined in IEEE 802.11-2012 [50].</w:t>
            </w:r>
          </w:p>
        </w:tc>
      </w:tr>
      <w:tr w:rsidR="00AB1345" w:rsidRPr="00F31A56" w14:paraId="156EEE02" w14:textId="77777777" w:rsidTr="005A6B93">
        <w:trPr>
          <w:cantSplit/>
          <w:trHeight w:val="105"/>
        </w:trPr>
        <w:tc>
          <w:tcPr>
            <w:tcW w:w="14175" w:type="dxa"/>
          </w:tcPr>
          <w:p w14:paraId="5B9480E7" w14:textId="77777777" w:rsidR="00AB1345" w:rsidRPr="00F537EB" w:rsidRDefault="00AB1345" w:rsidP="005A6B93">
            <w:pPr>
              <w:pStyle w:val="TAL"/>
              <w:rPr>
                <w:b/>
                <w:i/>
                <w:lang w:eastAsia="ko-KR"/>
              </w:rPr>
            </w:pPr>
            <w:r w:rsidRPr="00F537EB">
              <w:rPr>
                <w:b/>
                <w:i/>
                <w:lang w:eastAsia="ko-KR"/>
              </w:rPr>
              <w:t>Wlan-Identifiers</w:t>
            </w:r>
          </w:p>
          <w:p w14:paraId="6B22143A" w14:textId="77777777" w:rsidR="00AB1345" w:rsidRPr="00F537EB" w:rsidRDefault="00AB1345" w:rsidP="005A6B93">
            <w:pPr>
              <w:pStyle w:val="TAL"/>
              <w:rPr>
                <w:b/>
                <w:i/>
              </w:rPr>
            </w:pPr>
            <w:r w:rsidRPr="00F537EB">
              <w:rPr>
                <w:lang w:eastAsia="ko-KR"/>
              </w:rPr>
              <w:t>Indicates the WLAN parameters used for identification of the WLAN for which the measurement results are applicable.</w:t>
            </w:r>
          </w:p>
        </w:tc>
      </w:tr>
      <w:tr w:rsidR="00AB1345" w:rsidRPr="00F31A56" w14:paraId="7E4B2614" w14:textId="77777777" w:rsidTr="005A6B93">
        <w:trPr>
          <w:cantSplit/>
          <w:trHeight w:val="105"/>
        </w:trPr>
        <w:tc>
          <w:tcPr>
            <w:tcW w:w="14175" w:type="dxa"/>
          </w:tcPr>
          <w:p w14:paraId="5BAD7CCB" w14:textId="77777777" w:rsidR="00AB1345" w:rsidRPr="007F786C" w:rsidRDefault="00AB1345" w:rsidP="005A6B93">
            <w:pPr>
              <w:pStyle w:val="TAL"/>
              <w:keepNext w:val="0"/>
              <w:rPr>
                <w:rFonts w:eastAsia="Malgun Gothic"/>
                <w:b/>
                <w:bCs/>
                <w:i/>
                <w:strike/>
                <w:color w:val="FF0000"/>
                <w:kern w:val="2"/>
                <w:lang w:eastAsia="ko-KR"/>
              </w:rPr>
            </w:pPr>
            <w:r w:rsidRPr="007F786C">
              <w:rPr>
                <w:rFonts w:eastAsia="Malgun Gothic"/>
                <w:b/>
                <w:bCs/>
                <w:i/>
                <w:strike/>
                <w:color w:val="FF0000"/>
                <w:kern w:val="2"/>
                <w:lang w:eastAsia="ko-KR"/>
              </w:rPr>
              <w:t>WLAN-RSSI-Range</w:t>
            </w:r>
          </w:p>
          <w:p w14:paraId="29996F2F" w14:textId="77777777" w:rsidR="00AB1345" w:rsidRPr="00F537EB" w:rsidRDefault="00AB1345" w:rsidP="005A6B93">
            <w:pPr>
              <w:pStyle w:val="TAL"/>
              <w:rPr>
                <w:b/>
                <w:i/>
              </w:rPr>
            </w:pPr>
            <w:r w:rsidRPr="007F786C">
              <w:rPr>
                <w:rFonts w:eastAsia="Malgun Gothic"/>
                <w:bCs/>
                <w:strike/>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2400BC76" w14:textId="77777777" w:rsidR="00AB1345" w:rsidRDefault="00AB1345" w:rsidP="00404FC7">
      <w:pPr>
        <w:pStyle w:val="CommentText"/>
        <w:rPr>
          <w:lang w:eastAsia="zh-CN"/>
        </w:rPr>
      </w:pPr>
    </w:p>
    <w:p w14:paraId="64251D8C" w14:textId="77777777" w:rsidR="00AB1345" w:rsidRDefault="00AB1345">
      <w:pPr>
        <w:pStyle w:val="CommentText"/>
      </w:pPr>
      <w:r>
        <w:rPr>
          <w:b/>
        </w:rPr>
        <w:t>[Comments]</w:t>
      </w:r>
      <w:r>
        <w:t xml:space="preserve">: </w:t>
      </w:r>
    </w:p>
    <w:p w14:paraId="5A42817B" w14:textId="42C6EAA9" w:rsidR="00AB1345" w:rsidRPr="00404FC7" w:rsidRDefault="00AB1345">
      <w:pPr>
        <w:pStyle w:val="CommentText"/>
      </w:pPr>
    </w:p>
  </w:comment>
  <w:comment w:id="10524" w:author="" w:date="2020-04-13T21:31:00Z" w:initials="E">
    <w:p w14:paraId="68854632" w14:textId="060BF866" w:rsidR="00AB1345" w:rsidRDefault="00AB1345" w:rsidP="00AE3175">
      <w:pPr>
        <w:pStyle w:val="CommentText"/>
      </w:pPr>
      <w:r>
        <w:rPr>
          <w:rStyle w:val="CommentReference"/>
        </w:rPr>
        <w:annotationRef/>
      </w:r>
      <w:r>
        <w:rPr>
          <w:b/>
        </w:rPr>
        <w:t>[RIL]</w:t>
      </w:r>
      <w:r>
        <w:t xml:space="preserve">: E12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ConcAgree ASN1-CR [</w:t>
      </w:r>
      <w:r>
        <w:rPr>
          <w:b/>
        </w:rPr>
        <w:t>TDoc]</w:t>
      </w:r>
      <w:r>
        <w:t xml:space="preserve">: None </w:t>
      </w:r>
      <w:r>
        <w:rPr>
          <w:b/>
          <w:color w:val="FF0000"/>
        </w:rPr>
        <w:t>[Proposed Conclusion]</w:t>
      </w:r>
      <w:r>
        <w:rPr>
          <w:color w:val="FF0000"/>
        </w:rPr>
        <w:t xml:space="preserve">: </w:t>
      </w:r>
    </w:p>
    <w:p w14:paraId="5BE2EDB7" w14:textId="77777777" w:rsidR="00AB1345" w:rsidRDefault="00AB1345" w:rsidP="00AE3175">
      <w:pPr>
        <w:pStyle w:val="CommentText"/>
      </w:pPr>
      <w:r>
        <w:rPr>
          <w:b/>
        </w:rPr>
        <w:t>[Description]</w:t>
      </w:r>
      <w:r>
        <w:t>: Incorrect extension of OtherConfig-v1540</w:t>
      </w:r>
    </w:p>
    <w:p w14:paraId="2BC6617E" w14:textId="77777777" w:rsidR="00AB1345" w:rsidRDefault="00AB1345" w:rsidP="00AE3175">
      <w:pPr>
        <w:pStyle w:val="CommentText"/>
      </w:pPr>
      <w:r>
        <w:rPr>
          <w:b/>
        </w:rPr>
        <w:t>[Proposed Change]</w:t>
      </w:r>
      <w:r>
        <w:t>: Should not add rel-16 fields inside -v1540 extension. Instead, all 7 new fields within [[..]] should be moved to OtherConfig-v16xx.</w:t>
      </w:r>
    </w:p>
    <w:p w14:paraId="7496FAB5" w14:textId="05087C5C" w:rsidR="00AB1345" w:rsidRDefault="00AB1345" w:rsidP="00AE3175">
      <w:pPr>
        <w:pStyle w:val="CommentText"/>
      </w:pPr>
      <w:r>
        <w:rPr>
          <w:b/>
        </w:rPr>
        <w:t>[Comments]</w:t>
      </w:r>
      <w:r>
        <w:t xml:space="preserve">: ZTE we agree with the above comment. In </w:t>
      </w:r>
      <w:proofErr w:type="gramStart"/>
      <w:r>
        <w:t>addition</w:t>
      </w:r>
      <w:proofErr w:type="gramEnd"/>
      <w:r>
        <w:t xml:space="preserve"> the setuprelease fields should have beren Need M. </w:t>
      </w:r>
    </w:p>
    <w:p w14:paraId="5F1CED16" w14:textId="77777777" w:rsidR="00AB1345" w:rsidRPr="008E280A" w:rsidRDefault="00AB1345" w:rsidP="00AE3175">
      <w:pPr>
        <w:pStyle w:val="CommentText"/>
      </w:pPr>
    </w:p>
  </w:comment>
  <w:comment w:id="10525" w:author="CATT" w:date="2020-04-13T13:03:00Z" w:initials="Z">
    <w:p w14:paraId="34892930" w14:textId="5F956212" w:rsidR="00AB1345" w:rsidRDefault="00AB1345" w:rsidP="000803A5">
      <w:pPr>
        <w:pStyle w:val="CommentText"/>
      </w:pPr>
      <w:r>
        <w:rPr>
          <w:rStyle w:val="CommentReference"/>
        </w:rPr>
        <w:annotationRef/>
      </w:r>
      <w:r>
        <w:rPr>
          <w:b/>
        </w:rPr>
        <w:t>[RIL]</w:t>
      </w:r>
      <w:r>
        <w:t xml:space="preserve">: Z157 </w:t>
      </w:r>
      <w:r>
        <w:rPr>
          <w:b/>
        </w:rPr>
        <w:t>[Delegate]</w:t>
      </w:r>
      <w:r>
        <w:t xml:space="preserve">: Z(QZH) </w:t>
      </w:r>
      <w:r>
        <w:rPr>
          <w:b/>
        </w:rPr>
        <w:t>[WI]</w:t>
      </w:r>
      <w:r>
        <w:t xml:space="preserve">: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CFDE544" w14:textId="77777777" w:rsidR="00AB1345" w:rsidRDefault="00AB1345" w:rsidP="000803A5">
      <w:pPr>
        <w:pStyle w:val="CommentText"/>
      </w:pPr>
      <w:r>
        <w:rPr>
          <w:b/>
        </w:rPr>
        <w:t>[Description]</w:t>
      </w:r>
      <w:r>
        <w:t xml:space="preserve">: </w:t>
      </w:r>
      <w:r>
        <w:rPr>
          <w:rFonts w:hint="eastAsia"/>
          <w:lang w:val="en-US" w:eastAsia="zh-CN"/>
        </w:rPr>
        <w:t xml:space="preserve">For simplicity of coding, suggest to use </w:t>
      </w:r>
      <w:proofErr w:type="gramStart"/>
      <w:r>
        <w:rPr>
          <w:rFonts w:hint="eastAsia"/>
          <w:lang w:val="en-US" w:eastAsia="zh-CN"/>
        </w:rPr>
        <w:t>SetupRelease{</w:t>
      </w:r>
      <w:proofErr w:type="gramEnd"/>
      <w:r>
        <w:rPr>
          <w:rFonts w:hint="eastAsia"/>
          <w:lang w:val="en-US" w:eastAsia="zh-CN"/>
        </w:rPr>
        <w:t xml:space="preserve">} so that there is no need to have a choice structure in </w:t>
      </w:r>
      <w:r>
        <w:rPr>
          <w:rFonts w:hint="eastAsia"/>
          <w:i/>
          <w:iCs/>
          <w:lang w:val="en-US" w:eastAsia="zh-CN"/>
        </w:rPr>
        <w:t>btNameList-r16,wlanNameList-r16 ,sensorNameList-r16</w:t>
      </w:r>
      <w:r>
        <w:rPr>
          <w:rFonts w:hint="eastAsia"/>
          <w:lang w:val="en-US" w:eastAsia="zh-CN"/>
        </w:rPr>
        <w:t xml:space="preserve">  this aslo impact the ASN.1 part of  </w:t>
      </w:r>
      <w:r>
        <w:rPr>
          <w:rFonts w:hint="eastAsia"/>
          <w:i/>
          <w:iCs/>
          <w:lang w:val="en-US" w:eastAsia="zh-CN"/>
        </w:rPr>
        <w:t>btNameList-r16,wlanNameList-r16 ,sensorNameList-r16.</w:t>
      </w:r>
    </w:p>
    <w:p w14:paraId="0351187B" w14:textId="77777777" w:rsidR="00AB1345" w:rsidRDefault="00AB1345" w:rsidP="000803A5">
      <w:pPr>
        <w:pStyle w:val="CommentText"/>
      </w:pPr>
      <w:r>
        <w:rPr>
          <w:b/>
        </w:rPr>
        <w:t>[Proposed Change]</w:t>
      </w:r>
      <w:r>
        <w:t xml:space="preserve">: </w:t>
      </w:r>
    </w:p>
    <w:p w14:paraId="5924D1B1" w14:textId="77777777" w:rsidR="00AB1345" w:rsidRPr="007C3167" w:rsidRDefault="00AB1345"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748D572E" w14:textId="77777777" w:rsidR="00AB1345" w:rsidRPr="007C3167" w:rsidRDefault="00AB1345"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idc-AssistanceConfig-r16        SetupRelease {IDC-AssistanceConfig-r16}                               OPTIONAL, -- Need M</w:t>
      </w:r>
    </w:p>
    <w:p w14:paraId="6D56756C" w14:textId="77777777" w:rsidR="00AB1345" w:rsidRPr="007C3167" w:rsidRDefault="00AB1345"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btNameList-r16                  </w:t>
      </w:r>
      <w:proofErr w:type="gramStart"/>
      <w:r>
        <w:rPr>
          <w:rFonts w:ascii="Courier New" w:eastAsia="SimSun" w:hAnsi="Courier New" w:hint="eastAsia"/>
          <w:color w:val="FF0000"/>
          <w:sz w:val="16"/>
          <w:szCs w:val="16"/>
          <w:lang w:val="en-US" w:eastAsia="zh-CN"/>
        </w:rPr>
        <w:t>SetupRelease{</w:t>
      </w:r>
      <w:proofErr w:type="gramEnd"/>
      <w:r w:rsidRPr="007C3167">
        <w:rPr>
          <w:rFonts w:ascii="Courier New" w:hAnsi="Courier New"/>
          <w:color w:val="FF0000"/>
          <w:sz w:val="16"/>
          <w:szCs w:val="16"/>
          <w:lang w:val="en-US"/>
        </w:rPr>
        <w:t>BT-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28E397DD" w14:textId="77777777" w:rsidR="00AB1345" w:rsidRPr="007C3167" w:rsidRDefault="00AB1345"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wlanNameList-r16                </w:t>
      </w:r>
      <w:proofErr w:type="gramStart"/>
      <w:r>
        <w:rPr>
          <w:rFonts w:ascii="Courier New" w:eastAsia="SimSun" w:hAnsi="Courier New" w:hint="eastAsia"/>
          <w:color w:val="FF0000"/>
          <w:sz w:val="16"/>
          <w:szCs w:val="16"/>
          <w:lang w:val="en-US" w:eastAsia="zh-CN"/>
        </w:rPr>
        <w:t>SetupRelease{</w:t>
      </w:r>
      <w:proofErr w:type="gramEnd"/>
      <w:r w:rsidRPr="007C3167">
        <w:rPr>
          <w:rFonts w:ascii="Courier New" w:hAnsi="Courier New"/>
          <w:color w:val="FF0000"/>
          <w:sz w:val="16"/>
          <w:szCs w:val="16"/>
          <w:lang w:val="en-US"/>
        </w:rPr>
        <w:t>WLAN-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3E45B4DB" w14:textId="77777777" w:rsidR="00AB1345" w:rsidRPr="007C3167" w:rsidRDefault="00AB1345"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sensorNameList-r16              </w:t>
      </w:r>
      <w:proofErr w:type="gramStart"/>
      <w:r>
        <w:rPr>
          <w:rFonts w:ascii="Courier New" w:eastAsia="SimSun" w:hAnsi="Courier New" w:hint="eastAsia"/>
          <w:color w:val="FF0000"/>
          <w:sz w:val="16"/>
          <w:szCs w:val="16"/>
          <w:lang w:val="en-US" w:eastAsia="zh-CN"/>
        </w:rPr>
        <w:t>SetupRelease{</w:t>
      </w:r>
      <w:proofErr w:type="gramEnd"/>
      <w:r w:rsidRPr="007C3167">
        <w:rPr>
          <w:rFonts w:ascii="Courier New" w:hAnsi="Courier New"/>
          <w:color w:val="FF0000"/>
          <w:sz w:val="16"/>
          <w:szCs w:val="16"/>
          <w:lang w:val="en-US"/>
        </w:rPr>
        <w:t>Sensor-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1337F88C" w14:textId="77777777" w:rsidR="00AB1345" w:rsidRPr="007C3167" w:rsidRDefault="00AB1345"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sz w:val="16"/>
          <w:szCs w:val="16"/>
          <w:lang w:val="en-US"/>
        </w:rPr>
      </w:pPr>
      <w:r w:rsidRPr="007C3167">
        <w:rPr>
          <w:rFonts w:ascii="Courier New" w:hAnsi="Courier New"/>
          <w:color w:val="FF0000"/>
          <w:sz w:val="16"/>
          <w:szCs w:val="16"/>
          <w:lang w:val="en-US"/>
        </w:rPr>
        <w:t xml:space="preserve">    obtainLocationConfig-r16        </w:t>
      </w:r>
      <w:proofErr w:type="gramStart"/>
      <w:r>
        <w:rPr>
          <w:rFonts w:ascii="Courier New" w:eastAsia="SimSun" w:hAnsi="Courier New" w:hint="eastAsia"/>
          <w:color w:val="FF0000"/>
          <w:sz w:val="16"/>
          <w:szCs w:val="16"/>
          <w:lang w:val="en-US" w:eastAsia="zh-CN"/>
        </w:rPr>
        <w:t>SetupRelease{</w:t>
      </w:r>
      <w:proofErr w:type="gramEnd"/>
      <w:r w:rsidRPr="007C3167">
        <w:rPr>
          <w:rFonts w:ascii="Courier New" w:hAnsi="Courier New"/>
          <w:color w:val="FF0000"/>
          <w:sz w:val="16"/>
          <w:szCs w:val="16"/>
          <w:lang w:val="en-US"/>
        </w:rPr>
        <w:t>ObtainLocation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w:t>
      </w:r>
      <w:r w:rsidRPr="007C3167">
        <w:rPr>
          <w:rFonts w:ascii="Courier New" w:hAnsi="Courier New"/>
          <w:sz w:val="16"/>
          <w:szCs w:val="16"/>
          <w:lang w:val="en-US"/>
        </w:rPr>
        <w:t xml:space="preserve">                                             </w:t>
      </w:r>
      <w:r w:rsidRPr="007C3167">
        <w:rPr>
          <w:rFonts w:ascii="Courier New" w:hAnsi="Courier New"/>
          <w:color w:val="FF0000"/>
          <w:sz w:val="16"/>
          <w:szCs w:val="16"/>
          <w:lang w:val="en-US"/>
        </w:rPr>
        <w:t xml:space="preserve">OPTIONAL, -- Need </w:t>
      </w:r>
      <w:r>
        <w:rPr>
          <w:rFonts w:ascii="Courier New" w:eastAsia="SimSun" w:hAnsi="Courier New" w:hint="eastAsia"/>
          <w:color w:val="FF0000"/>
          <w:sz w:val="16"/>
          <w:szCs w:val="16"/>
          <w:lang w:val="en-US" w:eastAsia="zh-CN"/>
        </w:rPr>
        <w:t>M</w:t>
      </w:r>
    </w:p>
    <w:p w14:paraId="6546D52B" w14:textId="77777777" w:rsidR="00AB1345" w:rsidRPr="007C3167" w:rsidRDefault="00AB1345"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EUTRA-r16    ENUMERATED {</w:t>
      </w:r>
      <w:proofErr w:type="gramStart"/>
      <w:r w:rsidRPr="007C3167">
        <w:rPr>
          <w:rFonts w:ascii="Courier New" w:hAnsi="Courier New"/>
          <w:sz w:val="16"/>
          <w:szCs w:val="16"/>
          <w:lang w:val="en-US"/>
        </w:rPr>
        <w:t xml:space="preserve">true}   </w:t>
      </w:r>
      <w:proofErr w:type="gramEnd"/>
      <w:r w:rsidRPr="007C3167">
        <w:rPr>
          <w:rFonts w:ascii="Courier New" w:hAnsi="Courier New"/>
          <w:sz w:val="16"/>
          <w:szCs w:val="16"/>
          <w:lang w:val="en-US"/>
        </w:rPr>
        <w:t xml:space="preserve">                                                  OPTIONAL, -- Need R</w:t>
      </w:r>
    </w:p>
    <w:p w14:paraId="696CC94E" w14:textId="77777777" w:rsidR="00AB1345" w:rsidRPr="007C3167" w:rsidRDefault="00AB1345"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NR-r16       ENUMERATED {</w:t>
      </w:r>
      <w:proofErr w:type="gramStart"/>
      <w:r w:rsidRPr="007C3167">
        <w:rPr>
          <w:rFonts w:ascii="Courier New" w:hAnsi="Courier New"/>
          <w:sz w:val="16"/>
          <w:szCs w:val="16"/>
          <w:lang w:val="en-US"/>
        </w:rPr>
        <w:t xml:space="preserve">true}   </w:t>
      </w:r>
      <w:proofErr w:type="gramEnd"/>
      <w:r w:rsidRPr="007C3167">
        <w:rPr>
          <w:rFonts w:ascii="Courier New" w:hAnsi="Courier New"/>
          <w:sz w:val="16"/>
          <w:szCs w:val="16"/>
          <w:lang w:val="en-US"/>
        </w:rPr>
        <w:t xml:space="preserve">                                                  OPTIONAL  -- Need R</w:t>
      </w:r>
    </w:p>
    <w:p w14:paraId="0D73AAC1" w14:textId="77777777" w:rsidR="00AB1345" w:rsidRPr="007C3167" w:rsidRDefault="00AB1345"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296A536E" w14:textId="77777777" w:rsidR="00AB1345" w:rsidRDefault="00AB1345" w:rsidP="000803A5">
      <w:pPr>
        <w:pStyle w:val="CommentText"/>
      </w:pPr>
    </w:p>
    <w:p w14:paraId="6F0F67F8" w14:textId="77777777" w:rsidR="00AB1345" w:rsidRDefault="00AB1345" w:rsidP="000803A5">
      <w:pPr>
        <w:pStyle w:val="CommentText"/>
      </w:pPr>
    </w:p>
    <w:p w14:paraId="3D147A19" w14:textId="77777777" w:rsidR="00AB1345" w:rsidRDefault="00AB1345" w:rsidP="000803A5">
      <w:pPr>
        <w:pStyle w:val="CommentText"/>
      </w:pPr>
      <w:proofErr w:type="gramStart"/>
      <w:r>
        <w:t>Also</w:t>
      </w:r>
      <w:proofErr w:type="gramEnd"/>
      <w:r>
        <w:t xml:space="preserve"> the choice structures can now be deleted with the above change: </w:t>
      </w:r>
    </w:p>
    <w:p w14:paraId="559CE53A" w14:textId="77777777" w:rsidR="00AB1345" w:rsidRDefault="00AB1345" w:rsidP="000803A5">
      <w:pPr>
        <w:pStyle w:val="CommentText"/>
      </w:pPr>
    </w:p>
    <w:p w14:paraId="7F12BB3B" w14:textId="77777777" w:rsidR="00AB1345" w:rsidRPr="007C3167" w:rsidRDefault="00AB1345"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BT-NameListConfig-r</w:t>
      </w:r>
      <w:proofErr w:type="gramStart"/>
      <w:r w:rsidRPr="007C3167">
        <w:rPr>
          <w:rFonts w:ascii="Courier New" w:hAnsi="Courier New"/>
          <w:strike/>
          <w:color w:val="FF0000"/>
          <w:sz w:val="16"/>
          <w:lang w:val="en-US"/>
        </w:rPr>
        <w:t>16 ::=</w:t>
      </w:r>
      <w:proofErr w:type="gramEnd"/>
      <w:r w:rsidRPr="007C3167">
        <w:rPr>
          <w:rFonts w:ascii="Courier New" w:hAnsi="Courier New"/>
          <w:strike/>
          <w:color w:val="FF0000"/>
          <w:sz w:val="16"/>
          <w:lang w:val="en-US"/>
        </w:rPr>
        <w:t xml:space="preserve"> CHOICE{</w:t>
      </w:r>
    </w:p>
    <w:p w14:paraId="0CA5CC7C" w14:textId="77777777" w:rsidR="00AB1345" w:rsidRPr="007C3167" w:rsidRDefault="00AB1345"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4FA262E0" w14:textId="77777777" w:rsidR="00AB1345" w:rsidRPr="007C3167" w:rsidRDefault="00AB1345"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w:t>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t>BT-NameList-r16</w:t>
      </w:r>
    </w:p>
    <w:p w14:paraId="23B7FD33" w14:textId="77777777" w:rsidR="00AB1345" w:rsidRPr="007C3167" w:rsidRDefault="00AB1345"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4794E7D" w14:textId="77777777" w:rsidR="00AB1345" w:rsidRPr="007C3167" w:rsidRDefault="00AB1345" w:rsidP="000803A5">
      <w:pPr>
        <w:ind w:left="180"/>
        <w:rPr>
          <w:rFonts w:eastAsia="SimSun"/>
          <w:lang w:val="en-US"/>
        </w:rPr>
      </w:pPr>
    </w:p>
    <w:p w14:paraId="1CC4FDC2" w14:textId="77777777" w:rsidR="00AB1345" w:rsidRPr="007C3167" w:rsidRDefault="00AB1345" w:rsidP="000803A5">
      <w:pPr>
        <w:ind w:left="180"/>
        <w:rPr>
          <w:rFonts w:eastAsia="SimSun"/>
          <w:lang w:val="en-US"/>
        </w:rPr>
      </w:pPr>
      <w:r>
        <w:rPr>
          <w:rFonts w:eastAsia="SimSun" w:hint="eastAsia"/>
          <w:lang w:val="en-US" w:eastAsia="zh-CN"/>
        </w:rPr>
        <w:t>Proposed text 2:</w:t>
      </w:r>
    </w:p>
    <w:p w14:paraId="4C47C7FA" w14:textId="77777777" w:rsidR="00AB1345" w:rsidRPr="007C3167" w:rsidRDefault="00AB1345"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Sensor-NameListConfig-r</w:t>
      </w:r>
      <w:proofErr w:type="gramStart"/>
      <w:r w:rsidRPr="007C3167">
        <w:rPr>
          <w:rFonts w:ascii="Courier New" w:eastAsia="Malgun Gothic" w:hAnsi="Courier New"/>
          <w:strike/>
          <w:color w:val="FF0000"/>
          <w:sz w:val="16"/>
          <w:lang w:val="en-US"/>
        </w:rPr>
        <w:t>16 ::=</w:t>
      </w:r>
      <w:proofErr w:type="gramEnd"/>
      <w:r w:rsidRPr="007C3167">
        <w:rPr>
          <w:rFonts w:ascii="Courier New" w:eastAsia="Malgun Gothic" w:hAnsi="Courier New"/>
          <w:strike/>
          <w:color w:val="FF0000"/>
          <w:sz w:val="16"/>
          <w:lang w:val="en-US"/>
        </w:rPr>
        <w:t xml:space="preserve"> </w:t>
      </w:r>
      <w:r w:rsidRPr="007C3167">
        <w:rPr>
          <w:rFonts w:ascii="Courier New" w:hAnsi="Courier New"/>
          <w:strike/>
          <w:color w:val="FF0000"/>
          <w:sz w:val="16"/>
          <w:lang w:val="en-US"/>
        </w:rPr>
        <w:t>CHOICE</w:t>
      </w:r>
      <w:r w:rsidRPr="007C3167">
        <w:rPr>
          <w:rFonts w:ascii="Courier New" w:eastAsia="Malgun Gothic" w:hAnsi="Courier New"/>
          <w:strike/>
          <w:color w:val="FF0000"/>
          <w:sz w:val="16"/>
          <w:lang w:val="en-US"/>
        </w:rPr>
        <w:t>{</w:t>
      </w:r>
    </w:p>
    <w:p w14:paraId="78CFAD1D" w14:textId="77777777" w:rsidR="00AB1345" w:rsidRPr="007C3167" w:rsidRDefault="00AB1345"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release</w:t>
      </w:r>
      <w:r w:rsidRPr="007C3167">
        <w:rPr>
          <w:rFonts w:ascii="Courier New" w:hAnsi="Courier New"/>
          <w:strike/>
          <w:color w:val="FF0000"/>
          <w:sz w:val="16"/>
          <w:lang w:val="en-US"/>
        </w:rPr>
        <w:t xml:space="preserve">                       NULL</w:t>
      </w:r>
      <w:r w:rsidRPr="007C3167">
        <w:rPr>
          <w:rFonts w:ascii="Courier New" w:eastAsia="Malgun Gothic" w:hAnsi="Courier New"/>
          <w:strike/>
          <w:color w:val="FF0000"/>
          <w:sz w:val="16"/>
          <w:lang w:val="en-US"/>
        </w:rPr>
        <w:t>,</w:t>
      </w:r>
    </w:p>
    <w:p w14:paraId="523135EF" w14:textId="77777777" w:rsidR="00AB1345" w:rsidRPr="007C3167" w:rsidRDefault="00AB1345"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tup</w:t>
      </w: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nsor-NameList-r16</w:t>
      </w:r>
    </w:p>
    <w:p w14:paraId="44EEEA2A" w14:textId="77777777" w:rsidR="00AB1345" w:rsidRPr="007C3167" w:rsidRDefault="00AB1345"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w:t>
      </w:r>
    </w:p>
    <w:p w14:paraId="1C9A2D05" w14:textId="77777777" w:rsidR="00AB1345" w:rsidRPr="007C3167" w:rsidRDefault="00AB1345" w:rsidP="000803A5">
      <w:pPr>
        <w:ind w:leftChars="90" w:left="180"/>
        <w:rPr>
          <w:rFonts w:eastAsia="Malgun Gothic"/>
          <w:strike/>
          <w:color w:val="FF0000"/>
          <w:lang w:val="en-US" w:eastAsia="en-US"/>
        </w:rPr>
      </w:pPr>
    </w:p>
    <w:p w14:paraId="61BDD189" w14:textId="77777777" w:rsidR="00AB1345" w:rsidRPr="007C3167" w:rsidRDefault="00AB1345" w:rsidP="000803A5">
      <w:pPr>
        <w:ind w:left="180"/>
        <w:rPr>
          <w:rFonts w:eastAsia="SimSun"/>
          <w:lang w:val="en-US"/>
        </w:rPr>
      </w:pPr>
      <w:r>
        <w:rPr>
          <w:rFonts w:eastAsia="SimSun" w:hint="eastAsia"/>
          <w:lang w:val="en-US" w:eastAsia="zh-CN"/>
        </w:rPr>
        <w:t>Proposed text 3:</w:t>
      </w:r>
    </w:p>
    <w:p w14:paraId="4A1C61DD" w14:textId="77777777" w:rsidR="00AB1345" w:rsidRPr="007C3167" w:rsidRDefault="00AB1345"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LAN-NameListConfig-r</w:t>
      </w:r>
      <w:proofErr w:type="gramStart"/>
      <w:r w:rsidRPr="007C3167">
        <w:rPr>
          <w:rFonts w:ascii="Courier New" w:hAnsi="Courier New"/>
          <w:strike/>
          <w:color w:val="FF0000"/>
          <w:sz w:val="16"/>
          <w:lang w:val="en-US"/>
        </w:rPr>
        <w:t>16 ::=</w:t>
      </w:r>
      <w:proofErr w:type="gramEnd"/>
      <w:r w:rsidRPr="007C3167">
        <w:rPr>
          <w:rFonts w:ascii="Courier New" w:hAnsi="Courier New"/>
          <w:strike/>
          <w:color w:val="FF0000"/>
          <w:sz w:val="16"/>
          <w:lang w:val="en-US"/>
        </w:rPr>
        <w:t xml:space="preserve"> CHOICE{</w:t>
      </w:r>
    </w:p>
    <w:p w14:paraId="3DE3471B" w14:textId="77777777" w:rsidR="00AB1345" w:rsidRPr="007C3167" w:rsidRDefault="00AB1345"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532BBF42" w14:textId="77777777" w:rsidR="00AB1345" w:rsidRPr="007C3167" w:rsidRDefault="00AB1345"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                       WLAN-NameList-r16</w:t>
      </w:r>
    </w:p>
    <w:p w14:paraId="505528C2" w14:textId="77777777" w:rsidR="00AB1345" w:rsidRPr="007C3167" w:rsidRDefault="00AB1345"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E0975E3" w14:textId="77777777" w:rsidR="00AB1345" w:rsidRDefault="00AB1345" w:rsidP="000803A5">
      <w:pPr>
        <w:pStyle w:val="CommentText"/>
      </w:pPr>
    </w:p>
    <w:p w14:paraId="7BFC7661" w14:textId="77777777" w:rsidR="00AB1345" w:rsidRDefault="00AB1345" w:rsidP="000803A5">
      <w:pPr>
        <w:pStyle w:val="CommentText"/>
      </w:pPr>
      <w:r>
        <w:rPr>
          <w:b/>
        </w:rPr>
        <w:t>[Comments]</w:t>
      </w:r>
      <w:r>
        <w:t xml:space="preserve">: </w:t>
      </w:r>
    </w:p>
    <w:p w14:paraId="1F565D41" w14:textId="77777777" w:rsidR="00AB1345" w:rsidRPr="000013DA" w:rsidRDefault="00AB1345" w:rsidP="000803A5">
      <w:pPr>
        <w:pStyle w:val="CommentText"/>
      </w:pPr>
    </w:p>
  </w:comment>
  <w:comment w:id="10547" w:author="" w:date="2020-04-10T07:00:00Z" w:initials="C">
    <w:p w14:paraId="78B01E42" w14:textId="17B68874" w:rsidR="00AB1345" w:rsidRDefault="00AB1345"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CATT(</w:t>
      </w:r>
      <w:proofErr w:type="gramStart"/>
      <w:r>
        <w:t xml:space="preserve">Jayson)  </w:t>
      </w:r>
      <w:r>
        <w:rPr>
          <w:b/>
        </w:rPr>
        <w:t>[</w:t>
      </w:r>
      <w:proofErr w:type="gramEnd"/>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1785BABF" w14:textId="77777777" w:rsidR="00AB1345" w:rsidRDefault="00AB1345"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0059F31A" w14:textId="77777777" w:rsidR="00AB1345" w:rsidRDefault="00AB1345" w:rsidP="005A6B93">
      <w:pPr>
        <w:pStyle w:val="CommentText"/>
        <w:rPr>
          <w:lang w:eastAsia="zh-CN"/>
        </w:rPr>
      </w:pPr>
      <w:r>
        <w:rPr>
          <w:b/>
        </w:rPr>
        <w:t>[Proposed Change]</w:t>
      </w:r>
      <w:r>
        <w:t xml:space="preserve">: </w:t>
      </w:r>
    </w:p>
    <w:p w14:paraId="15CFEB63" w14:textId="77777777" w:rsidR="00AB1345" w:rsidRPr="00F537EB" w:rsidRDefault="00AB1345" w:rsidP="005A6B93">
      <w:pPr>
        <w:pStyle w:val="PL"/>
      </w:pPr>
      <w:r>
        <w:rPr>
          <w:rFonts w:hint="eastAsia"/>
          <w:lang w:eastAsia="zh-CN"/>
        </w:rPr>
        <w:t xml:space="preserve">   </w:t>
      </w:r>
      <w:r w:rsidRPr="00F537EB">
        <w:t>obtain</w:t>
      </w:r>
      <w:r w:rsidRPr="00374D4F">
        <w:rPr>
          <w:rFonts w:hint="eastAsia"/>
          <w:color w:val="FF0000"/>
          <w:lang w:eastAsia="zh-CN"/>
        </w:rPr>
        <w:t>Common</w:t>
      </w:r>
      <w:r w:rsidRPr="00F537EB">
        <w:t>LocationConfig-r16        Obtain</w:t>
      </w:r>
      <w:r w:rsidRPr="00374D4F">
        <w:rPr>
          <w:rFonts w:hint="eastAsia"/>
          <w:color w:val="FF0000"/>
          <w:lang w:eastAsia="zh-CN"/>
        </w:rPr>
        <w:t>Common</w:t>
      </w:r>
      <w:r w:rsidRPr="00F537EB">
        <w:t>LocationConfig-r16                                              OPTIONAL, -- Need N</w:t>
      </w:r>
    </w:p>
    <w:p w14:paraId="6485FE9E" w14:textId="77777777" w:rsidR="00AB1345" w:rsidRPr="00F537EB" w:rsidRDefault="00AB1345" w:rsidP="005A6B93">
      <w:pPr>
        <w:pStyle w:val="PL"/>
      </w:pPr>
      <w:r>
        <w:t xml:space="preserve"> </w:t>
      </w:r>
      <w:r>
        <w:rPr>
          <w:rFonts w:hint="eastAsia"/>
          <w:lang w:eastAsia="zh-CN"/>
        </w:rPr>
        <w:t xml:space="preserve">  </w:t>
      </w:r>
      <w:r w:rsidRPr="00F537EB">
        <w:t>sl-AssistanceConfigEUTRA-r16    ENUMERATED {true}                                                     OPTIONAL, -- Need R</w:t>
      </w:r>
    </w:p>
    <w:p w14:paraId="0385F0D0" w14:textId="77777777" w:rsidR="00AB1345" w:rsidRDefault="00AB1345" w:rsidP="005A6B93">
      <w:pPr>
        <w:pStyle w:val="CommentText"/>
        <w:rPr>
          <w:lang w:eastAsia="zh-CN"/>
        </w:rPr>
      </w:pPr>
    </w:p>
    <w:p w14:paraId="688A30E2" w14:textId="35015254" w:rsidR="00AB1345" w:rsidRDefault="00AB1345">
      <w:pPr>
        <w:pStyle w:val="CommentText"/>
      </w:pPr>
      <w:r>
        <w:rPr>
          <w:b/>
        </w:rPr>
        <w:t>[Comments]</w:t>
      </w:r>
      <w:r>
        <w:t xml:space="preserve">: </w:t>
      </w:r>
    </w:p>
    <w:p w14:paraId="44BB3532" w14:textId="5671D877" w:rsidR="00AB1345" w:rsidRPr="005A6B93" w:rsidRDefault="00AB1345">
      <w:pPr>
        <w:pStyle w:val="CommentText"/>
      </w:pPr>
    </w:p>
  </w:comment>
  <w:comment w:id="10555" w:author="Qualcomm (Masato)" w:date="2020-04-15T14:58:00Z" w:initials="QC">
    <w:p w14:paraId="47C532A0" w14:textId="5C51AC5F" w:rsidR="00AB1345" w:rsidRDefault="00AB1345">
      <w:pPr>
        <w:pStyle w:val="CommentText"/>
      </w:pPr>
      <w:r>
        <w:rPr>
          <w:rStyle w:val="CommentReference"/>
        </w:rPr>
        <w:annotationRef/>
      </w:r>
      <w:r>
        <w:rPr>
          <w:b/>
        </w:rPr>
        <w:t>[RIL]</w:t>
      </w:r>
      <w:r>
        <w:t xml:space="preserve">: Q009 </w:t>
      </w:r>
      <w:r>
        <w:rPr>
          <w:b/>
        </w:rPr>
        <w:t>[Delegate]</w:t>
      </w:r>
      <w:r>
        <w:t>: Qualcomm (</w:t>
      </w:r>
      <w:proofErr w:type="gramStart"/>
      <w:r>
        <w:t xml:space="preserve">Masato)  </w:t>
      </w:r>
      <w:r>
        <w:rPr>
          <w:b/>
        </w:rPr>
        <w:t>[</w:t>
      </w:r>
      <w:proofErr w:type="gramEnd"/>
      <w:r>
        <w:rPr>
          <w:b/>
        </w:rPr>
        <w:t>WI]</w:t>
      </w:r>
      <w:r>
        <w:t xml:space="preserve">:TEI </w:t>
      </w:r>
      <w:r>
        <w:rPr>
          <w:b/>
        </w:rPr>
        <w:t>[Class]</w:t>
      </w:r>
      <w:r>
        <w:t xml:space="preserve">:2 </w:t>
      </w:r>
      <w:r>
        <w:rPr>
          <w:b/>
          <w:color w:val="FF0000"/>
        </w:rPr>
        <w:t>[Status]</w:t>
      </w:r>
      <w:r>
        <w:rPr>
          <w:color w:val="FF0000"/>
        </w:rPr>
        <w:t>: ConcAgree ASN1-CR- [</w:t>
      </w:r>
      <w:r>
        <w:rPr>
          <w:b/>
        </w:rPr>
        <w:t>TDoc]</w:t>
      </w:r>
      <w:r>
        <w:t xml:space="preserve">: None </w:t>
      </w:r>
      <w:r>
        <w:rPr>
          <w:b/>
          <w:color w:val="FF0000"/>
        </w:rPr>
        <w:t>[Proposed Conclusion]</w:t>
      </w:r>
      <w:r>
        <w:rPr>
          <w:color w:val="FF0000"/>
        </w:rPr>
        <w:t xml:space="preserve">: </w:t>
      </w:r>
    </w:p>
    <w:p w14:paraId="7C563305" w14:textId="4D824FF5" w:rsidR="00AB1345" w:rsidRDefault="00AB1345">
      <w:pPr>
        <w:pStyle w:val="CommentText"/>
      </w:pPr>
      <w:r>
        <w:rPr>
          <w:b/>
        </w:rPr>
        <w:t>[Description]</w:t>
      </w:r>
      <w:r>
        <w:t xml:space="preserve">: </w:t>
      </w:r>
      <w:r w:rsidRPr="00C23318">
        <w:rPr>
          <w:rFonts w:eastAsia="Yu Gothic"/>
          <w:color w:val="000000"/>
        </w:rPr>
        <w:t xml:space="preserve">The extenstion marker </w:t>
      </w:r>
      <w:r>
        <w:rPr>
          <w:rFonts w:eastAsia="Yu Gothic"/>
          <w:color w:val="000000"/>
        </w:rPr>
        <w:t>suggests</w:t>
      </w:r>
      <w:r w:rsidRPr="00C23318">
        <w:rPr>
          <w:rFonts w:eastAsia="Yu Gothic"/>
          <w:color w:val="000000"/>
        </w:rPr>
        <w:t xml:space="preserve"> that some other IDC mechanism can be introduced in the future, e.g. TDM</w:t>
      </w:r>
      <w:r>
        <w:rPr>
          <w:rFonts w:eastAsia="Yu Gothic"/>
          <w:color w:val="000000"/>
        </w:rPr>
        <w:t xml:space="preserve"> scheme</w:t>
      </w:r>
      <w:r w:rsidRPr="00C23318">
        <w:rPr>
          <w:rFonts w:eastAsia="Yu Gothic"/>
          <w:color w:val="000000"/>
        </w:rPr>
        <w:t>. In that case, need R is more suitable here. That way, the network does not have to release the entire configuration before changing the set of configured IDC mechanisms. Note that this is what we did in LTE.</w:t>
      </w:r>
    </w:p>
    <w:p w14:paraId="3CE13F74" w14:textId="2BF0CCE6" w:rsidR="00AB1345" w:rsidRDefault="00AB1345">
      <w:pPr>
        <w:pStyle w:val="CommentText"/>
      </w:pPr>
      <w:r>
        <w:rPr>
          <w:b/>
        </w:rPr>
        <w:t>[Proposed Change]</w:t>
      </w:r>
      <w:r>
        <w:t xml:space="preserve">: </w:t>
      </w:r>
      <w:r w:rsidRPr="00C23318">
        <w:rPr>
          <w:rFonts w:eastAsia="Yu Gothic"/>
          <w:color w:val="000000"/>
        </w:rPr>
        <w:t>Change the need code to R.</w:t>
      </w:r>
    </w:p>
    <w:p w14:paraId="64606488" w14:textId="6466F1A8" w:rsidR="00AB1345" w:rsidRDefault="00AB1345">
      <w:pPr>
        <w:pStyle w:val="CommentText"/>
      </w:pPr>
      <w:r>
        <w:rPr>
          <w:b/>
        </w:rPr>
        <w:t>[Comments]</w:t>
      </w:r>
      <w:r>
        <w:t>: Rapp3: to be covered in Misc ASN1 CR</w:t>
      </w:r>
    </w:p>
    <w:p w14:paraId="34D92A89" w14:textId="08ACB31F" w:rsidR="00AB1345" w:rsidRPr="00F6519B" w:rsidRDefault="00AB1345">
      <w:pPr>
        <w:pStyle w:val="CommentText"/>
      </w:pPr>
    </w:p>
  </w:comment>
  <w:comment w:id="10560" w:author="" w:date="2020-05-14T16:52:00Z" w:initials="AO">
    <w:p w14:paraId="7DCD35C2" w14:textId="77777777" w:rsidR="00AB1345" w:rsidRDefault="00AB1345" w:rsidP="006F1F8D">
      <w:pPr>
        <w:pStyle w:val="CommentText"/>
      </w:pPr>
      <w:r>
        <w:rPr>
          <w:rStyle w:val="CommentReference"/>
        </w:rPr>
        <w:annotationRef/>
      </w:r>
      <w:r>
        <w:rPr>
          <w:b/>
        </w:rPr>
        <w:t>[RIL]</w:t>
      </w:r>
      <w:r>
        <w:t xml:space="preserve">: E210 </w:t>
      </w:r>
      <w:r>
        <w:rPr>
          <w:b/>
        </w:rPr>
        <w:t>[Delegate]</w:t>
      </w:r>
      <w:r>
        <w:t xml:space="preserve">: </w:t>
      </w:r>
      <w:proofErr w:type="gramStart"/>
      <w:r>
        <w:t>Ericsson(</w:t>
      </w:r>
      <w:proofErr w:type="gramEnd"/>
      <w:r>
        <w:t xml:space="preserve">Tony)  </w:t>
      </w:r>
      <w:r>
        <w:rPr>
          <w:b/>
        </w:rPr>
        <w:t>[WI]</w:t>
      </w:r>
      <w:r>
        <w:t xml:space="preserve">: V2X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4449E" w14:textId="77777777" w:rsidR="00AB1345" w:rsidRDefault="00AB1345" w:rsidP="006F1F8D">
      <w:pPr>
        <w:pStyle w:val="CommentText"/>
      </w:pPr>
      <w:r>
        <w:rPr>
          <w:b/>
        </w:rPr>
        <w:t>[Description]</w:t>
      </w:r>
      <w:r>
        <w:t xml:space="preserve">: The fields sl-AssistanceConfigEUTRA and sl-AssistanceConfigNR have been changed from </w:t>
      </w:r>
      <w:proofErr w:type="gramStart"/>
      <w:r>
        <w:t>ENUMERATED{</w:t>
      </w:r>
      <w:proofErr w:type="gramEnd"/>
      <w:r>
        <w:t>true} to BOOLEAN. However, now there is no mechanism to release those field.</w:t>
      </w:r>
    </w:p>
    <w:p w14:paraId="07194608" w14:textId="77777777" w:rsidR="00AB1345" w:rsidRDefault="00AB1345" w:rsidP="006F1F8D">
      <w:pPr>
        <w:pStyle w:val="CommentText"/>
      </w:pPr>
      <w:r>
        <w:rPr>
          <w:b/>
        </w:rPr>
        <w:t>[Proposed Change]</w:t>
      </w:r>
      <w:r>
        <w:t xml:space="preserve">: Proposal is to revert back the fields to </w:t>
      </w:r>
      <w:proofErr w:type="gramStart"/>
      <w:r>
        <w:t>ENUMERATED{</w:t>
      </w:r>
      <w:proofErr w:type="gramEnd"/>
      <w:r>
        <w:t>true} with need code Need R. If this is not acceptable, there should be anyway a mechanism to release the two fields. Best would be to use the SetupRelease structure.</w:t>
      </w:r>
    </w:p>
    <w:p w14:paraId="6FA05235" w14:textId="3819DE9C" w:rsidR="00AB1345" w:rsidRDefault="00AB1345" w:rsidP="006F1F8D">
      <w:pPr>
        <w:pStyle w:val="CommentText"/>
      </w:pPr>
      <w:r>
        <w:rPr>
          <w:b/>
        </w:rPr>
        <w:t>[Comments]</w:t>
      </w:r>
      <w:r>
        <w:t>: [MediaTek (Nathan)]: We understand that setting the fields to false releases the configuration.  As discussed at RAN2#109bis-e, this construction is exactly equivalent to the SetupRelease {ENUMERATED {true}} that was Ericsson’s original proposal.</w:t>
      </w:r>
    </w:p>
    <w:p w14:paraId="747EA905" w14:textId="77777777" w:rsidR="00AB1345" w:rsidRPr="00F61B59" w:rsidRDefault="00AB1345" w:rsidP="006F1F8D">
      <w:pPr>
        <w:pStyle w:val="CommentText"/>
      </w:pPr>
    </w:p>
  </w:comment>
  <w:comment w:id="10571" w:author="NeedForGap" w:date="2020-04-14T18:46:00Z" w:initials="TH">
    <w:p w14:paraId="0F3AFBF0" w14:textId="594F4142" w:rsidR="00AB1345" w:rsidRDefault="00AB1345" w:rsidP="00E400B0">
      <w:pPr>
        <w:pStyle w:val="CommentText"/>
      </w:pPr>
      <w:r>
        <w:rPr>
          <w:rStyle w:val="CommentReference"/>
        </w:rPr>
        <w:annotationRef/>
      </w:r>
      <w:r>
        <w:rPr>
          <w:b/>
        </w:rPr>
        <w:t>[RIL]</w:t>
      </w:r>
      <w:r>
        <w:t xml:space="preserve">: N021 </w:t>
      </w:r>
      <w:r>
        <w:rPr>
          <w:b/>
        </w:rPr>
        <w:t>[Delegate]</w:t>
      </w:r>
      <w:r>
        <w:t>: Nokia (</w:t>
      </w:r>
      <w:proofErr w:type="gramStart"/>
      <w:r>
        <w:t xml:space="preserve">Tero)  </w:t>
      </w:r>
      <w:r>
        <w:rPr>
          <w:b/>
        </w:rPr>
        <w:t>[</w:t>
      </w:r>
      <w:proofErr w:type="gramEnd"/>
      <w:r>
        <w:rPr>
          <w:b/>
        </w:rPr>
        <w:t>WI]</w:t>
      </w:r>
      <w:r>
        <w:t xml:space="preserve">: </w:t>
      </w:r>
      <w:r w:rsidRPr="00E656F8">
        <w:t xml:space="preserve">PowSave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64DFEEDE" w14:textId="77777777" w:rsidR="00AB1345" w:rsidRDefault="00AB1345" w:rsidP="00E400B0">
      <w:pPr>
        <w:pStyle w:val="CommentText"/>
      </w:pPr>
      <w:r>
        <w:rPr>
          <w:b/>
        </w:rPr>
        <w:t>[Description]</w:t>
      </w:r>
      <w:r>
        <w:t>: Inifinity value was agreed in RAN2#108 as per follows: “</w:t>
      </w:r>
      <w:r w:rsidRPr="00216816">
        <w:rPr>
          <w:i/>
          <w:iCs/>
        </w:rPr>
        <w:t>minimum K0/K2 value is signalled as UE assistance.  </w:t>
      </w:r>
      <w:r w:rsidRPr="00216816">
        <w:rPr>
          <w:i/>
          <w:iCs/>
          <w:highlight w:val="yellow"/>
        </w:rPr>
        <w:t>Value of infinity can be configured for the prohibit timer</w:t>
      </w:r>
      <w:r>
        <w:t>.”, but infinity value is not listed here.</w:t>
      </w:r>
    </w:p>
    <w:p w14:paraId="7DDB9BD4" w14:textId="77777777" w:rsidR="00AB1345" w:rsidRDefault="00AB1345" w:rsidP="00E400B0">
      <w:pPr>
        <w:pStyle w:val="CommentText"/>
      </w:pPr>
      <w:r>
        <w:rPr>
          <w:b/>
        </w:rPr>
        <w:t>[Proposed Change]</w:t>
      </w:r>
      <w:r>
        <w:t>: Add infinity to replace “spare2” as follows:</w:t>
      </w:r>
    </w:p>
    <w:p w14:paraId="6CF60468" w14:textId="77777777" w:rsidR="00AB1345" w:rsidRPr="00F537EB" w:rsidRDefault="00AB1345" w:rsidP="00E400B0">
      <w:pPr>
        <w:pStyle w:val="PL"/>
      </w:pPr>
      <w:r w:rsidRPr="00F537EB">
        <w:t>MinSchedulingOffsetPreferenceConfig-r16 ::=   SEQUENCE {</w:t>
      </w:r>
    </w:p>
    <w:p w14:paraId="3513F54E" w14:textId="77777777" w:rsidR="00AB1345" w:rsidRPr="00F537EB" w:rsidRDefault="00AB1345" w:rsidP="00E400B0">
      <w:pPr>
        <w:pStyle w:val="PL"/>
      </w:pPr>
      <w:r w:rsidRPr="00F537EB">
        <w:t xml:space="preserve">    minSchedulingOffsetPreferenceProhibitTimer-r16 ENUMERATED {</w:t>
      </w:r>
    </w:p>
    <w:p w14:paraId="59B67DFD" w14:textId="77777777" w:rsidR="00AB1345" w:rsidRPr="00F537EB" w:rsidRDefault="00AB1345" w:rsidP="00E400B0">
      <w:pPr>
        <w:pStyle w:val="PL"/>
      </w:pPr>
      <w:r w:rsidRPr="00F537EB">
        <w:t xml:space="preserve">                                                       s0, s0dot5, s1, s2, s3, s4, s5, s6, s7,</w:t>
      </w:r>
    </w:p>
    <w:p w14:paraId="490C25C8" w14:textId="77777777" w:rsidR="00AB1345" w:rsidRPr="00F537EB" w:rsidRDefault="00AB1345" w:rsidP="00E400B0">
      <w:pPr>
        <w:pStyle w:val="PL"/>
      </w:pPr>
      <w:r w:rsidRPr="00F537EB">
        <w:t xml:space="preserve">                                                       s8, s9, s10, s20, s30, </w:t>
      </w:r>
      <w:r w:rsidRPr="00FE11F1">
        <w:rPr>
          <w:color w:val="FF0000"/>
        </w:rPr>
        <w:t>infinity</w:t>
      </w:r>
      <w:r w:rsidRPr="00F537EB">
        <w:t>, spare1}</w:t>
      </w:r>
    </w:p>
    <w:p w14:paraId="72123F72" w14:textId="77777777" w:rsidR="00AB1345" w:rsidRPr="00F537EB" w:rsidRDefault="00AB1345" w:rsidP="00E400B0">
      <w:pPr>
        <w:pStyle w:val="PL"/>
      </w:pPr>
      <w:r w:rsidRPr="00F537EB">
        <w:t>}</w:t>
      </w:r>
    </w:p>
    <w:p w14:paraId="4118F7CB" w14:textId="77777777" w:rsidR="00AB1345" w:rsidRDefault="00AB1345" w:rsidP="00E400B0">
      <w:pPr>
        <w:pStyle w:val="CommentText"/>
      </w:pPr>
      <w:r>
        <w:t xml:space="preserve">Generally, it’s not clear why infinity is not allowed for </w:t>
      </w:r>
      <w:proofErr w:type="gramStart"/>
      <w:r>
        <w:t>all of</w:t>
      </w:r>
      <w:proofErr w:type="gramEnd"/>
      <w:r>
        <w:t xml:space="preserve"> the prohibit timers?</w:t>
      </w:r>
    </w:p>
    <w:p w14:paraId="75E6F87D" w14:textId="21A1FF00" w:rsidR="00AB1345" w:rsidRDefault="00AB1345" w:rsidP="00E400B0">
      <w:pPr>
        <w:pStyle w:val="CommentText"/>
      </w:pPr>
      <w:r>
        <w:rPr>
          <w:b/>
        </w:rPr>
        <w:t>[Comments]</w:t>
      </w:r>
      <w:r>
        <w:t>: Rapp1: Need to be discussed if infinity should be used only for this field.</w:t>
      </w:r>
    </w:p>
    <w:p w14:paraId="365F62D1" w14:textId="59106208" w:rsidR="00AB1345" w:rsidRDefault="00AB1345" w:rsidP="00E400B0">
      <w:pPr>
        <w:pStyle w:val="CommentText"/>
      </w:pPr>
      <w:r>
        <w:t xml:space="preserve">RappPS: Agree that infinity needs to be added to this field only. The range of prohibit timers for the remaining timers have been discussed and agreed at R2-109e (see </w:t>
      </w:r>
      <w:r w:rsidRPr="00600F8E">
        <w:t>R2-2001912</w:t>
      </w:r>
      <w:r>
        <w:t>)</w:t>
      </w:r>
    </w:p>
    <w:p w14:paraId="4CCE7042" w14:textId="1AE646E8" w:rsidR="00AB1345" w:rsidRPr="00E400B0" w:rsidRDefault="00AB1345" w:rsidP="00E400B0">
      <w:pPr>
        <w:pStyle w:val="CommentText"/>
      </w:pPr>
    </w:p>
  </w:comment>
  <w:comment w:id="10574" w:author="" w:date="2020-04-10T07:00:00Z" w:initials="C">
    <w:p w14:paraId="3701F288" w14:textId="45AC5F47" w:rsidR="00AB1345" w:rsidRDefault="00AB1345"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0C222B2" w14:textId="77777777" w:rsidR="00AB1345" w:rsidRDefault="00AB1345"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12B9F7F5" w14:textId="77777777" w:rsidR="00AB1345" w:rsidRDefault="00AB1345" w:rsidP="005A6B93">
      <w:pPr>
        <w:pStyle w:val="CommentText"/>
        <w:rPr>
          <w:lang w:eastAsia="zh-CN"/>
        </w:rPr>
      </w:pPr>
      <w:r>
        <w:rPr>
          <w:b/>
        </w:rPr>
        <w:t>[Proposed Change]</w:t>
      </w:r>
      <w:r>
        <w:t xml:space="preserve">: </w:t>
      </w:r>
    </w:p>
    <w:p w14:paraId="036A3E0F" w14:textId="77777777" w:rsidR="00AB1345" w:rsidRPr="00F537EB" w:rsidRDefault="00AB1345" w:rsidP="005A6B93">
      <w:pPr>
        <w:pStyle w:val="PL"/>
      </w:pPr>
      <w:r w:rsidRPr="00F537EB">
        <w:t>Obtain</w:t>
      </w:r>
      <w:r w:rsidRPr="001C07CB">
        <w:rPr>
          <w:rFonts w:hint="eastAsia"/>
          <w:color w:val="FF0000"/>
          <w:lang w:val="en-US" w:eastAsia="zh-CN"/>
        </w:rPr>
        <w:t>Common</w:t>
      </w:r>
      <w:r w:rsidRPr="00F537EB">
        <w:t>LocationConfig-r16 ::=          SEQUENCE {</w:t>
      </w:r>
    </w:p>
    <w:p w14:paraId="1DDB86F0" w14:textId="77777777" w:rsidR="00AB1345" w:rsidRPr="00F537EB" w:rsidRDefault="00AB1345" w:rsidP="005A6B93">
      <w:pPr>
        <w:pStyle w:val="PL"/>
      </w:pPr>
      <w:r w:rsidRPr="00F537EB">
        <w:t xml:space="preserve">    obtain</w:t>
      </w:r>
      <w:r w:rsidRPr="001C07CB">
        <w:rPr>
          <w:rFonts w:hint="eastAsia"/>
          <w:color w:val="FF0000"/>
          <w:lang w:val="en-US" w:eastAsia="zh-CN"/>
        </w:rPr>
        <w:t>Common</w:t>
      </w:r>
      <w:r w:rsidRPr="00F537EB">
        <w:t>Location-r16                    ENUMERATED {setup}                                              OPTIONAL  -- Need N</w:t>
      </w:r>
    </w:p>
    <w:p w14:paraId="09D47597" w14:textId="77777777" w:rsidR="00AB1345" w:rsidRDefault="00AB1345" w:rsidP="005A6B93">
      <w:pPr>
        <w:pStyle w:val="CommentText"/>
        <w:rPr>
          <w:lang w:eastAsia="zh-CN"/>
        </w:rPr>
      </w:pPr>
    </w:p>
    <w:p w14:paraId="27FAD306" w14:textId="77777777" w:rsidR="00AB1345" w:rsidRDefault="00AB1345">
      <w:pPr>
        <w:pStyle w:val="CommentText"/>
      </w:pPr>
      <w:r>
        <w:rPr>
          <w:b/>
        </w:rPr>
        <w:t>[Comments]</w:t>
      </w:r>
      <w:r>
        <w:t xml:space="preserve">: </w:t>
      </w:r>
    </w:p>
    <w:p w14:paraId="0A2B8D69" w14:textId="0C8D68D1" w:rsidR="00AB1345" w:rsidRPr="005A6B93" w:rsidRDefault="00AB1345">
      <w:pPr>
        <w:pStyle w:val="CommentText"/>
      </w:pPr>
    </w:p>
  </w:comment>
  <w:comment w:id="10573" w:author="NeedForGap" w:date="2020-04-14T18:46:00Z" w:initials="TH">
    <w:p w14:paraId="6C027696" w14:textId="4B581BE0" w:rsidR="00AB1345" w:rsidRDefault="00AB1345" w:rsidP="00E400B0">
      <w:pPr>
        <w:pStyle w:val="CommentText"/>
      </w:pPr>
      <w:r>
        <w:rPr>
          <w:rStyle w:val="CommentReference"/>
        </w:rPr>
        <w:annotationRef/>
      </w:r>
      <w:r>
        <w:rPr>
          <w:b/>
        </w:rPr>
        <w:t>[RIL]</w:t>
      </w:r>
      <w:r>
        <w:t xml:space="preserve">: N036 </w:t>
      </w:r>
      <w:r>
        <w:rPr>
          <w:b/>
        </w:rPr>
        <w:t>[Delegate]</w:t>
      </w:r>
      <w:r>
        <w:t>: Nokia (</w:t>
      </w:r>
      <w:proofErr w:type="gramStart"/>
      <w:r>
        <w:t xml:space="preserve">Tero)  </w:t>
      </w:r>
      <w:r>
        <w:rPr>
          <w:b/>
        </w:rPr>
        <w:t>[</w:t>
      </w:r>
      <w:proofErr w:type="gramEnd"/>
      <w:r>
        <w:rPr>
          <w:b/>
        </w:rPr>
        <w:t>WI]</w:t>
      </w:r>
      <w:r>
        <w:t xml:space="preserve">: MDT </w:t>
      </w:r>
      <w:r>
        <w:rPr>
          <w:b/>
        </w:rPr>
        <w:t>[Class]</w:t>
      </w:r>
      <w:r>
        <w:t xml:space="preserve">:2 </w:t>
      </w:r>
      <w:r>
        <w:rPr>
          <w:b/>
          <w:color w:val="FF0000"/>
        </w:rPr>
        <w:t>[Status]</w:t>
      </w:r>
      <w:r>
        <w:rPr>
          <w:color w:val="FF0000"/>
        </w:rPr>
        <w:t>: ConcAgree ASN1-CR- [</w:t>
      </w:r>
      <w:r>
        <w:rPr>
          <w:b/>
        </w:rPr>
        <w:t>Tdoc]</w:t>
      </w:r>
      <w:r>
        <w:t xml:space="preserve">: None </w:t>
      </w:r>
      <w:r>
        <w:rPr>
          <w:b/>
          <w:color w:val="FF0000"/>
        </w:rPr>
        <w:t>[Proposed Conclusion]</w:t>
      </w:r>
      <w:r>
        <w:rPr>
          <w:color w:val="FF0000"/>
        </w:rPr>
        <w:t xml:space="preserve">: </w:t>
      </w:r>
    </w:p>
    <w:p w14:paraId="358C5001" w14:textId="77777777" w:rsidR="00AB1345" w:rsidRDefault="00AB1345" w:rsidP="00E400B0">
      <w:pPr>
        <w:pStyle w:val="CommentText"/>
      </w:pPr>
      <w:r>
        <w:rPr>
          <w:b/>
        </w:rPr>
        <w:t>[Description]</w:t>
      </w:r>
      <w:r>
        <w:t xml:space="preserve">: Is this really Need N – field, i.e. is only used once or is it retained so that UE includes location in all measurements? </w:t>
      </w:r>
    </w:p>
    <w:p w14:paraId="62E60569" w14:textId="77777777" w:rsidR="00AB1345" w:rsidRDefault="00AB1345" w:rsidP="00E400B0">
      <w:pPr>
        <w:pStyle w:val="CommentText"/>
      </w:pPr>
      <w:r>
        <w:rPr>
          <w:b/>
        </w:rPr>
        <w:t>[Proposed Change]</w:t>
      </w:r>
      <w:r>
        <w:t>: Use Need R instead of Need N.</w:t>
      </w:r>
    </w:p>
    <w:p w14:paraId="2D6A7F30" w14:textId="3ED8B12E" w:rsidR="00AB1345" w:rsidRDefault="00AB1345" w:rsidP="00E400B0">
      <w:pPr>
        <w:pStyle w:val="CommentText"/>
      </w:pPr>
      <w:r>
        <w:rPr>
          <w:b/>
        </w:rPr>
        <w:t>[Comments]</w:t>
      </w:r>
      <w:r>
        <w:t>: Rapp3: To be covered in Misc ASn.1 CR</w:t>
      </w:r>
    </w:p>
    <w:p w14:paraId="3B9B585F" w14:textId="6ED13C48" w:rsidR="00AB1345" w:rsidRPr="00E400B0" w:rsidRDefault="00AB1345" w:rsidP="00E400B0">
      <w:pPr>
        <w:pStyle w:val="CommentText"/>
      </w:pPr>
    </w:p>
  </w:comment>
  <w:comment w:id="10583" w:author="" w:date="2020-04-10T15:14:00Z" w:initials="S">
    <w:p w14:paraId="6F9A1DC5" w14:textId="0785F6B4" w:rsidR="00AB1345" w:rsidRDefault="00AB1345"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2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0674F5BF" w14:textId="77777777" w:rsidR="00AB1345" w:rsidRDefault="00AB1345" w:rsidP="00EF74AC">
      <w:pPr>
        <w:pStyle w:val="CommentText"/>
      </w:pPr>
      <w:r>
        <w:rPr>
          <w:b/>
        </w:rPr>
        <w:t>[Description]</w:t>
      </w:r>
      <w:r>
        <w:t>: For commonality, need to replace includeLocationInfo to includeCommonLocationInfo, cf. commonLocationIofo corresponds to location information available using GNSS.</w:t>
      </w:r>
    </w:p>
    <w:p w14:paraId="50045882" w14:textId="77777777" w:rsidR="00AB1345" w:rsidRDefault="00AB1345" w:rsidP="00EF74AC">
      <w:pPr>
        <w:pStyle w:val="CommentText"/>
      </w:pPr>
      <w:r>
        <w:rPr>
          <w:b/>
        </w:rPr>
        <w:t>[Proposed Change]</w:t>
      </w:r>
      <w:r>
        <w:t>: replace includeLocationInfo to includeCommonLocationInfo</w:t>
      </w:r>
    </w:p>
    <w:p w14:paraId="28B214CF" w14:textId="51C44EF0" w:rsidR="00AB1345" w:rsidRDefault="00AB1345" w:rsidP="00EF74AC">
      <w:pPr>
        <w:pStyle w:val="CommentText"/>
      </w:pPr>
      <w:r>
        <w:rPr>
          <w:b/>
        </w:rPr>
        <w:t xml:space="preserve"> [Comments]</w:t>
      </w:r>
      <w:r>
        <w:t xml:space="preserve">: </w:t>
      </w:r>
    </w:p>
    <w:p w14:paraId="3B7ADC81" w14:textId="63CC1E44" w:rsidR="00AB1345" w:rsidRPr="00EF74AC" w:rsidRDefault="00AB1345">
      <w:pPr>
        <w:pStyle w:val="CommentText"/>
      </w:pPr>
    </w:p>
  </w:comment>
  <w:comment w:id="10585" w:author="" w:date="2020-04-10T07:01:00Z" w:initials="C">
    <w:p w14:paraId="73E2336F" w14:textId="10E3E17A" w:rsidR="00AB1345" w:rsidRDefault="00AB1345"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5A6B93">
        <w:rPr>
          <w:b/>
          <w:lang w:eastAsia="zh-CN"/>
        </w:rPr>
        <w:t xml:space="preserve"> </w:t>
      </w:r>
      <w:r>
        <w:rPr>
          <w:b/>
        </w:rPr>
        <w:t>[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doc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47DC1153" w14:textId="77777777" w:rsidR="00AB1345" w:rsidRDefault="00AB1345"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60917B7C" w14:textId="77777777" w:rsidR="00AB1345" w:rsidRDefault="00AB1345" w:rsidP="005A6B93">
      <w:pPr>
        <w:pStyle w:val="CommentText"/>
        <w:rPr>
          <w:lang w:eastAsia="zh-CN"/>
        </w:rPr>
      </w:pPr>
      <w:r>
        <w:rPr>
          <w:b/>
        </w:rPr>
        <w:t>[Proposed Change]</w:t>
      </w:r>
      <w:r>
        <w:t xml:space="preserve">: </w:t>
      </w:r>
    </w:p>
    <w:p w14:paraId="483B3830" w14:textId="77777777" w:rsidR="00AB1345" w:rsidRPr="00F537EB" w:rsidRDefault="00AB1345" w:rsidP="005A6B93">
      <w:pPr>
        <w:pStyle w:val="TAL"/>
        <w:rPr>
          <w:b/>
          <w:bCs/>
          <w:i/>
          <w:lang w:eastAsia="en-GB"/>
        </w:rPr>
      </w:pPr>
      <w:r w:rsidRPr="00F537EB">
        <w:rPr>
          <w:b/>
          <w:bCs/>
          <w:i/>
          <w:lang w:eastAsia="en-GB"/>
        </w:rPr>
        <w:t>obtain</w:t>
      </w:r>
      <w:r w:rsidRPr="001C07CB">
        <w:rPr>
          <w:rFonts w:hint="eastAsia"/>
          <w:b/>
          <w:bCs/>
          <w:i/>
          <w:color w:val="FF0000"/>
          <w:lang w:val="en-US"/>
        </w:rPr>
        <w:t>Common</w:t>
      </w:r>
      <w:r w:rsidRPr="00F537EB">
        <w:rPr>
          <w:b/>
          <w:bCs/>
          <w:i/>
          <w:lang w:eastAsia="en-GB"/>
        </w:rPr>
        <w:t>Location</w:t>
      </w:r>
    </w:p>
    <w:p w14:paraId="4C569B77" w14:textId="22E751BF" w:rsidR="00AB1345" w:rsidRDefault="00AB1345" w:rsidP="005A6B93">
      <w:pPr>
        <w:pStyle w:val="CommentText"/>
      </w:pPr>
      <w:r w:rsidRPr="00F537EB">
        <w:rPr>
          <w:bCs/>
          <w:lang w:eastAsia="en-GB"/>
        </w:rPr>
        <w:t xml:space="preserve">Requests the UE to attempt to have detailed location information available using GNSS. NR configures the field only if </w:t>
      </w:r>
      <w:r w:rsidRPr="001C07CB">
        <w:rPr>
          <w:bCs/>
          <w:i/>
          <w:strike/>
          <w:color w:val="FF0000"/>
          <w:lang w:eastAsia="en-GB"/>
        </w:rPr>
        <w:t>includeLocationInfo</w:t>
      </w:r>
      <w:r w:rsidRPr="001C07CB">
        <w:rPr>
          <w:bCs/>
          <w:color w:val="FF0000"/>
          <w:lang w:eastAsia="en-GB"/>
        </w:rPr>
        <w:t xml:space="preserve"> </w:t>
      </w:r>
      <w:r w:rsidRPr="001C07CB">
        <w:rPr>
          <w:rFonts w:ascii="Arial" w:hAnsi="Arial"/>
          <w:i/>
          <w:color w:val="FF0000"/>
          <w:sz w:val="18"/>
          <w:lang w:val="en-US"/>
        </w:rPr>
        <w:t>includeCommonLocationInfo</w:t>
      </w:r>
      <w:r>
        <w:rPr>
          <w:rFonts w:ascii="Arial" w:hAnsi="Arial" w:hint="eastAsia"/>
          <w:i/>
          <w:sz w:val="18"/>
          <w:lang w:val="en-US" w:eastAsia="zh-CN"/>
        </w:rPr>
        <w:t xml:space="preserve"> </w:t>
      </w:r>
      <w:r w:rsidRPr="00F537EB">
        <w:rPr>
          <w:bCs/>
          <w:lang w:eastAsia="en-GB"/>
        </w:rPr>
        <w:t xml:space="preserve">is configured for one or more </w:t>
      </w:r>
      <w:r w:rsidRPr="001C07CB">
        <w:rPr>
          <w:bCs/>
          <w:strike/>
          <w:color w:val="FF0000"/>
          <w:lang w:eastAsia="en-GB"/>
        </w:rPr>
        <w:t>measurements</w:t>
      </w:r>
      <w:r w:rsidRPr="001C07CB">
        <w:rPr>
          <w:rFonts w:ascii="Arial" w:hAnsi="Arial"/>
          <w:i/>
          <w:color w:val="FF0000"/>
          <w:sz w:val="18"/>
          <w:lang w:val="en-US"/>
        </w:rPr>
        <w:t>MeasId</w:t>
      </w:r>
      <w:r>
        <w:rPr>
          <w:rFonts w:hint="eastAsia"/>
          <w:bCs/>
          <w:lang w:eastAsia="zh-CN"/>
        </w:rPr>
        <w:t>.</w:t>
      </w:r>
      <w:r>
        <w:t xml:space="preserve"> </w:t>
      </w:r>
    </w:p>
    <w:p w14:paraId="7B6DB277" w14:textId="77777777" w:rsidR="00AB1345" w:rsidRDefault="00AB1345">
      <w:pPr>
        <w:pStyle w:val="CommentText"/>
      </w:pPr>
      <w:r>
        <w:rPr>
          <w:b/>
        </w:rPr>
        <w:t>[Comments]</w:t>
      </w:r>
      <w:r>
        <w:t xml:space="preserve">: </w:t>
      </w:r>
    </w:p>
    <w:p w14:paraId="7FCBC458" w14:textId="069E213C" w:rsidR="00AB1345" w:rsidRPr="005A6B93" w:rsidRDefault="00AB1345">
      <w:pPr>
        <w:pStyle w:val="CommentText"/>
      </w:pPr>
    </w:p>
  </w:comment>
  <w:comment w:id="10617" w:author="Lenovo (Hyung-Nam)" w:date="2020-04-12T14:26:00Z" w:initials="B">
    <w:p w14:paraId="2E1C4DCE" w14:textId="4D9ED08F" w:rsidR="00AB1345" w:rsidRDefault="00AB1345">
      <w:pPr>
        <w:pStyle w:val="CommentText"/>
      </w:pPr>
      <w:r>
        <w:rPr>
          <w:rStyle w:val="CommentReference"/>
        </w:rPr>
        <w:annotationRef/>
      </w:r>
      <w:r>
        <w:rPr>
          <w:b/>
        </w:rPr>
        <w:t>[RIL]</w:t>
      </w:r>
      <w:r>
        <w:t xml:space="preserve">: B004 </w:t>
      </w:r>
      <w:r>
        <w:rPr>
          <w:b/>
        </w:rPr>
        <w:t>[Delegate]</w:t>
      </w:r>
      <w:r>
        <w:t>: Lenovo (Hyung-</w:t>
      </w:r>
      <w:proofErr w:type="gramStart"/>
      <w:r>
        <w:t xml:space="preserve">Nam)  </w:t>
      </w:r>
      <w:r>
        <w:rPr>
          <w:b/>
        </w:rPr>
        <w:t>[</w:t>
      </w:r>
      <w:proofErr w:type="gramEnd"/>
      <w:r>
        <w:rPr>
          <w:b/>
        </w:rPr>
        <w:t>WI]</w:t>
      </w:r>
      <w:r>
        <w:t>: MDT</w:t>
      </w:r>
      <w:r w:rsidRPr="00FB3C63">
        <w:t xml:space="preserve">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8</w:t>
      </w:r>
    </w:p>
    <w:p w14:paraId="3FCDF670" w14:textId="22034DF3" w:rsidR="00AB1345" w:rsidRDefault="00AB1345">
      <w:pPr>
        <w:pStyle w:val="CommentText"/>
      </w:pPr>
      <w:r>
        <w:rPr>
          <w:b/>
        </w:rPr>
        <w:t>[Description]</w:t>
      </w:r>
      <w:r>
        <w:t xml:space="preserve">: </w:t>
      </w:r>
      <w:r w:rsidRPr="00FB3C63">
        <w:t>IE Sensor-NameListConfig-r16</w:t>
      </w:r>
      <w:r>
        <w:t xml:space="preserve"> </w:t>
      </w:r>
      <w:r w:rsidRPr="00FB3C63">
        <w:t>does not follow ASN.1 guideline on use of SetupRelease function.</w:t>
      </w:r>
    </w:p>
    <w:p w14:paraId="6B43B3C9" w14:textId="27D5BAD7" w:rsidR="00AB1345" w:rsidRDefault="00AB1345">
      <w:pPr>
        <w:pStyle w:val="CommentText"/>
      </w:pPr>
      <w:r>
        <w:rPr>
          <w:b/>
        </w:rPr>
        <w:t>[Proposed Change]</w:t>
      </w:r>
      <w:r>
        <w:t xml:space="preserve">: </w:t>
      </w:r>
      <w:r w:rsidRPr="00FB3C63">
        <w:t>IE Sensor-NameListConfig-r16 can be removed and replaced by SetupRelease {Sensor-NameList-r16} whereever the function is used.</w:t>
      </w:r>
    </w:p>
    <w:p w14:paraId="6AA3BC5E" w14:textId="11A21FE0" w:rsidR="00AB1345" w:rsidRDefault="00AB1345">
      <w:pPr>
        <w:pStyle w:val="CommentText"/>
      </w:pPr>
      <w:r>
        <w:rPr>
          <w:b/>
        </w:rPr>
        <w:t>[Comments]</w:t>
      </w:r>
      <w:r>
        <w:t>: Rapp3: Covered in WI CR</w:t>
      </w:r>
    </w:p>
    <w:p w14:paraId="00D4947A" w14:textId="1FD933C4" w:rsidR="00AB1345" w:rsidRPr="00FB3C63" w:rsidRDefault="00AB1345">
      <w:pPr>
        <w:pStyle w:val="CommentText"/>
      </w:pPr>
    </w:p>
  </w:comment>
  <w:comment w:id="10621" w:author="CATT" w:date="2020-04-13T13:09:00Z" w:initials="Z">
    <w:p w14:paraId="26514C69" w14:textId="1EB6B34B" w:rsidR="00AB1345" w:rsidRDefault="00AB1345" w:rsidP="00D70A87">
      <w:pPr>
        <w:pStyle w:val="CommentText"/>
      </w:pPr>
      <w:r>
        <w:rPr>
          <w:rStyle w:val="CommentReference"/>
        </w:rPr>
        <w:annotationRef/>
      </w:r>
      <w:r>
        <w:rPr>
          <w:b/>
        </w:rPr>
        <w:t>[RIL]</w:t>
      </w:r>
      <w:r>
        <w:t xml:space="preserve">: Z159 </w:t>
      </w:r>
      <w:r>
        <w:rPr>
          <w:b/>
        </w:rPr>
        <w:t>[Delegate]</w:t>
      </w:r>
      <w:r>
        <w:t xml:space="preserve">: Z(QZH) </w:t>
      </w:r>
      <w:r>
        <w:rPr>
          <w:b/>
        </w:rPr>
        <w:t>[WI]</w:t>
      </w:r>
      <w:r>
        <w:t xml:space="preserve">:MD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7ED0F98" w14:textId="77777777" w:rsidR="00AB1345" w:rsidRDefault="00AB1345" w:rsidP="00D70A87">
      <w:pPr>
        <w:pStyle w:val="CommentText"/>
      </w:pPr>
      <w:r>
        <w:rPr>
          <w:b/>
        </w:rPr>
        <w:t>[Description]</w:t>
      </w:r>
      <w:r>
        <w:t xml:space="preserve">: </w:t>
      </w:r>
      <w:r>
        <w:rPr>
          <w:rFonts w:hint="eastAsia"/>
          <w:lang w:val="en-US" w:eastAsia="zh-CN"/>
        </w:rPr>
        <w:t xml:space="preserve">The coding format is incorrect, a Boolean is always mandatory present, suggest </w:t>
      </w:r>
      <w:proofErr w:type="gramStart"/>
      <w:r>
        <w:rPr>
          <w:rFonts w:hint="eastAsia"/>
          <w:lang w:val="en-US" w:eastAsia="zh-CN"/>
        </w:rPr>
        <w:t>to change</w:t>
      </w:r>
      <w:proofErr w:type="gramEnd"/>
      <w:r>
        <w:rPr>
          <w:rFonts w:hint="eastAsia"/>
          <w:lang w:val="en-US" w:eastAsia="zh-CN"/>
        </w:rPr>
        <w:t xml:space="preserve"> to ENUMERATED {true} since in the field description </w:t>
      </w:r>
      <w:r>
        <w:rPr>
          <w:lang w:val="en-US" w:eastAsia="zh-CN"/>
        </w:rPr>
        <w:t>“</w:t>
      </w:r>
      <w:r>
        <w:rPr>
          <w:rFonts w:hint="eastAsia"/>
          <w:lang w:val="en-US" w:eastAsia="zh-CN"/>
        </w:rPr>
        <w:t>if configured</w:t>
      </w:r>
      <w:r>
        <w:rPr>
          <w:lang w:val="en-US" w:eastAsia="zh-CN"/>
        </w:rPr>
        <w:t>”</w:t>
      </w:r>
      <w:r>
        <w:rPr>
          <w:rFonts w:hint="eastAsia"/>
          <w:lang w:val="en-US" w:eastAsia="zh-CN"/>
        </w:rPr>
        <w:t xml:space="preserve"> is used, indicating the field is optionally present.</w:t>
      </w:r>
    </w:p>
    <w:p w14:paraId="7C7BFD93" w14:textId="77777777" w:rsidR="00AB1345" w:rsidRDefault="00AB1345" w:rsidP="00D70A87">
      <w:pPr>
        <w:pStyle w:val="CommentText"/>
      </w:pPr>
      <w:r>
        <w:rPr>
          <w:b/>
        </w:rPr>
        <w:t>[Proposed Change]</w:t>
      </w:r>
      <w:r>
        <w:t xml:space="preserve">: </w:t>
      </w:r>
    </w:p>
    <w:p w14:paraId="3BBBFBEB" w14:textId="77777777" w:rsidR="00AB1345" w:rsidRPr="007C3167" w:rsidRDefault="00AB1345"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Sensor-NameList-r</w:t>
      </w:r>
      <w:proofErr w:type="gramStart"/>
      <w:r w:rsidRPr="007C3167">
        <w:rPr>
          <w:rFonts w:ascii="Courier New" w:eastAsia="Malgun Gothic" w:hAnsi="Courier New"/>
          <w:sz w:val="16"/>
          <w:lang w:val="en-US"/>
        </w:rPr>
        <w:t>16 ::=</w:t>
      </w:r>
      <w:proofErr w:type="gramEnd"/>
      <w:r w:rsidRPr="007C3167">
        <w:rPr>
          <w:rFonts w:ascii="Courier New" w:eastAsia="Malgun Gothic" w:hAnsi="Courier New"/>
          <w:sz w:val="16"/>
          <w:lang w:val="en-US"/>
        </w:rPr>
        <w:t xml:space="preserve">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35BC489A" w14:textId="77777777" w:rsidR="00AB1345" w:rsidRPr="007C3167" w:rsidRDefault="00AB1345"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w:t>
      </w:r>
      <w:r>
        <w:rPr>
          <w:rFonts w:ascii="Courier New" w:eastAsia="SimSun" w:hAnsi="Courier New" w:hint="eastAsia"/>
          <w:sz w:val="16"/>
          <w:lang w:val="en-US" w:eastAsia="zh-CN"/>
        </w:rPr>
        <w:t xml:space="preserve"> </w:t>
      </w:r>
      <w:r w:rsidRPr="007C3167">
        <w:rPr>
          <w:rFonts w:ascii="Courier New" w:hAnsi="Courier New"/>
          <w:sz w:val="16"/>
          <w:lang w:val="en-US"/>
        </w:rPr>
        <w:t xml:space="preserve"> </w:t>
      </w:r>
      <w:r w:rsidRPr="007C3167">
        <w:rPr>
          <w:rFonts w:ascii="Courier New" w:hAnsi="Courier New"/>
          <w:color w:val="FF0000"/>
          <w:sz w:val="16"/>
          <w:lang w:val="en-US"/>
        </w:rPr>
        <w:t>ENUMERATED {</w:t>
      </w:r>
      <w:proofErr w:type="gramStart"/>
      <w:r w:rsidRPr="007C3167">
        <w:rPr>
          <w:rFonts w:ascii="Courier New" w:hAnsi="Courier New"/>
          <w:color w:val="FF0000"/>
          <w:sz w:val="16"/>
          <w:lang w:val="en-US"/>
        </w:rPr>
        <w:t>true}</w:t>
      </w:r>
      <w:r w:rsidRPr="007C3167">
        <w:rPr>
          <w:rFonts w:ascii="Courier New" w:hAnsi="Courier New"/>
          <w:sz w:val="16"/>
          <w:lang w:val="en-US"/>
        </w:rPr>
        <w:t xml:space="preserve">   </w:t>
      </w:r>
      <w:proofErr w:type="gramEnd"/>
      <w:r w:rsidRPr="007C3167">
        <w:rPr>
          <w:rFonts w:ascii="Courier New" w:hAnsi="Courier New"/>
          <w:sz w:val="16"/>
          <w:lang w:val="en-US"/>
        </w:rPr>
        <w:t xml:space="preserve">       OPTIONAL,  -- Need R</w:t>
      </w:r>
    </w:p>
    <w:p w14:paraId="133A1ACF" w14:textId="77777777" w:rsidR="00AB1345" w:rsidRPr="007C3167" w:rsidRDefault="00AB1345"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Speed</w:t>
      </w:r>
      <w:r w:rsidRPr="007C3167">
        <w:rPr>
          <w:rFonts w:ascii="Courier New" w:hAnsi="Courier New"/>
          <w:sz w:val="16"/>
          <w:lang w:val="en-US"/>
        </w:rPr>
        <w:t xml:space="preserve">            </w:t>
      </w:r>
      <w:r>
        <w:rPr>
          <w:rFonts w:ascii="Courier New" w:eastAsia="SimSun" w:hAnsi="Courier New" w:hint="eastAsia"/>
          <w:sz w:val="16"/>
          <w:lang w:val="en-US" w:eastAsia="zh-CN"/>
        </w:rPr>
        <w:t xml:space="preserve">  </w:t>
      </w:r>
      <w:r w:rsidRPr="007C3167">
        <w:rPr>
          <w:rFonts w:ascii="Courier New" w:hAnsi="Courier New"/>
          <w:color w:val="FF0000"/>
          <w:sz w:val="16"/>
          <w:lang w:val="en-US"/>
        </w:rPr>
        <w:t>ENUMERATED {</w:t>
      </w:r>
      <w:proofErr w:type="gramStart"/>
      <w:r w:rsidRPr="007C3167">
        <w:rPr>
          <w:rFonts w:ascii="Courier New" w:hAnsi="Courier New"/>
          <w:color w:val="FF0000"/>
          <w:sz w:val="16"/>
          <w:lang w:val="en-US"/>
        </w:rPr>
        <w:t xml:space="preserve">true} </w:t>
      </w:r>
      <w:r w:rsidRPr="007C3167">
        <w:rPr>
          <w:rFonts w:ascii="Courier New" w:hAnsi="Courier New"/>
          <w:sz w:val="16"/>
          <w:lang w:val="en-US"/>
        </w:rPr>
        <w:t xml:space="preserve">  </w:t>
      </w:r>
      <w:proofErr w:type="gramEnd"/>
      <w:r w:rsidRPr="007C3167">
        <w:rPr>
          <w:rFonts w:ascii="Courier New" w:hAnsi="Courier New"/>
          <w:sz w:val="16"/>
          <w:lang w:val="en-US"/>
        </w:rPr>
        <w:t xml:space="preserve">         OPTIONAL,  -- Need R</w:t>
      </w:r>
    </w:p>
    <w:p w14:paraId="37232907" w14:textId="77777777" w:rsidR="00AB1345" w:rsidRPr="007C3167" w:rsidRDefault="00AB1345"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Orientation</w:t>
      </w:r>
      <w:r w:rsidRPr="007C3167">
        <w:rPr>
          <w:rFonts w:ascii="Courier New" w:hAnsi="Courier New"/>
          <w:sz w:val="16"/>
          <w:lang w:val="en-US"/>
        </w:rPr>
        <w:t xml:space="preserve">       </w:t>
      </w:r>
      <w:r w:rsidRPr="007C3167">
        <w:rPr>
          <w:rFonts w:ascii="Courier New" w:hAnsi="Courier New"/>
          <w:color w:val="FF0000"/>
          <w:sz w:val="16"/>
          <w:lang w:val="en-US"/>
        </w:rPr>
        <w:t>ENUMERATED {</w:t>
      </w:r>
      <w:proofErr w:type="gramStart"/>
      <w:r w:rsidRPr="007C3167">
        <w:rPr>
          <w:rFonts w:ascii="Courier New" w:hAnsi="Courier New"/>
          <w:color w:val="FF0000"/>
          <w:sz w:val="16"/>
          <w:lang w:val="en-US"/>
        </w:rPr>
        <w:t>true}</w:t>
      </w:r>
      <w:r w:rsidRPr="007C3167">
        <w:rPr>
          <w:rFonts w:ascii="Courier New" w:hAnsi="Courier New"/>
          <w:sz w:val="16"/>
          <w:lang w:val="en-US"/>
        </w:rPr>
        <w:t xml:space="preserve">   </w:t>
      </w:r>
      <w:proofErr w:type="gramEnd"/>
      <w:r w:rsidRPr="007C3167">
        <w:rPr>
          <w:rFonts w:ascii="Courier New" w:hAnsi="Courier New"/>
          <w:sz w:val="16"/>
          <w:lang w:val="en-US"/>
        </w:rPr>
        <w:t xml:space="preserve">          OPTIONAL   -- Need R</w:t>
      </w:r>
    </w:p>
    <w:p w14:paraId="5AE9C35D" w14:textId="77777777" w:rsidR="00AB1345" w:rsidRPr="007C3167" w:rsidRDefault="00AB1345"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SimSun"/>
          <w:b/>
          <w:lang w:val="en-US" w:eastAsia="en-US"/>
        </w:rPr>
      </w:pPr>
      <w:r w:rsidRPr="007C3167">
        <w:rPr>
          <w:rFonts w:ascii="Courier New" w:eastAsia="Malgun Gothic" w:hAnsi="Courier New"/>
          <w:sz w:val="16"/>
          <w:lang w:val="en-US"/>
        </w:rPr>
        <w:t>}</w:t>
      </w:r>
    </w:p>
    <w:p w14:paraId="54F8AE1C" w14:textId="77777777" w:rsidR="00AB1345" w:rsidRDefault="00AB1345" w:rsidP="00D70A87">
      <w:pPr>
        <w:pStyle w:val="CommentText"/>
      </w:pPr>
    </w:p>
    <w:p w14:paraId="633C5484" w14:textId="77777777" w:rsidR="00AB1345" w:rsidRDefault="00AB1345" w:rsidP="00D70A87">
      <w:pPr>
        <w:pStyle w:val="CommentText"/>
      </w:pPr>
      <w:r>
        <w:rPr>
          <w:b/>
        </w:rPr>
        <w:t>[Comments]</w:t>
      </w:r>
      <w:r>
        <w:t xml:space="preserve">: </w:t>
      </w:r>
    </w:p>
    <w:p w14:paraId="1C833ED2" w14:textId="77777777" w:rsidR="00AB1345" w:rsidRPr="000013DA" w:rsidRDefault="00AB1345" w:rsidP="00D70A87">
      <w:pPr>
        <w:pStyle w:val="CommentText"/>
      </w:pPr>
    </w:p>
  </w:comment>
  <w:comment w:id="10618" w:author="NeedForGap" w:date="2020-04-14T18:47:00Z" w:initials="TH">
    <w:p w14:paraId="49B30881" w14:textId="61E7E07B" w:rsidR="00AB1345" w:rsidRDefault="00AB1345" w:rsidP="00E400B0">
      <w:pPr>
        <w:pStyle w:val="CommentText"/>
      </w:pPr>
      <w:r>
        <w:rPr>
          <w:rStyle w:val="CommentReference"/>
        </w:rPr>
        <w:annotationRef/>
      </w:r>
      <w:r>
        <w:rPr>
          <w:b/>
        </w:rPr>
        <w:t>[RIL]</w:t>
      </w:r>
      <w:r>
        <w:t xml:space="preserve">: N037 </w:t>
      </w:r>
      <w:r>
        <w:rPr>
          <w:b/>
        </w:rPr>
        <w:t>[Delegate]</w:t>
      </w:r>
      <w:r>
        <w:t>: Nokia (</w:t>
      </w:r>
      <w:proofErr w:type="gramStart"/>
      <w:r>
        <w:t xml:space="preserve">Tero)  </w:t>
      </w:r>
      <w:r>
        <w:rPr>
          <w:b/>
        </w:rPr>
        <w:t>[</w:t>
      </w:r>
      <w:proofErr w:type="gramEnd"/>
      <w:r>
        <w:rPr>
          <w:b/>
        </w:rPr>
        <w:t>WI]</w:t>
      </w:r>
      <w:r>
        <w:t xml:space="preserve">: </w:t>
      </w:r>
      <w:r w:rsidRPr="00E656F8">
        <w:t xml:space="preserve">MDT </w:t>
      </w:r>
      <w:r>
        <w:rPr>
          <w:b/>
        </w:rPr>
        <w:t>[Class]</w:t>
      </w:r>
      <w:r>
        <w:t xml:space="preserve">: 2 </w:t>
      </w:r>
      <w:r>
        <w:rPr>
          <w:b/>
          <w:color w:val="FF0000"/>
        </w:rPr>
        <w:t>[Status]</w:t>
      </w:r>
      <w:r>
        <w:rPr>
          <w:color w:val="FF0000"/>
        </w:rPr>
        <w:t>: Duplicate [</w:t>
      </w:r>
      <w:r>
        <w:rPr>
          <w:b/>
        </w:rPr>
        <w:t>Tdoc]</w:t>
      </w:r>
      <w:r>
        <w:t xml:space="preserve">: None </w:t>
      </w:r>
      <w:r>
        <w:rPr>
          <w:b/>
          <w:color w:val="FF0000"/>
        </w:rPr>
        <w:t>[Proposed Conclusion]</w:t>
      </w:r>
      <w:r>
        <w:rPr>
          <w:color w:val="FF0000"/>
        </w:rPr>
        <w:t xml:space="preserve">: </w:t>
      </w:r>
    </w:p>
    <w:p w14:paraId="745A1966" w14:textId="77777777" w:rsidR="00AB1345" w:rsidRDefault="00AB1345" w:rsidP="00E400B0">
      <w:pPr>
        <w:pStyle w:val="CommentText"/>
      </w:pPr>
      <w:r>
        <w:rPr>
          <w:b/>
        </w:rPr>
        <w:t>[Description]</w:t>
      </w:r>
      <w:r>
        <w:t xml:space="preserve">: These fields are not following ASN.1 </w:t>
      </w:r>
      <w:proofErr w:type="gramStart"/>
      <w:r>
        <w:t>guidelines</w:t>
      </w:r>
      <w:proofErr w:type="gramEnd"/>
      <w:r>
        <w:t>: BOOLEAN + Need R is unnecessary – either we use BOOLEAN + Need M (or even mandatory fields) or ENUMERATED {true} + Need R.</w:t>
      </w:r>
    </w:p>
    <w:p w14:paraId="3F8D4468" w14:textId="77777777" w:rsidR="00AB1345" w:rsidRDefault="00AB1345" w:rsidP="00E400B0">
      <w:pPr>
        <w:pStyle w:val="CommentText"/>
      </w:pPr>
      <w:r>
        <w:rPr>
          <w:b/>
        </w:rPr>
        <w:t>[Proposed Change]</w:t>
      </w:r>
      <w:r>
        <w:t>: Use mandatory fields with BOOLEAN, i.e. as shown below:</w:t>
      </w:r>
    </w:p>
    <w:p w14:paraId="2986286B" w14:textId="77777777" w:rsidR="00AB1345" w:rsidRPr="007C3167" w:rsidRDefault="00AB1345"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Sensor-NameList-r</w:t>
      </w:r>
      <w:proofErr w:type="gramStart"/>
      <w:r w:rsidRPr="007C3167">
        <w:rPr>
          <w:rFonts w:ascii="Courier New" w:eastAsia="Malgun Gothic" w:hAnsi="Courier New"/>
          <w:sz w:val="16"/>
          <w:lang w:val="en-US"/>
        </w:rPr>
        <w:t>16 ::=</w:t>
      </w:r>
      <w:proofErr w:type="gramEnd"/>
      <w:r w:rsidRPr="007C3167">
        <w:rPr>
          <w:rFonts w:ascii="Courier New" w:eastAsia="Malgun Gothic" w:hAnsi="Courier New"/>
          <w:sz w:val="16"/>
          <w:lang w:val="en-US"/>
        </w:rPr>
        <w:t xml:space="preserve">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1AC95429" w14:textId="77777777" w:rsidR="00AB1345" w:rsidRPr="007C3167" w:rsidRDefault="00AB1345"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BOOLEAN,</w:t>
      </w:r>
    </w:p>
    <w:p w14:paraId="38AE60B8" w14:textId="77777777" w:rsidR="00AB1345" w:rsidRPr="007C3167" w:rsidRDefault="00AB1345"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Speed</w:t>
      </w:r>
      <w:r w:rsidRPr="007C3167">
        <w:rPr>
          <w:rFonts w:ascii="Courier New" w:hAnsi="Courier New"/>
          <w:sz w:val="16"/>
          <w:lang w:val="en-US"/>
        </w:rPr>
        <w:t xml:space="preserve">             BOOLEAN,</w:t>
      </w:r>
    </w:p>
    <w:p w14:paraId="14C132B0" w14:textId="77777777" w:rsidR="00AB1345" w:rsidRPr="007C3167" w:rsidRDefault="00AB1345"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Orientation</w:t>
      </w:r>
      <w:r w:rsidRPr="007C3167">
        <w:rPr>
          <w:rFonts w:ascii="Courier New" w:hAnsi="Courier New"/>
          <w:sz w:val="16"/>
          <w:lang w:val="en-US"/>
        </w:rPr>
        <w:t xml:space="preserve">       BOOLEAN</w:t>
      </w:r>
    </w:p>
    <w:p w14:paraId="52C2341F" w14:textId="77777777" w:rsidR="00AB1345" w:rsidRPr="007C3167" w:rsidRDefault="00AB1345"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w:t>
      </w:r>
    </w:p>
    <w:p w14:paraId="7F566D36" w14:textId="77777777" w:rsidR="00AB1345" w:rsidRDefault="00AB1345" w:rsidP="00E400B0">
      <w:pPr>
        <w:pStyle w:val="CommentText"/>
      </w:pPr>
    </w:p>
    <w:p w14:paraId="31A8BCA9" w14:textId="770EAF23" w:rsidR="00AB1345" w:rsidRDefault="00AB1345" w:rsidP="00E400B0">
      <w:pPr>
        <w:pStyle w:val="CommentText"/>
      </w:pPr>
      <w:r>
        <w:rPr>
          <w:b/>
        </w:rPr>
        <w:t>[Comments]</w:t>
      </w:r>
      <w:r>
        <w:t>: Repp1: Will implement proposed change above</w:t>
      </w:r>
    </w:p>
    <w:p w14:paraId="0961BC0B" w14:textId="56A79E05" w:rsidR="00AB1345" w:rsidRDefault="00AB1345" w:rsidP="00E400B0">
      <w:pPr>
        <w:pStyle w:val="CommentText"/>
      </w:pPr>
      <w:r>
        <w:t>Rapp3: Status changed to Duplicate, see Z159.</w:t>
      </w:r>
    </w:p>
    <w:p w14:paraId="5A4CF0FA" w14:textId="277EE20E" w:rsidR="00AB1345" w:rsidRPr="00E400B0" w:rsidRDefault="00AB1345" w:rsidP="00E400B0">
      <w:pPr>
        <w:pStyle w:val="CommentText"/>
      </w:pPr>
    </w:p>
  </w:comment>
  <w:comment w:id="10642" w:author="" w:date="2020-04-10T13:57:00Z" w:initials="S">
    <w:p w14:paraId="38DB2B60" w14:textId="61F71961" w:rsidR="00AB1345" w:rsidRDefault="00AB1345"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9 </w:t>
      </w:r>
      <w:r>
        <w:rPr>
          <w:b/>
        </w:rPr>
        <w:t>[Delegate]</w:t>
      </w:r>
      <w:r>
        <w:t xml:space="preserve">: Samsung (soenghun </w:t>
      </w:r>
      <w:proofErr w:type="gramStart"/>
      <w:r>
        <w:t xml:space="preserve">Kim)   </w:t>
      </w:r>
      <w:proofErr w:type="gramEnd"/>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1BDC77" w14:textId="77777777" w:rsidR="00AB1345" w:rsidRDefault="00AB1345" w:rsidP="00A45DC5">
      <w:pPr>
        <w:pStyle w:val="CommentText"/>
      </w:pPr>
      <w:r>
        <w:rPr>
          <w:b/>
        </w:rPr>
        <w:t>[Description]</w:t>
      </w:r>
      <w:r>
        <w:t xml:space="preserve">: Field cgi-Info is intended to include the uniquely identify a certain cell. It should be CGI-Info-Logging-R16 </w:t>
      </w:r>
    </w:p>
    <w:p w14:paraId="06E58BDD" w14:textId="77777777" w:rsidR="00AB1345" w:rsidRDefault="00AB1345" w:rsidP="00A45DC5">
      <w:pPr>
        <w:pStyle w:val="CommentText"/>
      </w:pPr>
      <w:r>
        <w:rPr>
          <w:b/>
        </w:rPr>
        <w:t>[Proposed Change]</w:t>
      </w:r>
      <w:r>
        <w:t xml:space="preserve">: </w:t>
      </w:r>
    </w:p>
    <w:p w14:paraId="2F334D77" w14:textId="77777777" w:rsidR="00AB1345" w:rsidRPr="00F537EB" w:rsidRDefault="00AB1345" w:rsidP="00A45DC5">
      <w:pPr>
        <w:pStyle w:val="PL"/>
      </w:pPr>
      <w:r w:rsidRPr="00F537EB">
        <w:t>VisitedCellInfo-r16 ::=  SEQUENCE {</w:t>
      </w:r>
    </w:p>
    <w:p w14:paraId="5E2FA033" w14:textId="77777777" w:rsidR="00AB1345" w:rsidRPr="00F537EB" w:rsidRDefault="00AB1345" w:rsidP="00A45DC5">
      <w:pPr>
        <w:pStyle w:val="PL"/>
      </w:pPr>
      <w:r w:rsidRPr="00F537EB">
        <w:t xml:space="preserve">    visitedCellId-r16        CHOICE {</w:t>
      </w:r>
    </w:p>
    <w:p w14:paraId="6421B9CA" w14:textId="77777777" w:rsidR="00AB1345" w:rsidRPr="00F537EB" w:rsidRDefault="00AB1345" w:rsidP="00A45DC5">
      <w:pPr>
        <w:pStyle w:val="PL"/>
      </w:pPr>
      <w:r w:rsidRPr="00F537EB">
        <w:t xml:space="preserve">        nr-CellId-r16            CHOICE {</w:t>
      </w:r>
    </w:p>
    <w:p w14:paraId="7CE15E7C" w14:textId="77777777" w:rsidR="00AB1345" w:rsidRPr="005A54E0" w:rsidRDefault="00AB1345" w:rsidP="00A45DC5">
      <w:pPr>
        <w:pStyle w:val="PL"/>
        <w:rPr>
          <w:lang w:val="sv-SE"/>
        </w:rPr>
      </w:pPr>
      <w:r w:rsidRPr="00F537EB">
        <w:t xml:space="preserve">            </w:t>
      </w:r>
      <w:r w:rsidRPr="005A54E0">
        <w:rPr>
          <w:lang w:val="sv-SE"/>
        </w:rPr>
        <w:t xml:space="preserve">cgi-Info                 </w:t>
      </w:r>
      <w:r w:rsidRPr="005A54E0">
        <w:rPr>
          <w:strike/>
          <w:color w:val="FF0000"/>
          <w:lang w:val="sv-SE"/>
        </w:rPr>
        <w:t>CGI-InfoNR</w:t>
      </w:r>
      <w:r w:rsidRPr="005A54E0">
        <w:rPr>
          <w:lang w:val="sv-SE"/>
        </w:rPr>
        <w:t xml:space="preserve"> </w:t>
      </w:r>
      <w:r w:rsidRPr="005A54E0">
        <w:rPr>
          <w:color w:val="FF0000"/>
          <w:u w:val="single"/>
          <w:lang w:val="sv-SE"/>
        </w:rPr>
        <w:t>CGI-Info-Logging-r16</w:t>
      </w:r>
    </w:p>
    <w:p w14:paraId="47D4E261" w14:textId="6C955B44" w:rsidR="00AB1345" w:rsidRPr="005A54E0" w:rsidRDefault="00AB1345" w:rsidP="00A45DC5">
      <w:pPr>
        <w:pStyle w:val="CommentText"/>
        <w:rPr>
          <w:lang w:val="sv-SE"/>
        </w:rPr>
      </w:pPr>
    </w:p>
    <w:p w14:paraId="31ADFC3D" w14:textId="77777777" w:rsidR="00AB1345" w:rsidRDefault="00AB1345">
      <w:pPr>
        <w:pStyle w:val="CommentText"/>
      </w:pPr>
      <w:r>
        <w:rPr>
          <w:b/>
        </w:rPr>
        <w:t>[Comments]</w:t>
      </w:r>
      <w:r>
        <w:t xml:space="preserve">: </w:t>
      </w:r>
    </w:p>
    <w:p w14:paraId="45380F39" w14:textId="3512EA29" w:rsidR="00AB1345" w:rsidRPr="00A45DC5" w:rsidRDefault="00AB1345">
      <w:pPr>
        <w:pStyle w:val="CommentText"/>
      </w:pPr>
    </w:p>
  </w:comment>
  <w:comment w:id="10646" w:author="" w:date="2020-04-10T13:58:00Z" w:initials="S">
    <w:p w14:paraId="433A0997" w14:textId="05DE756A" w:rsidR="00AB1345" w:rsidRDefault="00AB1345"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0 </w:t>
      </w:r>
      <w:r>
        <w:rPr>
          <w:b/>
        </w:rPr>
        <w:t>[Delegate]</w:t>
      </w:r>
      <w:r>
        <w:t>: Samsung (</w:t>
      </w:r>
      <w:proofErr w:type="gramStart"/>
      <w:r>
        <w:t xml:space="preserve">Sangyeob)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8EBD13" w14:textId="77777777" w:rsidR="00AB1345" w:rsidRDefault="00AB1345" w:rsidP="00A45DC5">
      <w:pPr>
        <w:pStyle w:val="CommentText"/>
      </w:pPr>
      <w:r>
        <w:rPr>
          <w:b/>
        </w:rPr>
        <w:t>[Description]</w:t>
      </w:r>
      <w:r>
        <w:t>: It should indicate LTE PCI i.e. EUTRA-PhysCellId</w:t>
      </w:r>
    </w:p>
    <w:p w14:paraId="12F845DE" w14:textId="77777777" w:rsidR="00AB1345" w:rsidRDefault="00AB1345" w:rsidP="00A45DC5">
      <w:pPr>
        <w:pStyle w:val="CommentText"/>
      </w:pPr>
      <w:r>
        <w:rPr>
          <w:b/>
        </w:rPr>
        <w:t>[Proposed Change]</w:t>
      </w:r>
      <w:r>
        <w:t xml:space="preserve">: </w:t>
      </w:r>
    </w:p>
    <w:p w14:paraId="599CFF75" w14:textId="77777777" w:rsidR="00AB1345" w:rsidRPr="00F537EB" w:rsidRDefault="00AB1345" w:rsidP="00A45DC5">
      <w:pPr>
        <w:pStyle w:val="PL"/>
      </w:pPr>
      <w:r w:rsidRPr="00F537EB">
        <w:t>eutra-CellId-r16         CHOICE {</w:t>
      </w:r>
    </w:p>
    <w:p w14:paraId="770112FA" w14:textId="77777777" w:rsidR="00AB1345" w:rsidRPr="00F537EB" w:rsidRDefault="00AB1345" w:rsidP="00A45DC5">
      <w:pPr>
        <w:pStyle w:val="PL"/>
      </w:pPr>
      <w:r w:rsidRPr="00F537EB">
        <w:t xml:space="preserve">            cellGlobalId-r16         CGI-InfoEUTRA,</w:t>
      </w:r>
    </w:p>
    <w:p w14:paraId="7F41FB1A" w14:textId="77777777" w:rsidR="00AB1345" w:rsidRPr="00F537EB" w:rsidRDefault="00AB1345" w:rsidP="00A45DC5">
      <w:pPr>
        <w:pStyle w:val="PL"/>
      </w:pPr>
      <w:r w:rsidRPr="00F537EB">
        <w:t xml:space="preserve">            pci-arfcn-r16                SEQUENCE {</w:t>
      </w:r>
    </w:p>
    <w:p w14:paraId="214AFF12" w14:textId="77777777" w:rsidR="00AB1345" w:rsidRPr="00F537EB" w:rsidRDefault="00AB1345" w:rsidP="00A45DC5">
      <w:pPr>
        <w:pStyle w:val="PL"/>
      </w:pPr>
      <w:r w:rsidRPr="00F537EB">
        <w:t xml:space="preserve">                physCellId-r16               </w:t>
      </w:r>
      <w:r w:rsidRPr="00D64EBB">
        <w:rPr>
          <w:strike/>
        </w:rPr>
        <w:t>PhysCellId</w:t>
      </w:r>
      <w:r w:rsidRPr="00D64EBB">
        <w:rPr>
          <w:color w:val="FF0000"/>
        </w:rPr>
        <w:t>EUTRA-PhysCellId</w:t>
      </w:r>
      <w:r w:rsidRPr="00F537EB">
        <w:t>,</w:t>
      </w:r>
    </w:p>
    <w:p w14:paraId="55281B4C" w14:textId="77777777" w:rsidR="00AB1345" w:rsidRPr="00F537EB" w:rsidRDefault="00AB1345" w:rsidP="00A45DC5">
      <w:pPr>
        <w:pStyle w:val="PL"/>
      </w:pPr>
      <w:r w:rsidRPr="00F537EB">
        <w:t xml:space="preserve">                carrierFreq-r16              ARFCN-ValueEUTRA</w:t>
      </w:r>
    </w:p>
    <w:p w14:paraId="7EAC1091" w14:textId="77777777" w:rsidR="00AB1345" w:rsidRPr="00F537EB" w:rsidRDefault="00AB1345" w:rsidP="00A45DC5">
      <w:pPr>
        <w:pStyle w:val="PL"/>
      </w:pPr>
      <w:r w:rsidRPr="00F537EB">
        <w:t xml:space="preserve">            }</w:t>
      </w:r>
    </w:p>
    <w:p w14:paraId="63E9FDE5" w14:textId="77777777" w:rsidR="00AB1345" w:rsidRDefault="00AB1345" w:rsidP="00A45DC5">
      <w:pPr>
        <w:pStyle w:val="CommentText"/>
        <w:rPr>
          <w:b/>
        </w:rPr>
      </w:pPr>
      <w:r>
        <w:rPr>
          <w:b/>
        </w:rPr>
        <w:t xml:space="preserve"> </w:t>
      </w:r>
    </w:p>
    <w:p w14:paraId="375F7992" w14:textId="3EB29424" w:rsidR="00AB1345" w:rsidRDefault="00AB1345" w:rsidP="00A45DC5">
      <w:pPr>
        <w:pStyle w:val="CommentText"/>
      </w:pPr>
      <w:r>
        <w:rPr>
          <w:b/>
        </w:rPr>
        <w:t>[Comments]</w:t>
      </w:r>
      <w:r>
        <w:t xml:space="preserve">: </w:t>
      </w:r>
    </w:p>
    <w:p w14:paraId="4F1285C9" w14:textId="40E1F421" w:rsidR="00AB1345" w:rsidRPr="00A45DC5" w:rsidRDefault="00AB1345">
      <w:pPr>
        <w:pStyle w:val="CommentText"/>
      </w:pPr>
    </w:p>
  </w:comment>
  <w:comment w:id="10661" w:author="Lenovo (Hyung-Nam)" w:date="2020-04-12T14:28:00Z" w:initials="B">
    <w:p w14:paraId="40B00058" w14:textId="52B8582D" w:rsidR="00AB1345" w:rsidRDefault="00AB1345">
      <w:pPr>
        <w:pStyle w:val="CommentText"/>
      </w:pPr>
      <w:r>
        <w:rPr>
          <w:rStyle w:val="CommentReference"/>
        </w:rPr>
        <w:annotationRef/>
      </w:r>
      <w:r>
        <w:rPr>
          <w:b/>
        </w:rPr>
        <w:t>[RIL]</w:t>
      </w:r>
      <w:r>
        <w:t xml:space="preserve">: B005 </w:t>
      </w:r>
      <w:r>
        <w:rPr>
          <w:b/>
        </w:rPr>
        <w:t>[Delegate]</w:t>
      </w:r>
      <w:r>
        <w:t>: Lenovo (Hyung-</w:t>
      </w:r>
      <w:proofErr w:type="gramStart"/>
      <w:r>
        <w:t xml:space="preserve">Nam)  </w:t>
      </w:r>
      <w:r>
        <w:rPr>
          <w:b/>
        </w:rPr>
        <w:t>[</w:t>
      </w:r>
      <w:proofErr w:type="gramEnd"/>
      <w:r>
        <w:rPr>
          <w:b/>
        </w:rPr>
        <w:t>WI]</w:t>
      </w:r>
      <w:r>
        <w:t>: MDT</w:t>
      </w:r>
      <w:r w:rsidRPr="00FB3C63">
        <w:t xml:space="preserve">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8</w:t>
      </w:r>
    </w:p>
    <w:p w14:paraId="47888ECD" w14:textId="511F2551" w:rsidR="00AB1345" w:rsidRDefault="00AB1345">
      <w:pPr>
        <w:pStyle w:val="CommentText"/>
      </w:pPr>
      <w:r>
        <w:rPr>
          <w:b/>
        </w:rPr>
        <w:t>[Description]</w:t>
      </w:r>
      <w:r>
        <w:t xml:space="preserve">: </w:t>
      </w:r>
      <w:r w:rsidRPr="00FB3C63">
        <w:t>IE WLAN-NameListConfig-r16</w:t>
      </w:r>
      <w:r>
        <w:t xml:space="preserve"> </w:t>
      </w:r>
      <w:r w:rsidRPr="00FB3C63">
        <w:t>does not follow ASN.1 guideline on use of SetupRelease function.</w:t>
      </w:r>
    </w:p>
    <w:p w14:paraId="19111FAA" w14:textId="3C147454" w:rsidR="00AB1345" w:rsidRDefault="00AB1345">
      <w:pPr>
        <w:pStyle w:val="CommentText"/>
      </w:pPr>
      <w:r>
        <w:rPr>
          <w:b/>
        </w:rPr>
        <w:t>[Proposed Change]</w:t>
      </w:r>
      <w:r>
        <w:t xml:space="preserve">: </w:t>
      </w:r>
      <w:r w:rsidRPr="00FB3C63">
        <w:t>IE WLAN-NameListConfig-r16</w:t>
      </w:r>
      <w:r>
        <w:t xml:space="preserve"> </w:t>
      </w:r>
      <w:r w:rsidRPr="00FB3C63">
        <w:t>can be removed and replaced by SetupRelease {WLAN-NameList-r16} whereever the function is used.</w:t>
      </w:r>
    </w:p>
    <w:p w14:paraId="23F07EE0" w14:textId="5B6B774E" w:rsidR="00AB1345" w:rsidRDefault="00AB1345">
      <w:pPr>
        <w:pStyle w:val="CommentText"/>
      </w:pPr>
      <w:r>
        <w:rPr>
          <w:b/>
        </w:rPr>
        <w:t>[Comments]</w:t>
      </w:r>
      <w:r>
        <w:t>: Rapp3: Covered in WI CR</w:t>
      </w:r>
    </w:p>
    <w:p w14:paraId="7E044874" w14:textId="1A2F4ED8" w:rsidR="00AB1345" w:rsidRPr="00FB3C63" w:rsidRDefault="00AB1345">
      <w:pPr>
        <w:pStyle w:val="CommentText"/>
      </w:pPr>
    </w:p>
  </w:comment>
  <w:comment w:id="10670" w:author="NeedForGap" w:date="2020-04-14T18:48:00Z" w:initials="TH">
    <w:p w14:paraId="21C01487" w14:textId="73B9E0EE" w:rsidR="00AB1345" w:rsidRDefault="00AB1345" w:rsidP="00E400B0">
      <w:pPr>
        <w:pStyle w:val="CommentText"/>
      </w:pPr>
      <w:r>
        <w:rPr>
          <w:rStyle w:val="CommentReference"/>
        </w:rPr>
        <w:annotationRef/>
      </w:r>
      <w:r>
        <w:rPr>
          <w:b/>
        </w:rPr>
        <w:t>[RIL]</w:t>
      </w:r>
      <w:r>
        <w:t xml:space="preserve">: N038 </w:t>
      </w:r>
      <w:r>
        <w:rPr>
          <w:b/>
        </w:rPr>
        <w:t>[Delegate]</w:t>
      </w:r>
      <w:r>
        <w:t>: Nokia (</w:t>
      </w:r>
      <w:proofErr w:type="gramStart"/>
      <w:r>
        <w:t xml:space="preserve">Tero)  </w:t>
      </w:r>
      <w:r>
        <w:rPr>
          <w:b/>
        </w:rPr>
        <w:t>[</w:t>
      </w:r>
      <w:proofErr w:type="gramEnd"/>
      <w:r>
        <w:rPr>
          <w:b/>
        </w:rPr>
        <w:t>WI]</w:t>
      </w:r>
      <w:r>
        <w:t xml:space="preserve">: V2X </w:t>
      </w:r>
      <w:r>
        <w:rPr>
          <w:b/>
        </w:rPr>
        <w:t>[Class]</w:t>
      </w:r>
      <w:r>
        <w:t xml:space="preserve">: 2 </w:t>
      </w:r>
      <w:r>
        <w:rPr>
          <w:b/>
          <w:color w:val="FF0000"/>
        </w:rPr>
        <w:t>[Status]</w:t>
      </w:r>
      <w:r>
        <w:rPr>
          <w:color w:val="FF0000"/>
        </w:rPr>
        <w:t xml:space="preserve">: </w:t>
      </w:r>
      <w:r>
        <w:rPr>
          <w:rFonts w:hint="eastAsia"/>
          <w:color w:val="FF0000"/>
          <w:lang w:eastAsia="zh-CN"/>
        </w:rPr>
        <w:t>Conc</w:t>
      </w:r>
      <w:r>
        <w:rPr>
          <w:color w:val="FF0000"/>
        </w:rPr>
        <w:t xml:space="preserve">Reject </w:t>
      </w:r>
      <w:r>
        <w:rPr>
          <w:b/>
        </w:rPr>
        <w:t>[TDoc]</w:t>
      </w:r>
      <w:r>
        <w:t xml:space="preserve">: None </w:t>
      </w:r>
      <w:r>
        <w:rPr>
          <w:b/>
          <w:color w:val="FF0000"/>
        </w:rPr>
        <w:t>[Proposed Conclusion]</w:t>
      </w:r>
      <w:r>
        <w:rPr>
          <w:color w:val="FF0000"/>
        </w:rPr>
        <w:t xml:space="preserve">: </w:t>
      </w:r>
    </w:p>
    <w:p w14:paraId="60E03810" w14:textId="77777777" w:rsidR="00AB1345" w:rsidRDefault="00AB1345" w:rsidP="00E400B0">
      <w:pPr>
        <w:pStyle w:val="CommentText"/>
      </w:pPr>
      <w:r>
        <w:rPr>
          <w:b/>
        </w:rPr>
        <w:t>[Description]</w:t>
      </w:r>
      <w:r>
        <w:t xml:space="preserve">: Why is this field optional? The BWPs are added via AddModRelease, so this seems unnecessary. </w:t>
      </w:r>
    </w:p>
    <w:p w14:paraId="14D3A06C" w14:textId="77777777" w:rsidR="00AB1345" w:rsidRDefault="00AB1345" w:rsidP="00E400B0">
      <w:pPr>
        <w:pStyle w:val="CommentText"/>
      </w:pPr>
      <w:r>
        <w:rPr>
          <w:b/>
        </w:rPr>
        <w:t>[Proposed Change]</w:t>
      </w:r>
      <w:r>
        <w:t>: Remove optionality from sl-BWP-r16.</w:t>
      </w:r>
    </w:p>
    <w:p w14:paraId="15BE0436" w14:textId="77777777" w:rsidR="00AB1345" w:rsidRDefault="00AB1345" w:rsidP="00E400B0">
      <w:pPr>
        <w:pStyle w:val="CommentText"/>
      </w:pPr>
      <w:r>
        <w:rPr>
          <w:b/>
        </w:rPr>
        <w:t>[Comments]</w:t>
      </w:r>
      <w:r>
        <w:t xml:space="preserve">: </w:t>
      </w:r>
    </w:p>
    <w:p w14:paraId="2512A9A2" w14:textId="73D08660" w:rsidR="00AB1345" w:rsidRPr="00E400B0" w:rsidRDefault="00AB1345" w:rsidP="00E400B0">
      <w:pPr>
        <w:pStyle w:val="CommentText"/>
      </w:pPr>
    </w:p>
  </w:comment>
  <w:comment w:id="10673" w:author="LS R2-2004251" w:date="2020-04-07T11:47:00Z" w:initials="OPPO (QL)">
    <w:p w14:paraId="38ED1D9D" w14:textId="37DA4A80" w:rsidR="00AB1345" w:rsidRDefault="00AB1345" w:rsidP="00C007CF">
      <w:pPr>
        <w:pStyle w:val="CommentText"/>
      </w:pPr>
      <w:r>
        <w:rPr>
          <w:rStyle w:val="CommentReference"/>
        </w:rPr>
        <w:annotationRef/>
      </w:r>
      <w:r>
        <w:rPr>
          <w:b/>
        </w:rPr>
        <w:t>[RIL]</w:t>
      </w:r>
      <w:r>
        <w:t xml:space="preserve">: O301 </w:t>
      </w:r>
      <w:r>
        <w:rPr>
          <w:b/>
        </w:rPr>
        <w:t>[Delegate]</w:t>
      </w:r>
      <w:r>
        <w:t>: OPPO (</w:t>
      </w:r>
      <w:proofErr w:type="gramStart"/>
      <w:r>
        <w:t xml:space="preserve">Qianxi)  </w:t>
      </w:r>
      <w:r>
        <w:rPr>
          <w:b/>
        </w:rPr>
        <w:t>[</w:t>
      </w:r>
      <w:proofErr w:type="gramEnd"/>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7B95E6A6" w14:textId="77777777" w:rsidR="00AB1345" w:rsidRPr="00D73A1E" w:rsidRDefault="00AB1345" w:rsidP="00C007CF">
      <w:pPr>
        <w:pStyle w:val="CommentText"/>
        <w:rPr>
          <w:iCs/>
        </w:rPr>
      </w:pPr>
      <w:r>
        <w:rPr>
          <w:b/>
        </w:rPr>
        <w:t>[Description]</w:t>
      </w:r>
      <w:r>
        <w:t xml:space="preserve">: In </w:t>
      </w:r>
      <w:r w:rsidRPr="00F537EB">
        <w:rPr>
          <w:i/>
        </w:rPr>
        <w:t>SL-QuantityConfig</w:t>
      </w:r>
      <w:r>
        <w:rPr>
          <w:iCs/>
        </w:rPr>
        <w:t>, the filter coeeficient has been configured, the IE is a redundant one, so should be removed.</w:t>
      </w:r>
    </w:p>
    <w:p w14:paraId="40BE6D9C" w14:textId="1BFF31A8" w:rsidR="00AB1345" w:rsidRDefault="00AB1345" w:rsidP="00C007CF">
      <w:pPr>
        <w:pStyle w:val="CommentText"/>
      </w:pPr>
      <w:r>
        <w:rPr>
          <w:b/>
        </w:rPr>
        <w:t>[Proposed Change]</w:t>
      </w:r>
      <w:r>
        <w:t xml:space="preserve">: Remove the IE </w:t>
      </w:r>
      <w:r w:rsidRPr="00F537EB">
        <w:t>sl-FilterCoefficient-r16</w:t>
      </w:r>
      <w:r>
        <w:rPr>
          <w:rStyle w:val="CommentReference"/>
        </w:rPr>
        <w:annotationRef/>
      </w:r>
    </w:p>
    <w:p w14:paraId="647FC486" w14:textId="77777777" w:rsidR="00AB1345" w:rsidRDefault="00AB1345" w:rsidP="00C007CF">
      <w:pPr>
        <w:pStyle w:val="CommentText"/>
      </w:pPr>
      <w:r>
        <w:rPr>
          <w:b/>
        </w:rPr>
        <w:t>[Comments]</w:t>
      </w:r>
      <w:r>
        <w:t xml:space="preserve">: </w:t>
      </w:r>
    </w:p>
    <w:p w14:paraId="14A33421" w14:textId="77777777" w:rsidR="00AB1345" w:rsidRPr="00D82EE4" w:rsidRDefault="00AB1345" w:rsidP="00C007CF">
      <w:pPr>
        <w:pStyle w:val="CommentText"/>
      </w:pPr>
    </w:p>
  </w:comment>
  <w:comment w:id="10700" w:author="NPN" w:date="2020-05-15T14:16:00Z" w:initials="M">
    <w:p w14:paraId="56EB7089" w14:textId="0A3C7B6C"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4 </w:t>
      </w:r>
      <w:r>
        <w:rPr>
          <w:b/>
        </w:rPr>
        <w:t>[Delegate]</w:t>
      </w:r>
      <w:r>
        <w:t>: MediaTek (</w:t>
      </w:r>
      <w:proofErr w:type="gramStart"/>
      <w:r>
        <w:t xml:space="preserve">Nathan)  </w:t>
      </w:r>
      <w:r>
        <w:rPr>
          <w:b/>
        </w:rPr>
        <w:t>[</w:t>
      </w:r>
      <w:proofErr w:type="gramEnd"/>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9D01E7" w14:textId="4D578233" w:rsidR="00AB1345" w:rsidRDefault="00AB1345">
      <w:pPr>
        <w:pStyle w:val="CommentText"/>
      </w:pPr>
      <w:r>
        <w:rPr>
          <w:b/>
        </w:rPr>
        <w:t>[Description]</w:t>
      </w:r>
      <w:r>
        <w:t>: sl-RxPool is a list without ToAddMod, in which the element structure (SL-ResourcePool-r16) contains Need M fields.  We agreed in Rel-15 not to do this because the UE handling is unclear.</w:t>
      </w:r>
    </w:p>
    <w:p w14:paraId="6767C9E2" w14:textId="312ABF90" w:rsidR="00AB1345" w:rsidRDefault="00AB1345">
      <w:pPr>
        <w:pStyle w:val="CommentText"/>
      </w:pPr>
      <w:r>
        <w:rPr>
          <w:b/>
        </w:rPr>
        <w:t>[Proposed Change]</w:t>
      </w:r>
      <w:r>
        <w:t>: Replace the flat list with a ToRelease/ToAddMod structure.</w:t>
      </w:r>
    </w:p>
    <w:p w14:paraId="26B3A2BB" w14:textId="77777777" w:rsidR="00AB1345" w:rsidRDefault="00AB1345">
      <w:pPr>
        <w:pStyle w:val="CommentText"/>
      </w:pPr>
      <w:r>
        <w:rPr>
          <w:b/>
        </w:rPr>
        <w:t>[Comments]</w:t>
      </w:r>
      <w:r>
        <w:t xml:space="preserve">: </w:t>
      </w:r>
    </w:p>
    <w:p w14:paraId="503F13DF" w14:textId="339643CB" w:rsidR="00AB1345" w:rsidRPr="00F73E05" w:rsidRDefault="00AB1345">
      <w:pPr>
        <w:pStyle w:val="CommentText"/>
      </w:pPr>
    </w:p>
  </w:comment>
  <w:comment w:id="10702" w:author="LS R2-2004251" w:date="2020-04-07T12:19:00Z" w:initials="OPPO (QL)">
    <w:p w14:paraId="562C465C" w14:textId="74CF61AB" w:rsidR="00AB1345" w:rsidRDefault="00AB1345" w:rsidP="00C007CF">
      <w:pPr>
        <w:pStyle w:val="CommentText"/>
      </w:pPr>
      <w:r>
        <w:rPr>
          <w:rStyle w:val="CommentReference"/>
        </w:rPr>
        <w:annotationRef/>
      </w:r>
      <w:r>
        <w:rPr>
          <w:b/>
        </w:rPr>
        <w:t>[RIL]</w:t>
      </w:r>
      <w:r>
        <w:t xml:space="preserve">: O306 </w:t>
      </w:r>
      <w:r>
        <w:rPr>
          <w:b/>
        </w:rPr>
        <w:t>[Delegate]</w:t>
      </w:r>
      <w:r>
        <w:t>: OPPO (</w:t>
      </w:r>
      <w:proofErr w:type="gramStart"/>
      <w:r>
        <w:t xml:space="preserve">Qianxi)  </w:t>
      </w:r>
      <w:r>
        <w:rPr>
          <w:b/>
        </w:rPr>
        <w:t>[</w:t>
      </w:r>
      <w:proofErr w:type="gramEnd"/>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7B9423EA" w14:textId="77777777" w:rsidR="00AB1345" w:rsidRDefault="00AB1345" w:rsidP="00C007CF">
      <w:pPr>
        <w:pStyle w:val="CommentText"/>
      </w:pPr>
      <w:r>
        <w:rPr>
          <w:b/>
        </w:rPr>
        <w:t>[Description]</w:t>
      </w:r>
      <w:r>
        <w:t xml:space="preserve">: For sl-TxPoolScheduling-r16, it is now defined as </w:t>
      </w:r>
      <w:r w:rsidRPr="00F537EB">
        <w:t>SL-TxPoolDedicated-r16</w:t>
      </w:r>
      <w:r>
        <w:t>, which seems needed only if it is possible that UE being configured with multiple pools, so that the structure of addmodlist and releaselist is needed – but the truth is this is not needed, so that there is no need for such addmodlist / releaselist, so sl-TxPoolScheduling-r16 can be directly defined as SL-ResourcePoolConfig-r16.</w:t>
      </w:r>
    </w:p>
    <w:p w14:paraId="7D32C8CE" w14:textId="77777777" w:rsidR="00AB1345" w:rsidRDefault="00AB1345" w:rsidP="00C007CF">
      <w:pPr>
        <w:pStyle w:val="CommentText"/>
      </w:pPr>
      <w:r>
        <w:rPr>
          <w:b/>
        </w:rPr>
        <w:t>[Proposed Change]</w:t>
      </w:r>
      <w:r>
        <w:t>: Define sl-TxPoolScheduling-r16 directly as SL-ResourcePoolConfig-r16.</w:t>
      </w:r>
    </w:p>
    <w:p w14:paraId="204E9055" w14:textId="1AD2EA59" w:rsidR="00AB1345" w:rsidRDefault="00AB1345" w:rsidP="00C007CF">
      <w:pPr>
        <w:pStyle w:val="CommentText"/>
      </w:pPr>
      <w:r>
        <w:rPr>
          <w:b/>
        </w:rPr>
        <w:t>[Comments]</w:t>
      </w:r>
      <w:r>
        <w:t xml:space="preserve">: </w:t>
      </w:r>
    </w:p>
    <w:p w14:paraId="287519BF" w14:textId="0A36AEC4" w:rsidR="00AB1345" w:rsidRDefault="00AB1345" w:rsidP="00C007CF">
      <w:pPr>
        <w:pStyle w:val="CommentText"/>
      </w:pPr>
      <w:r>
        <w:t>Rapp3: Changed class 2-&gt;3</w:t>
      </w:r>
    </w:p>
    <w:p w14:paraId="0103CC59" w14:textId="77777777" w:rsidR="00AB1345" w:rsidRPr="00152E63" w:rsidRDefault="00AB1345" w:rsidP="00C007CF">
      <w:pPr>
        <w:pStyle w:val="CommentText"/>
      </w:pPr>
    </w:p>
  </w:comment>
  <w:comment w:id="10701" w:author="Rapporteur (Ericsson)" w:date="2020-04-14T15:26:00Z" w:initials="ZW">
    <w:p w14:paraId="7C0C3736" w14:textId="54C48E87" w:rsidR="00AB1345" w:rsidRDefault="00AB1345" w:rsidP="00846C24">
      <w:pPr>
        <w:pStyle w:val="CommentText"/>
      </w:pPr>
      <w:r>
        <w:rPr>
          <w:rStyle w:val="CommentReference"/>
        </w:rPr>
        <w:annotationRef/>
      </w:r>
      <w:r>
        <w:rPr>
          <w:b/>
        </w:rPr>
        <w:t>[RIL</w:t>
      </w:r>
      <w:proofErr w:type="gramStart"/>
      <w:r>
        <w:rPr>
          <w:b/>
        </w:rPr>
        <w:t>]</w:t>
      </w:r>
      <w:r>
        <w:t>:A</w:t>
      </w:r>
      <w:proofErr w:type="gramEnd"/>
      <w:r>
        <w:t xml:space="preserve">004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7BAF155D" w14:textId="77777777" w:rsidR="00AB1345" w:rsidRPr="009F22B6" w:rsidRDefault="00AB1345" w:rsidP="00846C24">
      <w:pPr>
        <w:pStyle w:val="CommentText"/>
        <w:jc w:val="both"/>
        <w:rPr>
          <w:iCs/>
          <w:lang w:val="en-US" w:eastAsia="zh-CN"/>
        </w:rPr>
      </w:pPr>
      <w:r>
        <w:rPr>
          <w:b/>
        </w:rPr>
        <w:t>[Description]</w:t>
      </w:r>
      <w:r>
        <w:t xml:space="preserve">: </w:t>
      </w:r>
      <w:r>
        <w:rPr>
          <w:lang w:val="en-US" w:eastAsia="zh-CN"/>
        </w:rPr>
        <w:t>For a gNB which only want to support mode 2 operation, configuring UE selected pools as delta signaling put extra burden to the NW to remember the UE-specific configuration of mode 2 pool Add/Modify, for each mode 2 UE. This is quite unnecessary.</w:t>
      </w:r>
      <w:r>
        <w:rPr>
          <w:iCs/>
          <w:lang w:eastAsia="zh-CN"/>
        </w:rPr>
        <w:t xml:space="preserve"> If we consider that most of the gNBs only support either mode 1 or mode 2</w:t>
      </w:r>
      <w:r>
        <w:rPr>
          <w:i/>
          <w:lang w:eastAsia="zh-CN"/>
        </w:rPr>
        <w:t xml:space="preserve">, </w:t>
      </w:r>
      <w:r>
        <w:rPr>
          <w:iCs/>
          <w:lang w:eastAsia="zh-CN"/>
        </w:rPr>
        <w:t>it makes sense to only use delta signalling for mode 1 TX pools.</w:t>
      </w:r>
    </w:p>
    <w:p w14:paraId="06D38FA4" w14:textId="77777777" w:rsidR="00AB1345" w:rsidRDefault="00AB1345" w:rsidP="00846C24">
      <w:pPr>
        <w:pStyle w:val="CommentText"/>
      </w:pPr>
      <w:r>
        <w:rPr>
          <w:b/>
        </w:rPr>
        <w:t>[Proposed Change]</w:t>
      </w:r>
      <w:r>
        <w:t>:</w:t>
      </w:r>
    </w:p>
    <w:p w14:paraId="7D3A4DFB" w14:textId="77777777" w:rsidR="00AB1345" w:rsidRDefault="00AB1345" w:rsidP="00846C24">
      <w:pPr>
        <w:pStyle w:val="CommentText"/>
      </w:pPr>
      <w:r>
        <w:rPr>
          <w:color w:val="FF0000"/>
        </w:rPr>
        <w:t xml:space="preserve">For </w:t>
      </w:r>
      <w:r w:rsidRPr="009F22B6">
        <w:rPr>
          <w:color w:val="FF0000"/>
        </w:rPr>
        <w:t>sl-TxPoolSelectedNormal-r16</w:t>
      </w:r>
      <w:r>
        <w:rPr>
          <w:color w:val="FF0000"/>
        </w:rPr>
        <w:t>, use “</w:t>
      </w:r>
      <w:r w:rsidRPr="009F22B6">
        <w:rPr>
          <w:color w:val="FF0000"/>
        </w:rPr>
        <w:t>SEQUENCE (SIZE (</w:t>
      </w:r>
      <w:proofErr w:type="gramStart"/>
      <w:r w:rsidRPr="009F22B6">
        <w:rPr>
          <w:color w:val="FF0000"/>
        </w:rPr>
        <w:t>1..</w:t>
      </w:r>
      <w:proofErr w:type="gramEnd"/>
      <w:r w:rsidRPr="009F22B6">
        <w:rPr>
          <w:color w:val="FF0000"/>
        </w:rPr>
        <w:t>maxNrofTXPool-r16)) OF SL-ResourcePoolConfig-r16</w:t>
      </w:r>
      <w:r>
        <w:rPr>
          <w:color w:val="FF0000"/>
        </w:rPr>
        <w:t xml:space="preserve">” instead. </w:t>
      </w:r>
    </w:p>
    <w:p w14:paraId="40CE9A5B" w14:textId="77777777" w:rsidR="00AB1345" w:rsidRPr="009F22B6" w:rsidRDefault="00AB1345" w:rsidP="00846C24">
      <w:pPr>
        <w:pStyle w:val="CommentText"/>
        <w:rPr>
          <w:b/>
          <w:bCs/>
        </w:rPr>
      </w:pPr>
      <w:r w:rsidRPr="009F22B6">
        <w:rPr>
          <w:b/>
          <w:bCs/>
        </w:rPr>
        <w:t>[Comments]</w:t>
      </w:r>
    </w:p>
    <w:p w14:paraId="0D6FA971" w14:textId="51047EC8" w:rsidR="00AB1345" w:rsidRDefault="00AB1345" w:rsidP="00846C24">
      <w:pPr>
        <w:pStyle w:val="CommentText"/>
      </w:pPr>
    </w:p>
  </w:comment>
  <w:comment w:id="10705" w:author="Rapporteur (Ericsson)" w:date="2020-04-14T15:28:00Z" w:initials="ZW">
    <w:p w14:paraId="5510771B" w14:textId="5DDEA8FC" w:rsidR="00AB1345" w:rsidRDefault="00AB1345" w:rsidP="00EA1188">
      <w:pPr>
        <w:pStyle w:val="CommentText"/>
      </w:pPr>
      <w:r>
        <w:rPr>
          <w:rStyle w:val="CommentReference"/>
        </w:rPr>
        <w:annotationRef/>
      </w:r>
      <w:r>
        <w:rPr>
          <w:b/>
        </w:rPr>
        <w:t>[RIL]</w:t>
      </w:r>
      <w:r>
        <w:t xml:space="preserve">: A005 </w:t>
      </w:r>
      <w:r>
        <w:rPr>
          <w:b/>
        </w:rPr>
        <w:t>[Delegate]</w:t>
      </w:r>
      <w:r>
        <w:t xml:space="preserve">: Apple (Zhibin Wu) </w:t>
      </w:r>
      <w:r>
        <w:rPr>
          <w:b/>
        </w:rPr>
        <w:t>[WI</w:t>
      </w:r>
      <w:proofErr w:type="gramStart"/>
      <w:r>
        <w:rPr>
          <w:b/>
        </w:rPr>
        <w:t>]</w:t>
      </w:r>
      <w:r>
        <w:t>:V</w:t>
      </w:r>
      <w:proofErr w:type="gramEnd"/>
      <w:r>
        <w:t xml:space="preserve">2X </w:t>
      </w:r>
      <w:r>
        <w:rPr>
          <w:b/>
        </w:rPr>
        <w:t>[Class]</w:t>
      </w:r>
      <w:r>
        <w:t xml:space="preserve">: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 xml:space="preserve">[Proposed Conclusion]: </w:t>
      </w:r>
      <w:r w:rsidRPr="00EA1188">
        <w:rPr>
          <w:bCs/>
          <w:color w:val="FF0000"/>
        </w:rPr>
        <w:t>v59</w:t>
      </w:r>
      <w:r>
        <w:rPr>
          <w:color w:val="FF0000"/>
        </w:rPr>
        <w:t xml:space="preserve">: </w:t>
      </w:r>
    </w:p>
    <w:p w14:paraId="73B61EEC" w14:textId="77777777" w:rsidR="00AB1345" w:rsidRDefault="00AB1345" w:rsidP="00EA1188">
      <w:pPr>
        <w:pStyle w:val="CommentText"/>
      </w:pPr>
      <w:r>
        <w:rPr>
          <w:b/>
        </w:rPr>
        <w:t>[Description</w:t>
      </w:r>
      <w:r w:rsidRPr="003A2D37">
        <w:t xml:space="preserve"> </w:t>
      </w:r>
      <w:r>
        <w:t>Why is this field optional? The only difference between SL-ResourcePool and SL-ResourcePoolConfig is the pool ID. If this can be optional, why not just use Sl-ResourcePool instead.</w:t>
      </w:r>
    </w:p>
    <w:p w14:paraId="2CCD34F4" w14:textId="77777777" w:rsidR="00AB1345" w:rsidRDefault="00AB1345" w:rsidP="00EA1188">
      <w:pPr>
        <w:pStyle w:val="CommentText"/>
      </w:pPr>
      <w:r>
        <w:rPr>
          <w:b/>
        </w:rPr>
        <w:t>[Proposed Change]</w:t>
      </w:r>
      <w:r>
        <w:t>: Remove OPTIONAL in both fields.</w:t>
      </w:r>
    </w:p>
    <w:p w14:paraId="07561639" w14:textId="577539CC" w:rsidR="00AB1345" w:rsidRDefault="00AB1345" w:rsidP="00EA1188">
      <w:pPr>
        <w:pStyle w:val="CommentText"/>
      </w:pPr>
      <w:r>
        <w:rPr>
          <w:b/>
        </w:rPr>
        <w:t>[Comments]</w:t>
      </w:r>
      <w:r>
        <w:t>:</w:t>
      </w:r>
    </w:p>
  </w:comment>
  <w:comment w:id="10706" w:author="" w:date="2020-04-14T08:48:00Z" w:initials="ZTE(By)">
    <w:p w14:paraId="32A95682" w14:textId="77777777" w:rsidR="00AB1345" w:rsidRDefault="00AB1345" w:rsidP="001F594D">
      <w:pPr>
        <w:pStyle w:val="CommentText"/>
        <w:rPr>
          <w:lang w:val="en-US" w:eastAsia="zh-CN"/>
        </w:rPr>
      </w:pPr>
      <w:r>
        <w:rPr>
          <w:rStyle w:val="CommentReference"/>
        </w:rPr>
        <w:annotationRef/>
      </w:r>
      <w:r>
        <w:rPr>
          <w:rFonts w:hint="eastAsia"/>
          <w:b/>
          <w:bCs/>
        </w:rPr>
        <w:t>[RIL</w:t>
      </w:r>
      <w:proofErr w:type="gramStart"/>
      <w:r>
        <w:rPr>
          <w:rFonts w:hint="eastAsia"/>
          <w:b/>
          <w:bCs/>
        </w:rPr>
        <w:t>]:</w:t>
      </w:r>
      <w:r>
        <w:rPr>
          <w:rFonts w:hint="eastAsia"/>
        </w:rPr>
        <w:t>Z</w:t>
      </w:r>
      <w:proofErr w:type="gramEnd"/>
      <w:r>
        <w:rPr>
          <w:rFonts w:hint="eastAsia"/>
        </w:rPr>
        <w:t xml:space="preserve">403 </w:t>
      </w:r>
      <w:r>
        <w:rPr>
          <w:rFonts w:hint="eastAsia"/>
          <w:b/>
          <w:bCs/>
        </w:rPr>
        <w:t>[Delegate]:</w:t>
      </w:r>
      <w:r>
        <w:rPr>
          <w:rFonts w:hint="eastAsia"/>
        </w:rPr>
        <w:t>ZTE(Boyuan Zhang)</w:t>
      </w:r>
    </w:p>
    <w:p w14:paraId="25687E9D" w14:textId="643C85EB" w:rsidR="00AB1345" w:rsidRDefault="00AB1345" w:rsidP="001F594D">
      <w:pPr>
        <w:pStyle w:val="CommentText"/>
      </w:pPr>
      <w:r>
        <w:rPr>
          <w:rFonts w:hint="eastAsia"/>
          <w:b/>
          <w:bCs/>
        </w:rPr>
        <w:t>[WI</w:t>
      </w:r>
      <w:proofErr w:type="gramStart"/>
      <w:r>
        <w:rPr>
          <w:rFonts w:hint="eastAsia"/>
          <w:b/>
          <w:bCs/>
        </w:rPr>
        <w:t>]:</w:t>
      </w:r>
      <w:r>
        <w:rPr>
          <w:rFonts w:hint="eastAsia"/>
        </w:rPr>
        <w:t>V</w:t>
      </w:r>
      <w:proofErr w:type="gramEnd"/>
      <w:r>
        <w:rPr>
          <w:rFonts w:hint="eastAsia"/>
        </w:rPr>
        <w:t xml:space="preserve">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Pr>
          <w:rFonts w:hint="eastAsia"/>
          <w:b/>
          <w:bCs/>
        </w:rPr>
        <w:t xml:space="preserve"> [TDoc]:</w:t>
      </w:r>
      <w:r>
        <w:rPr>
          <w:rFonts w:hint="eastAsia"/>
        </w:rPr>
        <w:t>None</w:t>
      </w:r>
    </w:p>
    <w:p w14:paraId="34CE0828" w14:textId="77777777" w:rsidR="00AB1345" w:rsidRDefault="00AB1345" w:rsidP="001F594D">
      <w:pPr>
        <w:pStyle w:val="CommentText"/>
        <w:rPr>
          <w:b/>
          <w:bCs/>
          <w:color w:val="FF0000"/>
        </w:rPr>
      </w:pPr>
      <w:r>
        <w:rPr>
          <w:rFonts w:hint="eastAsia"/>
          <w:b/>
          <w:bCs/>
          <w:color w:val="FF0000"/>
        </w:rPr>
        <w:t>[Proposed Conclusion]:</w:t>
      </w:r>
    </w:p>
    <w:p w14:paraId="5F1BA612" w14:textId="77777777" w:rsidR="00AB1345" w:rsidRDefault="00AB1345" w:rsidP="001F594D">
      <w:pPr>
        <w:pStyle w:val="CommentText"/>
        <w:rPr>
          <w:b/>
          <w:bCs/>
        </w:rPr>
      </w:pPr>
      <w:r>
        <w:rPr>
          <w:rFonts w:hint="eastAsia"/>
          <w:b/>
          <w:bCs/>
        </w:rPr>
        <w:t>[Description]:</w:t>
      </w:r>
    </w:p>
    <w:p w14:paraId="42BEDB94" w14:textId="77777777" w:rsidR="00AB1345" w:rsidRDefault="00AB1345" w:rsidP="001F594D">
      <w:pPr>
        <w:pStyle w:val="CommentText"/>
      </w:pPr>
      <w:r>
        <w:rPr>
          <w:rFonts w:hint="eastAsia"/>
        </w:rPr>
        <w:t>According to the current discussion, for the resource pool configuration, if the resource pool is a reception resource pool, then the configured PSFCH resource will be used for NR V2X HARQ feedback transmission.</w:t>
      </w:r>
    </w:p>
    <w:p w14:paraId="2EFA8AD8" w14:textId="77777777" w:rsidR="00AB1345" w:rsidRPr="007C3167" w:rsidRDefault="00AB1345" w:rsidP="00370800">
      <w:pPr>
        <w:rPr>
          <w:b/>
          <w:bCs/>
          <w:lang w:val="en-US"/>
        </w:rPr>
      </w:pPr>
      <w:r w:rsidRPr="007C3167">
        <w:rPr>
          <w:b/>
          <w:bCs/>
          <w:lang w:val="en-US"/>
        </w:rPr>
        <w:t xml:space="preserve">[Proposed Change]: </w:t>
      </w:r>
    </w:p>
    <w:p w14:paraId="5CAD3E48" w14:textId="77777777" w:rsidR="00AB1345" w:rsidRPr="007C3167" w:rsidRDefault="00AB1345" w:rsidP="00370800">
      <w:pPr>
        <w:rPr>
          <w:lang w:val="en-US"/>
        </w:rPr>
      </w:pPr>
      <w:r w:rsidRPr="007C3167">
        <w:rPr>
          <w:lang w:val="en-US"/>
        </w:rPr>
        <w:t>In the field description, adding below sentence:</w:t>
      </w:r>
    </w:p>
    <w:p w14:paraId="7D3B4ABC" w14:textId="77777777" w:rsidR="00AB1345" w:rsidRPr="007C3167" w:rsidRDefault="00AB1345" w:rsidP="00370800">
      <w:pPr>
        <w:rPr>
          <w:lang w:val="en-US"/>
        </w:rPr>
      </w:pPr>
      <w:r w:rsidRPr="007C3167">
        <w:rPr>
          <w:lang w:val="en-US"/>
        </w:rPr>
        <w:t>Indicates the receiving resource pool on the configured BWP. For t</w:t>
      </w:r>
      <w:r w:rsidRPr="007C3167">
        <w:rPr>
          <w:highlight w:val="yellow"/>
          <w:lang w:val="en-US"/>
        </w:rPr>
        <w:t>he PSFCH related configuration, if configured, will be used for PSFCH transmission.</w:t>
      </w:r>
    </w:p>
    <w:p w14:paraId="66AF14CB" w14:textId="77777777" w:rsidR="00AB1345" w:rsidRDefault="00AB1345" w:rsidP="001F594D">
      <w:pPr>
        <w:pStyle w:val="CommentText"/>
        <w:rPr>
          <w:b/>
          <w:bCs/>
        </w:rPr>
      </w:pPr>
      <w:r>
        <w:rPr>
          <w:rFonts w:hint="eastAsia"/>
          <w:b/>
          <w:bCs/>
        </w:rPr>
        <w:t>[Comments]:</w:t>
      </w:r>
    </w:p>
    <w:p w14:paraId="6C6FFB1A" w14:textId="1F01037E" w:rsidR="00AB1345" w:rsidRDefault="00AB1345">
      <w:pPr>
        <w:pStyle w:val="CommentText"/>
      </w:pPr>
    </w:p>
  </w:comment>
  <w:comment w:id="10708" w:author="" w:date="2020-04-14T08:48:00Z" w:initials="ZTE(By)">
    <w:p w14:paraId="1C326CCF" w14:textId="77777777" w:rsidR="00AB1345" w:rsidRDefault="00AB1345" w:rsidP="001F594D">
      <w:pPr>
        <w:pStyle w:val="CommentText"/>
        <w:rPr>
          <w:lang w:val="en-US" w:eastAsia="zh-CN"/>
        </w:rPr>
      </w:pPr>
      <w:r>
        <w:rPr>
          <w:rStyle w:val="CommentReference"/>
        </w:rPr>
        <w:annotationRef/>
      </w:r>
      <w:r>
        <w:rPr>
          <w:rFonts w:hint="eastAsia"/>
          <w:b/>
          <w:bCs/>
        </w:rPr>
        <w:t>[RIL</w:t>
      </w:r>
      <w:proofErr w:type="gramStart"/>
      <w:r>
        <w:rPr>
          <w:rFonts w:hint="eastAsia"/>
          <w:b/>
          <w:bCs/>
        </w:rPr>
        <w:t>]:</w:t>
      </w:r>
      <w:r>
        <w:rPr>
          <w:rFonts w:hint="eastAsia"/>
        </w:rPr>
        <w:t>Z</w:t>
      </w:r>
      <w:proofErr w:type="gramEnd"/>
      <w:r>
        <w:rPr>
          <w:rFonts w:hint="eastAsia"/>
        </w:rPr>
        <w:t xml:space="preserve">404 </w:t>
      </w:r>
      <w:r>
        <w:rPr>
          <w:rFonts w:hint="eastAsia"/>
          <w:b/>
          <w:bCs/>
        </w:rPr>
        <w:t>[Delegate]:</w:t>
      </w:r>
      <w:r>
        <w:rPr>
          <w:rFonts w:hint="eastAsia"/>
        </w:rPr>
        <w:t>ZTE(Boyuan Zhang)</w:t>
      </w:r>
    </w:p>
    <w:p w14:paraId="55850143" w14:textId="7C59C3CE" w:rsidR="00AB1345" w:rsidRDefault="00AB1345" w:rsidP="001F594D">
      <w:pPr>
        <w:pStyle w:val="CommentText"/>
      </w:pPr>
      <w:r>
        <w:rPr>
          <w:rFonts w:hint="eastAsia"/>
          <w:b/>
          <w:bCs/>
        </w:rPr>
        <w:t>[WI</w:t>
      </w:r>
      <w:proofErr w:type="gramStart"/>
      <w:r>
        <w:rPr>
          <w:rFonts w:hint="eastAsia"/>
          <w:b/>
          <w:bCs/>
        </w:rPr>
        <w:t>]:</w:t>
      </w:r>
      <w:r>
        <w:rPr>
          <w:rFonts w:hint="eastAsia"/>
        </w:rPr>
        <w:t>V</w:t>
      </w:r>
      <w:proofErr w:type="gramEnd"/>
      <w:r>
        <w:rPr>
          <w:rFonts w:hint="eastAsia"/>
        </w:rPr>
        <w:t xml:space="preserve">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6A8E4CCA" w14:textId="77777777" w:rsidR="00AB1345" w:rsidRDefault="00AB1345" w:rsidP="001F594D">
      <w:pPr>
        <w:pStyle w:val="CommentText"/>
        <w:rPr>
          <w:b/>
          <w:bCs/>
          <w:color w:val="FF0000"/>
        </w:rPr>
      </w:pPr>
      <w:r>
        <w:rPr>
          <w:rFonts w:hint="eastAsia"/>
          <w:b/>
          <w:bCs/>
          <w:color w:val="FF0000"/>
        </w:rPr>
        <w:t>[Proposed Conclusion]:</w:t>
      </w:r>
    </w:p>
    <w:p w14:paraId="7024DF56" w14:textId="77777777" w:rsidR="00AB1345" w:rsidRDefault="00AB1345" w:rsidP="001F594D">
      <w:pPr>
        <w:pStyle w:val="CommentText"/>
        <w:rPr>
          <w:b/>
          <w:bCs/>
        </w:rPr>
      </w:pPr>
      <w:r>
        <w:rPr>
          <w:rFonts w:hint="eastAsia"/>
          <w:b/>
          <w:bCs/>
        </w:rPr>
        <w:t>[Description]:</w:t>
      </w:r>
    </w:p>
    <w:p w14:paraId="5198CD0B" w14:textId="77777777" w:rsidR="00AB1345" w:rsidRDefault="00AB1345" w:rsidP="001F594D">
      <w:pPr>
        <w:pStyle w:val="CommentText"/>
      </w:pPr>
      <w:r>
        <w:rPr>
          <w:rFonts w:hint="eastAsia"/>
        </w:rPr>
        <w:t>According to the current discussion, for the resource pool configuration, if the resource pool is a transmission resource pool, then the configured PSFCH resource will be used for NR V2X HARQ feedback reception.</w:t>
      </w:r>
    </w:p>
    <w:p w14:paraId="6DFF00ED" w14:textId="77777777" w:rsidR="00AB1345" w:rsidRPr="007C3167" w:rsidRDefault="00AB1345" w:rsidP="00370800">
      <w:pPr>
        <w:rPr>
          <w:b/>
          <w:bCs/>
          <w:lang w:val="en-US"/>
        </w:rPr>
      </w:pPr>
      <w:r w:rsidRPr="007C3167">
        <w:rPr>
          <w:b/>
          <w:bCs/>
          <w:lang w:val="en-US"/>
        </w:rPr>
        <w:t xml:space="preserve">[Proposed Change]: </w:t>
      </w:r>
    </w:p>
    <w:p w14:paraId="6AD36D72" w14:textId="77777777" w:rsidR="00AB1345" w:rsidRPr="007C3167" w:rsidRDefault="00AB1345" w:rsidP="00370800">
      <w:pPr>
        <w:rPr>
          <w:lang w:val="en-US"/>
        </w:rPr>
      </w:pPr>
      <w:r w:rsidRPr="007C3167">
        <w:rPr>
          <w:lang w:val="en-US"/>
        </w:rPr>
        <w:t>In the field description, adding below sentence:</w:t>
      </w:r>
    </w:p>
    <w:p w14:paraId="4C1A973D" w14:textId="77777777" w:rsidR="00AB1345" w:rsidRDefault="00AB1345" w:rsidP="001F594D">
      <w:pPr>
        <w:pStyle w:val="CommentText"/>
      </w:pPr>
      <w:r>
        <w:rPr>
          <w:rFonts w:hint="eastAsia"/>
        </w:rPr>
        <w:t xml:space="preserve">Indicates the resources by which the UE </w:t>
      </w:r>
      <w:proofErr w:type="gramStart"/>
      <w:r>
        <w:rPr>
          <w:rFonts w:hint="eastAsia"/>
        </w:rPr>
        <w:t>is allowed to</w:t>
      </w:r>
      <w:proofErr w:type="gramEnd"/>
      <w:r>
        <w:rPr>
          <w:rFonts w:hint="eastAsia"/>
        </w:rPr>
        <w:t xml:space="preserve"> transmit NR sidelink communication in exceptional conditions on the configured BWP. </w:t>
      </w:r>
      <w:r>
        <w:rPr>
          <w:rFonts w:hint="eastAsia"/>
          <w:highlight w:val="yellow"/>
        </w:rPr>
        <w:t>For the PSFCH related configuration, if configured, will be used for PSFCH reception.</w:t>
      </w:r>
    </w:p>
    <w:p w14:paraId="3328DD7F" w14:textId="77777777" w:rsidR="00AB1345" w:rsidRDefault="00AB1345" w:rsidP="001F594D">
      <w:pPr>
        <w:pStyle w:val="CommentText"/>
        <w:rPr>
          <w:b/>
          <w:bCs/>
        </w:rPr>
      </w:pPr>
      <w:r>
        <w:rPr>
          <w:rFonts w:hint="eastAsia"/>
          <w:b/>
          <w:bCs/>
        </w:rPr>
        <w:t>[Comments]:</w:t>
      </w:r>
    </w:p>
    <w:p w14:paraId="65BD8B62" w14:textId="33990E10" w:rsidR="00AB1345" w:rsidRDefault="00AB1345">
      <w:pPr>
        <w:pStyle w:val="CommentText"/>
      </w:pPr>
    </w:p>
  </w:comment>
  <w:comment w:id="10710" w:author="" w:date="2020-04-14T08:49:00Z" w:initials="ZTE(By)">
    <w:p w14:paraId="3AEE31DB" w14:textId="77777777" w:rsidR="00AB1345" w:rsidRDefault="00AB1345" w:rsidP="001F594D">
      <w:pPr>
        <w:pStyle w:val="CommentText"/>
        <w:rPr>
          <w:lang w:val="en-US" w:eastAsia="zh-CN"/>
        </w:rPr>
      </w:pPr>
      <w:r>
        <w:rPr>
          <w:rStyle w:val="CommentReference"/>
        </w:rPr>
        <w:annotationRef/>
      </w:r>
      <w:r>
        <w:rPr>
          <w:rFonts w:hint="eastAsia"/>
          <w:b/>
          <w:bCs/>
        </w:rPr>
        <w:t>[RIL</w:t>
      </w:r>
      <w:proofErr w:type="gramStart"/>
      <w:r>
        <w:rPr>
          <w:rFonts w:hint="eastAsia"/>
          <w:b/>
          <w:bCs/>
        </w:rPr>
        <w:t>]:</w:t>
      </w:r>
      <w:r>
        <w:rPr>
          <w:rFonts w:hint="eastAsia"/>
        </w:rPr>
        <w:t>Z</w:t>
      </w:r>
      <w:proofErr w:type="gramEnd"/>
      <w:r>
        <w:rPr>
          <w:rFonts w:hint="eastAsia"/>
        </w:rPr>
        <w:t xml:space="preserve">405 </w:t>
      </w:r>
      <w:r>
        <w:rPr>
          <w:rFonts w:hint="eastAsia"/>
          <w:b/>
          <w:bCs/>
        </w:rPr>
        <w:t>[Delegate]:</w:t>
      </w:r>
      <w:r>
        <w:rPr>
          <w:rFonts w:hint="eastAsia"/>
        </w:rPr>
        <w:t>ZTE(Boyuan Zhang)</w:t>
      </w:r>
    </w:p>
    <w:p w14:paraId="5EFB7D91" w14:textId="464FC6F1" w:rsidR="00AB1345" w:rsidRDefault="00AB1345" w:rsidP="001F594D">
      <w:pPr>
        <w:pStyle w:val="CommentText"/>
      </w:pPr>
      <w:r>
        <w:rPr>
          <w:rFonts w:hint="eastAsia"/>
          <w:b/>
          <w:bCs/>
        </w:rPr>
        <w:t>[WI</w:t>
      </w:r>
      <w:proofErr w:type="gramStart"/>
      <w:r>
        <w:rPr>
          <w:rFonts w:hint="eastAsia"/>
          <w:b/>
          <w:bCs/>
        </w:rPr>
        <w:t>]:</w:t>
      </w:r>
      <w:r>
        <w:rPr>
          <w:rFonts w:hint="eastAsia"/>
        </w:rPr>
        <w:t>V</w:t>
      </w:r>
      <w:proofErr w:type="gramEnd"/>
      <w:r>
        <w:rPr>
          <w:rFonts w:hint="eastAsia"/>
        </w:rPr>
        <w:t xml:space="preserve">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Pr>
          <w:rFonts w:hint="eastAsia"/>
        </w:rPr>
        <w:t xml:space="preserve"> </w:t>
      </w:r>
      <w:r>
        <w:rPr>
          <w:rFonts w:hint="eastAsia"/>
          <w:b/>
          <w:bCs/>
        </w:rPr>
        <w:t>[TDoc]:</w:t>
      </w:r>
      <w:r>
        <w:rPr>
          <w:rFonts w:hint="eastAsia"/>
        </w:rPr>
        <w:t>None</w:t>
      </w:r>
    </w:p>
    <w:p w14:paraId="710D09CD" w14:textId="77777777" w:rsidR="00AB1345" w:rsidRDefault="00AB1345" w:rsidP="001F594D">
      <w:pPr>
        <w:pStyle w:val="CommentText"/>
        <w:rPr>
          <w:b/>
          <w:bCs/>
          <w:color w:val="FF0000"/>
        </w:rPr>
      </w:pPr>
      <w:r>
        <w:rPr>
          <w:rFonts w:hint="eastAsia"/>
          <w:b/>
          <w:bCs/>
          <w:color w:val="FF0000"/>
        </w:rPr>
        <w:t>[Proposed Conclusion]:</w:t>
      </w:r>
    </w:p>
    <w:p w14:paraId="1C3DED6B" w14:textId="77777777" w:rsidR="00AB1345" w:rsidRDefault="00AB1345" w:rsidP="001F594D">
      <w:pPr>
        <w:pStyle w:val="CommentText"/>
        <w:rPr>
          <w:b/>
          <w:bCs/>
        </w:rPr>
      </w:pPr>
      <w:r>
        <w:rPr>
          <w:rFonts w:hint="eastAsia"/>
          <w:b/>
          <w:bCs/>
        </w:rPr>
        <w:t>[Description]:</w:t>
      </w:r>
    </w:p>
    <w:p w14:paraId="0EC9E3BD" w14:textId="77777777" w:rsidR="00AB1345" w:rsidRDefault="00AB1345" w:rsidP="001F594D">
      <w:pPr>
        <w:pStyle w:val="CommentText"/>
      </w:pPr>
      <w:r>
        <w:rPr>
          <w:rFonts w:hint="eastAsia"/>
        </w:rPr>
        <w:t>According to the current discussion, for the resource pool configuration, if the resource pool is a reception resource pool, then the configured PSFCH resource will be used for NR V2X transmission.</w:t>
      </w:r>
    </w:p>
    <w:p w14:paraId="7232702C" w14:textId="77777777" w:rsidR="00AB1345" w:rsidRPr="007C3167" w:rsidRDefault="00AB1345" w:rsidP="001F594D">
      <w:pPr>
        <w:ind w:left="568" w:hanging="284"/>
        <w:rPr>
          <w:b/>
          <w:bCs/>
          <w:lang w:val="en-US"/>
        </w:rPr>
      </w:pPr>
      <w:r w:rsidRPr="007C3167">
        <w:rPr>
          <w:b/>
          <w:bCs/>
          <w:lang w:val="en-US"/>
        </w:rPr>
        <w:t xml:space="preserve">[Proposed Change]: </w:t>
      </w:r>
    </w:p>
    <w:p w14:paraId="14062FC3" w14:textId="77777777" w:rsidR="00AB1345" w:rsidRPr="007C3167" w:rsidRDefault="00AB1345" w:rsidP="001F594D">
      <w:pPr>
        <w:ind w:left="568" w:hanging="284"/>
        <w:rPr>
          <w:lang w:val="en-US"/>
        </w:rPr>
      </w:pPr>
      <w:r w:rsidRPr="007C3167">
        <w:rPr>
          <w:lang w:val="en-US"/>
        </w:rPr>
        <w:t>In the field description, adding below sentence:</w:t>
      </w:r>
    </w:p>
    <w:p w14:paraId="4C631558" w14:textId="77777777" w:rsidR="00AB1345" w:rsidRDefault="00AB1345" w:rsidP="001F594D">
      <w:pPr>
        <w:pStyle w:val="CommentText"/>
      </w:pPr>
      <w:r>
        <w:rPr>
          <w:rFonts w:hint="eastAsia"/>
        </w:rPr>
        <w:t xml:space="preserve">Indicates the resources by which the UE </w:t>
      </w:r>
      <w:proofErr w:type="gramStart"/>
      <w:r>
        <w:rPr>
          <w:rFonts w:hint="eastAsia"/>
        </w:rPr>
        <w:t>is allowed to</w:t>
      </w:r>
      <w:proofErr w:type="gramEnd"/>
      <w:r>
        <w:rPr>
          <w:rFonts w:hint="eastAsia"/>
        </w:rPr>
        <w:t xml:space="preserve"> transmit NR sidelink communication based on network scheduling on the configured BWP. </w:t>
      </w:r>
      <w:r>
        <w:rPr>
          <w:rFonts w:hint="eastAsia"/>
          <w:highlight w:val="yellow"/>
        </w:rPr>
        <w:t>For the PSFCH related configuration, if configured, will be used for PSFCH reception.</w:t>
      </w:r>
    </w:p>
    <w:p w14:paraId="1036B214" w14:textId="77777777" w:rsidR="00AB1345" w:rsidRDefault="00AB1345" w:rsidP="001F594D">
      <w:pPr>
        <w:pStyle w:val="CommentText"/>
        <w:rPr>
          <w:b/>
          <w:bCs/>
        </w:rPr>
      </w:pPr>
      <w:r>
        <w:rPr>
          <w:rFonts w:hint="eastAsia"/>
          <w:b/>
          <w:bCs/>
        </w:rPr>
        <w:t>[Comments]:</w:t>
      </w:r>
    </w:p>
    <w:p w14:paraId="41C61EEA" w14:textId="689CBF50" w:rsidR="00AB1345" w:rsidRDefault="00AB1345">
      <w:pPr>
        <w:pStyle w:val="CommentText"/>
      </w:pPr>
    </w:p>
  </w:comment>
  <w:comment w:id="10712" w:author="" w:date="2020-04-14T08:50:00Z" w:initials="ZTE(By)">
    <w:p w14:paraId="01DAB2B3" w14:textId="77777777" w:rsidR="00AB1345" w:rsidRDefault="00AB1345" w:rsidP="00370800">
      <w:pPr>
        <w:pStyle w:val="CommentText"/>
      </w:pPr>
      <w:r>
        <w:rPr>
          <w:rStyle w:val="CommentReference"/>
        </w:rPr>
        <w:annotationRef/>
      </w:r>
      <w:r>
        <w:rPr>
          <w:rFonts w:hint="eastAsia"/>
          <w:b/>
          <w:bCs/>
        </w:rPr>
        <w:t>[RIL</w:t>
      </w:r>
      <w:proofErr w:type="gramStart"/>
      <w:r>
        <w:rPr>
          <w:rFonts w:hint="eastAsia"/>
          <w:b/>
          <w:bCs/>
        </w:rPr>
        <w:t>]:</w:t>
      </w:r>
      <w:r>
        <w:rPr>
          <w:rFonts w:hint="eastAsia"/>
        </w:rPr>
        <w:t>Z</w:t>
      </w:r>
      <w:proofErr w:type="gramEnd"/>
      <w:r>
        <w:rPr>
          <w:rFonts w:hint="eastAsia"/>
        </w:rPr>
        <w:t xml:space="preserve">406 </w:t>
      </w:r>
      <w:r>
        <w:rPr>
          <w:rFonts w:hint="eastAsia"/>
          <w:b/>
          <w:bCs/>
        </w:rPr>
        <w:t>[Delegate]:</w:t>
      </w:r>
      <w:r>
        <w:rPr>
          <w:rFonts w:hint="eastAsia"/>
        </w:rPr>
        <w:t>ZTE(Boyuan Zhang)</w:t>
      </w:r>
    </w:p>
    <w:p w14:paraId="3E061C59" w14:textId="2C1B10C5" w:rsidR="00AB1345" w:rsidRDefault="00AB1345" w:rsidP="00370800">
      <w:pPr>
        <w:pStyle w:val="CommentText"/>
      </w:pPr>
      <w:r>
        <w:rPr>
          <w:rFonts w:hint="eastAsia"/>
          <w:b/>
          <w:bCs/>
        </w:rPr>
        <w:t>[WI</w:t>
      </w:r>
      <w:proofErr w:type="gramStart"/>
      <w:r>
        <w:rPr>
          <w:rFonts w:hint="eastAsia"/>
          <w:b/>
          <w:bCs/>
        </w:rPr>
        <w:t>]:</w:t>
      </w:r>
      <w:r>
        <w:rPr>
          <w:rFonts w:hint="eastAsia"/>
        </w:rPr>
        <w:t>V</w:t>
      </w:r>
      <w:proofErr w:type="gramEnd"/>
      <w:r>
        <w:rPr>
          <w:rFonts w:hint="eastAsia"/>
        </w:rPr>
        <w:t xml:space="preserve">2X </w:t>
      </w:r>
      <w:r>
        <w:rPr>
          <w:rFonts w:hint="eastAsia"/>
          <w:b/>
          <w:bCs/>
        </w:rPr>
        <w:t>[Class]:</w:t>
      </w:r>
      <w:r>
        <w:rPr>
          <w:rFonts w:hint="eastAsia"/>
        </w:rPr>
        <w:t xml:space="preserve">2 </w:t>
      </w:r>
      <w:r>
        <w:rPr>
          <w:rFonts w:hint="eastAsia"/>
          <w:b/>
          <w:bCs/>
          <w:color w:val="FF0000"/>
        </w:rPr>
        <w:t>[Status]:</w:t>
      </w:r>
      <w:r w:rsidRPr="00FE3128">
        <w:rPr>
          <w:rFonts w:hint="eastAsia"/>
          <w:b/>
          <w:bCs/>
          <w:color w:val="FF0000"/>
        </w:rPr>
        <w:t xml:space="preserve">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0B7A5954" w14:textId="77777777" w:rsidR="00AB1345" w:rsidRDefault="00AB1345" w:rsidP="00370800">
      <w:pPr>
        <w:pStyle w:val="CommentText"/>
        <w:rPr>
          <w:b/>
          <w:bCs/>
          <w:color w:val="FF0000"/>
        </w:rPr>
      </w:pPr>
      <w:r>
        <w:rPr>
          <w:rFonts w:hint="eastAsia"/>
          <w:b/>
          <w:bCs/>
          <w:color w:val="FF0000"/>
        </w:rPr>
        <w:t>[Proposed Conclusion]:</w:t>
      </w:r>
    </w:p>
    <w:p w14:paraId="6FC1B192" w14:textId="77777777" w:rsidR="00AB1345" w:rsidRDefault="00AB1345" w:rsidP="00370800">
      <w:pPr>
        <w:pStyle w:val="CommentText"/>
        <w:rPr>
          <w:b/>
          <w:bCs/>
        </w:rPr>
      </w:pPr>
      <w:r>
        <w:rPr>
          <w:rFonts w:hint="eastAsia"/>
          <w:b/>
          <w:bCs/>
        </w:rPr>
        <w:t>[Description]:</w:t>
      </w:r>
    </w:p>
    <w:p w14:paraId="74C627DF" w14:textId="77777777" w:rsidR="00AB1345" w:rsidRDefault="00AB1345" w:rsidP="00370800">
      <w:pPr>
        <w:pStyle w:val="CommentText"/>
      </w:pPr>
      <w:r>
        <w:rPr>
          <w:rFonts w:hint="eastAsia"/>
        </w:rPr>
        <w:t>According to the current discussion, for the resource pool configuration, if the resource pool is a reception resource pool, then the configured PSFCH resource will be used for NR V2X transmission.</w:t>
      </w:r>
    </w:p>
    <w:p w14:paraId="70F47D56" w14:textId="77777777" w:rsidR="00AB1345" w:rsidRPr="007C3167" w:rsidRDefault="00AB1345" w:rsidP="00370800">
      <w:pPr>
        <w:rPr>
          <w:b/>
          <w:bCs/>
          <w:lang w:val="en-US"/>
        </w:rPr>
      </w:pPr>
      <w:r w:rsidRPr="007C3167">
        <w:rPr>
          <w:b/>
          <w:bCs/>
          <w:lang w:val="en-US"/>
        </w:rPr>
        <w:t xml:space="preserve">[Proposed Change]: </w:t>
      </w:r>
    </w:p>
    <w:p w14:paraId="6E7938A9" w14:textId="77777777" w:rsidR="00AB1345" w:rsidRPr="007C3167" w:rsidRDefault="00AB1345" w:rsidP="00370800">
      <w:pPr>
        <w:rPr>
          <w:lang w:val="en-US"/>
        </w:rPr>
      </w:pPr>
      <w:r w:rsidRPr="007C3167">
        <w:rPr>
          <w:lang w:val="en-US"/>
        </w:rPr>
        <w:t>In the field description, adding below sentence:</w:t>
      </w:r>
    </w:p>
    <w:p w14:paraId="3B7FA54E" w14:textId="77777777" w:rsidR="00AB1345" w:rsidRDefault="00AB1345" w:rsidP="00370800">
      <w:pPr>
        <w:pStyle w:val="CommentText"/>
      </w:pPr>
      <w:r>
        <w:rPr>
          <w:rFonts w:hint="eastAsia"/>
        </w:rPr>
        <w:t xml:space="preserve">Indicates the resources by which the UE </w:t>
      </w:r>
      <w:proofErr w:type="gramStart"/>
      <w:r>
        <w:rPr>
          <w:rFonts w:hint="eastAsia"/>
        </w:rPr>
        <w:t>is allowed to</w:t>
      </w:r>
      <w:proofErr w:type="gramEnd"/>
      <w:r>
        <w:rPr>
          <w:rFonts w:hint="eastAsia"/>
        </w:rPr>
        <w:t xml:space="preserve"> transmit NR sidelink communication by UE autonomous resource selection on the configured BWP. </w:t>
      </w:r>
      <w:r>
        <w:rPr>
          <w:rFonts w:hint="eastAsia"/>
          <w:highlight w:val="yellow"/>
        </w:rPr>
        <w:t>For the PSFCH related configuration, if configured, will be used for PSFCH reception.</w:t>
      </w:r>
    </w:p>
    <w:p w14:paraId="2AF56932" w14:textId="77777777" w:rsidR="00AB1345" w:rsidRDefault="00AB1345" w:rsidP="00370800">
      <w:pPr>
        <w:pStyle w:val="CommentText"/>
        <w:rPr>
          <w:b/>
          <w:bCs/>
        </w:rPr>
      </w:pPr>
      <w:r>
        <w:rPr>
          <w:rFonts w:hint="eastAsia"/>
          <w:b/>
          <w:bCs/>
        </w:rPr>
        <w:t>[Comments]:</w:t>
      </w:r>
    </w:p>
    <w:p w14:paraId="1D5A6C54" w14:textId="30FA9BCC" w:rsidR="00AB1345" w:rsidRDefault="00AB1345">
      <w:pPr>
        <w:pStyle w:val="CommentText"/>
      </w:pPr>
    </w:p>
  </w:comment>
  <w:comment w:id="10714" w:author="" w:date="2020-05-15T16:56:00Z" w:initials="AO">
    <w:p w14:paraId="1A3F8E9C" w14:textId="77777777" w:rsidR="00AB1345" w:rsidRDefault="00AB1345" w:rsidP="006F1F8D">
      <w:pPr>
        <w:pStyle w:val="CommentText"/>
      </w:pPr>
      <w:r>
        <w:rPr>
          <w:rStyle w:val="CommentReference"/>
        </w:rPr>
        <w:annotationRef/>
      </w:r>
      <w:r>
        <w:rPr>
          <w:b/>
        </w:rPr>
        <w:t>[RIL]</w:t>
      </w:r>
      <w:r>
        <w:t xml:space="preserve">: E260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4EC74C" w14:textId="77777777" w:rsidR="00AB1345" w:rsidRDefault="00AB1345" w:rsidP="006F1F8D">
      <w:pPr>
        <w:pStyle w:val="CommentText"/>
      </w:pPr>
      <w:r>
        <w:rPr>
          <w:b/>
        </w:rPr>
        <w:t>[Description]</w:t>
      </w:r>
      <w:r>
        <w:t>: The need code for the case when the field is absent is missing.</w:t>
      </w:r>
    </w:p>
    <w:p w14:paraId="5040732B" w14:textId="77777777" w:rsidR="00AB1345" w:rsidRDefault="00AB1345" w:rsidP="006F1F8D">
      <w:pPr>
        <w:pStyle w:val="CommentText"/>
      </w:pPr>
      <w:r>
        <w:rPr>
          <w:b/>
        </w:rPr>
        <w:t>[Proposed Change]</w:t>
      </w:r>
      <w:r>
        <w:t>: Add need code Need R in case the field is absent:</w:t>
      </w:r>
    </w:p>
    <w:p w14:paraId="538F1A2D" w14:textId="77777777" w:rsidR="00AB1345" w:rsidRDefault="00AB1345" w:rsidP="006F1F8D">
      <w:pPr>
        <w:pStyle w:val="CommentText"/>
      </w:pPr>
      <w:r>
        <w:t>“otherwise it is absent</w:t>
      </w:r>
      <w:r w:rsidRPr="001F2495">
        <w:rPr>
          <w:color w:val="00B050"/>
        </w:rPr>
        <w:t>, Need R</w:t>
      </w:r>
      <w:r>
        <w:t>”.</w:t>
      </w:r>
    </w:p>
    <w:p w14:paraId="33EC1D38" w14:textId="77777777" w:rsidR="00AB1345" w:rsidRDefault="00AB1345" w:rsidP="006F1F8D">
      <w:pPr>
        <w:pStyle w:val="CommentText"/>
      </w:pPr>
      <w:r>
        <w:rPr>
          <w:b/>
        </w:rPr>
        <w:t>[Comments]</w:t>
      </w:r>
      <w:r>
        <w:t xml:space="preserve">: </w:t>
      </w:r>
    </w:p>
    <w:p w14:paraId="0429C444" w14:textId="77777777" w:rsidR="00AB1345" w:rsidRPr="001F2495" w:rsidRDefault="00AB1345" w:rsidP="006F1F8D">
      <w:pPr>
        <w:pStyle w:val="CommentText"/>
      </w:pPr>
    </w:p>
  </w:comment>
  <w:comment w:id="10723" w:author="NPN" w:date="2020-04-10T15:06:00Z" w:initials="M">
    <w:p w14:paraId="7D4EB5C8" w14:textId="63676BAE"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8 </w:t>
      </w:r>
      <w:r>
        <w:rPr>
          <w:b/>
        </w:rPr>
        <w:t>[Delegate]</w:t>
      </w:r>
      <w:r>
        <w:t>: MediaTek (</w:t>
      </w:r>
      <w:proofErr w:type="gramStart"/>
      <w:r>
        <w:t xml:space="preserve">Nathan)  </w:t>
      </w:r>
      <w:r>
        <w:rPr>
          <w:b/>
        </w:rPr>
        <w:t>[</w:t>
      </w:r>
      <w:proofErr w:type="gramEnd"/>
      <w:r>
        <w:rPr>
          <w:b/>
        </w:rPr>
        <w:t>WI]</w:t>
      </w:r>
      <w:r>
        <w:t xml:space="preserve">: V2X </w:t>
      </w:r>
      <w:r>
        <w:rPr>
          <w:b/>
        </w:rPr>
        <w:t>[Class]</w:t>
      </w:r>
      <w:r>
        <w:t xml:space="preserve">: 2 </w:t>
      </w:r>
      <w:r>
        <w:rPr>
          <w:b/>
          <w:color w:val="FF0000"/>
        </w:rPr>
        <w:t>[Status]</w:t>
      </w:r>
      <w:r>
        <w:rPr>
          <w:color w:val="FF0000"/>
        </w:rPr>
        <w:t>:</w:t>
      </w:r>
      <w:r w:rsidRPr="00FE3128">
        <w:rPr>
          <w:color w:val="FF0000"/>
        </w:rPr>
        <w:t xml:space="preserve"> </w:t>
      </w:r>
      <w:r w:rsidRPr="00FE3128">
        <w:rPr>
          <w:color w:val="FF0000"/>
          <w:sz w:val="21"/>
          <w:szCs w:val="21"/>
          <w:lang w:eastAsia="zh-CN"/>
        </w:rPr>
        <w:t xml:space="preserve">ConcAgree </w:t>
      </w:r>
      <w:r>
        <w:rPr>
          <w:color w:val="FF0000"/>
          <w:sz w:val="21"/>
          <w:szCs w:val="21"/>
          <w:lang w:eastAsia="zh-CN"/>
        </w:rPr>
        <w:t>WI-CR</w:t>
      </w:r>
      <w:r w:rsidRPr="00FE3128">
        <w:rPr>
          <w:color w:val="FF0000"/>
        </w:rPr>
        <w:t xml:space="preserve"> </w:t>
      </w:r>
      <w:r>
        <w:rPr>
          <w:b/>
        </w:rPr>
        <w:t>[TDoc]</w:t>
      </w:r>
      <w:r>
        <w:t xml:space="preserve">: None </w:t>
      </w:r>
      <w:r>
        <w:rPr>
          <w:b/>
          <w:color w:val="FF0000"/>
        </w:rPr>
        <w:t>[Proposed Conclusion]</w:t>
      </w:r>
      <w:r>
        <w:rPr>
          <w:color w:val="FF0000"/>
        </w:rPr>
        <w:t>: v33</w:t>
      </w:r>
    </w:p>
    <w:p w14:paraId="44AE7768" w14:textId="23DA76EF" w:rsidR="00AB1345" w:rsidRDefault="00AB1345">
      <w:pPr>
        <w:pStyle w:val="CommentText"/>
      </w:pPr>
      <w:r>
        <w:rPr>
          <w:b/>
        </w:rPr>
        <w:t>[Description]</w:t>
      </w:r>
      <w:r>
        <w:t xml:space="preserve">: Spurious hyphens in IE names SL-CBR-Priority-TxConfigList-r16 and SL-Priority-TxConfigIndex-r16 (out of alignment with ASN.1 coding </w:t>
      </w:r>
      <w:proofErr w:type="gramStart"/>
      <w:r>
        <w:t>guidelines</w:t>
      </w:r>
      <w:proofErr w:type="gramEnd"/>
      <w:r>
        <w:t xml:space="preserve"> in Annex A)</w:t>
      </w:r>
    </w:p>
    <w:p w14:paraId="58BAD660" w14:textId="01112D87" w:rsidR="00AB1345" w:rsidRDefault="00AB1345">
      <w:pPr>
        <w:pStyle w:val="CommentText"/>
      </w:pPr>
      <w:r>
        <w:rPr>
          <w:b/>
        </w:rPr>
        <w:t>[Proposed Change]</w:t>
      </w:r>
      <w:r>
        <w:t>: Remove the hyphen after “Priority” in the IE names.</w:t>
      </w:r>
    </w:p>
    <w:p w14:paraId="78C04ACC" w14:textId="77777777" w:rsidR="00AB1345" w:rsidRDefault="00AB1345">
      <w:pPr>
        <w:pStyle w:val="CommentText"/>
      </w:pPr>
      <w:r>
        <w:rPr>
          <w:b/>
        </w:rPr>
        <w:t>[Comments]</w:t>
      </w:r>
      <w:r>
        <w:t xml:space="preserve">: </w:t>
      </w:r>
    </w:p>
    <w:p w14:paraId="61990CFD" w14:textId="46990E24" w:rsidR="00AB1345" w:rsidRPr="00741187" w:rsidRDefault="00AB1345">
      <w:pPr>
        <w:pStyle w:val="CommentText"/>
      </w:pPr>
    </w:p>
  </w:comment>
  <w:comment w:id="10729" w:author="" w:date="2020-04-10T09:12:00Z" w:initials="v">
    <w:p w14:paraId="3857DA48" w14:textId="152F4EDA"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2 </w:t>
      </w:r>
      <w:r>
        <w:rPr>
          <w:b/>
        </w:rPr>
        <w:t>[Delegate]</w:t>
      </w:r>
      <w:r>
        <w:t>: vivo (</w:t>
      </w:r>
      <w:proofErr w:type="gramStart"/>
      <w:r>
        <w:t xml:space="preserve">Boubacar)  </w:t>
      </w:r>
      <w:r>
        <w:rPr>
          <w:b/>
        </w:rPr>
        <w:t>[</w:t>
      </w:r>
      <w:proofErr w:type="gramEnd"/>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6945170C" w14:textId="1C0C9AA5" w:rsidR="00AB1345" w:rsidRDefault="00AB1345">
      <w:pPr>
        <w:pStyle w:val="CommentText"/>
      </w:pPr>
      <w:r>
        <w:rPr>
          <w:b/>
        </w:rPr>
        <w:t>[Description]</w:t>
      </w:r>
      <w:r>
        <w:t xml:space="preserve">: </w:t>
      </w:r>
      <w:r>
        <w:rPr>
          <w:lang w:eastAsia="zh-CN"/>
        </w:rPr>
        <w:t>IE name is inconsistent with the ASN.1 code.</w:t>
      </w:r>
    </w:p>
    <w:p w14:paraId="0A31A603" w14:textId="3EDC18A6" w:rsidR="00AB1345" w:rsidRDefault="00AB1345">
      <w:pPr>
        <w:pStyle w:val="CommentText"/>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6FDC03D6" w14:textId="77777777" w:rsidR="00AB1345" w:rsidRDefault="00AB1345">
      <w:pPr>
        <w:pStyle w:val="CommentText"/>
      </w:pPr>
      <w:r>
        <w:rPr>
          <w:b/>
        </w:rPr>
        <w:t>[Comments]</w:t>
      </w:r>
      <w:r>
        <w:t xml:space="preserve">: </w:t>
      </w:r>
    </w:p>
    <w:p w14:paraId="442D59D9" w14:textId="6305C824" w:rsidR="00AB1345" w:rsidRPr="00675AC4" w:rsidRDefault="00AB1345">
      <w:pPr>
        <w:pStyle w:val="CommentText"/>
      </w:pPr>
    </w:p>
  </w:comment>
  <w:comment w:id="10730" w:author="" w:date="2020-04-10T09:14:00Z" w:initials="v">
    <w:p w14:paraId="452DA17D" w14:textId="162223D4"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3 </w:t>
      </w:r>
      <w:r>
        <w:rPr>
          <w:b/>
        </w:rPr>
        <w:t>[Delegate]</w:t>
      </w:r>
      <w:r>
        <w:t>: vivo (</w:t>
      </w:r>
      <w:proofErr w:type="gramStart"/>
      <w:r>
        <w:t xml:space="preserve">Boubacar)  </w:t>
      </w:r>
      <w:r>
        <w:rPr>
          <w:b/>
        </w:rPr>
        <w:t>[</w:t>
      </w:r>
      <w:proofErr w:type="gramEnd"/>
      <w:r>
        <w:rPr>
          <w:b/>
        </w:rPr>
        <w:t>WI]</w:t>
      </w:r>
      <w:r>
        <w:t xml:space="preserve">: V2X </w:t>
      </w:r>
      <w:r>
        <w:rPr>
          <w:b/>
        </w:rPr>
        <w:t>[Class]: 2 [</w:t>
      </w:r>
      <w:r>
        <w:rPr>
          <w:b/>
          <w:color w:val="FF0000"/>
        </w:rPr>
        <w:t>Status]:</w:t>
      </w:r>
      <w:r w:rsidRPr="00FA33F2">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44A67ACA" w14:textId="0E58E193" w:rsidR="00AB1345" w:rsidRDefault="00AB1345">
      <w:pPr>
        <w:pStyle w:val="CommentText"/>
      </w:pPr>
      <w:r>
        <w:rPr>
          <w:b/>
        </w:rPr>
        <w:t>[Description]</w:t>
      </w:r>
      <w:r>
        <w:t xml:space="preserve">: </w:t>
      </w:r>
      <w:r>
        <w:rPr>
          <w:lang w:eastAsia="zh-CN"/>
        </w:rPr>
        <w:t>IE name is inconsistent with the ASN.1 code.</w:t>
      </w:r>
    </w:p>
    <w:p w14:paraId="0759B75D" w14:textId="234AF1F6" w:rsidR="00AB1345" w:rsidRDefault="00AB1345">
      <w:pPr>
        <w:pStyle w:val="CommentText"/>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0EC8601B" w14:textId="77777777" w:rsidR="00AB1345" w:rsidRDefault="00AB1345">
      <w:pPr>
        <w:pStyle w:val="CommentText"/>
      </w:pPr>
      <w:r>
        <w:rPr>
          <w:b/>
        </w:rPr>
        <w:t>[Comments]</w:t>
      </w:r>
      <w:r>
        <w:t xml:space="preserve">: </w:t>
      </w:r>
    </w:p>
    <w:p w14:paraId="4D90D747" w14:textId="7184CD64" w:rsidR="00AB1345" w:rsidRPr="00CD3FDE" w:rsidRDefault="00AB1345">
      <w:pPr>
        <w:pStyle w:val="CommentText"/>
      </w:pPr>
    </w:p>
  </w:comment>
  <w:comment w:id="10741" w:author="" w:date="2020-04-09T15:08:00Z" w:initials="Samsung">
    <w:p w14:paraId="7D696D2E" w14:textId="16C9D35B" w:rsidR="00AB1345" w:rsidRDefault="00AB1345">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0 </w:t>
      </w:r>
      <w:r>
        <w:rPr>
          <w:b/>
        </w:rPr>
        <w:t>[Delegate]</w:t>
      </w:r>
      <w:r>
        <w:t xml:space="preserve">: </w:t>
      </w:r>
      <w:proofErr w:type="gramStart"/>
      <w:r>
        <w:t>Samsung(</w:t>
      </w:r>
      <w:proofErr w:type="gramEnd"/>
      <w:r>
        <w:t xml:space="preserve">Hyunjeong)  </w:t>
      </w:r>
      <w:r>
        <w:rPr>
          <w:b/>
        </w:rPr>
        <w:t>[WI]</w:t>
      </w:r>
      <w:r>
        <w:t xml:space="preserve">: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4DECB552" w14:textId="31390A0C" w:rsidR="00AB1345" w:rsidRDefault="00AB1345">
      <w:pPr>
        <w:pStyle w:val="CommentText"/>
      </w:pPr>
      <w:r>
        <w:rPr>
          <w:b/>
        </w:rPr>
        <w:t>[Description]</w:t>
      </w:r>
      <w:r>
        <w:t xml:space="preserve">: </w:t>
      </w:r>
      <w:r w:rsidRPr="00FA761D">
        <w:t xml:space="preserve">The time offset is configurable then the size can be variable with </w:t>
      </w:r>
      <w:proofErr w:type="gramStart"/>
      <w:r w:rsidRPr="00FA761D">
        <w:t>1..</w:t>
      </w:r>
      <w:proofErr w:type="gramEnd"/>
      <w:r w:rsidRPr="00FA761D">
        <w:t>8.</w:t>
      </w:r>
    </w:p>
    <w:p w14:paraId="0DBA987B" w14:textId="77777777" w:rsidR="00AB1345" w:rsidRDefault="00AB1345">
      <w:pPr>
        <w:pStyle w:val="CommentText"/>
      </w:pPr>
      <w:r>
        <w:rPr>
          <w:b/>
        </w:rPr>
        <w:t>[Proposed Change]</w:t>
      </w:r>
      <w:r>
        <w:t xml:space="preserve">: </w:t>
      </w:r>
    </w:p>
    <w:p w14:paraId="211E93DD" w14:textId="77777777" w:rsidR="00AB1345" w:rsidRDefault="00AB1345" w:rsidP="002717B0">
      <w:pPr>
        <w:pStyle w:val="CommentText"/>
      </w:pPr>
      <w:r w:rsidRPr="00FA761D">
        <w:t>sl-TimeOffsetEUTRA-List-r16       SEQUENCE (SIZE (</w:t>
      </w:r>
      <w:proofErr w:type="gramStart"/>
      <w:r w:rsidRPr="00FA761D">
        <w:rPr>
          <w:strike/>
          <w:color w:val="FF0000"/>
          <w:u w:val="single"/>
        </w:rPr>
        <w:t>8</w:t>
      </w:r>
      <w:r w:rsidRPr="00FA761D">
        <w:rPr>
          <w:u w:val="single"/>
        </w:rPr>
        <w:t>1..</w:t>
      </w:r>
      <w:proofErr w:type="gramEnd"/>
      <w:r w:rsidRPr="00FA761D">
        <w:rPr>
          <w:u w:val="single"/>
        </w:rPr>
        <w:t>maxNrofTimeoffset-r16</w:t>
      </w:r>
      <w:r w:rsidRPr="00FA761D">
        <w:t>)) OF SL-TimeOffsetEUTRA-r16             OPTIONAL,    -- Need M</w:t>
      </w:r>
    </w:p>
    <w:p w14:paraId="2D1B4FB1" w14:textId="77777777" w:rsidR="00AB1345" w:rsidRDefault="00AB1345" w:rsidP="002717B0">
      <w:pPr>
        <w:pStyle w:val="CommentText"/>
      </w:pPr>
    </w:p>
    <w:p w14:paraId="0BCCFAF1" w14:textId="77777777" w:rsidR="00AB1345" w:rsidRDefault="00AB1345" w:rsidP="002717B0">
      <w:pPr>
        <w:pStyle w:val="CommentText"/>
      </w:pPr>
      <w:r>
        <w:t>If the change above is acceptable, then add maxNrofTimeoffset in subclause 6.4 RRC multiplicity and type consraint values</w:t>
      </w:r>
    </w:p>
    <w:p w14:paraId="51C3A785" w14:textId="77777777" w:rsidR="00AB1345" w:rsidRDefault="00AB1345" w:rsidP="002717B0">
      <w:pPr>
        <w:pStyle w:val="CommentText"/>
      </w:pPr>
      <w:r>
        <w:rPr>
          <w:rFonts w:hint="eastAsia"/>
        </w:rPr>
        <w:t>–</w:t>
      </w:r>
      <w:r>
        <w:t xml:space="preserve">             Multiplicity and type constraint definitions</w:t>
      </w:r>
    </w:p>
    <w:p w14:paraId="59FE8D74" w14:textId="77777777" w:rsidR="00AB1345" w:rsidRPr="0046530B" w:rsidRDefault="00AB1345" w:rsidP="002717B0">
      <w:pPr>
        <w:pStyle w:val="CommentText"/>
        <w:rPr>
          <w:u w:val="single"/>
        </w:rPr>
      </w:pPr>
      <w:r w:rsidRPr="0046530B">
        <w:rPr>
          <w:u w:val="single"/>
        </w:rPr>
        <w:t xml:space="preserve">maxNrofTimeoffset-r16                 </w:t>
      </w:r>
      <w:proofErr w:type="gramStart"/>
      <w:r w:rsidRPr="0046530B">
        <w:rPr>
          <w:u w:val="single"/>
        </w:rPr>
        <w:t>INTEGER ::=</w:t>
      </w:r>
      <w:proofErr w:type="gramEnd"/>
      <w:r w:rsidRPr="0046530B">
        <w:rPr>
          <w:u w:val="single"/>
        </w:rPr>
        <w:t xml:space="preserve"> 32      -- Maximum number of timer offset</w:t>
      </w:r>
    </w:p>
    <w:p w14:paraId="3AEFEB31" w14:textId="77777777" w:rsidR="00AB1345" w:rsidRDefault="00AB1345">
      <w:pPr>
        <w:pStyle w:val="CommentText"/>
      </w:pPr>
    </w:p>
    <w:p w14:paraId="058C13F4" w14:textId="77777777" w:rsidR="00AB1345" w:rsidRDefault="00AB1345">
      <w:pPr>
        <w:pStyle w:val="CommentText"/>
      </w:pPr>
      <w:r>
        <w:rPr>
          <w:b/>
        </w:rPr>
        <w:t>[Comments]</w:t>
      </w:r>
      <w:r>
        <w:t xml:space="preserve">: </w:t>
      </w:r>
    </w:p>
    <w:p w14:paraId="2432E73C" w14:textId="04BA98FF" w:rsidR="00AB1345" w:rsidRPr="002717B0" w:rsidRDefault="00AB1345">
      <w:pPr>
        <w:pStyle w:val="CommentText"/>
      </w:pPr>
    </w:p>
  </w:comment>
  <w:comment w:id="10742" w:author="" w:date="2020-04-10T09:16:00Z" w:initials="v">
    <w:p w14:paraId="34E9DA79" w14:textId="1BBBFF90"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4 </w:t>
      </w:r>
      <w:r>
        <w:rPr>
          <w:b/>
        </w:rPr>
        <w:t>[Delegate]</w:t>
      </w:r>
      <w:r>
        <w:t>: vivo (</w:t>
      </w:r>
      <w:proofErr w:type="gramStart"/>
      <w:r>
        <w:t xml:space="preserve">Boubacar)  </w:t>
      </w:r>
      <w:r>
        <w:rPr>
          <w:b/>
        </w:rPr>
        <w:t>[</w:t>
      </w:r>
      <w:proofErr w:type="gramEnd"/>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597B5C53" w14:textId="77777777" w:rsidR="00AB1345" w:rsidRDefault="00AB1345" w:rsidP="00BF3531">
      <w:pPr>
        <w:pStyle w:val="CommentText"/>
      </w:pPr>
      <w:r>
        <w:rPr>
          <w:b/>
        </w:rPr>
        <w:t>[Description]</w:t>
      </w:r>
      <w:r>
        <w:t xml:space="preserve">: According to RAN1 spec 38.212 as below, in NR Uu control LTE SL SPS scenario, the RNTI is named as </w:t>
      </w:r>
      <w:r w:rsidRPr="001208BD">
        <w:t>SL-L-CS-RNTI</w:t>
      </w:r>
      <w:r>
        <w:t>.</w:t>
      </w:r>
    </w:p>
    <w:p w14:paraId="6C91BEFB" w14:textId="77777777" w:rsidR="00AB1345" w:rsidRPr="00714E0E" w:rsidRDefault="00AB1345" w:rsidP="00BF3531">
      <w:pPr>
        <w:pStyle w:val="Heading5"/>
        <w:ind w:left="0" w:firstLine="0"/>
        <w:rPr>
          <w:i/>
          <w:iCs/>
          <w:lang w:eastAsia="zh-CN"/>
        </w:rPr>
      </w:pPr>
      <w:r w:rsidRPr="00714E0E">
        <w:rPr>
          <w:rFonts w:hint="eastAsia"/>
          <w:i/>
          <w:iCs/>
          <w:lang w:eastAsia="zh-CN"/>
        </w:rPr>
        <w:t>7.3.1.</w:t>
      </w:r>
      <w:r w:rsidRPr="00714E0E">
        <w:rPr>
          <w:i/>
          <w:iCs/>
          <w:lang w:eastAsia="zh-CN"/>
        </w:rPr>
        <w:t>4</w:t>
      </w:r>
      <w:r w:rsidRPr="00714E0E">
        <w:rPr>
          <w:rFonts w:hint="eastAsia"/>
          <w:i/>
          <w:iCs/>
          <w:lang w:eastAsia="zh-CN"/>
        </w:rPr>
        <w:t>.</w:t>
      </w:r>
      <w:r w:rsidRPr="00714E0E">
        <w:rPr>
          <w:i/>
          <w:iCs/>
          <w:lang w:eastAsia="zh-CN"/>
        </w:rPr>
        <w:t>2</w:t>
      </w:r>
      <w:r w:rsidRPr="00714E0E">
        <w:rPr>
          <w:rFonts w:hint="eastAsia"/>
          <w:i/>
          <w:iCs/>
          <w:lang w:eastAsia="zh-CN"/>
        </w:rPr>
        <w:tab/>
        <w:t xml:space="preserve">Format </w:t>
      </w:r>
      <w:r w:rsidRPr="00714E0E">
        <w:rPr>
          <w:i/>
          <w:iCs/>
          <w:lang w:eastAsia="zh-CN"/>
        </w:rPr>
        <w:t>3</w:t>
      </w:r>
      <w:r w:rsidRPr="00714E0E">
        <w:rPr>
          <w:rFonts w:hint="eastAsia"/>
          <w:i/>
          <w:iCs/>
          <w:lang w:eastAsia="zh-CN"/>
        </w:rPr>
        <w:t>_</w:t>
      </w:r>
      <w:r w:rsidRPr="00714E0E">
        <w:rPr>
          <w:i/>
          <w:iCs/>
          <w:lang w:eastAsia="zh-CN"/>
        </w:rPr>
        <w:t>1</w:t>
      </w:r>
    </w:p>
    <w:p w14:paraId="2E58936D" w14:textId="77777777" w:rsidR="00AB1345" w:rsidRPr="007C3167" w:rsidRDefault="00AB1345" w:rsidP="00BF3531">
      <w:pPr>
        <w:rPr>
          <w:i/>
          <w:iCs/>
          <w:lang w:val="en-US"/>
        </w:rPr>
      </w:pPr>
      <w:r w:rsidRPr="007C3167">
        <w:rPr>
          <w:i/>
          <w:iCs/>
          <w:lang w:val="en-US"/>
        </w:rPr>
        <w:t>DCI format 3</w:t>
      </w:r>
      <w:r w:rsidRPr="007C3167">
        <w:rPr>
          <w:rFonts w:hint="eastAsia"/>
          <w:i/>
          <w:iCs/>
          <w:lang w:val="en-US" w:eastAsia="zh-CN"/>
        </w:rPr>
        <w:t>_1</w:t>
      </w:r>
      <w:r w:rsidRPr="007C3167">
        <w:rPr>
          <w:i/>
          <w:iCs/>
          <w:lang w:val="en-US"/>
        </w:rPr>
        <w:t xml:space="preserve"> is used for scheduling of LTE PSCCH and LTE PSSCH in one cell. </w:t>
      </w:r>
    </w:p>
    <w:p w14:paraId="171C9A56" w14:textId="77777777" w:rsidR="00AB1345" w:rsidRPr="007C3167" w:rsidRDefault="00AB1345" w:rsidP="00BF3531">
      <w:pPr>
        <w:rPr>
          <w:lang w:val="en-US"/>
        </w:rPr>
      </w:pPr>
      <w:r w:rsidRPr="007C3167">
        <w:rPr>
          <w:i/>
          <w:iCs/>
          <w:lang w:val="en-US"/>
        </w:rPr>
        <w:t>The following information is transmitted by means of the DCI format 3</w:t>
      </w:r>
      <w:r w:rsidRPr="007C3167">
        <w:rPr>
          <w:rFonts w:hint="eastAsia"/>
          <w:i/>
          <w:iCs/>
          <w:lang w:val="en-US" w:eastAsia="zh-CN"/>
        </w:rPr>
        <w:t>_</w:t>
      </w:r>
      <w:r w:rsidRPr="007C3167">
        <w:rPr>
          <w:i/>
          <w:iCs/>
          <w:lang w:val="en-US" w:eastAsia="zh-CN"/>
        </w:rPr>
        <w:t>1</w:t>
      </w:r>
      <w:r w:rsidRPr="007C3167">
        <w:rPr>
          <w:rFonts w:hint="eastAsia"/>
          <w:i/>
          <w:iCs/>
          <w:lang w:val="en-US" w:eastAsia="zh-CN"/>
        </w:rPr>
        <w:t xml:space="preserve"> with CRC scrambled by </w:t>
      </w:r>
      <w:r w:rsidRPr="00714E0E">
        <w:rPr>
          <w:i/>
          <w:iCs/>
          <w:highlight w:val="yellow"/>
          <w:lang w:val="en-US"/>
        </w:rPr>
        <w:t>SL-</w:t>
      </w:r>
      <w:r w:rsidRPr="00714E0E">
        <w:rPr>
          <w:rFonts w:hint="eastAsia"/>
          <w:i/>
          <w:iCs/>
          <w:highlight w:val="yellow"/>
          <w:lang w:val="en-US" w:eastAsia="zh-CN"/>
        </w:rPr>
        <w:t>L-CS</w:t>
      </w:r>
      <w:r w:rsidRPr="00714E0E">
        <w:rPr>
          <w:i/>
          <w:iCs/>
          <w:highlight w:val="yellow"/>
          <w:lang w:val="en-US"/>
        </w:rPr>
        <w:t>-</w:t>
      </w:r>
      <w:proofErr w:type="gramStart"/>
      <w:r w:rsidRPr="00714E0E">
        <w:rPr>
          <w:i/>
          <w:iCs/>
          <w:highlight w:val="yellow"/>
          <w:lang w:val="en-US"/>
        </w:rPr>
        <w:t>RNTI</w:t>
      </w:r>
      <w:r w:rsidRPr="007C3167">
        <w:rPr>
          <w:i/>
          <w:iCs/>
          <w:lang w:val="en-US"/>
        </w:rPr>
        <w:t>:.</w:t>
      </w:r>
      <w:proofErr w:type="gramEnd"/>
    </w:p>
    <w:p w14:paraId="66D4847A" w14:textId="6A34DD20" w:rsidR="00AB1345" w:rsidRPr="007C3167" w:rsidRDefault="00AB1345" w:rsidP="00BF3531">
      <w:pPr>
        <w:rPr>
          <w:lang w:val="en-US" w:eastAsia="zh-CN"/>
        </w:rPr>
      </w:pPr>
      <w:r w:rsidRPr="007C3167">
        <w:rPr>
          <w:lang w:val="en-US" w:eastAsia="zh-CN"/>
        </w:rPr>
        <w:t xml:space="preserve">While from the container </w:t>
      </w:r>
      <w:r w:rsidRPr="007C3167">
        <w:rPr>
          <w:rFonts w:ascii="Arial" w:hAnsi="Arial"/>
          <w:i/>
          <w:sz w:val="18"/>
          <w:lang w:val="en-US"/>
        </w:rPr>
        <w:t>SPS-Config</w:t>
      </w:r>
      <w:r w:rsidRPr="007C3167">
        <w:rPr>
          <w:rFonts w:ascii="Arial" w:hAnsi="Arial"/>
          <w:iCs/>
          <w:sz w:val="18"/>
          <w:lang w:val="en-US"/>
        </w:rPr>
        <w:t xml:space="preserve">, </w:t>
      </w:r>
      <w:r w:rsidRPr="007C3167">
        <w:rPr>
          <w:lang w:val="en-US"/>
        </w:rPr>
        <w:t>the RNTI is named as sl-SPS-V-RNTI. There is misalighment between specs.</w:t>
      </w:r>
    </w:p>
    <w:p w14:paraId="43D8AB37" w14:textId="263311D4" w:rsidR="00AB1345" w:rsidRDefault="00AB1345">
      <w:pPr>
        <w:pStyle w:val="CommentText"/>
      </w:pPr>
      <w:r>
        <w:rPr>
          <w:b/>
        </w:rPr>
        <w:t>[Proposed Change]</w:t>
      </w:r>
      <w:r>
        <w:t xml:space="preserve">: </w:t>
      </w:r>
      <w:r>
        <w:rPr>
          <w:rFonts w:hint="eastAsia"/>
          <w:lang w:eastAsia="zh-CN"/>
        </w:rPr>
        <w:t>Add</w:t>
      </w:r>
      <w:r>
        <w:t xml:space="preserve"> one sentence in the field description to align understanding of the RNTI that “SL</w:t>
      </w:r>
      <w:r w:rsidRPr="001208BD">
        <w:t>-SPS-V-RNTI</w:t>
      </w:r>
      <w:r>
        <w:t xml:space="preserve"> included in </w:t>
      </w:r>
      <w:r w:rsidRPr="000F2532">
        <w:rPr>
          <w:rFonts w:ascii="Arial" w:eastAsia="Times New Roman" w:hAnsi="Arial"/>
          <w:i/>
          <w:sz w:val="18"/>
        </w:rPr>
        <w:t>SPS-Config</w:t>
      </w:r>
      <w:r>
        <w:rPr>
          <w:rFonts w:ascii="Arial" w:eastAsia="Times New Roman" w:hAnsi="Arial"/>
          <w:iCs/>
          <w:sz w:val="18"/>
        </w:rPr>
        <w:t xml:space="preserve"> equals to </w:t>
      </w:r>
      <w:r w:rsidRPr="001208BD">
        <w:rPr>
          <w:i/>
          <w:iCs/>
        </w:rPr>
        <w:t>SL-L-CS-RNTI</w:t>
      </w:r>
      <w:r>
        <w:t xml:space="preserve"> as specified in TS 38.212 </w:t>
      </w:r>
      <w:r w:rsidRPr="001208BD">
        <w:t>7.3.1.4.2”</w:t>
      </w:r>
      <w:r>
        <w:t>.</w:t>
      </w:r>
    </w:p>
    <w:p w14:paraId="1B1130D8" w14:textId="77777777" w:rsidR="00AB1345" w:rsidRDefault="00AB1345">
      <w:pPr>
        <w:pStyle w:val="CommentText"/>
      </w:pPr>
      <w:r>
        <w:rPr>
          <w:b/>
        </w:rPr>
        <w:t>[Comments]</w:t>
      </w:r>
      <w:r>
        <w:t xml:space="preserve">: </w:t>
      </w:r>
    </w:p>
    <w:p w14:paraId="1CC1E16D" w14:textId="658E3196" w:rsidR="00AB1345" w:rsidRPr="00BF3531" w:rsidRDefault="00AB1345">
      <w:pPr>
        <w:pStyle w:val="CommentText"/>
      </w:pPr>
    </w:p>
  </w:comment>
  <w:comment w:id="10749" w:author="NR-U" w:date="2020-05-15T14:52:00Z" w:initials="H">
    <w:p w14:paraId="1955F32A" w14:textId="77777777" w:rsidR="00AB1345" w:rsidRDefault="00AB1345" w:rsidP="00C06C15">
      <w:pPr>
        <w:pStyle w:val="CommentText"/>
      </w:pPr>
      <w:r>
        <w:rPr>
          <w:rStyle w:val="CommentReference"/>
        </w:rPr>
        <w:annotationRef/>
      </w:r>
      <w:r>
        <w:rPr>
          <w:b/>
        </w:rPr>
        <w:t>[RIL]</w:t>
      </w:r>
      <w:r>
        <w:t xml:space="preserve">: H333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5E51F3" w14:textId="77777777" w:rsidR="00AB1345" w:rsidRDefault="00AB1345" w:rsidP="00C06C15">
      <w:pPr>
        <w:pStyle w:val="CommentText"/>
      </w:pPr>
      <w:r>
        <w:rPr>
          <w:b/>
        </w:rPr>
        <w:t>[Description]</w:t>
      </w:r>
      <w:r>
        <w:t>: Capture the following RAN2 agreement made in RAN2 #109b-e:</w:t>
      </w:r>
    </w:p>
    <w:p w14:paraId="6A7A99E3" w14:textId="77777777" w:rsidR="00AB1345" w:rsidRPr="007D6E53" w:rsidRDefault="00AB1345" w:rsidP="00C06C15">
      <w:pPr>
        <w:pStyle w:val="CommentText"/>
        <w:rPr>
          <w:i/>
        </w:rPr>
      </w:pPr>
      <w:r w:rsidRPr="007D6E53">
        <w:rPr>
          <w:i/>
        </w:rPr>
        <w:t>1a:  Gather the PHY-MAC-RLC related SL configurations in SL-ConfigDedicatedNR into the same IE, i.e. SL-PHY-MAC-RLC-Config-r16, which can be signalled from DU to CU.</w:t>
      </w:r>
    </w:p>
    <w:p w14:paraId="7C6E85A8" w14:textId="77777777" w:rsidR="00AB1345" w:rsidRDefault="00AB1345" w:rsidP="00C06C15">
      <w:pPr>
        <w:pStyle w:val="CommentText"/>
      </w:pPr>
      <w:r w:rsidRPr="007D6E53">
        <w:rPr>
          <w:i/>
        </w:rPr>
        <w:t>1b: ASN.1 change in the appendix in R2-2004085 is agreed.</w:t>
      </w:r>
    </w:p>
    <w:p w14:paraId="370A8953" w14:textId="77777777" w:rsidR="00AB1345" w:rsidRDefault="00AB1345" w:rsidP="00C06C15">
      <w:pPr>
        <w:pStyle w:val="CommentText"/>
      </w:pPr>
      <w:r>
        <w:rPr>
          <w:b/>
        </w:rPr>
        <w:t>[Proposed Change]</w:t>
      </w:r>
      <w:r>
        <w:t>: Same changes as agreed in the appendix of R2-2004085.</w:t>
      </w:r>
    </w:p>
    <w:p w14:paraId="2A430268" w14:textId="77777777" w:rsidR="00AB1345" w:rsidRDefault="00AB1345" w:rsidP="00C06C15">
      <w:pPr>
        <w:pStyle w:val="CommentText"/>
      </w:pPr>
      <w:r>
        <w:rPr>
          <w:b/>
        </w:rPr>
        <w:t>[Comments]</w:t>
      </w:r>
      <w:r>
        <w:t xml:space="preserve">: </w:t>
      </w:r>
    </w:p>
    <w:p w14:paraId="0C335C74" w14:textId="296E7ABA" w:rsidR="00AB1345" w:rsidRDefault="00AB1345">
      <w:pPr>
        <w:pStyle w:val="CommentText"/>
      </w:pPr>
    </w:p>
  </w:comment>
  <w:comment w:id="10755" w:author="NR-U" w:date="2020-05-15T18:20:00Z" w:initials="H">
    <w:p w14:paraId="10CB9B8C" w14:textId="1896F77E" w:rsidR="00AB1345" w:rsidRDefault="00AB1345" w:rsidP="006473BE">
      <w:pPr>
        <w:pStyle w:val="CommentText"/>
      </w:pPr>
      <w:r>
        <w:rPr>
          <w:rStyle w:val="CommentReference"/>
        </w:rPr>
        <w:annotationRef/>
      </w:r>
      <w:r>
        <w:rPr>
          <w:b/>
        </w:rPr>
        <w:t>[RIL]</w:t>
      </w:r>
      <w:r>
        <w:t xml:space="preserve">: H34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1B0BB8" w14:textId="59BCBF8F" w:rsidR="00AB1345" w:rsidRPr="00B3207C" w:rsidRDefault="00AB1345" w:rsidP="006473BE">
      <w:pPr>
        <w:pStyle w:val="CommentText"/>
      </w:pPr>
      <w:r>
        <w:rPr>
          <w:b/>
        </w:rPr>
        <w:t>[Description]</w:t>
      </w:r>
      <w:r>
        <w:t xml:space="preserve">: </w:t>
      </w:r>
      <w:r w:rsidRPr="006473BE">
        <w:t xml:space="preserve">The need code for </w:t>
      </w:r>
      <w:r w:rsidRPr="006473BE">
        <w:rPr>
          <w:rFonts w:eastAsia="Times New Roman"/>
          <w:noProof/>
          <w:sz w:val="16"/>
          <w:lang w:eastAsia="en-GB"/>
        </w:rPr>
        <w:t>sl-CSI-Acquisition, should be Need R,so that it can be released.</w:t>
      </w:r>
      <w:r>
        <w:rPr>
          <w:rFonts w:ascii="Courier New" w:eastAsia="Times New Roman" w:hAnsi="Courier New" w:cs="Courier New"/>
          <w:noProof/>
          <w:sz w:val="16"/>
          <w:lang w:eastAsia="en-GB"/>
        </w:rPr>
        <w:t xml:space="preserve"> </w:t>
      </w:r>
    </w:p>
    <w:p w14:paraId="1E9D8516" w14:textId="2C172828" w:rsidR="00AB1345" w:rsidRPr="004766C1" w:rsidRDefault="00AB1345" w:rsidP="006473BE">
      <w:pPr>
        <w:overflowPunct w:val="0"/>
        <w:autoSpaceDE w:val="0"/>
        <w:autoSpaceDN w:val="0"/>
        <w:adjustRightInd w:val="0"/>
        <w:rPr>
          <w:lang w:val="en-US" w:eastAsia="ja-JP"/>
        </w:rPr>
      </w:pPr>
      <w:r w:rsidRPr="004766C1">
        <w:rPr>
          <w:b/>
          <w:lang w:val="en-US"/>
        </w:rPr>
        <w:t>[Proposed Change]</w:t>
      </w:r>
      <w:r w:rsidRPr="004766C1">
        <w:rPr>
          <w:lang w:val="en-US"/>
        </w:rPr>
        <w:t xml:space="preserve">: </w:t>
      </w:r>
      <w:r>
        <w:rPr>
          <w:rFonts w:eastAsia="SimSun"/>
          <w:szCs w:val="20"/>
          <w:lang w:val="en-GB" w:eastAsia="en-US"/>
        </w:rPr>
        <w:t>Change</w:t>
      </w:r>
      <w:r w:rsidRPr="006473BE">
        <w:rPr>
          <w:rFonts w:eastAsia="SimSun"/>
          <w:szCs w:val="20"/>
          <w:lang w:val="en-GB" w:eastAsia="en-US"/>
        </w:rPr>
        <w:t xml:space="preserve"> need code</w:t>
      </w:r>
      <w:r>
        <w:rPr>
          <w:rFonts w:eastAsia="SimSun"/>
          <w:szCs w:val="20"/>
          <w:lang w:val="en-GB" w:eastAsia="en-US"/>
        </w:rPr>
        <w:t xml:space="preserve"> to</w:t>
      </w:r>
      <w:r w:rsidRPr="006473BE">
        <w:rPr>
          <w:rFonts w:eastAsia="SimSun"/>
          <w:szCs w:val="20"/>
          <w:lang w:val="en-GB" w:eastAsia="en-US"/>
        </w:rPr>
        <w:t xml:space="preserve"> Need R</w:t>
      </w:r>
    </w:p>
    <w:p w14:paraId="58261054" w14:textId="1C075E8F" w:rsidR="00AB1345" w:rsidRDefault="00AB1345" w:rsidP="006473BE">
      <w:pPr>
        <w:pStyle w:val="CommentText"/>
      </w:pPr>
      <w:r>
        <w:rPr>
          <w:b/>
        </w:rPr>
        <w:t>[Comments]</w:t>
      </w:r>
      <w:r>
        <w:t>:</w:t>
      </w:r>
    </w:p>
  </w:comment>
  <w:comment w:id="10756" w:author="NR-U" w:date="2020-05-15T18:21:00Z" w:initials="H">
    <w:p w14:paraId="3C0208B5" w14:textId="1A5EEB35" w:rsidR="00AB1345" w:rsidRDefault="00AB1345" w:rsidP="006473BE">
      <w:pPr>
        <w:pStyle w:val="CommentText"/>
      </w:pPr>
      <w:r>
        <w:rPr>
          <w:rStyle w:val="CommentReference"/>
        </w:rPr>
        <w:annotationRef/>
      </w:r>
      <w:r>
        <w:rPr>
          <w:b/>
        </w:rPr>
        <w:t>[RIL]</w:t>
      </w:r>
      <w:r>
        <w:t xml:space="preserve">: H34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w:t>
      </w:r>
      <w:proofErr w:type="gramStart"/>
      <w:r>
        <w:rPr>
          <w:color w:val="FF0000"/>
        </w:rPr>
        <w:t xml:space="preserve">ToDo  </w:t>
      </w:r>
      <w:r>
        <w:rPr>
          <w:b/>
        </w:rPr>
        <w:t>[</w:t>
      </w:r>
      <w:proofErr w:type="gramEnd"/>
      <w:r>
        <w:rPr>
          <w:b/>
        </w:rPr>
        <w:t>TDoc]</w:t>
      </w:r>
      <w:r>
        <w:t xml:space="preserve">: None </w:t>
      </w:r>
      <w:r>
        <w:rPr>
          <w:b/>
          <w:color w:val="FF0000"/>
        </w:rPr>
        <w:t>[Proposed Conclusion]</w:t>
      </w:r>
      <w:r>
        <w:rPr>
          <w:color w:val="FF0000"/>
        </w:rPr>
        <w:t xml:space="preserve">: </w:t>
      </w:r>
    </w:p>
    <w:p w14:paraId="3514CA5E" w14:textId="566FF78B" w:rsidR="00AB1345" w:rsidRPr="00B3207C" w:rsidRDefault="00AB1345" w:rsidP="006473BE">
      <w:pPr>
        <w:pStyle w:val="CommentText"/>
      </w:pPr>
      <w:r>
        <w:rPr>
          <w:b/>
        </w:rPr>
        <w:t>[Description]</w:t>
      </w:r>
      <w:r>
        <w:t xml:space="preserve">: </w:t>
      </w:r>
      <w:r w:rsidRPr="006473BE">
        <w:t xml:space="preserve">The need code for </w:t>
      </w:r>
      <w:r w:rsidRPr="00F537EB">
        <w:t>sl-CSI-SchedulingRequestId</w:t>
      </w:r>
      <w:r w:rsidRPr="006473BE">
        <w:rPr>
          <w:rFonts w:eastAsia="Times New Roman"/>
          <w:noProof/>
          <w:sz w:val="16"/>
          <w:lang w:eastAsia="en-GB"/>
        </w:rPr>
        <w:t>, should be Need R,so that it can be released.</w:t>
      </w:r>
      <w:r>
        <w:rPr>
          <w:rFonts w:ascii="Courier New" w:eastAsia="Times New Roman" w:hAnsi="Courier New" w:cs="Courier New"/>
          <w:noProof/>
          <w:sz w:val="16"/>
          <w:lang w:eastAsia="en-GB"/>
        </w:rPr>
        <w:t xml:space="preserve"> </w:t>
      </w:r>
    </w:p>
    <w:p w14:paraId="79A43DFA" w14:textId="77777777" w:rsidR="00AB1345" w:rsidRPr="004766C1" w:rsidRDefault="00AB1345" w:rsidP="006473BE">
      <w:pPr>
        <w:overflowPunct w:val="0"/>
        <w:autoSpaceDE w:val="0"/>
        <w:autoSpaceDN w:val="0"/>
        <w:adjustRightInd w:val="0"/>
        <w:rPr>
          <w:lang w:val="en-US" w:eastAsia="ja-JP"/>
        </w:rPr>
      </w:pPr>
      <w:r w:rsidRPr="004766C1">
        <w:rPr>
          <w:b/>
          <w:lang w:val="en-US"/>
        </w:rPr>
        <w:t>[Proposed Change]</w:t>
      </w:r>
      <w:r w:rsidRPr="004766C1">
        <w:rPr>
          <w:lang w:val="en-US"/>
        </w:rPr>
        <w:t xml:space="preserve">: </w:t>
      </w:r>
      <w:r>
        <w:rPr>
          <w:rFonts w:eastAsia="SimSun"/>
          <w:szCs w:val="20"/>
          <w:lang w:val="en-GB" w:eastAsia="en-US"/>
        </w:rPr>
        <w:t>Change</w:t>
      </w:r>
      <w:r w:rsidRPr="006473BE">
        <w:rPr>
          <w:rFonts w:eastAsia="SimSun"/>
          <w:szCs w:val="20"/>
          <w:lang w:val="en-GB" w:eastAsia="en-US"/>
        </w:rPr>
        <w:t xml:space="preserve"> need code</w:t>
      </w:r>
      <w:r>
        <w:rPr>
          <w:rFonts w:eastAsia="SimSun"/>
          <w:szCs w:val="20"/>
          <w:lang w:val="en-GB" w:eastAsia="en-US"/>
        </w:rPr>
        <w:t xml:space="preserve"> to</w:t>
      </w:r>
      <w:r w:rsidRPr="006473BE">
        <w:rPr>
          <w:rFonts w:eastAsia="SimSun"/>
          <w:szCs w:val="20"/>
          <w:lang w:val="en-GB" w:eastAsia="en-US"/>
        </w:rPr>
        <w:t xml:space="preserve"> Need R</w:t>
      </w:r>
    </w:p>
    <w:p w14:paraId="21638AE3" w14:textId="64FEE87D" w:rsidR="00AB1345" w:rsidRDefault="00AB1345" w:rsidP="006473BE">
      <w:pPr>
        <w:pStyle w:val="CommentText"/>
      </w:pPr>
      <w:r>
        <w:rPr>
          <w:b/>
        </w:rPr>
        <w:t>[Comments]</w:t>
      </w:r>
      <w:r>
        <w:t>:</w:t>
      </w:r>
    </w:p>
    <w:p w14:paraId="23C6B217" w14:textId="18AAE005" w:rsidR="00AB1345" w:rsidRDefault="00AB1345">
      <w:pPr>
        <w:pStyle w:val="CommentText"/>
      </w:pPr>
    </w:p>
  </w:comment>
  <w:comment w:id="10757" w:author="NR-U" w:date="2020-05-15T18:23:00Z" w:initials="H">
    <w:p w14:paraId="4F80E724" w14:textId="48E9B0FD" w:rsidR="00AB1345" w:rsidRDefault="00AB1345" w:rsidP="00820526">
      <w:pPr>
        <w:pStyle w:val="CommentText"/>
      </w:pPr>
      <w:r>
        <w:rPr>
          <w:rStyle w:val="CommentReference"/>
        </w:rPr>
        <w:annotationRef/>
      </w:r>
      <w:r>
        <w:rPr>
          <w:b/>
        </w:rPr>
        <w:t>[RIL]</w:t>
      </w:r>
      <w:r>
        <w:t xml:space="preserve">: H342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30316A" w14:textId="49383574" w:rsidR="00AB1345" w:rsidRPr="00B3207C" w:rsidRDefault="00AB1345" w:rsidP="00820526">
      <w:pPr>
        <w:pStyle w:val="CommentText"/>
      </w:pPr>
      <w:r>
        <w:rPr>
          <w:b/>
        </w:rPr>
        <w:t>[Description]</w:t>
      </w:r>
      <w:r>
        <w:t>:</w:t>
      </w:r>
      <w:r w:rsidRPr="00820526">
        <w:t xml:space="preserve"> </w:t>
      </w:r>
      <w:r>
        <w:t>T</w:t>
      </w:r>
      <w:r w:rsidRPr="00820526">
        <w:t xml:space="preserve">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16E4611D" w14:textId="30C741FA" w:rsidR="00AB1345" w:rsidRPr="004766C1" w:rsidRDefault="00AB1345"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06F827FF" w14:textId="526E5273" w:rsidR="00AB1345" w:rsidRDefault="00AB1345" w:rsidP="00820526">
      <w:pPr>
        <w:pStyle w:val="CommentText"/>
      </w:pPr>
      <w:r>
        <w:rPr>
          <w:b/>
        </w:rPr>
        <w:t>[Comments]</w:t>
      </w:r>
      <w:r>
        <w:t>:</w:t>
      </w:r>
    </w:p>
    <w:p w14:paraId="673ADAC6" w14:textId="77777777" w:rsidR="00AB1345" w:rsidRDefault="00AB1345" w:rsidP="00820526">
      <w:pPr>
        <w:pStyle w:val="CommentText"/>
      </w:pPr>
    </w:p>
  </w:comment>
  <w:comment w:id="10762" w:author="NR-U" w:date="2020-05-15T18:24:00Z" w:initials="H">
    <w:p w14:paraId="66939809" w14:textId="704F96E6" w:rsidR="00AB1345" w:rsidRDefault="00AB1345" w:rsidP="00820526">
      <w:pPr>
        <w:pStyle w:val="CommentText"/>
      </w:pPr>
      <w:r>
        <w:rPr>
          <w:rStyle w:val="CommentReference"/>
        </w:rPr>
        <w:annotationRef/>
      </w:r>
      <w:r>
        <w:rPr>
          <w:rStyle w:val="CommentReference"/>
        </w:rPr>
        <w:annotationRef/>
      </w:r>
      <w:r>
        <w:rPr>
          <w:b/>
        </w:rPr>
        <w:t>[RIL]</w:t>
      </w:r>
      <w:r>
        <w:t xml:space="preserve">: H343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3C8CC0" w14:textId="1349E3BD" w:rsidR="00AB1345" w:rsidRPr="00B3207C" w:rsidRDefault="00AB1345" w:rsidP="00820526">
      <w:pPr>
        <w:pStyle w:val="CommentText"/>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78F088C6" w14:textId="77777777" w:rsidR="00AB1345" w:rsidRPr="004766C1" w:rsidRDefault="00AB1345"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7177E468" w14:textId="495F80FA" w:rsidR="00AB1345" w:rsidRPr="00820526" w:rsidRDefault="00AB1345">
      <w:pPr>
        <w:pStyle w:val="CommentText"/>
      </w:pPr>
      <w:r>
        <w:rPr>
          <w:b/>
        </w:rPr>
        <w:t>[Comments]</w:t>
      </w:r>
      <w:r>
        <w:t>:</w:t>
      </w:r>
    </w:p>
  </w:comment>
  <w:comment w:id="10763" w:author="NR-U" w:date="2020-05-15T18:19:00Z" w:initials="H">
    <w:p w14:paraId="08E8C424" w14:textId="77777777" w:rsidR="00AB1345" w:rsidRDefault="00AB1345" w:rsidP="006473BE">
      <w:pPr>
        <w:pStyle w:val="CommentText"/>
      </w:pPr>
      <w:r>
        <w:rPr>
          <w:rStyle w:val="CommentReference"/>
        </w:rPr>
        <w:annotationRef/>
      </w:r>
      <w:r>
        <w:rPr>
          <w:b/>
        </w:rPr>
        <w:t>[RIL]</w:t>
      </w:r>
      <w:r>
        <w:t xml:space="preserve">: H33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94369" w14:textId="1DE79404" w:rsidR="00AB1345" w:rsidRPr="006473BE" w:rsidRDefault="00AB1345" w:rsidP="006473BE">
      <w:pPr>
        <w:pStyle w:val="CommentText"/>
      </w:pPr>
      <w:r>
        <w:rPr>
          <w:b/>
        </w:rPr>
        <w:t>[Description]</w:t>
      </w:r>
      <w:r>
        <w:t xml:space="preserve">: </w:t>
      </w:r>
      <w:r w:rsidRPr="006473BE">
        <w:rPr>
          <w:rFonts w:eastAsia="Times New Roman"/>
          <w:noProof/>
          <w:sz w:val="16"/>
          <w:lang w:eastAsia="en-GB"/>
        </w:rPr>
        <w:t xml:space="preserve">SL-PHY-MAC-RLC-Config is </w:t>
      </w:r>
      <w:r>
        <w:rPr>
          <w:rFonts w:eastAsia="Times New Roman"/>
          <w:noProof/>
          <w:sz w:val="16"/>
          <w:lang w:eastAsia="en-GB"/>
        </w:rPr>
        <w:t xml:space="preserve">to be </w:t>
      </w:r>
      <w:r w:rsidRPr="006473BE">
        <w:rPr>
          <w:rFonts w:eastAsia="Times New Roman"/>
          <w:noProof/>
          <w:sz w:val="16"/>
          <w:lang w:eastAsia="en-GB"/>
        </w:rPr>
        <w:t xml:space="preserve">newly added, which requires a table for the field descriptin of its child IEs. </w:t>
      </w:r>
    </w:p>
    <w:p w14:paraId="325C0509" w14:textId="77777777" w:rsidR="00AB1345" w:rsidRPr="004766C1" w:rsidRDefault="00AB1345" w:rsidP="006473BE">
      <w:pPr>
        <w:overflowPunct w:val="0"/>
        <w:autoSpaceDE w:val="0"/>
        <w:autoSpaceDN w:val="0"/>
        <w:adjustRightInd w:val="0"/>
        <w:rPr>
          <w:lang w:val="en-US" w:eastAsia="ja-JP"/>
        </w:rPr>
      </w:pPr>
      <w:r w:rsidRPr="004766C1">
        <w:rPr>
          <w:b/>
          <w:lang w:val="en-US"/>
        </w:rPr>
        <w:t>[Proposed Change]</w:t>
      </w:r>
      <w:r w:rsidRPr="004766C1">
        <w:rPr>
          <w:lang w:val="en-US"/>
        </w:rPr>
        <w:t>: Move the filed description of child IEs of SL-PHY-MAC-RLC-Config into a new table</w:t>
      </w:r>
    </w:p>
    <w:p w14:paraId="1E231EE9" w14:textId="0F3A07B5" w:rsidR="00AB1345" w:rsidRDefault="00AB1345" w:rsidP="006473BE">
      <w:pPr>
        <w:pStyle w:val="CommentText"/>
      </w:pPr>
      <w:r>
        <w:rPr>
          <w:b/>
        </w:rPr>
        <w:t>[Comments]</w:t>
      </w:r>
      <w:r>
        <w:t>:</w:t>
      </w:r>
    </w:p>
    <w:p w14:paraId="404671A3" w14:textId="77777777" w:rsidR="00AB1345" w:rsidRDefault="00AB1345" w:rsidP="006473BE">
      <w:pPr>
        <w:pStyle w:val="CommentText"/>
      </w:pPr>
    </w:p>
  </w:comment>
  <w:comment w:id="10783" w:author="" w:date="2020-04-10T09:19:00Z" w:initials="v">
    <w:p w14:paraId="03FB3FEC" w14:textId="2DC5E57B"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5 </w:t>
      </w:r>
      <w:r>
        <w:rPr>
          <w:b/>
        </w:rPr>
        <w:t>[Delegate]</w:t>
      </w:r>
      <w:r>
        <w:t>: vivo (</w:t>
      </w:r>
      <w:proofErr w:type="gramStart"/>
      <w:r>
        <w:t xml:space="preserve">Boubacar)  </w:t>
      </w:r>
      <w:r>
        <w:rPr>
          <w:b/>
        </w:rPr>
        <w:t>[</w:t>
      </w:r>
      <w:proofErr w:type="gramEnd"/>
      <w:r>
        <w:rPr>
          <w:b/>
        </w:rPr>
        <w:t>WI]</w:t>
      </w:r>
      <w:r>
        <w:t xml:space="preserve">: 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338F5209" w14:textId="04CE0A13" w:rsidR="00AB1345" w:rsidRDefault="00AB1345">
      <w:pPr>
        <w:pStyle w:val="CommentText"/>
      </w:pPr>
      <w:r>
        <w:rPr>
          <w:b/>
        </w:rPr>
        <w:t>[Description]</w:t>
      </w:r>
      <w:r>
        <w:t>:</w:t>
      </w:r>
      <w:r w:rsidRPr="00BB37E8">
        <w:rPr>
          <w:rFonts w:hint="eastAsia"/>
          <w:lang w:eastAsia="zh-CN"/>
        </w:rPr>
        <w:t xml:space="preserve"> </w:t>
      </w:r>
      <w:r>
        <w:rPr>
          <w:rFonts w:hint="eastAsia"/>
          <w:lang w:eastAsia="zh-CN"/>
        </w:rPr>
        <w:t>The</w:t>
      </w:r>
      <w:r>
        <w:t xml:space="preserve"> IE name is inconsistent with the following ASN.1 code by </w:t>
      </w:r>
      <w:r w:rsidRPr="00292AC5">
        <w:t>SL-ConfiguredGrantConfigList-r16</w:t>
      </w:r>
      <w:r>
        <w:t xml:space="preserve">. </w:t>
      </w:r>
    </w:p>
    <w:p w14:paraId="51FF6AA0" w14:textId="4F6A7DF9" w:rsidR="00AB1345" w:rsidRDefault="00AB1345">
      <w:pPr>
        <w:pStyle w:val="CommentText"/>
      </w:pPr>
      <w:r>
        <w:rPr>
          <w:b/>
        </w:rPr>
        <w:t>[Proposed Change]</w:t>
      </w:r>
      <w:r>
        <w:t xml:space="preserve">: Replace </w:t>
      </w:r>
      <w:r w:rsidRPr="001208BD">
        <w:t>SL-ConfiguredGrantConfig</w:t>
      </w:r>
      <w:r>
        <w:t xml:space="preserve"> by </w:t>
      </w:r>
      <w:r w:rsidRPr="00292AC5">
        <w:t>SL-ConfiguredGrantConfigList</w:t>
      </w:r>
    </w:p>
    <w:p w14:paraId="58D1A2D9" w14:textId="77777777" w:rsidR="00AB1345" w:rsidRDefault="00AB1345">
      <w:pPr>
        <w:pStyle w:val="CommentText"/>
      </w:pPr>
      <w:r>
        <w:rPr>
          <w:b/>
        </w:rPr>
        <w:t>[Comments]</w:t>
      </w:r>
      <w:r>
        <w:t xml:space="preserve">: </w:t>
      </w:r>
    </w:p>
    <w:p w14:paraId="152CB83E" w14:textId="7B17BD99" w:rsidR="00AB1345" w:rsidRPr="008B30B3" w:rsidRDefault="00AB1345">
      <w:pPr>
        <w:pStyle w:val="CommentText"/>
      </w:pPr>
    </w:p>
  </w:comment>
  <w:comment w:id="10863" w:author="NR-U" w:date="2020-05-15T18:27:00Z" w:initials="H">
    <w:p w14:paraId="42ACF304" w14:textId="63DCC0B9" w:rsidR="00AB1345" w:rsidRDefault="00AB1345" w:rsidP="00820526">
      <w:pPr>
        <w:pStyle w:val="CommentText"/>
      </w:pPr>
      <w:r>
        <w:rPr>
          <w:rStyle w:val="CommentReference"/>
        </w:rPr>
        <w:annotationRef/>
      </w:r>
      <w:r>
        <w:rPr>
          <w:b/>
        </w:rPr>
        <w:t>[RIL]</w:t>
      </w:r>
      <w:r>
        <w:t xml:space="preserve">: H344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3BEC9" w14:textId="77777777" w:rsidR="00AB1345" w:rsidRPr="004766C1" w:rsidRDefault="00AB1345" w:rsidP="00820526">
      <w:pPr>
        <w:rPr>
          <w:lang w:val="en-US"/>
        </w:rPr>
      </w:pPr>
      <w:r w:rsidRPr="004766C1">
        <w:rPr>
          <w:b/>
          <w:lang w:val="en-US"/>
        </w:rPr>
        <w:t>[Description]</w:t>
      </w:r>
      <w:r w:rsidRPr="004766C1">
        <w:rPr>
          <w:lang w:val="en-US"/>
        </w:rPr>
        <w:t xml:space="preserve">:  Since we have added the sl-Freq-Id, there is no need to keep the </w:t>
      </w:r>
      <w:r w:rsidRPr="004766C1">
        <w:rPr>
          <w:noProof/>
          <w:sz w:val="16"/>
          <w:lang w:val="en-US"/>
        </w:rPr>
        <w:t>sl-SCS-SpecificCarrierList and sl-AbsoluteFrequencyPointA as mandatory</w:t>
      </w:r>
      <w:r w:rsidRPr="004766C1">
        <w:rPr>
          <w:rFonts w:ascii="Courier New" w:hAnsi="Courier New" w:cs="Courier New"/>
          <w:noProof/>
          <w:sz w:val="16"/>
          <w:lang w:val="en-US"/>
        </w:rPr>
        <w:t>.</w:t>
      </w:r>
    </w:p>
    <w:p w14:paraId="44EB1929" w14:textId="77777777" w:rsidR="00AB1345" w:rsidRPr="004766C1" w:rsidRDefault="00AB1345" w:rsidP="00820526">
      <w:pPr>
        <w:rPr>
          <w:lang w:val="en-US"/>
        </w:rPr>
      </w:pPr>
      <w:r w:rsidRPr="004766C1">
        <w:rPr>
          <w:b/>
          <w:lang w:val="en-US"/>
        </w:rPr>
        <w:t>[Proposed Change]</w:t>
      </w:r>
      <w:r w:rsidRPr="004766C1">
        <w:rPr>
          <w:lang w:val="en-US"/>
        </w:rPr>
        <w:t xml:space="preserve">:  </w:t>
      </w:r>
      <w:r w:rsidRPr="004766C1">
        <w:rPr>
          <w:rFonts w:ascii="Arial" w:hAnsi="Arial" w:cs="Arial"/>
          <w:sz w:val="18"/>
          <w:lang w:val="en-US"/>
        </w:rPr>
        <w:t xml:space="preserve">Add need code of </w:t>
      </w:r>
      <w:r w:rsidRPr="004766C1">
        <w:rPr>
          <w:rFonts w:ascii="Courier New" w:hAnsi="Courier New" w:cs="Courier New"/>
          <w:noProof/>
          <w:sz w:val="16"/>
          <w:lang w:val="en-US"/>
        </w:rPr>
        <w:t>sl-SCS-SpecificCarrierList</w:t>
      </w:r>
    </w:p>
    <w:p w14:paraId="0A31025B" w14:textId="77777777" w:rsidR="00AB1345" w:rsidRPr="004766C1" w:rsidRDefault="00AB1345" w:rsidP="00820526">
      <w:pPr>
        <w:rPr>
          <w:lang w:val="en-US"/>
        </w:rPr>
      </w:pPr>
      <w:r w:rsidRPr="004766C1">
        <w:rPr>
          <w:rFonts w:ascii="Courier New" w:hAnsi="Courier New" w:cs="Courier New"/>
          <w:noProof/>
          <w:sz w:val="16"/>
          <w:lang w:val="en-US"/>
        </w:rPr>
        <w:t>sl-AbsoluteFrequencyPointA</w:t>
      </w:r>
      <w:r w:rsidRPr="004766C1">
        <w:rPr>
          <w:rFonts w:eastAsiaTheme="minorEastAsia" w:hint="eastAsia"/>
          <w:lang w:val="en-US" w:eastAsia="zh-CN"/>
        </w:rPr>
        <w:t xml:space="preserve"> </w:t>
      </w:r>
      <w:r w:rsidRPr="004766C1">
        <w:rPr>
          <w:rFonts w:eastAsiaTheme="minorEastAsia"/>
          <w:lang w:val="en-US" w:eastAsia="zh-CN"/>
        </w:rPr>
        <w:t>to</w:t>
      </w:r>
      <w:r w:rsidRPr="004766C1">
        <w:rPr>
          <w:rFonts w:ascii="Courier New" w:hAnsi="Courier New" w:cs="Courier New"/>
          <w:noProof/>
          <w:sz w:val="16"/>
          <w:lang w:val="en-US"/>
        </w:rPr>
        <w:t xml:space="preserve"> </w:t>
      </w:r>
      <w:r w:rsidRPr="004766C1">
        <w:rPr>
          <w:rFonts w:ascii="Courier New" w:hAnsi="Courier New" w:cs="Courier New"/>
          <w:noProof/>
          <w:color w:val="FF0000"/>
          <w:sz w:val="16"/>
          <w:u w:val="single"/>
          <w:lang w:val="en-US"/>
        </w:rPr>
        <w:t xml:space="preserve">OPTIONAL,  -- Need </w:t>
      </w:r>
      <w:proofErr w:type="gramStart"/>
      <w:r w:rsidRPr="004766C1">
        <w:rPr>
          <w:rFonts w:ascii="Courier New" w:hAnsi="Courier New" w:cs="Courier New"/>
          <w:noProof/>
          <w:color w:val="FF0000"/>
          <w:sz w:val="16"/>
          <w:u w:val="single"/>
          <w:lang w:val="en-US"/>
        </w:rPr>
        <w:t>M</w:t>
      </w:r>
      <w:r w:rsidRPr="004766C1">
        <w:rPr>
          <w:rFonts w:eastAsiaTheme="minorEastAsia"/>
          <w:color w:val="FF0000"/>
          <w:u w:val="single"/>
          <w:lang w:val="en-US" w:eastAsia="zh-CN"/>
        </w:rPr>
        <w:t xml:space="preserve"> </w:t>
      </w:r>
      <w:r w:rsidRPr="004766C1">
        <w:rPr>
          <w:rFonts w:ascii="Arial" w:hAnsi="Arial" w:cs="Arial"/>
          <w:sz w:val="18"/>
          <w:lang w:val="en-US"/>
        </w:rPr>
        <w:t>.</w:t>
      </w:r>
      <w:proofErr w:type="gramEnd"/>
    </w:p>
    <w:p w14:paraId="153402FA" w14:textId="77777777" w:rsidR="00AB1345" w:rsidRDefault="00AB1345" w:rsidP="00820526">
      <w:pPr>
        <w:pStyle w:val="CommentText"/>
      </w:pPr>
      <w:r>
        <w:rPr>
          <w:b/>
        </w:rPr>
        <w:t>[Comments]</w:t>
      </w:r>
      <w:r>
        <w:t>:</w:t>
      </w:r>
    </w:p>
    <w:p w14:paraId="5E56075D" w14:textId="256568EF" w:rsidR="00AB1345" w:rsidRDefault="00AB1345">
      <w:pPr>
        <w:pStyle w:val="CommentText"/>
      </w:pPr>
    </w:p>
  </w:comment>
  <w:comment w:id="10869" w:author="NR-U" w:date="2020-05-15T18:29:00Z" w:initials="H">
    <w:p w14:paraId="16CD356A" w14:textId="77777777" w:rsidR="00AB1345" w:rsidRDefault="00AB1345" w:rsidP="00820526">
      <w:pPr>
        <w:pStyle w:val="CommentText"/>
      </w:pPr>
      <w:r>
        <w:rPr>
          <w:rStyle w:val="CommentReference"/>
        </w:rPr>
        <w:annotationRef/>
      </w:r>
      <w:r>
        <w:rPr>
          <w:b/>
        </w:rPr>
        <w:t>[RIL]</w:t>
      </w:r>
      <w:r>
        <w:t xml:space="preserve">: H345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86F421" w14:textId="77777777" w:rsidR="00AB1345" w:rsidRPr="00B3207C" w:rsidRDefault="00AB1345" w:rsidP="00820526">
      <w:pPr>
        <w:pStyle w:val="CommentText"/>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295080EA" w14:textId="77777777" w:rsidR="00AB1345" w:rsidRPr="004766C1" w:rsidRDefault="00AB1345"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615C9001" w14:textId="106E4C34" w:rsidR="00AB1345" w:rsidRDefault="00AB1345" w:rsidP="00820526">
      <w:pPr>
        <w:pStyle w:val="CommentText"/>
      </w:pPr>
      <w:r>
        <w:rPr>
          <w:b/>
        </w:rPr>
        <w:t>[Comments]</w:t>
      </w:r>
      <w:r>
        <w:t>:</w:t>
      </w:r>
    </w:p>
  </w:comment>
  <w:comment w:id="10871" w:author="" w:date="2020-04-10T09:21:00Z" w:initials="v">
    <w:p w14:paraId="11FB6113" w14:textId="4489B3FE"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6 </w:t>
      </w:r>
      <w:r>
        <w:rPr>
          <w:b/>
        </w:rPr>
        <w:t>[Delegate]</w:t>
      </w:r>
      <w:r>
        <w:t>: vivo (</w:t>
      </w:r>
      <w:proofErr w:type="gramStart"/>
      <w:r>
        <w:t xml:space="preserve">Boubacar)  </w:t>
      </w:r>
      <w:r>
        <w:rPr>
          <w:b/>
        </w:rPr>
        <w:t>[</w:t>
      </w:r>
      <w:proofErr w:type="gramEnd"/>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sidRPr="00FA33F2">
        <w:rPr>
          <w:color w:val="FF0000"/>
        </w:rPr>
        <w:t xml:space="preserve"> </w:t>
      </w:r>
      <w:r>
        <w:rPr>
          <w:b/>
        </w:rPr>
        <w:t>[TDoc]</w:t>
      </w:r>
      <w:r>
        <w:t xml:space="preserve">: None </w:t>
      </w:r>
      <w:r>
        <w:rPr>
          <w:b/>
          <w:color w:val="FF0000"/>
        </w:rPr>
        <w:t>[Proposed Conclusion]</w:t>
      </w:r>
      <w:r>
        <w:rPr>
          <w:color w:val="FF0000"/>
        </w:rPr>
        <w:t xml:space="preserve">: </w:t>
      </w:r>
    </w:p>
    <w:p w14:paraId="07412436" w14:textId="2ADBB707" w:rsidR="00AB1345" w:rsidRDefault="00AB1345" w:rsidP="00D70917">
      <w:pPr>
        <w:pStyle w:val="CommentText"/>
      </w:pPr>
      <w:r>
        <w:rPr>
          <w:b/>
        </w:rPr>
        <w:t>[Description]</w:t>
      </w:r>
      <w:r>
        <w:t xml:space="preserve">: </w:t>
      </w:r>
      <w:r>
        <w:rPr>
          <w:lang w:eastAsia="zh-CN"/>
        </w:rPr>
        <w:t xml:space="preserve">According to RAN1 parameter list </w:t>
      </w:r>
      <w:r w:rsidRPr="004B60F0">
        <w:rPr>
          <w:lang w:eastAsia="zh-CN"/>
        </w:rPr>
        <w:t>R1-</w:t>
      </w:r>
      <w:proofErr w:type="gramStart"/>
      <w:r w:rsidRPr="004B60F0">
        <w:rPr>
          <w:lang w:eastAsia="zh-CN"/>
        </w:rPr>
        <w:t>2001478</w:t>
      </w:r>
      <w:r>
        <w:rPr>
          <w:lang w:eastAsia="zh-CN"/>
        </w:rPr>
        <w:t xml:space="preserve"> ,</w:t>
      </w:r>
      <w:proofErr w:type="gramEnd"/>
      <w:r>
        <w:rPr>
          <w:lang w:eastAsia="zh-CN"/>
        </w:rPr>
        <w:t xml:space="preserve"> power control configuration for PSBCH is missing.</w:t>
      </w:r>
    </w:p>
    <w:p w14:paraId="1BE4BB7A" w14:textId="77777777" w:rsidR="00AB1345" w:rsidRDefault="00AB1345" w:rsidP="00D70917">
      <w:pPr>
        <w:pStyle w:val="CommentText"/>
      </w:pPr>
      <w:r>
        <w:rPr>
          <w:b/>
        </w:rPr>
        <w:t>[Proposed Change]</w:t>
      </w:r>
      <w:r>
        <w:t xml:space="preserve">: Add the following two parameters in IE </w:t>
      </w:r>
      <w:r w:rsidRPr="00E62059">
        <w:t>SL-</w:t>
      </w:r>
      <w:proofErr w:type="gramStart"/>
      <w:r w:rsidRPr="00E62059">
        <w:t>PowerControl</w:t>
      </w:r>
      <w:r>
        <w:t xml:space="preserve"> .</w:t>
      </w:r>
      <w:proofErr w:type="gramEnd"/>
    </w:p>
    <w:p w14:paraId="30F8E8ED" w14:textId="77777777" w:rsidR="00AB1345" w:rsidRDefault="00AB1345" w:rsidP="00D70917">
      <w:pPr>
        <w:pStyle w:val="CommentText"/>
        <w:rPr>
          <w:rFonts w:ascii="Courier New" w:eastAsia="Times New Roman" w:hAnsi="Courier New"/>
          <w:noProof/>
          <w:color w:val="808080"/>
          <w:sz w:val="16"/>
          <w:lang w:eastAsia="en-GB"/>
        </w:rPr>
      </w:pPr>
      <w:r w:rsidRPr="00E62059">
        <w:t>alpha-DL-PSBCH</w:t>
      </w:r>
      <w:r>
        <w:tab/>
      </w:r>
      <w:r w:rsidRPr="00B50D38">
        <w:rPr>
          <w:rFonts w:ascii="Courier New" w:eastAsia="Times New Roman" w:hAnsi="Courier New"/>
          <w:noProof/>
          <w:color w:val="993366"/>
          <w:sz w:val="16"/>
          <w:lang w:eastAsia="en-GB"/>
        </w:rPr>
        <w:t>ENUMERATED</w:t>
      </w:r>
      <w:r>
        <w:rPr>
          <w:rFonts w:ascii="Courier New" w:eastAsia="Times New Roman" w:hAnsi="Courier New"/>
          <w:noProof/>
          <w:sz w:val="16"/>
          <w:lang w:eastAsia="en-GB"/>
        </w:rPr>
        <w:t xml:space="preserve"> </w:t>
      </w:r>
      <w:r w:rsidRPr="00D140B8">
        <w:rPr>
          <w:rFonts w:ascii="Courier New" w:eastAsia="Times New Roman" w:hAnsi="Courier New"/>
          <w:noProof/>
          <w:sz w:val="16"/>
          <w:lang w:eastAsia="en-GB"/>
        </w:rPr>
        <w:t>{alpha0, alpha04, alpha05, alpha06, alpha07, alpha08, alpha09, alpha1</w:t>
      </w:r>
      <w:r>
        <w:rPr>
          <w:rFonts w:ascii="Courier New" w:eastAsia="Times New Roman" w:hAnsi="Courier New"/>
          <w:noProof/>
          <w:sz w:val="16"/>
          <w:lang w:eastAsia="en-GB"/>
        </w:rPr>
        <w:t>}</w:t>
      </w:r>
      <w:r w:rsidRPr="000F2532">
        <w:rPr>
          <w:rFonts w:ascii="Courier New" w:eastAsia="Times New Roman" w:hAnsi="Courier New"/>
          <w:noProof/>
          <w:sz w:val="16"/>
          <w:lang w:eastAsia="en-GB"/>
        </w:rPr>
        <w:t xml:space="preserve">         </w:t>
      </w:r>
      <w:r w:rsidRPr="00400F7C">
        <w:rPr>
          <w:rFonts w:ascii="Courier New" w:eastAsia="Times New Roman" w:hAnsi="Courier New"/>
          <w:noProof/>
          <w:color w:val="993366"/>
          <w:sz w:val="16"/>
          <w:lang w:eastAsia="en-GB"/>
        </w:rPr>
        <w:t>OPTIONAL</w:t>
      </w:r>
      <w:r w:rsidRPr="000F2532">
        <w:rPr>
          <w:rFonts w:ascii="Courier New" w:eastAsia="Times New Roman" w:hAnsi="Courier New"/>
          <w:noProof/>
          <w:sz w:val="16"/>
          <w:lang w:eastAsia="en-GB"/>
        </w:rPr>
        <w:t xml:space="preserve">,    </w:t>
      </w:r>
      <w:r w:rsidRPr="00910F39">
        <w:rPr>
          <w:rFonts w:ascii="Courier New" w:eastAsia="Times New Roman" w:hAnsi="Courier New"/>
          <w:noProof/>
          <w:color w:val="808080"/>
          <w:sz w:val="16"/>
          <w:lang w:eastAsia="en-GB"/>
        </w:rPr>
        <w:t>-- Need M</w:t>
      </w:r>
    </w:p>
    <w:p w14:paraId="580C8903" w14:textId="77777777" w:rsidR="00AB1345" w:rsidRPr="007C3167" w:rsidRDefault="00AB1345" w:rsidP="00D70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lang w:val="en-US"/>
        </w:rPr>
        <w:t>p0-DL-PSBCH</w:t>
      </w:r>
      <w:r w:rsidRPr="007C3167">
        <w:rPr>
          <w:lang w:val="en-US"/>
        </w:rPr>
        <w:tab/>
      </w:r>
      <w:r w:rsidRPr="007C3167">
        <w:rPr>
          <w:rFonts w:ascii="Courier New" w:hAnsi="Courier New"/>
          <w:color w:val="993366"/>
          <w:sz w:val="16"/>
          <w:lang w:val="en-US"/>
        </w:rPr>
        <w:t>INTEGER</w:t>
      </w:r>
      <w:r w:rsidRPr="007C3167">
        <w:rPr>
          <w:rFonts w:ascii="Courier New" w:hAnsi="Courier New"/>
          <w:sz w:val="16"/>
          <w:lang w:val="en-US"/>
        </w:rPr>
        <w:t xml:space="preserve"> (-</w:t>
      </w:r>
      <w:proofErr w:type="gramStart"/>
      <w:r w:rsidRPr="007C3167">
        <w:rPr>
          <w:rFonts w:ascii="Courier New" w:hAnsi="Courier New"/>
          <w:sz w:val="16"/>
          <w:lang w:val="en-US"/>
        </w:rPr>
        <w:t>16..</w:t>
      </w:r>
      <w:proofErr w:type="gramEnd"/>
      <w:r w:rsidRPr="007C3167">
        <w:rPr>
          <w:rFonts w:ascii="Courier New" w:hAnsi="Courier New"/>
          <w:sz w:val="16"/>
          <w:lang w:val="en-US"/>
        </w:rPr>
        <w:t xml:space="preserve">15)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M</w:t>
      </w:r>
    </w:p>
    <w:p w14:paraId="73F12BC7" w14:textId="77777777" w:rsidR="00AB1345" w:rsidRDefault="00AB1345" w:rsidP="00D70917">
      <w:pPr>
        <w:pStyle w:val="CommentText"/>
        <w:rPr>
          <w:rFonts w:ascii="Arial" w:eastAsia="Times New Roman" w:hAnsi="Arial"/>
          <w:b/>
          <w:iCs/>
          <w:noProof/>
          <w:sz w:val="18"/>
          <w:lang w:eastAsia="en-GB"/>
        </w:rPr>
      </w:pPr>
      <w:r>
        <w:rPr>
          <w:rFonts w:hint="eastAsia"/>
          <w:lang w:eastAsia="zh-CN"/>
        </w:rPr>
        <w:t>A</w:t>
      </w:r>
      <w:r>
        <w:rPr>
          <w:lang w:eastAsia="zh-CN"/>
        </w:rPr>
        <w:t xml:space="preserve">dd corresponding filed description in </w:t>
      </w:r>
      <w:r w:rsidRPr="000F2532">
        <w:rPr>
          <w:rFonts w:ascii="Arial" w:eastAsia="Times New Roman" w:hAnsi="Arial"/>
          <w:b/>
          <w:i/>
          <w:noProof/>
          <w:sz w:val="18"/>
          <w:lang w:eastAsia="en-GB"/>
        </w:rPr>
        <w:t>SL-</w:t>
      </w:r>
      <w:r>
        <w:rPr>
          <w:rFonts w:ascii="Arial" w:eastAsia="Times New Roman" w:hAnsi="Arial"/>
          <w:b/>
          <w:i/>
          <w:noProof/>
          <w:sz w:val="18"/>
          <w:lang w:eastAsia="en-GB"/>
        </w:rPr>
        <w:t xml:space="preserve">PowerControl </w:t>
      </w:r>
      <w:r w:rsidRPr="000F2532">
        <w:rPr>
          <w:rFonts w:ascii="Arial" w:eastAsia="Times New Roman" w:hAnsi="Arial"/>
          <w:b/>
          <w:iCs/>
          <w:noProof/>
          <w:sz w:val="18"/>
          <w:lang w:eastAsia="en-GB"/>
        </w:rPr>
        <w:t>field descriptions</w:t>
      </w:r>
    </w:p>
    <w:p w14:paraId="06295C85" w14:textId="77777777" w:rsidR="00AB1345" w:rsidRDefault="00AB1345" w:rsidP="00D70917">
      <w:pPr>
        <w:pStyle w:val="CommentText"/>
        <w:rPr>
          <w:lang w:eastAsia="zh-CN"/>
        </w:rPr>
      </w:pPr>
      <w:r w:rsidRPr="00E62059">
        <w:t>p0-DL-PSBCH</w:t>
      </w:r>
      <w:r>
        <w:rPr>
          <w:lang w:eastAsia="zh-CN"/>
        </w:rPr>
        <w:t xml:space="preserve">: indicates </w:t>
      </w:r>
      <w:r w:rsidRPr="00E62059">
        <w:rPr>
          <w:lang w:eastAsia="zh-CN"/>
        </w:rPr>
        <w:t>P0 value for DL pathloss based power control for PSBCH. If not configured, DL pathloss based power control is disabled for PSBCH.</w:t>
      </w:r>
    </w:p>
    <w:p w14:paraId="703C2749" w14:textId="50E97B13" w:rsidR="00AB1345" w:rsidRDefault="00AB1345">
      <w:pPr>
        <w:pStyle w:val="CommentText"/>
        <w:rPr>
          <w:lang w:eastAsia="zh-CN"/>
        </w:rPr>
      </w:pPr>
      <w:r w:rsidRPr="00E62059">
        <w:t>alpha-DL-PSBCH</w:t>
      </w:r>
      <w:r>
        <w:rPr>
          <w:lang w:eastAsia="zh-CN"/>
        </w:rPr>
        <w:t xml:space="preserve">: indicates </w:t>
      </w:r>
      <w:r w:rsidRPr="00E62059">
        <w:rPr>
          <w:lang w:eastAsia="zh-CN"/>
        </w:rPr>
        <w:t>alpha value for DL pathloss based power control for PSBCH. When the field is absent the UE applies the value 1</w:t>
      </w:r>
    </w:p>
    <w:p w14:paraId="4454310F" w14:textId="77777777" w:rsidR="00AB1345" w:rsidRDefault="00AB1345">
      <w:pPr>
        <w:pStyle w:val="CommentText"/>
      </w:pPr>
      <w:r>
        <w:rPr>
          <w:b/>
        </w:rPr>
        <w:t>[Comments]</w:t>
      </w:r>
      <w:r>
        <w:t xml:space="preserve">: </w:t>
      </w:r>
    </w:p>
    <w:p w14:paraId="73A3B1E5" w14:textId="212FDD94" w:rsidR="00AB1345" w:rsidRPr="00D70917" w:rsidRDefault="00AB1345">
      <w:pPr>
        <w:pStyle w:val="CommentText"/>
      </w:pPr>
    </w:p>
  </w:comment>
  <w:comment w:id="10948" w:author="" w:date="2020-04-14T08:53:00Z" w:initials="ZTE(By)">
    <w:p w14:paraId="3D015EE3" w14:textId="77777777" w:rsidR="00AB1345" w:rsidRDefault="00AB1345" w:rsidP="00370800">
      <w:pPr>
        <w:pStyle w:val="CommentText"/>
      </w:pPr>
      <w:r>
        <w:rPr>
          <w:rStyle w:val="CommentReference"/>
        </w:rPr>
        <w:annotationRef/>
      </w:r>
      <w:r>
        <w:rPr>
          <w:rFonts w:hint="eastAsia"/>
          <w:b/>
          <w:bCs/>
        </w:rPr>
        <w:t>[RIL</w:t>
      </w:r>
      <w:proofErr w:type="gramStart"/>
      <w:r>
        <w:rPr>
          <w:rFonts w:hint="eastAsia"/>
          <w:b/>
          <w:bCs/>
        </w:rPr>
        <w:t>]:</w:t>
      </w:r>
      <w:r>
        <w:rPr>
          <w:rFonts w:hint="eastAsia"/>
        </w:rPr>
        <w:t>Z</w:t>
      </w:r>
      <w:proofErr w:type="gramEnd"/>
      <w:r>
        <w:rPr>
          <w:rFonts w:hint="eastAsia"/>
        </w:rPr>
        <w:t xml:space="preserve">407 </w:t>
      </w:r>
      <w:r>
        <w:rPr>
          <w:rFonts w:hint="eastAsia"/>
          <w:b/>
          <w:bCs/>
        </w:rPr>
        <w:t>[Delegate]:</w:t>
      </w:r>
      <w:r>
        <w:rPr>
          <w:rFonts w:hint="eastAsia"/>
        </w:rPr>
        <w:t>ZTE(Boyuan Zhang)</w:t>
      </w:r>
    </w:p>
    <w:p w14:paraId="78A1F850" w14:textId="3E0E99CA" w:rsidR="00AB1345" w:rsidRDefault="00AB1345" w:rsidP="00370800">
      <w:pPr>
        <w:pStyle w:val="CommentText"/>
      </w:pPr>
      <w:r>
        <w:rPr>
          <w:rFonts w:hint="eastAsia"/>
          <w:b/>
          <w:bCs/>
        </w:rPr>
        <w:t>[WI</w:t>
      </w:r>
      <w:proofErr w:type="gramStart"/>
      <w:r>
        <w:rPr>
          <w:rFonts w:hint="eastAsia"/>
          <w:b/>
          <w:bCs/>
        </w:rPr>
        <w:t>]:</w:t>
      </w:r>
      <w:r>
        <w:rPr>
          <w:rFonts w:hint="eastAsia"/>
        </w:rPr>
        <w:t>V</w:t>
      </w:r>
      <w:proofErr w:type="gramEnd"/>
      <w:r>
        <w:rPr>
          <w:rFonts w:hint="eastAsia"/>
        </w:rPr>
        <w:t xml:space="preserve">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78C00AB2" w14:textId="77777777" w:rsidR="00AB1345" w:rsidRDefault="00AB1345" w:rsidP="00370800">
      <w:pPr>
        <w:pStyle w:val="CommentText"/>
        <w:rPr>
          <w:b/>
          <w:bCs/>
          <w:color w:val="FF0000"/>
        </w:rPr>
      </w:pPr>
      <w:r>
        <w:rPr>
          <w:rFonts w:hint="eastAsia"/>
          <w:b/>
          <w:bCs/>
          <w:color w:val="FF0000"/>
        </w:rPr>
        <w:t>[Proposed Conclusion]:</w:t>
      </w:r>
    </w:p>
    <w:p w14:paraId="7A6755C2" w14:textId="77777777" w:rsidR="00AB1345" w:rsidRDefault="00AB1345" w:rsidP="00370800">
      <w:pPr>
        <w:pStyle w:val="CommentText"/>
        <w:rPr>
          <w:b/>
          <w:bCs/>
        </w:rPr>
      </w:pPr>
      <w:r>
        <w:rPr>
          <w:rFonts w:hint="eastAsia"/>
          <w:b/>
          <w:bCs/>
        </w:rPr>
        <w:t>[Description]:</w:t>
      </w:r>
    </w:p>
    <w:p w14:paraId="6951E07F" w14:textId="77777777" w:rsidR="00AB1345" w:rsidRDefault="00AB1345" w:rsidP="00370800">
      <w:pPr>
        <w:pStyle w:val="CommentText"/>
      </w:pPr>
      <w:r>
        <w:rPr>
          <w:rFonts w:hint="eastAsia"/>
        </w:rPr>
        <w:t>This field is not using in the message.</w:t>
      </w:r>
    </w:p>
    <w:p w14:paraId="051E4D12" w14:textId="77777777" w:rsidR="00AB1345" w:rsidRPr="007C3167" w:rsidRDefault="00AB1345" w:rsidP="00370800">
      <w:pPr>
        <w:rPr>
          <w:b/>
          <w:bCs/>
          <w:lang w:val="en-US"/>
        </w:rPr>
      </w:pPr>
      <w:r w:rsidRPr="007C3167">
        <w:rPr>
          <w:b/>
          <w:bCs/>
          <w:lang w:val="en-US"/>
        </w:rPr>
        <w:t xml:space="preserve">[Proposed Change]: </w:t>
      </w:r>
    </w:p>
    <w:p w14:paraId="767F5259" w14:textId="77777777" w:rsidR="00AB1345" w:rsidRPr="007C3167" w:rsidRDefault="00AB1345" w:rsidP="00370800">
      <w:pPr>
        <w:rPr>
          <w:lang w:val="en-US"/>
        </w:rPr>
      </w:pPr>
      <w:r w:rsidRPr="007C3167">
        <w:rPr>
          <w:lang w:val="en-US"/>
        </w:rPr>
        <w:t>To remove the field description of frequencyInfoSL</w:t>
      </w:r>
    </w:p>
    <w:p w14:paraId="0D8723FC" w14:textId="77777777" w:rsidR="00AB1345" w:rsidRDefault="00AB1345" w:rsidP="00370800">
      <w:pPr>
        <w:pStyle w:val="CommentText"/>
        <w:rPr>
          <w:b/>
          <w:bCs/>
        </w:rPr>
      </w:pPr>
      <w:r>
        <w:rPr>
          <w:rFonts w:hint="eastAsia"/>
          <w:b/>
          <w:bCs/>
        </w:rPr>
        <w:t>[Comments]:</w:t>
      </w:r>
    </w:p>
    <w:p w14:paraId="23D15E0F" w14:textId="32123673" w:rsidR="00AB1345" w:rsidRDefault="00AB1345">
      <w:pPr>
        <w:pStyle w:val="CommentText"/>
      </w:pPr>
    </w:p>
  </w:comment>
  <w:comment w:id="10952" w:author="" w:date="2020-04-14T08:54:00Z" w:initials="ZTE(By)">
    <w:p w14:paraId="1E9FBDCB" w14:textId="77777777" w:rsidR="00AB1345" w:rsidRDefault="00AB1345" w:rsidP="00370800">
      <w:pPr>
        <w:pStyle w:val="CommentText"/>
      </w:pPr>
      <w:r>
        <w:rPr>
          <w:rStyle w:val="CommentReference"/>
        </w:rPr>
        <w:annotationRef/>
      </w:r>
      <w:r>
        <w:rPr>
          <w:rFonts w:hint="eastAsia"/>
          <w:b/>
          <w:bCs/>
        </w:rPr>
        <w:t>[RIL</w:t>
      </w:r>
      <w:proofErr w:type="gramStart"/>
      <w:r>
        <w:rPr>
          <w:rFonts w:hint="eastAsia"/>
          <w:b/>
          <w:bCs/>
        </w:rPr>
        <w:t>]:</w:t>
      </w:r>
      <w:r>
        <w:rPr>
          <w:rFonts w:hint="eastAsia"/>
        </w:rPr>
        <w:t>Z</w:t>
      </w:r>
      <w:proofErr w:type="gramEnd"/>
      <w:r>
        <w:rPr>
          <w:rFonts w:hint="eastAsia"/>
        </w:rPr>
        <w:t xml:space="preserve">408 </w:t>
      </w:r>
      <w:r>
        <w:rPr>
          <w:rFonts w:hint="eastAsia"/>
          <w:b/>
          <w:bCs/>
        </w:rPr>
        <w:t>[Delegate]:</w:t>
      </w:r>
      <w:r>
        <w:rPr>
          <w:rFonts w:hint="eastAsia"/>
        </w:rPr>
        <w:t>ZTE(Boyuan Zhang)</w:t>
      </w:r>
    </w:p>
    <w:p w14:paraId="7140C4B3" w14:textId="746D2F89" w:rsidR="00AB1345" w:rsidRDefault="00AB1345" w:rsidP="00370800">
      <w:pPr>
        <w:pStyle w:val="CommentText"/>
      </w:pPr>
      <w:r>
        <w:rPr>
          <w:rFonts w:hint="eastAsia"/>
          <w:b/>
          <w:bCs/>
        </w:rPr>
        <w:t>[WI</w:t>
      </w:r>
      <w:proofErr w:type="gramStart"/>
      <w:r>
        <w:rPr>
          <w:rFonts w:hint="eastAsia"/>
          <w:b/>
          <w:bCs/>
        </w:rPr>
        <w:t>]:</w:t>
      </w:r>
      <w:r>
        <w:rPr>
          <w:rFonts w:hint="eastAsia"/>
        </w:rPr>
        <w:t>V</w:t>
      </w:r>
      <w:proofErr w:type="gramEnd"/>
      <w:r>
        <w:rPr>
          <w:rFonts w:hint="eastAsia"/>
        </w:rPr>
        <w:t xml:space="preserve">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5CC6EA75" w14:textId="77777777" w:rsidR="00AB1345" w:rsidRDefault="00AB1345" w:rsidP="00370800">
      <w:pPr>
        <w:pStyle w:val="CommentText"/>
        <w:rPr>
          <w:b/>
          <w:bCs/>
          <w:color w:val="FF0000"/>
        </w:rPr>
      </w:pPr>
      <w:r>
        <w:rPr>
          <w:rFonts w:hint="eastAsia"/>
          <w:b/>
          <w:bCs/>
          <w:color w:val="FF0000"/>
        </w:rPr>
        <w:t>[Proposed Conclusion]:</w:t>
      </w:r>
    </w:p>
    <w:p w14:paraId="561D65D7" w14:textId="77777777" w:rsidR="00AB1345" w:rsidRDefault="00AB1345" w:rsidP="00370800">
      <w:pPr>
        <w:pStyle w:val="CommentText"/>
        <w:rPr>
          <w:b/>
          <w:bCs/>
        </w:rPr>
      </w:pPr>
      <w:r>
        <w:rPr>
          <w:rFonts w:hint="eastAsia"/>
          <w:b/>
          <w:bCs/>
        </w:rPr>
        <w:t>[Description]:</w:t>
      </w:r>
    </w:p>
    <w:p w14:paraId="40D8D30E" w14:textId="77777777" w:rsidR="00AB1345" w:rsidRPr="007C3167" w:rsidRDefault="00AB1345" w:rsidP="00370800">
      <w:pPr>
        <w:rPr>
          <w:lang w:val="en-US"/>
        </w:rPr>
      </w:pPr>
      <w:r w:rsidRPr="007C3167">
        <w:rPr>
          <w:lang w:val="en-US"/>
        </w:rPr>
        <w:t xml:space="preserve">For each sidelink frequency, only one synchronization configuration should be applied, rather than all sets of synchronization. In LTE V2X, UE will only use the one set of synchronisation configuration which includes txParameter </w:t>
      </w:r>
      <w:proofErr w:type="gramStart"/>
      <w:r w:rsidRPr="007C3167">
        <w:rPr>
          <w:lang w:val="en-US"/>
        </w:rPr>
        <w:t>configuration.Thus</w:t>
      </w:r>
      <w:proofErr w:type="gramEnd"/>
      <w:r w:rsidRPr="007C3167">
        <w:rPr>
          <w:lang w:val="en-US"/>
        </w:rPr>
        <w:t xml:space="preserve"> we should follow LTE way to modify the field description.</w:t>
      </w:r>
    </w:p>
    <w:p w14:paraId="592593C8" w14:textId="77777777" w:rsidR="00AB1345" w:rsidRPr="007C3167" w:rsidRDefault="00AB1345" w:rsidP="00370800">
      <w:pPr>
        <w:rPr>
          <w:b/>
          <w:bCs/>
          <w:lang w:val="en-US"/>
        </w:rPr>
      </w:pPr>
      <w:r w:rsidRPr="007C3167">
        <w:rPr>
          <w:b/>
          <w:bCs/>
          <w:lang w:val="en-US"/>
        </w:rPr>
        <w:t xml:space="preserve">[Proposed Change]: </w:t>
      </w:r>
    </w:p>
    <w:p w14:paraId="11A33561" w14:textId="77777777" w:rsidR="00AB1345" w:rsidRPr="007C3167" w:rsidRDefault="00AB1345" w:rsidP="00370800">
      <w:pPr>
        <w:rPr>
          <w:lang w:val="en-US"/>
        </w:rPr>
      </w:pPr>
      <w:r w:rsidRPr="007C3167">
        <w:rPr>
          <w:lang w:val="en-US"/>
        </w:rPr>
        <w:t>In the field description, adding below sentence:</w:t>
      </w:r>
    </w:p>
    <w:p w14:paraId="3D4375EC" w14:textId="77777777" w:rsidR="00AB1345" w:rsidRDefault="00AB1345" w:rsidP="00370800">
      <w:pPr>
        <w:pStyle w:val="CommentText"/>
      </w:pPr>
      <w:r>
        <w:t xml:space="preserve">This field indicates the configuration by which the UE </w:t>
      </w:r>
      <w:proofErr w:type="gramStart"/>
      <w:r>
        <w:t>is allowed to</w:t>
      </w:r>
      <w:proofErr w:type="gramEnd"/>
      <w:r>
        <w:t xml:space="preserve"> receive and transmit synchronisation information for NR sidelink communication.</w:t>
      </w:r>
      <w:r>
        <w:rPr>
          <w:rFonts w:hint="eastAsia"/>
        </w:rPr>
        <w:t xml:space="preserve"> </w:t>
      </w:r>
      <w:r>
        <w:rPr>
          <w:rFonts w:hint="eastAsia"/>
          <w:highlight w:val="yellow"/>
        </w:rPr>
        <w:t xml:space="preserve">Network configures </w:t>
      </w:r>
      <w:r>
        <w:rPr>
          <w:rFonts w:hint="eastAsia"/>
          <w:i/>
          <w:iCs/>
          <w:highlight w:val="yellow"/>
        </w:rPr>
        <w:t>sl-SyncConfig</w:t>
      </w:r>
      <w:r>
        <w:rPr>
          <w:rFonts w:hint="eastAsia"/>
          <w:highlight w:val="yellow"/>
        </w:rPr>
        <w:t xml:space="preserve"> including </w:t>
      </w:r>
      <w:r>
        <w:rPr>
          <w:rFonts w:hint="eastAsia"/>
          <w:i/>
          <w:iCs/>
          <w:highlight w:val="yellow"/>
        </w:rPr>
        <w:t>txParameters</w:t>
      </w:r>
      <w:r>
        <w:rPr>
          <w:rFonts w:hint="eastAsia"/>
          <w:highlight w:val="yellow"/>
        </w:rPr>
        <w:t xml:space="preserve"> when configuration UEs to transmit synchronisation information.</w:t>
      </w:r>
    </w:p>
    <w:p w14:paraId="600FB49A" w14:textId="77777777" w:rsidR="00AB1345" w:rsidRDefault="00AB1345" w:rsidP="00370800">
      <w:pPr>
        <w:pStyle w:val="CommentText"/>
        <w:rPr>
          <w:b/>
          <w:bCs/>
        </w:rPr>
      </w:pPr>
      <w:r>
        <w:rPr>
          <w:rFonts w:hint="eastAsia"/>
          <w:b/>
          <w:bCs/>
        </w:rPr>
        <w:t>[Comments]:</w:t>
      </w:r>
    </w:p>
    <w:p w14:paraId="147C3392" w14:textId="7BD32447" w:rsidR="00AB1345" w:rsidRDefault="00AB1345">
      <w:pPr>
        <w:pStyle w:val="CommentText"/>
      </w:pPr>
    </w:p>
  </w:comment>
  <w:comment w:id="10959" w:author="LS R2-2004251" w:date="2020-04-07T12:28:00Z" w:initials="OPPO (QL)">
    <w:p w14:paraId="1CC106B0" w14:textId="47924A72" w:rsidR="00AB1345" w:rsidRDefault="00AB1345" w:rsidP="0074626D">
      <w:pPr>
        <w:pStyle w:val="CommentText"/>
      </w:pPr>
      <w:r>
        <w:rPr>
          <w:rStyle w:val="CommentReference"/>
        </w:rPr>
        <w:annotationRef/>
      </w:r>
      <w:r>
        <w:rPr>
          <w:b/>
        </w:rPr>
        <w:t>[RIL]</w:t>
      </w:r>
      <w:r>
        <w:t xml:space="preserve">: O308 </w:t>
      </w:r>
      <w:r>
        <w:rPr>
          <w:b/>
        </w:rPr>
        <w:t>[Delegate]</w:t>
      </w:r>
      <w:r>
        <w:t>: OPPO (</w:t>
      </w:r>
      <w:proofErr w:type="gramStart"/>
      <w:r>
        <w:t xml:space="preserve">Qianxi)  </w:t>
      </w:r>
      <w:r>
        <w:rPr>
          <w:b/>
        </w:rPr>
        <w:t>[</w:t>
      </w:r>
      <w:proofErr w:type="gramEnd"/>
      <w:r>
        <w:rPr>
          <w:b/>
        </w:rPr>
        <w:t>WI]</w:t>
      </w:r>
      <w:r>
        <w:t xml:space="preserve">: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342A3D85" w14:textId="77777777" w:rsidR="00AB1345" w:rsidRDefault="00AB1345" w:rsidP="0074626D">
      <w:pPr>
        <w:pStyle w:val="CommentText"/>
      </w:pPr>
      <w:r>
        <w:rPr>
          <w:b/>
        </w:rPr>
        <w:t>[Description]</w:t>
      </w:r>
      <w:r>
        <w:t>: the IE is optional, yet the field description did not describe the behaviour when it is absent.</w:t>
      </w:r>
    </w:p>
    <w:p w14:paraId="5386D7E7" w14:textId="77777777" w:rsidR="00AB1345" w:rsidRDefault="00AB1345" w:rsidP="0074626D">
      <w:pPr>
        <w:pStyle w:val="CommentText"/>
      </w:pPr>
      <w:r>
        <w:rPr>
          <w:b/>
        </w:rPr>
        <w:t>[Proposed Change]</w:t>
      </w:r>
      <w:r>
        <w:t xml:space="preserve">: either change the IE to be </w:t>
      </w:r>
      <w:proofErr w:type="gramStart"/>
      <w:r>
        <w:t>mandatory, or</w:t>
      </w:r>
      <w:proofErr w:type="gramEnd"/>
      <w:r>
        <w:t xml:space="preserve"> add the description when it is absent (e.g., there is no restriction for this LCH on multiplexing with LCH with or without enabling HARQ feedback).</w:t>
      </w:r>
    </w:p>
    <w:p w14:paraId="7715A8C8" w14:textId="77777777" w:rsidR="00AB1345" w:rsidRDefault="00AB1345" w:rsidP="0074626D">
      <w:pPr>
        <w:pStyle w:val="CommentText"/>
      </w:pPr>
      <w:r>
        <w:rPr>
          <w:b/>
        </w:rPr>
        <w:t>[Comments]</w:t>
      </w:r>
      <w:r>
        <w:t xml:space="preserve">: </w:t>
      </w:r>
    </w:p>
    <w:p w14:paraId="14F90821" w14:textId="77777777" w:rsidR="00AB1345" w:rsidRPr="00907BC5" w:rsidRDefault="00AB1345" w:rsidP="0074626D">
      <w:pPr>
        <w:pStyle w:val="CommentText"/>
      </w:pPr>
    </w:p>
  </w:comment>
  <w:comment w:id="10970" w:author="NR-U" w:date="2020-05-15T18:30:00Z" w:initials="H">
    <w:p w14:paraId="7BDE8372" w14:textId="2492E231" w:rsidR="00AB1345" w:rsidRDefault="00AB1345" w:rsidP="00820526">
      <w:pPr>
        <w:pStyle w:val="CommentText"/>
      </w:pPr>
      <w:r>
        <w:rPr>
          <w:rStyle w:val="CommentReference"/>
        </w:rPr>
        <w:annotationRef/>
      </w:r>
      <w:r>
        <w:rPr>
          <w:b/>
        </w:rPr>
        <w:t>[RIL]</w:t>
      </w:r>
      <w:r>
        <w:t xml:space="preserve">: H346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5B4F0" w14:textId="23BE504F" w:rsidR="00AB1345" w:rsidRPr="00B3207C" w:rsidRDefault="00AB1345" w:rsidP="00820526">
      <w:pPr>
        <w:pStyle w:val="CommentText"/>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32DB0CDE" w14:textId="77777777" w:rsidR="00AB1345" w:rsidRPr="004766C1" w:rsidRDefault="00AB1345"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3729572A" w14:textId="489D2289" w:rsidR="00AB1345" w:rsidRDefault="00AB1345" w:rsidP="00820526">
      <w:pPr>
        <w:pStyle w:val="CommentText"/>
      </w:pPr>
      <w:r>
        <w:rPr>
          <w:b/>
        </w:rPr>
        <w:t>[Comments]</w:t>
      </w:r>
      <w:r>
        <w:t>: [Ericsson] Agree with the change, but then in the procedural text we should have an explit release of the sl-measConfig when needed (need to check the different procedures where the measurement should be not kept by the UE). According to the current and the proposed change, the field cannot be explicit released.</w:t>
      </w:r>
    </w:p>
  </w:comment>
  <w:comment w:id="10971" w:author="NR-U" w:date="2020-05-15T18:31:00Z" w:initials="H">
    <w:p w14:paraId="02100B5C" w14:textId="5CAE4830" w:rsidR="00AB1345" w:rsidRDefault="00AB1345" w:rsidP="00820526">
      <w:pPr>
        <w:pStyle w:val="CommentText"/>
      </w:pPr>
      <w:r>
        <w:rPr>
          <w:rStyle w:val="CommentReference"/>
        </w:rPr>
        <w:annotationRef/>
      </w:r>
      <w:r>
        <w:rPr>
          <w:b/>
        </w:rPr>
        <w:t>[RIL]</w:t>
      </w:r>
      <w:r>
        <w:t xml:space="preserve">: H347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906A4A" w14:textId="77777777" w:rsidR="00AB1345" w:rsidRPr="00B3207C" w:rsidRDefault="00AB1345" w:rsidP="00820526">
      <w:pPr>
        <w:pStyle w:val="CommentText"/>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0B4A76A0" w14:textId="77777777" w:rsidR="00AB1345" w:rsidRPr="004766C1" w:rsidRDefault="00AB1345"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42B58528" w14:textId="77777777" w:rsidR="00AB1345" w:rsidRDefault="00AB1345" w:rsidP="00820526">
      <w:pPr>
        <w:pStyle w:val="CommentText"/>
      </w:pPr>
      <w:r>
        <w:rPr>
          <w:b/>
        </w:rPr>
        <w:t>[Comments]</w:t>
      </w:r>
      <w:r>
        <w:t>:</w:t>
      </w:r>
    </w:p>
    <w:p w14:paraId="3E528E79" w14:textId="003081EA" w:rsidR="00AB1345" w:rsidRDefault="00AB1345">
      <w:pPr>
        <w:pStyle w:val="CommentText"/>
      </w:pPr>
    </w:p>
  </w:comment>
  <w:comment w:id="10984" w:author="LS R2-2004251" w:date="2020-05-15T13:10:00Z" w:initials="O">
    <w:p w14:paraId="05FEDEDC" w14:textId="7E074D44" w:rsidR="00AB1345" w:rsidRDefault="00AB1345" w:rsidP="001D4CC0">
      <w:pPr>
        <w:pStyle w:val="CommentText"/>
      </w:pPr>
      <w:r>
        <w:rPr>
          <w:rStyle w:val="CommentReference"/>
        </w:rPr>
        <w:annotationRef/>
      </w:r>
      <w:r>
        <w:rPr>
          <w:b/>
        </w:rPr>
        <w:t>[RIL]</w:t>
      </w:r>
      <w:r>
        <w:t xml:space="preserve">: O315 </w:t>
      </w:r>
      <w:r>
        <w:rPr>
          <w:b/>
        </w:rPr>
        <w:t>[Delegate]</w:t>
      </w:r>
      <w:r>
        <w:t>: OPPO (</w:t>
      </w:r>
      <w:proofErr w:type="gramStart"/>
      <w:r>
        <w:t xml:space="preserve">Qianxi)  </w:t>
      </w:r>
      <w:r>
        <w:rPr>
          <w:b/>
        </w:rPr>
        <w:t>[</w:t>
      </w:r>
      <w:proofErr w:type="gramEnd"/>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85B4A" w14:textId="77777777" w:rsidR="00AB1345" w:rsidRDefault="00AB1345" w:rsidP="001D4CC0">
      <w:pPr>
        <w:pStyle w:val="CommentText"/>
      </w:pPr>
      <w:r>
        <w:rPr>
          <w:b/>
        </w:rPr>
        <w:t>[Description]</w:t>
      </w:r>
      <w:r>
        <w:t xml:space="preserve">: out-of-order delivery flag is needed, </w:t>
      </w:r>
      <w:proofErr w:type="gramStart"/>
      <w:r>
        <w:t>in order for</w:t>
      </w:r>
      <w:proofErr w:type="gramEnd"/>
      <w:r>
        <w:t xml:space="preserve"> network to configure it to TX-UE, which further indicate that to Rx-UE.</w:t>
      </w:r>
    </w:p>
    <w:p w14:paraId="4492F6A8" w14:textId="77777777" w:rsidR="00AB1345" w:rsidRDefault="00AB1345" w:rsidP="001D4CC0">
      <w:pPr>
        <w:pStyle w:val="CommentText"/>
      </w:pPr>
      <w:r>
        <w:rPr>
          <w:b/>
        </w:rPr>
        <w:t>[Proposed Change]</w:t>
      </w:r>
      <w:r>
        <w:t>: add out-of-order delivery flag to PDCP configuration here.</w:t>
      </w:r>
    </w:p>
    <w:p w14:paraId="550D5D87" w14:textId="516D9B06" w:rsidR="00AB1345" w:rsidRDefault="00AB1345" w:rsidP="001D4CC0">
      <w:pPr>
        <w:pStyle w:val="CommentText"/>
      </w:pPr>
      <w:r>
        <w:rPr>
          <w:b/>
        </w:rPr>
        <w:t>[Comments]</w:t>
      </w:r>
      <w:r>
        <w:t>: Rapp3: Changed Class 2 to 3.</w:t>
      </w:r>
    </w:p>
    <w:p w14:paraId="7CC9DD5B" w14:textId="77777777" w:rsidR="00AB1345" w:rsidRPr="002370BC" w:rsidRDefault="00AB1345" w:rsidP="001D4CC0">
      <w:pPr>
        <w:pStyle w:val="CommentText"/>
      </w:pPr>
    </w:p>
  </w:comment>
  <w:comment w:id="10990" w:author="LS R2-2004251" w:date="2020-05-15T12:58:00Z" w:initials="O">
    <w:p w14:paraId="28CEC795" w14:textId="25ADA81D" w:rsidR="00AB1345" w:rsidRDefault="00AB1345" w:rsidP="00C2257A">
      <w:pPr>
        <w:pStyle w:val="CommentText"/>
      </w:pPr>
      <w:r>
        <w:rPr>
          <w:rStyle w:val="CommentReference"/>
        </w:rPr>
        <w:annotationRef/>
      </w:r>
      <w:r>
        <w:rPr>
          <w:b/>
        </w:rPr>
        <w:t>[RIL]</w:t>
      </w:r>
      <w:r>
        <w:t xml:space="preserve">: O314 </w:t>
      </w:r>
      <w:r>
        <w:rPr>
          <w:b/>
        </w:rPr>
        <w:t>[Delegate]</w:t>
      </w:r>
      <w:r>
        <w:t>: OPPO (</w:t>
      </w:r>
      <w:proofErr w:type="gramStart"/>
      <w:r>
        <w:t xml:space="preserve">Qianxi)  </w:t>
      </w:r>
      <w:r>
        <w:rPr>
          <w:b/>
        </w:rPr>
        <w:t>[</w:t>
      </w:r>
      <w:proofErr w:type="gramEnd"/>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CB6C88" w14:textId="77777777" w:rsidR="00AB1345" w:rsidRDefault="00AB1345" w:rsidP="00C2257A">
      <w:pPr>
        <w:pStyle w:val="CommentText"/>
      </w:pPr>
      <w:r>
        <w:rPr>
          <w:b/>
        </w:rPr>
        <w:t>[Description]</w:t>
      </w:r>
      <w:r>
        <w:t>: since the ROHC configuration has been moved into pre-configuraiton, whether the maxCID should be moved to pre-configuration as well?</w:t>
      </w:r>
    </w:p>
    <w:p w14:paraId="5A0F693B" w14:textId="77777777" w:rsidR="00AB1345" w:rsidRDefault="00AB1345" w:rsidP="00C2257A">
      <w:pPr>
        <w:pStyle w:val="CommentText"/>
      </w:pPr>
      <w:r>
        <w:rPr>
          <w:b/>
        </w:rPr>
        <w:t>[Proposed Change]</w:t>
      </w:r>
      <w:r>
        <w:t>: move the maxCID to pre-configuration as well</w:t>
      </w:r>
    </w:p>
    <w:p w14:paraId="1C44F5BF" w14:textId="77777777" w:rsidR="00AB1345" w:rsidRDefault="00AB1345" w:rsidP="00C2257A">
      <w:pPr>
        <w:pStyle w:val="CommentText"/>
      </w:pPr>
      <w:r>
        <w:rPr>
          <w:b/>
        </w:rPr>
        <w:t>[Comments]</w:t>
      </w:r>
      <w:r>
        <w:t xml:space="preserve">: </w:t>
      </w:r>
    </w:p>
    <w:p w14:paraId="1C9456CA" w14:textId="77777777" w:rsidR="00AB1345" w:rsidRPr="005F7592" w:rsidRDefault="00AB1345" w:rsidP="00C2257A">
      <w:pPr>
        <w:pStyle w:val="CommentText"/>
      </w:pPr>
    </w:p>
  </w:comment>
  <w:comment w:id="11026" w:author="" w:date="2020-04-10T09:23:00Z" w:initials="v">
    <w:p w14:paraId="67431034" w14:textId="1FA5B641"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7 </w:t>
      </w:r>
      <w:r>
        <w:rPr>
          <w:b/>
        </w:rPr>
        <w:t>[Delegate]</w:t>
      </w:r>
      <w:r>
        <w:t>: vivo (</w:t>
      </w:r>
      <w:proofErr w:type="gramStart"/>
      <w:r>
        <w:t xml:space="preserve">Boubacar)  </w:t>
      </w:r>
      <w:r>
        <w:rPr>
          <w:b/>
        </w:rPr>
        <w:t>[</w:t>
      </w:r>
      <w:proofErr w:type="gramEnd"/>
      <w:r>
        <w:rPr>
          <w:b/>
        </w:rPr>
        <w:t>WI]</w:t>
      </w:r>
      <w:r>
        <w:t xml:space="preserve">:V2X  </w:t>
      </w:r>
      <w:r>
        <w:rPr>
          <w:b/>
        </w:rPr>
        <w:t>[Class]: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D4D0FB" w14:textId="77777777" w:rsidR="00AB1345" w:rsidRDefault="00AB1345" w:rsidP="007A4411">
      <w:pPr>
        <w:pStyle w:val="CommentText"/>
        <w:rPr>
          <w:lang w:eastAsia="zh-CN"/>
        </w:rPr>
      </w:pPr>
      <w:r>
        <w:rPr>
          <w:b/>
        </w:rPr>
        <w:t>[Description]</w:t>
      </w:r>
      <w:r>
        <w:t xml:space="preserve">: </w:t>
      </w:r>
      <w:r>
        <w:rPr>
          <w:lang w:eastAsia="zh-CN"/>
        </w:rPr>
        <w:t>The condition is incorrect. According to LTE V2X, the condition is decribled as follows:</w:t>
      </w:r>
    </w:p>
    <w:p w14:paraId="1361EA07" w14:textId="77777777" w:rsidR="00AB1345" w:rsidRDefault="00AB1345" w:rsidP="007A4411">
      <w:pPr>
        <w:pStyle w:val="CommentText"/>
        <w:rPr>
          <w:lang w:eastAsia="zh-CN"/>
        </w:rPr>
      </w:pPr>
      <w:r w:rsidRPr="00F52271">
        <w:rPr>
          <w:i/>
          <w:iCs/>
        </w:rPr>
        <w:t>The field is optionally present, need OR, in IE SL-CBR-CommonTxConfigList-r14, or in IE SL-CBR-PreconfigTxConfigList-r14. Otherwise the field is not present. Need OR.</w:t>
      </w:r>
    </w:p>
    <w:p w14:paraId="5232D795" w14:textId="2E5BD4E7" w:rsidR="00AB1345" w:rsidRDefault="00AB1345" w:rsidP="007A4411">
      <w:pPr>
        <w:pStyle w:val="CommentText"/>
      </w:pPr>
      <w:r>
        <w:rPr>
          <w:lang w:eastAsia="zh-CN"/>
        </w:rPr>
        <w:t>i.e., CBR based tx power control adaptation should be configured for congestion control based tx parameters, not speed based tx parameters</w:t>
      </w:r>
    </w:p>
    <w:p w14:paraId="13DA1C0F" w14:textId="77777777" w:rsidR="00AB1345" w:rsidRDefault="00AB1345" w:rsidP="007A4411">
      <w:pPr>
        <w:pStyle w:val="CommentText"/>
      </w:pPr>
      <w:r>
        <w:rPr>
          <w:b/>
        </w:rPr>
        <w:t>[Proposed Change]</w:t>
      </w:r>
      <w:r>
        <w:t>: change the condition description</w:t>
      </w:r>
      <w:r w:rsidRPr="00F52271">
        <w:t xml:space="preserve"> </w:t>
      </w:r>
      <w:r>
        <w:t>as below.</w:t>
      </w:r>
    </w:p>
    <w:p w14:paraId="317331A9" w14:textId="77777777" w:rsidR="00AB1345" w:rsidRPr="00F52271" w:rsidRDefault="00AB1345" w:rsidP="007A4411">
      <w:pPr>
        <w:pStyle w:val="CommentText"/>
      </w:pPr>
    </w:p>
    <w:p w14:paraId="10292AED" w14:textId="0BA336A0" w:rsidR="00AB1345" w:rsidRDefault="00AB1345">
      <w:pPr>
        <w:pStyle w:val="CommentText"/>
      </w:pPr>
      <w:r w:rsidRPr="000F2532">
        <w:rPr>
          <w:rFonts w:ascii="Arial" w:eastAsia="Times New Roman" w:hAnsi="Arial"/>
          <w:sz w:val="18"/>
          <w:lang w:eastAsia="ja-JP"/>
        </w:rPr>
        <w:t xml:space="preserve">The field is </w:t>
      </w:r>
      <w:r w:rsidRPr="00400F7C">
        <w:rPr>
          <w:rFonts w:ascii="Arial" w:eastAsia="Times New Roman" w:hAnsi="Arial"/>
          <w:color w:val="993366"/>
          <w:sz w:val="18"/>
          <w:lang w:eastAsia="ja-JP"/>
        </w:rPr>
        <w:t>OPTIONAL</w:t>
      </w:r>
      <w:r>
        <w:rPr>
          <w:rFonts w:ascii="Arial" w:eastAsia="Times New Roman" w:hAnsi="Arial"/>
          <w:sz w:val="18"/>
          <w:lang w:eastAsia="ja-JP"/>
        </w:rPr>
        <w:t>ly</w:t>
      </w:r>
      <w:r w:rsidRPr="000F2532">
        <w:rPr>
          <w:rFonts w:ascii="Arial" w:eastAsia="Times New Roman" w:hAnsi="Arial"/>
          <w:sz w:val="18"/>
          <w:lang w:eastAsia="ja-JP"/>
        </w:rPr>
        <w:t xml:space="preserve"> present</w:t>
      </w:r>
      <w:r>
        <w:rPr>
          <w:rFonts w:ascii="Arial" w:eastAsia="Times New Roman" w:hAnsi="Arial"/>
          <w:sz w:val="18"/>
          <w:lang w:eastAsia="ja-JP"/>
        </w:rPr>
        <w:t xml:space="preserve">, Need R, when </w:t>
      </w:r>
      <w:r w:rsidRPr="00C41EA9">
        <w:rPr>
          <w:rFonts w:ascii="Arial" w:eastAsia="Times New Roman" w:hAnsi="Arial"/>
          <w:i/>
          <w:iCs/>
          <w:sz w:val="18"/>
          <w:highlight w:val="yellow"/>
          <w:lang w:eastAsia="ja-JP"/>
        </w:rPr>
        <w:t>SL-CBR-CommonTxConfigList</w:t>
      </w:r>
      <w:r w:rsidRPr="00522636">
        <w:rPr>
          <w:rFonts w:ascii="Arial" w:eastAsia="Times New Roman" w:hAnsi="Arial"/>
          <w:sz w:val="18"/>
          <w:lang w:eastAsia="ja-JP"/>
        </w:rPr>
        <w:t xml:space="preserve"> </w:t>
      </w:r>
      <w:r>
        <w:rPr>
          <w:rFonts w:ascii="Arial" w:eastAsia="Times New Roman" w:hAnsi="Arial"/>
          <w:sz w:val="18"/>
          <w:lang w:eastAsia="ja-JP"/>
        </w:rPr>
        <w:t xml:space="preserve">is in </w:t>
      </w:r>
      <w:r w:rsidRPr="00712D8A">
        <w:rPr>
          <w:i/>
        </w:rPr>
        <w:t>SL-</w:t>
      </w:r>
      <w:r w:rsidRPr="006B1E00">
        <w:rPr>
          <w:i/>
        </w:rPr>
        <w:t>UE-SelectedConfig</w:t>
      </w:r>
      <w:r>
        <w:rPr>
          <w:i/>
        </w:rPr>
        <w:t xml:space="preserve"> </w:t>
      </w:r>
      <w:r>
        <w:t xml:space="preserve">in </w:t>
      </w:r>
      <w:r w:rsidRPr="00935722">
        <w:rPr>
          <w:i/>
        </w:rPr>
        <w:t>SIB</w:t>
      </w:r>
      <w:r>
        <w:rPr>
          <w:i/>
        </w:rPr>
        <w:t>12</w:t>
      </w:r>
      <w:r>
        <w:t xml:space="preserve"> or </w:t>
      </w:r>
      <w:r w:rsidRPr="00E07032">
        <w:rPr>
          <w:rFonts w:eastAsia="Times New Roman"/>
          <w:i/>
          <w:lang w:eastAsia="ja-JP"/>
        </w:rPr>
        <w:t>SL-PreconfigurationNR</w:t>
      </w:r>
      <w:r w:rsidRPr="000F2532">
        <w:rPr>
          <w:rFonts w:ascii="Arial" w:eastAsia="Times New Roman" w:hAnsi="Arial"/>
          <w:sz w:val="18"/>
          <w:lang w:eastAsia="ja-JP"/>
        </w:rPr>
        <w:t xml:space="preserve">; otherwise the field is </w:t>
      </w:r>
      <w:r>
        <w:rPr>
          <w:rFonts w:ascii="Arial" w:eastAsia="Times New Roman" w:hAnsi="Arial"/>
          <w:sz w:val="18"/>
          <w:lang w:eastAsia="ja-JP"/>
        </w:rPr>
        <w:t>not present, need R</w:t>
      </w:r>
      <w:r w:rsidRPr="000F2532">
        <w:rPr>
          <w:rFonts w:ascii="Arial" w:eastAsia="Times New Roman" w:hAnsi="Arial"/>
          <w:sz w:val="18"/>
          <w:lang w:eastAsia="ja-JP"/>
        </w:rPr>
        <w:t>.</w:t>
      </w:r>
      <w:r>
        <w:rPr>
          <w:rStyle w:val="CommentReference"/>
        </w:rPr>
        <w:annotationRef/>
      </w:r>
    </w:p>
    <w:p w14:paraId="524493E4" w14:textId="64AA8008" w:rsidR="00AB1345" w:rsidRDefault="00AB1345">
      <w:pPr>
        <w:pStyle w:val="CommentText"/>
      </w:pPr>
      <w:r>
        <w:rPr>
          <w:b/>
        </w:rPr>
        <w:t>[Comments]</w:t>
      </w:r>
      <w:r>
        <w:t>: Rapp3: Tend to agree. But should be discussed in WI session. Changed Class 2-&gt;3</w:t>
      </w:r>
    </w:p>
    <w:p w14:paraId="33B17D91" w14:textId="0FD3FAAE" w:rsidR="00AB1345" w:rsidRPr="007A4411" w:rsidRDefault="00AB1345">
      <w:pPr>
        <w:pStyle w:val="CommentText"/>
      </w:pPr>
    </w:p>
  </w:comment>
  <w:comment w:id="11079" w:author="NPN" w:date="2020-05-15T14:12:00Z" w:initials="M">
    <w:p w14:paraId="6C120B1B" w14:textId="1BD4EA6F"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3 </w:t>
      </w:r>
      <w:r>
        <w:rPr>
          <w:b/>
        </w:rPr>
        <w:t>[Delegate]</w:t>
      </w:r>
      <w:r>
        <w:t>: MediaTek (</w:t>
      </w:r>
      <w:proofErr w:type="gramStart"/>
      <w:r>
        <w:t xml:space="preserve">Nathan)  </w:t>
      </w:r>
      <w:r>
        <w:rPr>
          <w:b/>
        </w:rPr>
        <w:t>[</w:t>
      </w:r>
      <w:proofErr w:type="gramEnd"/>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21D422F" w14:textId="52326B48" w:rsidR="00AB1345" w:rsidRDefault="00AB1345">
      <w:pPr>
        <w:pStyle w:val="CommentText"/>
      </w:pPr>
      <w:r>
        <w:rPr>
          <w:b/>
        </w:rPr>
        <w:t>[Description]</w:t>
      </w:r>
      <w:r>
        <w:t>: Missing need codes for all fields in SL-QoS-Profile and SL-PQI.</w:t>
      </w:r>
    </w:p>
    <w:p w14:paraId="1812AD0A" w14:textId="19398F67" w:rsidR="00AB1345" w:rsidRDefault="00AB1345">
      <w:pPr>
        <w:pStyle w:val="CommentText"/>
      </w:pPr>
      <w:r>
        <w:rPr>
          <w:b/>
        </w:rPr>
        <w:t>[Proposed Change]</w:t>
      </w:r>
      <w:r>
        <w:t>: Use Need R, in part because this IE is used in a list without ToAddMod structure (sl-MappedQoS-FlowsList in SL-SDAP-Config).  We will bring a proposal.</w:t>
      </w:r>
    </w:p>
    <w:p w14:paraId="0ED12004" w14:textId="77777777" w:rsidR="00AB1345" w:rsidRDefault="00AB1345">
      <w:pPr>
        <w:pStyle w:val="CommentText"/>
      </w:pPr>
      <w:r>
        <w:rPr>
          <w:b/>
        </w:rPr>
        <w:t>[Comments]</w:t>
      </w:r>
      <w:r>
        <w:t xml:space="preserve">: </w:t>
      </w:r>
    </w:p>
    <w:p w14:paraId="21B3CCE7" w14:textId="51F71443" w:rsidR="00AB1345" w:rsidRPr="00F73E05" w:rsidRDefault="00AB1345">
      <w:pPr>
        <w:pStyle w:val="CommentText"/>
      </w:pPr>
    </w:p>
  </w:comment>
  <w:comment w:id="11080" w:author="NR-U" w:date="2020-05-15T18:31:00Z" w:initials="H">
    <w:p w14:paraId="5ACCD479" w14:textId="7731B80A" w:rsidR="00AB1345" w:rsidRDefault="00AB1345" w:rsidP="00820526">
      <w:pPr>
        <w:pStyle w:val="CommentText"/>
      </w:pPr>
      <w:r>
        <w:rPr>
          <w:rStyle w:val="CommentReference"/>
        </w:rPr>
        <w:annotationRef/>
      </w:r>
      <w:r>
        <w:rPr>
          <w:rStyle w:val="CommentReference"/>
        </w:rPr>
        <w:annotationRef/>
      </w:r>
      <w:r>
        <w:rPr>
          <w:b/>
          <w:bCs/>
        </w:rPr>
        <w:t>[RIL]</w:t>
      </w:r>
      <w:r>
        <w:t xml:space="preserve">: H348 </w:t>
      </w:r>
      <w:r>
        <w:rPr>
          <w:b/>
          <w:bCs/>
        </w:rPr>
        <w:t>[Delegate]</w:t>
      </w:r>
      <w:r>
        <w:t xml:space="preserve">: Huawei (Xiao) </w:t>
      </w:r>
      <w:r>
        <w:rPr>
          <w:b/>
          <w:bCs/>
        </w:rPr>
        <w:t>[WI]</w:t>
      </w:r>
      <w:r>
        <w:t xml:space="preserve">: V2X </w:t>
      </w:r>
      <w:r>
        <w:rPr>
          <w:b/>
          <w:bCs/>
        </w:rPr>
        <w:t>[Class]</w:t>
      </w:r>
      <w:r>
        <w:t xml:space="preserve">: 3 </w:t>
      </w:r>
      <w:r>
        <w:rPr>
          <w:b/>
          <w:bCs/>
          <w:color w:val="FF0000"/>
        </w:rPr>
        <w:t>[Status</w:t>
      </w:r>
      <w:proofErr w:type="gramStart"/>
      <w:r>
        <w:rPr>
          <w:b/>
          <w:bCs/>
          <w:color w:val="FF0000"/>
        </w:rPr>
        <w:t>]</w:t>
      </w:r>
      <w:r>
        <w:rPr>
          <w:color w:val="FF0000"/>
        </w:rPr>
        <w:t>:ToDo</w:t>
      </w:r>
      <w:proofErr w:type="gramEnd"/>
      <w:r>
        <w:rPr>
          <w:color w:val="FF0000"/>
        </w:rPr>
        <w:t xml:space="preserve"> </w:t>
      </w:r>
      <w:r>
        <w:rPr>
          <w:b/>
          <w:bCs/>
        </w:rPr>
        <w:t>[TDoc]</w:t>
      </w:r>
      <w:r>
        <w:t xml:space="preserve">: None </w:t>
      </w:r>
      <w:r>
        <w:rPr>
          <w:b/>
          <w:bCs/>
          <w:color w:val="FF0000"/>
        </w:rPr>
        <w:t>[Proposed Conclusion]</w:t>
      </w:r>
      <w:r>
        <w:rPr>
          <w:color w:val="FF0000"/>
        </w:rPr>
        <w:t xml:space="preserve">: </w:t>
      </w:r>
    </w:p>
    <w:p w14:paraId="7EFFFD65" w14:textId="77777777" w:rsidR="00AB1345" w:rsidRPr="004766C1" w:rsidRDefault="00AB1345" w:rsidP="00820526">
      <w:pPr>
        <w:rPr>
          <w:lang w:val="en-US"/>
        </w:rPr>
      </w:pPr>
      <w:r w:rsidRPr="004766C1">
        <w:rPr>
          <w:b/>
          <w:bCs/>
          <w:lang w:val="en-US"/>
        </w:rPr>
        <w:t>[Description]</w:t>
      </w:r>
      <w:r w:rsidRPr="004766C1">
        <w:rPr>
          <w:lang w:val="en-US"/>
        </w:rPr>
        <w:t xml:space="preserve">:  The value range of </w:t>
      </w:r>
      <w:r w:rsidRPr="004766C1">
        <w:rPr>
          <w:sz w:val="16"/>
          <w:szCs w:val="16"/>
          <w:lang w:val="en-US"/>
        </w:rPr>
        <w:t>sl-StandardizedPQI-r16 is not aligned with BL CR 38.423 sub-clause 9.2.3.xx PC5 QoS Parameters.</w:t>
      </w:r>
    </w:p>
    <w:p w14:paraId="3DA90AEC" w14:textId="0C8ACB95" w:rsidR="00AB1345" w:rsidRPr="004766C1" w:rsidRDefault="00AB1345" w:rsidP="00820526">
      <w:pPr>
        <w:rPr>
          <w:lang w:val="en-US"/>
        </w:rPr>
      </w:pPr>
      <w:r w:rsidRPr="004766C1">
        <w:rPr>
          <w:b/>
          <w:bCs/>
          <w:lang w:val="en-US"/>
        </w:rPr>
        <w:t>[Proposed Change]</w:t>
      </w:r>
      <w:r w:rsidRPr="004766C1">
        <w:rPr>
          <w:lang w:val="en-US"/>
        </w:rPr>
        <w:t xml:space="preserve">: </w:t>
      </w:r>
      <w:r w:rsidRPr="004766C1">
        <w:rPr>
          <w:rFonts w:ascii="Courier New" w:hAnsi="Courier New" w:cs="Courier New"/>
          <w:sz w:val="16"/>
          <w:szCs w:val="16"/>
          <w:lang w:val="en-US"/>
        </w:rPr>
        <w:t>sl-StandardizedPQI-r16   INTEGER (</w:t>
      </w:r>
      <w:proofErr w:type="gramStart"/>
      <w:r w:rsidRPr="004766C1">
        <w:rPr>
          <w:rFonts w:ascii="Courier New" w:hAnsi="Courier New" w:cs="Courier New"/>
          <w:color w:val="FF0000"/>
          <w:sz w:val="16"/>
          <w:szCs w:val="16"/>
          <w:u w:val="single"/>
          <w:lang w:val="en-US"/>
        </w:rPr>
        <w:t>0</w:t>
      </w:r>
      <w:r w:rsidRPr="004766C1">
        <w:rPr>
          <w:rFonts w:ascii="Courier New" w:hAnsi="Courier New" w:cs="Courier New"/>
          <w:strike/>
          <w:color w:val="FF0000"/>
          <w:sz w:val="16"/>
          <w:szCs w:val="16"/>
          <w:lang w:val="en-US"/>
        </w:rPr>
        <w:t>1</w:t>
      </w:r>
      <w:r w:rsidRPr="004766C1">
        <w:rPr>
          <w:rFonts w:ascii="Courier New" w:hAnsi="Courier New" w:cs="Courier New"/>
          <w:sz w:val="16"/>
          <w:szCs w:val="16"/>
          <w:lang w:val="en-US"/>
        </w:rPr>
        <w:t>..</w:t>
      </w:r>
      <w:proofErr w:type="gramEnd"/>
      <w:r w:rsidRPr="004766C1">
        <w:rPr>
          <w:rFonts w:ascii="Courier New" w:hAnsi="Courier New" w:cs="Courier New"/>
          <w:strike/>
          <w:color w:val="FF0000"/>
          <w:sz w:val="16"/>
          <w:szCs w:val="16"/>
          <w:lang w:val="en-US"/>
        </w:rPr>
        <w:t>83</w:t>
      </w:r>
      <w:r w:rsidRPr="004766C1">
        <w:rPr>
          <w:rFonts w:ascii="Courier New" w:hAnsi="Courier New" w:cs="Courier New"/>
          <w:color w:val="FF0000"/>
          <w:sz w:val="16"/>
          <w:szCs w:val="16"/>
          <w:u w:val="single"/>
          <w:lang w:val="en-US"/>
        </w:rPr>
        <w:t>255</w:t>
      </w:r>
      <w:r w:rsidRPr="004766C1">
        <w:rPr>
          <w:rFonts w:ascii="Courier New" w:hAnsi="Courier New" w:cs="Courier New"/>
          <w:sz w:val="16"/>
          <w:szCs w:val="16"/>
          <w:lang w:val="en-US"/>
        </w:rPr>
        <w:t>),</w:t>
      </w:r>
    </w:p>
    <w:p w14:paraId="4CA453D6" w14:textId="7AED73FF" w:rsidR="00AB1345" w:rsidRDefault="00AB1345" w:rsidP="00820526">
      <w:pPr>
        <w:pStyle w:val="CommentText"/>
      </w:pPr>
      <w:r>
        <w:rPr>
          <w:b/>
          <w:bCs/>
        </w:rPr>
        <w:t>[Comments]</w:t>
      </w:r>
      <w:r>
        <w:t>:</w:t>
      </w:r>
    </w:p>
    <w:p w14:paraId="2514542C" w14:textId="17EDE3B2" w:rsidR="00AB1345" w:rsidRDefault="00AB1345">
      <w:pPr>
        <w:pStyle w:val="CommentText"/>
      </w:pPr>
    </w:p>
  </w:comment>
  <w:comment w:id="11081" w:author="NR-U" w:date="2020-05-15T18:32:00Z" w:initials="H">
    <w:p w14:paraId="5A17A3B3" w14:textId="69D6BF6E" w:rsidR="00AB1345" w:rsidRDefault="00AB1345" w:rsidP="003012AD">
      <w:pPr>
        <w:pStyle w:val="CommentText"/>
      </w:pPr>
      <w:r>
        <w:rPr>
          <w:rStyle w:val="CommentReference"/>
        </w:rPr>
        <w:annotationRef/>
      </w:r>
      <w:r>
        <w:rPr>
          <w:b/>
        </w:rPr>
        <w:t>[RIL]</w:t>
      </w:r>
      <w:r>
        <w:t xml:space="preserve">: H34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EFE969" w14:textId="77777777" w:rsidR="00AB1345" w:rsidRPr="004766C1" w:rsidRDefault="00AB1345" w:rsidP="003012AD">
      <w:pPr>
        <w:rPr>
          <w:lang w:val="en-US"/>
        </w:rPr>
      </w:pPr>
      <w:r w:rsidRPr="004766C1">
        <w:rPr>
          <w:b/>
          <w:lang w:val="en-US"/>
        </w:rPr>
        <w:t>[Description]</w:t>
      </w:r>
      <w:r w:rsidRPr="004766C1">
        <w:rPr>
          <w:lang w:val="en-US"/>
        </w:rPr>
        <w:t xml:space="preserve">:  The value range of </w:t>
      </w:r>
      <w:r w:rsidRPr="004766C1">
        <w:rPr>
          <w:noProof/>
          <w:sz w:val="16"/>
          <w:lang w:val="en-US"/>
        </w:rPr>
        <w:t>sl-PriorityLevel-</w:t>
      </w:r>
      <w:r w:rsidRPr="003012AD">
        <w:rPr>
          <w:rStyle w:val="CommentReference"/>
        </w:rPr>
        <w:annotationRef/>
      </w:r>
      <w:r w:rsidRPr="004766C1">
        <w:rPr>
          <w:noProof/>
          <w:sz w:val="16"/>
          <w:lang w:val="en-US"/>
        </w:rPr>
        <w:t>r16 is not aligned with the ones in SCI.</w:t>
      </w:r>
    </w:p>
    <w:p w14:paraId="29DA43C0" w14:textId="77777777" w:rsidR="00AB1345" w:rsidRPr="004766C1" w:rsidRDefault="00AB1345" w:rsidP="003012AD">
      <w:pPr>
        <w:rPr>
          <w:lang w:val="en-US"/>
        </w:rPr>
      </w:pPr>
      <w:r w:rsidRPr="004766C1">
        <w:rPr>
          <w:b/>
          <w:lang w:val="en-US"/>
        </w:rPr>
        <w:t>[Proposed Change]</w:t>
      </w:r>
      <w:r w:rsidRPr="004766C1">
        <w:rPr>
          <w:lang w:val="en-US"/>
        </w:rPr>
        <w:t xml:space="preserve">: </w:t>
      </w:r>
      <w:r w:rsidRPr="004766C1">
        <w:rPr>
          <w:rFonts w:ascii="Courier New" w:hAnsi="Courier New" w:cs="Courier New"/>
          <w:noProof/>
          <w:sz w:val="16"/>
          <w:lang w:val="en-US"/>
        </w:rPr>
        <w:t>sl-PriorityLevel-</w:t>
      </w:r>
      <w:r>
        <w:rPr>
          <w:rStyle w:val="CommentReference"/>
        </w:rPr>
        <w:annotationRef/>
      </w:r>
      <w:r w:rsidRPr="004766C1">
        <w:rPr>
          <w:rFonts w:ascii="Courier New" w:hAnsi="Courier New" w:cs="Courier New"/>
          <w:noProof/>
          <w:sz w:val="16"/>
          <w:lang w:val="en-US"/>
        </w:rPr>
        <w:t>r16          INTEGER (</w:t>
      </w:r>
      <w:r w:rsidRPr="004766C1">
        <w:rPr>
          <w:rFonts w:ascii="Courier New" w:hAnsi="Courier New" w:cs="Courier New"/>
          <w:strike/>
          <w:noProof/>
          <w:color w:val="FF0000"/>
          <w:sz w:val="16"/>
          <w:lang w:val="en-US"/>
        </w:rPr>
        <w:t>0</w:t>
      </w:r>
      <w:r w:rsidRPr="004766C1">
        <w:rPr>
          <w:rFonts w:ascii="Courier New" w:hAnsi="Courier New" w:cs="Courier New"/>
          <w:noProof/>
          <w:color w:val="FF0000"/>
          <w:sz w:val="16"/>
          <w:u w:val="single"/>
          <w:lang w:val="en-US"/>
        </w:rPr>
        <w:t>1</w:t>
      </w:r>
      <w:r w:rsidRPr="004766C1">
        <w:rPr>
          <w:rFonts w:ascii="Courier New" w:hAnsi="Courier New" w:cs="Courier New"/>
          <w:noProof/>
          <w:sz w:val="16"/>
          <w:lang w:val="en-US"/>
        </w:rPr>
        <w:t>..</w:t>
      </w:r>
      <w:r w:rsidRPr="004766C1">
        <w:rPr>
          <w:rFonts w:ascii="Courier New" w:hAnsi="Courier New" w:cs="Courier New"/>
          <w:strike/>
          <w:noProof/>
          <w:color w:val="FF0000"/>
          <w:sz w:val="16"/>
          <w:lang w:val="en-US"/>
        </w:rPr>
        <w:t>7</w:t>
      </w:r>
      <w:r w:rsidRPr="004766C1">
        <w:rPr>
          <w:rFonts w:ascii="Courier New" w:hAnsi="Courier New" w:cs="Courier New"/>
          <w:noProof/>
          <w:color w:val="FF0000"/>
          <w:sz w:val="16"/>
          <w:u w:val="single"/>
          <w:lang w:val="en-US"/>
        </w:rPr>
        <w:t>8</w:t>
      </w:r>
      <w:r w:rsidRPr="004766C1">
        <w:rPr>
          <w:rFonts w:ascii="Courier New" w:hAnsi="Courier New" w:cs="Courier New"/>
          <w:noProof/>
          <w:sz w:val="16"/>
          <w:lang w:val="en-US"/>
        </w:rPr>
        <w:t>)</w:t>
      </w:r>
    </w:p>
    <w:p w14:paraId="23EB4DF1" w14:textId="69E81410" w:rsidR="00AB1345" w:rsidRPr="00730357" w:rsidRDefault="00AB1345" w:rsidP="003012AD">
      <w:pPr>
        <w:pStyle w:val="CommentText"/>
        <w:rPr>
          <w:rFonts w:eastAsiaTheme="minorEastAsia"/>
          <w:lang w:eastAsia="zh-CN"/>
        </w:rPr>
      </w:pPr>
      <w:r>
        <w:rPr>
          <w:b/>
        </w:rPr>
        <w:t>[Comments]</w:t>
      </w:r>
      <w:r>
        <w:t>:</w:t>
      </w:r>
    </w:p>
    <w:p w14:paraId="345327C0" w14:textId="7528BD07" w:rsidR="00AB1345" w:rsidRDefault="00AB1345">
      <w:pPr>
        <w:pStyle w:val="CommentText"/>
      </w:pPr>
    </w:p>
  </w:comment>
  <w:comment w:id="11082" w:author="LS R2-2004251" w:date="2020-04-07T11:32:00Z" w:initials="OPPO (QL)">
    <w:p w14:paraId="00B3C4A6" w14:textId="1D43A936" w:rsidR="00AB1345" w:rsidRDefault="00AB1345" w:rsidP="0074626D">
      <w:pPr>
        <w:pStyle w:val="CommentText"/>
      </w:pPr>
      <w:r>
        <w:rPr>
          <w:rStyle w:val="CommentReference"/>
        </w:rPr>
        <w:annotationRef/>
      </w:r>
      <w:r>
        <w:rPr>
          <w:b/>
        </w:rPr>
        <w:t>[RIL]</w:t>
      </w:r>
      <w:r>
        <w:t>: O</w:t>
      </w:r>
      <w:proofErr w:type="gramStart"/>
      <w:r>
        <w:t xml:space="preserve">300  </w:t>
      </w:r>
      <w:r>
        <w:rPr>
          <w:b/>
        </w:rPr>
        <w:t>[</w:t>
      </w:r>
      <w:proofErr w:type="gramEnd"/>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0B8BCCBB" w14:textId="77777777" w:rsidR="00AB1345" w:rsidRDefault="00AB1345" w:rsidP="0074626D">
      <w:pPr>
        <w:pStyle w:val="CommentText"/>
      </w:pPr>
      <w:r>
        <w:rPr>
          <w:b/>
        </w:rPr>
        <w:t>[Description]</w:t>
      </w:r>
      <w:r>
        <w:t xml:space="preserve">: In SA2, the priority level is defined as 1~8, so the encoding should be revised for alignment. And the corresponding field description </w:t>
      </w:r>
      <w:proofErr w:type="gramStart"/>
      <w:r>
        <w:t>has to</w:t>
      </w:r>
      <w:proofErr w:type="gramEnd"/>
      <w:r>
        <w:t xml:space="preserve"> be corrected anyway, now it is 1~127, which is not aligned with ASN.1 anyway.</w:t>
      </w:r>
    </w:p>
    <w:p w14:paraId="0D39CCCC" w14:textId="77777777" w:rsidR="00AB1345" w:rsidRDefault="00AB1345" w:rsidP="0074626D">
      <w:pPr>
        <w:pStyle w:val="CommentText"/>
      </w:pPr>
      <w:r>
        <w:rPr>
          <w:b/>
        </w:rPr>
        <w:t>[Proposed Change]</w:t>
      </w:r>
      <w:r>
        <w:t>: Correct ASN.1 encoding and field description at the same time.</w:t>
      </w:r>
    </w:p>
    <w:p w14:paraId="7D726930" w14:textId="77777777" w:rsidR="00AB1345" w:rsidRDefault="00AB1345" w:rsidP="0074626D">
      <w:pPr>
        <w:pStyle w:val="CommentText"/>
      </w:pPr>
      <w:r>
        <w:rPr>
          <w:b/>
        </w:rPr>
        <w:t>[Comments]</w:t>
      </w:r>
      <w:r>
        <w:t xml:space="preserve">: </w:t>
      </w:r>
    </w:p>
    <w:p w14:paraId="293A4C0A" w14:textId="77777777" w:rsidR="00AB1345" w:rsidRPr="005D1D38" w:rsidRDefault="00AB1345" w:rsidP="0074626D">
      <w:pPr>
        <w:pStyle w:val="CommentText"/>
      </w:pPr>
    </w:p>
  </w:comment>
  <w:comment w:id="11091" w:author="NPN" w:date="2020-05-15T14:21:00Z" w:initials="M">
    <w:p w14:paraId="6871DD61" w14:textId="11D460CD"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6 </w:t>
      </w:r>
      <w:r>
        <w:rPr>
          <w:b/>
        </w:rPr>
        <w:t>[Delegate]</w:t>
      </w:r>
      <w:r>
        <w:t>: MediaTek (</w:t>
      </w:r>
      <w:proofErr w:type="gramStart"/>
      <w:r>
        <w:t xml:space="preserve">Nathan)  </w:t>
      </w:r>
      <w:r>
        <w:rPr>
          <w:b/>
        </w:rPr>
        <w:t>[</w:t>
      </w:r>
      <w:proofErr w:type="gramEnd"/>
      <w:r>
        <w:rPr>
          <w:b/>
        </w:rPr>
        <w:t>WI]</w:t>
      </w:r>
      <w:r>
        <w:t xml:space="preserve">: V2X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6DB597B3" w14:textId="718745E5" w:rsidR="00AB1345" w:rsidRDefault="00AB1345">
      <w:pPr>
        <w:pStyle w:val="CommentText"/>
      </w:pPr>
      <w:r>
        <w:rPr>
          <w:b/>
        </w:rPr>
        <w:t>[Description]</w:t>
      </w:r>
      <w:r>
        <w:t>: Wrong number of spares in sl-TransRange (31 values instead of 32).</w:t>
      </w:r>
    </w:p>
    <w:p w14:paraId="1A1E9BF6" w14:textId="6D914ADD" w:rsidR="00AB1345" w:rsidRDefault="00AB1345">
      <w:pPr>
        <w:pStyle w:val="CommentText"/>
      </w:pPr>
      <w:r>
        <w:rPr>
          <w:b/>
        </w:rPr>
        <w:t>[Proposed Change]</w:t>
      </w:r>
      <w:r>
        <w:t>: Add a spare (or an additional value as suggested in M115).</w:t>
      </w:r>
    </w:p>
    <w:p w14:paraId="2989F3FA" w14:textId="0AF5C6B2" w:rsidR="00AB1345" w:rsidRDefault="00AB1345">
      <w:pPr>
        <w:pStyle w:val="CommentText"/>
      </w:pPr>
      <w:r>
        <w:rPr>
          <w:b/>
        </w:rPr>
        <w:t>[Comments]</w:t>
      </w:r>
      <w:r>
        <w:t>: Rapp3, Yes, additional value should be added, according to RRC principles.</w:t>
      </w:r>
    </w:p>
    <w:p w14:paraId="7920036D" w14:textId="18D11E73" w:rsidR="00AB1345" w:rsidRPr="00F73E05" w:rsidRDefault="00AB1345">
      <w:pPr>
        <w:pStyle w:val="CommentText"/>
      </w:pPr>
    </w:p>
  </w:comment>
  <w:comment w:id="11092" w:author="NPN" w:date="2020-05-15T14:19:00Z" w:initials="M">
    <w:p w14:paraId="6670143E" w14:textId="3A4B5A3F"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5 </w:t>
      </w:r>
      <w:r>
        <w:rPr>
          <w:b/>
        </w:rPr>
        <w:t>[Delegate]</w:t>
      </w:r>
      <w:r>
        <w:t>: MediaTek (</w:t>
      </w:r>
      <w:proofErr w:type="gramStart"/>
      <w:r>
        <w:t xml:space="preserve">Nathan)  </w:t>
      </w:r>
      <w:r>
        <w:rPr>
          <w:b/>
        </w:rPr>
        <w:t>[</w:t>
      </w:r>
      <w:proofErr w:type="gramEnd"/>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8D623E" w14:textId="31C5C303" w:rsidR="00AB1345" w:rsidRDefault="00AB1345">
      <w:pPr>
        <w:pStyle w:val="CommentText"/>
      </w:pPr>
      <w:r>
        <w:rPr>
          <w:b/>
        </w:rPr>
        <w:t>[Description]</w:t>
      </w:r>
      <w:r>
        <w:t>: With Need M, sl-TransRange cannot be released, i.e. it is not possible to turn off the transmission range feature for an ongoing groupcast service.  Is this the intended behaviour?</w:t>
      </w:r>
    </w:p>
    <w:p w14:paraId="78895FC1" w14:textId="0AD71A7E" w:rsidR="00AB1345" w:rsidRDefault="00AB1345">
      <w:pPr>
        <w:pStyle w:val="CommentText"/>
      </w:pPr>
      <w:r>
        <w:rPr>
          <w:b/>
        </w:rPr>
        <w:t>[Proposed Change]</w:t>
      </w:r>
      <w:r>
        <w:t xml:space="preserve">: Consider adding an infinity </w:t>
      </w:r>
      <w:proofErr w:type="gramStart"/>
      <w:r>
        <w:t>value, or</w:t>
      </w:r>
      <w:proofErr w:type="gramEnd"/>
      <w:r>
        <w:t xml:space="preserve"> switching to Need R (the benefit of delta signalling for this field is pretty small). </w:t>
      </w:r>
    </w:p>
    <w:p w14:paraId="3FE66ADE" w14:textId="77777777" w:rsidR="00AB1345" w:rsidRDefault="00AB1345">
      <w:pPr>
        <w:pStyle w:val="CommentText"/>
      </w:pPr>
      <w:r>
        <w:rPr>
          <w:b/>
        </w:rPr>
        <w:t>[Comments]</w:t>
      </w:r>
      <w:r>
        <w:t xml:space="preserve">: </w:t>
      </w:r>
    </w:p>
    <w:p w14:paraId="5003B368" w14:textId="200A22D1" w:rsidR="00AB1345" w:rsidRPr="00F73E05" w:rsidRDefault="00AB1345">
      <w:pPr>
        <w:pStyle w:val="CommentText"/>
      </w:pPr>
    </w:p>
  </w:comment>
  <w:comment w:id="11128" w:author="" w:date="2020-04-09T15:10:00Z" w:initials="Samsung">
    <w:p w14:paraId="5982DC16" w14:textId="643803D5" w:rsidR="00AB1345" w:rsidRDefault="00AB1345">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1 </w:t>
      </w:r>
      <w:r>
        <w:rPr>
          <w:b/>
        </w:rPr>
        <w:t>[Delegate]</w:t>
      </w:r>
      <w:r>
        <w:t xml:space="preserve">: </w:t>
      </w:r>
      <w:proofErr w:type="gramStart"/>
      <w:r>
        <w:t>Samsung(</w:t>
      </w:r>
      <w:proofErr w:type="gramEnd"/>
      <w:r>
        <w:t xml:space="preserve">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65384ED2" w14:textId="77777777" w:rsidR="00AB1345" w:rsidRDefault="00AB1345" w:rsidP="002717B0">
      <w:pPr>
        <w:pStyle w:val="CommentText"/>
      </w:pPr>
      <w:r>
        <w:rPr>
          <w:b/>
        </w:rPr>
        <w:t>[Description]</w:t>
      </w:r>
      <w:r>
        <w:t xml:space="preserve">: </w:t>
      </w:r>
      <w:r w:rsidRPr="006F1E11">
        <w:t>sN-Threshold is wrongly included in the field description for SL-PeriodicReportConfig.</w:t>
      </w:r>
      <w:r>
        <w:t xml:space="preserve"> </w:t>
      </w:r>
    </w:p>
    <w:p w14:paraId="3C34BEFB" w14:textId="77777777" w:rsidR="00AB1345" w:rsidRDefault="00AB1345" w:rsidP="002717B0">
      <w:pPr>
        <w:pStyle w:val="CommentText"/>
      </w:pPr>
      <w:r>
        <w:rPr>
          <w:b/>
        </w:rPr>
        <w:t>[Proposed Change]</w:t>
      </w:r>
      <w:r>
        <w:t xml:space="preserve">: </w:t>
      </w:r>
    </w:p>
    <w:p w14:paraId="4E8F8437" w14:textId="77777777" w:rsidR="00AB1345" w:rsidRDefault="00AB1345" w:rsidP="002717B0">
      <w:pPr>
        <w:pStyle w:val="CommentText"/>
      </w:pPr>
      <w:r w:rsidRPr="006F1E11">
        <w:t>This field is used for event triggered report.</w:t>
      </w:r>
    </w:p>
    <w:p w14:paraId="33ACDA17" w14:textId="77777777" w:rsidR="00AB1345" w:rsidRDefault="00AB1345" w:rsidP="002717B0">
      <w:pPr>
        <w:pStyle w:val="CommentText"/>
      </w:pPr>
      <w:r>
        <w:t xml:space="preserve">sN-Threshold should be moved to </w:t>
      </w:r>
      <w:r w:rsidRPr="006F1E11">
        <w:rPr>
          <w:i/>
        </w:rPr>
        <w:t>SL-EventTriggerConfig</w:t>
      </w:r>
      <w:r>
        <w:t xml:space="preserve"> field description.</w:t>
      </w:r>
    </w:p>
    <w:p w14:paraId="09377043" w14:textId="77777777" w:rsidR="00AB1345" w:rsidRDefault="00AB1345" w:rsidP="002717B0">
      <w:pPr>
        <w:pStyle w:val="CommentText"/>
      </w:pPr>
      <w:r>
        <w:rPr>
          <w:b/>
        </w:rPr>
        <w:t>[Comments]</w:t>
      </w:r>
      <w:r>
        <w:t xml:space="preserve">: </w:t>
      </w:r>
    </w:p>
    <w:p w14:paraId="158589D0" w14:textId="5A27F46A" w:rsidR="00AB1345" w:rsidRPr="002717B0" w:rsidRDefault="00AB1345">
      <w:pPr>
        <w:pStyle w:val="CommentText"/>
      </w:pPr>
    </w:p>
  </w:comment>
  <w:comment w:id="11136" w:author="LouChong" w:date="2020-05-21T16:31:00Z" w:initials="CATT">
    <w:p w14:paraId="00C744D0" w14:textId="1441B067" w:rsidR="00AB1345" w:rsidRDefault="00AB1345" w:rsidP="0084164A">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4</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Pr>
          <w:lang w:eastAsia="zh-CN"/>
        </w:rPr>
        <w:t>R2-200493</w:t>
      </w:r>
      <w:r>
        <w:rPr>
          <w:rFonts w:hint="eastAsia"/>
          <w:lang w:eastAsia="zh-CN"/>
        </w:rPr>
        <w:t>7</w:t>
      </w:r>
      <w:r>
        <w:t xml:space="preserve"> </w:t>
      </w:r>
      <w:r>
        <w:rPr>
          <w:b/>
          <w:color w:val="FF0000"/>
        </w:rPr>
        <w:t>[Proposed Conclusion]</w:t>
      </w:r>
      <w:r>
        <w:rPr>
          <w:color w:val="FF0000"/>
        </w:rPr>
        <w:t xml:space="preserve">: </w:t>
      </w:r>
    </w:p>
    <w:p w14:paraId="77A79429" w14:textId="77777777" w:rsidR="00AB1345" w:rsidRDefault="00AB1345" w:rsidP="0084164A">
      <w:pPr>
        <w:pStyle w:val="CommentText"/>
      </w:pPr>
      <w:r>
        <w:rPr>
          <w:b/>
        </w:rPr>
        <w:t>[Description]</w:t>
      </w:r>
      <w:r>
        <w:t xml:space="preserve">: </w:t>
      </w:r>
      <w:r>
        <w:rPr>
          <w:rFonts w:eastAsiaTheme="minorEastAsia" w:hint="eastAsia"/>
          <w:lang w:eastAsia="zh-CN"/>
        </w:rPr>
        <w:t xml:space="preserve">According to the RAN1 agreements, the zone is configured </w:t>
      </w:r>
      <w:r>
        <w:rPr>
          <w:rFonts w:eastAsiaTheme="minorEastAsia"/>
          <w:lang w:eastAsia="zh-CN"/>
        </w:rPr>
        <w:t>per communication range requirement per resource pool</w:t>
      </w:r>
      <w:r>
        <w:rPr>
          <w:rFonts w:eastAsiaTheme="minorEastAsia" w:hint="eastAsia"/>
          <w:lang w:eastAsia="zh-CN"/>
        </w:rPr>
        <w:t xml:space="preserve">. However, we think it should </w:t>
      </w:r>
      <w:r>
        <w:rPr>
          <w:rFonts w:eastAsiaTheme="minorEastAsia"/>
          <w:lang w:eastAsia="zh-CN"/>
        </w:rPr>
        <w:t>guarantee</w:t>
      </w:r>
      <w:r>
        <w:rPr>
          <w:rFonts w:eastAsiaTheme="minorEastAsia" w:hint="eastAsia"/>
          <w:lang w:eastAsia="zh-CN"/>
        </w:rPr>
        <w:t xml:space="preserve"> that for the same </w:t>
      </w:r>
      <w:r>
        <w:rPr>
          <w:rFonts w:eastAsiaTheme="minorEastAsia"/>
          <w:lang w:eastAsia="zh-CN"/>
        </w:rPr>
        <w:t>communication</w:t>
      </w:r>
      <w:r>
        <w:rPr>
          <w:rFonts w:eastAsiaTheme="minorEastAsia" w:hint="eastAsia"/>
          <w:lang w:eastAsia="zh-CN"/>
        </w:rPr>
        <w:t xml:space="preserve"> range requirement, the zone configuration is </w:t>
      </w:r>
      <w:r>
        <w:rPr>
          <w:rFonts w:eastAsiaTheme="minorEastAsia"/>
          <w:lang w:eastAsia="zh-CN"/>
        </w:rPr>
        <w:t>consistent</w:t>
      </w:r>
      <w:r>
        <w:rPr>
          <w:rFonts w:eastAsiaTheme="minorEastAsia" w:hint="eastAsia"/>
          <w:lang w:eastAsia="zh-CN"/>
        </w:rPr>
        <w:t xml:space="preserve"> in the Tx resource pool and Rx resource pool. </w:t>
      </w:r>
      <w:r>
        <w:rPr>
          <w:rFonts w:eastAsiaTheme="minorEastAsia"/>
          <w:lang w:eastAsia="zh-CN"/>
        </w:rPr>
        <w:t>F</w:t>
      </w:r>
      <w:r>
        <w:rPr>
          <w:rFonts w:eastAsiaTheme="minorEastAsia" w:hint="eastAsia"/>
          <w:lang w:eastAsia="zh-CN"/>
        </w:rPr>
        <w:t xml:space="preserve">or example, UE1 sends SL groupcast signallings to UE2. UE1 is in RRC_CONNECTED, while UE2 is in OOC. When gNB configures the Tx resource pool to UE1, it should </w:t>
      </w:r>
      <w:r>
        <w:rPr>
          <w:rFonts w:eastAsiaTheme="minorEastAsia"/>
          <w:lang w:eastAsia="zh-CN"/>
        </w:rPr>
        <w:t>guarantee</w:t>
      </w:r>
      <w:r>
        <w:rPr>
          <w:rFonts w:eastAsiaTheme="minorEastAsia" w:hint="eastAsia"/>
          <w:lang w:eastAsia="zh-CN"/>
        </w:rPr>
        <w:t xml:space="preserve"> the </w:t>
      </w:r>
      <w:r>
        <w:rPr>
          <w:rFonts w:eastAsiaTheme="minorEastAsia"/>
          <w:lang w:eastAsia="zh-CN"/>
        </w:rPr>
        <w:t>consistent</w:t>
      </w:r>
      <w:r>
        <w:rPr>
          <w:rFonts w:eastAsiaTheme="minorEastAsia" w:hint="eastAsia"/>
          <w:lang w:eastAsia="zh-CN"/>
        </w:rPr>
        <w:t xml:space="preserve"> zone configuration for the same </w:t>
      </w:r>
      <w:r>
        <w:rPr>
          <w:rFonts w:eastAsiaTheme="minorEastAsia"/>
          <w:lang w:eastAsia="zh-CN"/>
        </w:rPr>
        <w:t>communication</w:t>
      </w:r>
      <w:r>
        <w:rPr>
          <w:rFonts w:eastAsiaTheme="minorEastAsia" w:hint="eastAsia"/>
          <w:lang w:eastAsia="zh-CN"/>
        </w:rPr>
        <w:t xml:space="preserve"> range requirement with the Rx resource pool in the UE2</w:t>
      </w:r>
      <w:r>
        <w:rPr>
          <w:rFonts w:eastAsiaTheme="minorEastAsia"/>
          <w:lang w:eastAsia="zh-CN"/>
        </w:rPr>
        <w:t>’</w:t>
      </w:r>
      <w:r>
        <w:rPr>
          <w:rFonts w:eastAsiaTheme="minorEastAsia" w:hint="eastAsia"/>
          <w:lang w:eastAsia="zh-CN"/>
        </w:rPr>
        <w:t>s pre-configuration.</w:t>
      </w:r>
    </w:p>
    <w:p w14:paraId="72EBD65D" w14:textId="77777777" w:rsidR="00AB1345" w:rsidRDefault="00AB1345" w:rsidP="0084164A">
      <w:pPr>
        <w:pStyle w:val="CommentText"/>
        <w:rPr>
          <w:lang w:eastAsia="zh-CN"/>
        </w:rPr>
      </w:pPr>
      <w:r>
        <w:rPr>
          <w:b/>
        </w:rPr>
        <w:t>[Proposed Change]</w:t>
      </w:r>
      <w:r>
        <w:t xml:space="preserve">: </w:t>
      </w:r>
      <w:r>
        <w:rPr>
          <w:rFonts w:hint="eastAsia"/>
          <w:lang w:eastAsia="zh-CN"/>
        </w:rPr>
        <w:t xml:space="preserve">Proposed to add some descriptions to clarify the zone configurations should be consistent </w:t>
      </w:r>
      <w:r>
        <w:rPr>
          <w:rFonts w:eastAsiaTheme="minorEastAsia" w:hint="eastAsia"/>
          <w:lang w:eastAsia="zh-CN"/>
        </w:rPr>
        <w:t xml:space="preserve">in the Tx resource pool and Rx resource pool for the same </w:t>
      </w:r>
      <w:r>
        <w:rPr>
          <w:rFonts w:eastAsiaTheme="minorEastAsia"/>
          <w:lang w:eastAsia="zh-CN"/>
        </w:rPr>
        <w:t>communication</w:t>
      </w:r>
      <w:r>
        <w:rPr>
          <w:rFonts w:eastAsiaTheme="minorEastAsia" w:hint="eastAsia"/>
          <w:lang w:eastAsia="zh-CN"/>
        </w:rPr>
        <w:t xml:space="preserve"> range requirement. </w:t>
      </w:r>
      <w:r>
        <w:t xml:space="preserve">We are planning to bring a </w:t>
      </w:r>
      <w:r>
        <w:rPr>
          <w:rFonts w:hint="eastAsia"/>
          <w:lang w:eastAsia="zh-CN"/>
        </w:rPr>
        <w:t>discussion Tdoc with TP</w:t>
      </w:r>
      <w:r>
        <w:t xml:space="preserve"> for addressing this issue.</w:t>
      </w:r>
    </w:p>
    <w:p w14:paraId="1CD05BA3" w14:textId="5C8BA18C" w:rsidR="00AB1345" w:rsidRDefault="00AB1345" w:rsidP="0084164A">
      <w:pPr>
        <w:pStyle w:val="CommentText"/>
      </w:pPr>
      <w:r>
        <w:rPr>
          <w:b/>
        </w:rPr>
        <w:t>[Comments]</w:t>
      </w:r>
      <w:r>
        <w:t>:</w:t>
      </w:r>
    </w:p>
    <w:p w14:paraId="76EAE273" w14:textId="6D8EDD65" w:rsidR="00AB1345" w:rsidRPr="0084164A" w:rsidRDefault="00AB1345">
      <w:pPr>
        <w:pStyle w:val="CommentText"/>
      </w:pPr>
    </w:p>
  </w:comment>
  <w:comment w:id="11141" w:author="" w:date="2020-04-09T15:12:00Z" w:initials="Samsung">
    <w:p w14:paraId="7CCD992F" w14:textId="603C35C1" w:rsidR="00AB1345" w:rsidRDefault="00AB1345">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2 </w:t>
      </w:r>
      <w:r>
        <w:rPr>
          <w:b/>
        </w:rPr>
        <w:t>[Delegate]</w:t>
      </w:r>
      <w:r>
        <w:t xml:space="preserve">: </w:t>
      </w:r>
      <w:proofErr w:type="gramStart"/>
      <w:r>
        <w:t>Samsung(</w:t>
      </w:r>
      <w:proofErr w:type="gramEnd"/>
      <w:r>
        <w:t xml:space="preserve">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sidRPr="00FE3128">
        <w:rPr>
          <w:color w:val="FF0000"/>
        </w:rPr>
        <w:t xml:space="preserve"> </w:t>
      </w:r>
      <w:r>
        <w:rPr>
          <w:b/>
        </w:rPr>
        <w:t>[TDoc]</w:t>
      </w:r>
      <w:r>
        <w:t xml:space="preserve">: None </w:t>
      </w:r>
      <w:r>
        <w:rPr>
          <w:b/>
          <w:color w:val="FF0000"/>
        </w:rPr>
        <w:t>[Proposed Conclusion]</w:t>
      </w:r>
      <w:r>
        <w:rPr>
          <w:color w:val="FF0000"/>
        </w:rPr>
        <w:t>: v14</w:t>
      </w:r>
    </w:p>
    <w:p w14:paraId="0AD015C8" w14:textId="77777777" w:rsidR="00AB1345" w:rsidRDefault="00AB1345" w:rsidP="002717B0">
      <w:pPr>
        <w:pStyle w:val="CommentText"/>
      </w:pPr>
      <w:r>
        <w:rPr>
          <w:b/>
        </w:rPr>
        <w:t>[Description]</w:t>
      </w:r>
      <w:r>
        <w:t xml:space="preserve">: </w:t>
      </w:r>
      <w:r w:rsidRPr="00D23748">
        <w:t>SL-ConfiguredGrantConfigList should be included in sl-ScheduledConfig of SL-ConfigDedicatedNR (mode 1 only use)</w:t>
      </w:r>
    </w:p>
    <w:p w14:paraId="6BE0591E" w14:textId="77777777" w:rsidR="00AB1345" w:rsidRDefault="00AB1345" w:rsidP="002717B0">
      <w:pPr>
        <w:pStyle w:val="CommentText"/>
      </w:pPr>
      <w:r>
        <w:rPr>
          <w:b/>
        </w:rPr>
        <w:t>[Proposed Change]</w:t>
      </w:r>
      <w:r>
        <w:t xml:space="preserve">: </w:t>
      </w:r>
    </w:p>
    <w:p w14:paraId="18C7CE56" w14:textId="77777777" w:rsidR="00AB1345" w:rsidRDefault="00AB1345" w:rsidP="002717B0">
      <w:pPr>
        <w:pStyle w:val="CommentText"/>
      </w:pPr>
      <w:r>
        <w:t>R</w:t>
      </w:r>
      <w:r w:rsidRPr="00D23748">
        <w:t xml:space="preserve">emove sl-ConfiguredGrantConfigList from SL-ResourcePool IE </w:t>
      </w:r>
    </w:p>
    <w:p w14:paraId="4443653A" w14:textId="77777777" w:rsidR="00AB1345" w:rsidRDefault="00AB1345" w:rsidP="002717B0">
      <w:pPr>
        <w:pStyle w:val="CommentText"/>
      </w:pPr>
      <w:r>
        <w:t>A</w:t>
      </w:r>
      <w:r w:rsidRPr="00D23748">
        <w:t>dd sl-ConfiguredGrantConfigList into sl-ScheduledConfig.</w:t>
      </w:r>
      <w:r>
        <w:t xml:space="preserve"> </w:t>
      </w:r>
    </w:p>
    <w:p w14:paraId="688F2D72" w14:textId="77777777" w:rsidR="00AB1345" w:rsidRPr="0046530B" w:rsidRDefault="00AB1345" w:rsidP="002717B0">
      <w:pPr>
        <w:pStyle w:val="CommentText"/>
      </w:pPr>
      <w:r>
        <w:rPr>
          <w:b/>
        </w:rPr>
        <w:t>[Comments]</w:t>
      </w:r>
      <w:r>
        <w:t xml:space="preserve">: </w:t>
      </w:r>
    </w:p>
    <w:p w14:paraId="549D7CDC" w14:textId="341A3B43" w:rsidR="00AB1345" w:rsidRPr="002717B0" w:rsidRDefault="00AB1345">
      <w:pPr>
        <w:pStyle w:val="CommentText"/>
      </w:pPr>
    </w:p>
  </w:comment>
  <w:comment w:id="11142" w:author="" w:date="2020-04-10T09:25:00Z" w:initials="v">
    <w:p w14:paraId="1499E5A3" w14:textId="7C5E640F"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8 </w:t>
      </w:r>
      <w:r>
        <w:rPr>
          <w:b/>
        </w:rPr>
        <w:t>[Delegate]</w:t>
      </w:r>
      <w:r>
        <w:t>: vivo (</w:t>
      </w:r>
      <w:proofErr w:type="gramStart"/>
      <w:r>
        <w:t xml:space="preserve">Boubacar)  </w:t>
      </w:r>
      <w:r>
        <w:rPr>
          <w:b/>
        </w:rPr>
        <w:t>[</w:t>
      </w:r>
      <w:proofErr w:type="gramEnd"/>
      <w:r>
        <w:rPr>
          <w:b/>
        </w:rPr>
        <w:t>WI]</w:t>
      </w:r>
      <w:r>
        <w:t xml:space="preserve">: V2X </w:t>
      </w:r>
      <w:r>
        <w:rPr>
          <w:b/>
        </w:rPr>
        <w:t>[Class]</w:t>
      </w:r>
      <w:r>
        <w:t xml:space="preserve">: </w:t>
      </w:r>
      <w:r>
        <w:rPr>
          <w:b/>
          <w:color w:val="FF0000"/>
        </w:rPr>
        <w:t>2 [Status]:</w:t>
      </w:r>
      <w:r>
        <w:rPr>
          <w:color w:val="FF0000"/>
        </w:rPr>
        <w:t xml:space="preserve"> ConcReject </w:t>
      </w:r>
      <w:r>
        <w:rPr>
          <w:b/>
        </w:rPr>
        <w:t>[TDoc]</w:t>
      </w:r>
      <w:r>
        <w:t xml:space="preserve">: None </w:t>
      </w:r>
      <w:r>
        <w:rPr>
          <w:b/>
          <w:color w:val="FF0000"/>
        </w:rPr>
        <w:t>[Proposed Conclusion]</w:t>
      </w:r>
      <w:r>
        <w:rPr>
          <w:color w:val="FF0000"/>
        </w:rPr>
        <w:t xml:space="preserve">: </w:t>
      </w:r>
    </w:p>
    <w:p w14:paraId="727C709E" w14:textId="18F1ACE1" w:rsidR="00AB1345" w:rsidRDefault="00AB1345">
      <w:pPr>
        <w:pStyle w:val="CommentText"/>
      </w:pPr>
      <w:r>
        <w:rPr>
          <w:b/>
        </w:rPr>
        <w:t>[Description]</w:t>
      </w:r>
      <w:r>
        <w:t xml:space="preserve">: </w:t>
      </w:r>
      <w:r>
        <w:rPr>
          <w:rFonts w:hint="eastAsia"/>
          <w:lang w:eastAsia="zh-CN"/>
        </w:rPr>
        <w:t>The</w:t>
      </w:r>
      <w:r>
        <w:t xml:space="preserve"> IE </w:t>
      </w:r>
      <w:r w:rsidRPr="00292AC5">
        <w:t>SL-ConfiguredGrantConfigList</w:t>
      </w:r>
      <w:r>
        <w:t xml:space="preserve"> is defined within </w:t>
      </w:r>
      <w:r w:rsidRPr="00880FB3">
        <w:t>SL-ResourcePool-r16</w:t>
      </w:r>
      <w:r>
        <w:rPr>
          <w:rFonts w:hint="eastAsia"/>
          <w:lang w:eastAsia="zh-CN"/>
        </w:rPr>
        <w:t>,</w:t>
      </w:r>
      <w:r>
        <w:rPr>
          <w:lang w:eastAsia="zh-CN"/>
        </w:rPr>
        <w:t xml:space="preserve"> which is configurable by </w:t>
      </w:r>
      <w:r>
        <w:t xml:space="preserve">both SIB12 and dedicated RRCReconfigration. However, SL configuraitnt grant </w:t>
      </w:r>
      <w:r>
        <w:rPr>
          <w:lang w:eastAsia="zh-CN"/>
        </w:rPr>
        <w:t>should only be used by network scheduling mode (i.e., mode 1) for NR sidelink communication and thus cannot be present in SIB12.</w:t>
      </w:r>
    </w:p>
    <w:p w14:paraId="2F2AAC43" w14:textId="575F29A8" w:rsidR="00AB1345" w:rsidRDefault="00AB1345">
      <w:pPr>
        <w:pStyle w:val="CommentText"/>
        <w:rPr>
          <w:lang w:eastAsia="zh-CN"/>
        </w:rPr>
      </w:pPr>
      <w:r>
        <w:rPr>
          <w:b/>
        </w:rPr>
        <w:t>[Proposed Change]</w:t>
      </w:r>
      <w:r>
        <w:t xml:space="preserve">: Add </w:t>
      </w:r>
      <w:r w:rsidRPr="00714E0E">
        <w:rPr>
          <w:b/>
          <w:bCs/>
          <w:i/>
          <w:iCs/>
        </w:rPr>
        <w:t xml:space="preserve">Cond mode 1 </w:t>
      </w:r>
      <w:r>
        <w:t xml:space="preserve">after the IE </w:t>
      </w:r>
      <w:r w:rsidRPr="00292AC5">
        <w:t>SL-ConfiguredGrantConfigList</w:t>
      </w:r>
      <w:r>
        <w:t xml:space="preserve"> to clarity that t</w:t>
      </w:r>
      <w:r w:rsidRPr="00880FB3">
        <w:t>he IE SL-ConfiguredGrantConfigList</w:t>
      </w:r>
      <w:r>
        <w:t xml:space="preserve"> is present only when the UE is working in </w:t>
      </w:r>
      <w:r>
        <w:rPr>
          <w:lang w:eastAsia="zh-CN"/>
        </w:rPr>
        <w:t>network scheduling mode (i.e., mode 1).</w:t>
      </w:r>
    </w:p>
    <w:p w14:paraId="615520A3" w14:textId="77777777" w:rsidR="00AB1345" w:rsidRDefault="00AB1345">
      <w:pPr>
        <w:pStyle w:val="CommentText"/>
      </w:pPr>
      <w:r>
        <w:rPr>
          <w:b/>
        </w:rPr>
        <w:t>[Comments]</w:t>
      </w:r>
      <w:r>
        <w:t xml:space="preserve">: </w:t>
      </w:r>
    </w:p>
    <w:p w14:paraId="5FDFCA65" w14:textId="33806FFE" w:rsidR="00AB1345" w:rsidRPr="00E12315" w:rsidRDefault="00AB1345">
      <w:pPr>
        <w:pStyle w:val="CommentText"/>
      </w:pPr>
    </w:p>
  </w:comment>
  <w:comment w:id="11151" w:author="" w:date="2020-04-14T08:55:00Z" w:initials="ZTE(By)">
    <w:p w14:paraId="1657D19C" w14:textId="77777777" w:rsidR="00AB1345" w:rsidRDefault="00AB1345" w:rsidP="00370800">
      <w:pPr>
        <w:pStyle w:val="CommentText"/>
      </w:pPr>
      <w:r>
        <w:rPr>
          <w:rStyle w:val="CommentReference"/>
        </w:rPr>
        <w:annotationRef/>
      </w:r>
      <w:r>
        <w:rPr>
          <w:rFonts w:hint="eastAsia"/>
          <w:b/>
          <w:bCs/>
        </w:rPr>
        <w:t>[RIL</w:t>
      </w:r>
      <w:proofErr w:type="gramStart"/>
      <w:r>
        <w:rPr>
          <w:rFonts w:hint="eastAsia"/>
          <w:b/>
          <w:bCs/>
        </w:rPr>
        <w:t>]:</w:t>
      </w:r>
      <w:r>
        <w:rPr>
          <w:rFonts w:hint="eastAsia"/>
        </w:rPr>
        <w:t>Z</w:t>
      </w:r>
      <w:proofErr w:type="gramEnd"/>
      <w:r>
        <w:rPr>
          <w:rFonts w:hint="eastAsia"/>
        </w:rPr>
        <w:t xml:space="preserve">409 </w:t>
      </w:r>
      <w:r>
        <w:rPr>
          <w:rFonts w:hint="eastAsia"/>
          <w:b/>
          <w:bCs/>
        </w:rPr>
        <w:t>[Delegate]:</w:t>
      </w:r>
      <w:r>
        <w:rPr>
          <w:rFonts w:hint="eastAsia"/>
        </w:rPr>
        <w:t>ZTE(Boyuan Zhang)</w:t>
      </w:r>
    </w:p>
    <w:p w14:paraId="421107D1" w14:textId="755AF9F8" w:rsidR="00AB1345" w:rsidRDefault="00AB1345" w:rsidP="00370800">
      <w:pPr>
        <w:pStyle w:val="CommentText"/>
      </w:pPr>
      <w:r>
        <w:rPr>
          <w:rFonts w:hint="eastAsia"/>
          <w:b/>
          <w:bCs/>
        </w:rPr>
        <w:t>[WI</w:t>
      </w:r>
      <w:proofErr w:type="gramStart"/>
      <w:r>
        <w:rPr>
          <w:rFonts w:hint="eastAsia"/>
          <w:b/>
          <w:bCs/>
        </w:rPr>
        <w:t>]:</w:t>
      </w:r>
      <w:r>
        <w:rPr>
          <w:rFonts w:hint="eastAsia"/>
        </w:rPr>
        <w:t>V</w:t>
      </w:r>
      <w:proofErr w:type="gramEnd"/>
      <w:r>
        <w:rPr>
          <w:rFonts w:hint="eastAsia"/>
        </w:rPr>
        <w:t xml:space="preserve">2X </w:t>
      </w:r>
      <w:r>
        <w:rPr>
          <w:rFonts w:hint="eastAsia"/>
          <w:b/>
          <w:bCs/>
        </w:rPr>
        <w:t>[Class]:</w:t>
      </w:r>
      <w:r>
        <w:rPr>
          <w:rFonts w:hint="eastAsia"/>
        </w:rPr>
        <w:t xml:space="preserve">2 </w:t>
      </w:r>
      <w:r>
        <w:rPr>
          <w:rFonts w:hint="eastAsia"/>
          <w:b/>
          <w:bCs/>
          <w:color w:val="FF0000"/>
        </w:rPr>
        <w:t xml:space="preserve">[Status]: </w:t>
      </w:r>
      <w:r>
        <w:rPr>
          <w:color w:val="FF0000"/>
        </w:rPr>
        <w:t>ConcReject</w:t>
      </w:r>
      <w:r>
        <w:rPr>
          <w:rFonts w:hint="eastAsia"/>
        </w:rPr>
        <w:t xml:space="preserve"> </w:t>
      </w:r>
      <w:r>
        <w:rPr>
          <w:rFonts w:hint="eastAsia"/>
          <w:b/>
          <w:bCs/>
        </w:rPr>
        <w:t>[TDoc]:</w:t>
      </w:r>
      <w:r>
        <w:rPr>
          <w:rFonts w:hint="eastAsia"/>
        </w:rPr>
        <w:t>None</w:t>
      </w:r>
    </w:p>
    <w:p w14:paraId="2265B4F8" w14:textId="77777777" w:rsidR="00AB1345" w:rsidRDefault="00AB1345" w:rsidP="00370800">
      <w:pPr>
        <w:pStyle w:val="CommentText"/>
        <w:rPr>
          <w:b/>
          <w:bCs/>
          <w:color w:val="FF0000"/>
        </w:rPr>
      </w:pPr>
      <w:r>
        <w:rPr>
          <w:rFonts w:hint="eastAsia"/>
          <w:b/>
          <w:bCs/>
          <w:color w:val="FF0000"/>
        </w:rPr>
        <w:t>[Proposed Conclusion]:</w:t>
      </w:r>
    </w:p>
    <w:p w14:paraId="32DC51FB" w14:textId="77777777" w:rsidR="00AB1345" w:rsidRDefault="00AB1345" w:rsidP="00370800">
      <w:pPr>
        <w:pStyle w:val="CommentText"/>
        <w:rPr>
          <w:b/>
          <w:bCs/>
        </w:rPr>
      </w:pPr>
      <w:r>
        <w:rPr>
          <w:rFonts w:hint="eastAsia"/>
          <w:b/>
          <w:bCs/>
        </w:rPr>
        <w:t>[Description]:</w:t>
      </w:r>
    </w:p>
    <w:p w14:paraId="4941D363" w14:textId="77777777" w:rsidR="00AB1345" w:rsidRPr="007C3167" w:rsidRDefault="00AB1345" w:rsidP="00370800">
      <w:pPr>
        <w:ind w:left="284"/>
        <w:rPr>
          <w:lang w:val="en-US"/>
        </w:rPr>
      </w:pPr>
      <w:r w:rsidRPr="007C3167">
        <w:rPr>
          <w:lang w:val="en-US"/>
        </w:rPr>
        <w:t>Since the length of sl-ZoneConfigMCR-List-r16 is fixed, which is always 16, thus the configuration index can be indicated implicitly, thus, sl-ZoneConfigMCR-Index-r16 is unnecessary. Instead, the entry of the sequence can be the index.</w:t>
      </w:r>
    </w:p>
    <w:p w14:paraId="7D57688F" w14:textId="77777777" w:rsidR="00AB1345" w:rsidRPr="007C3167" w:rsidRDefault="00AB1345" w:rsidP="00370800">
      <w:pPr>
        <w:rPr>
          <w:b/>
          <w:bCs/>
          <w:lang w:val="en-US"/>
        </w:rPr>
      </w:pPr>
      <w:r w:rsidRPr="007C3167">
        <w:rPr>
          <w:b/>
          <w:bCs/>
          <w:lang w:val="en-US"/>
        </w:rPr>
        <w:t xml:space="preserve">[Proposed Change]: </w:t>
      </w:r>
    </w:p>
    <w:p w14:paraId="1D532FDC" w14:textId="77777777" w:rsidR="00AB1345" w:rsidRDefault="00AB1345" w:rsidP="00370800">
      <w:pPr>
        <w:pStyle w:val="CommentText"/>
      </w:pPr>
      <w:r>
        <w:rPr>
          <w:rFonts w:hint="eastAsia"/>
        </w:rPr>
        <w:t>The configuration of sl-ZoneConfig-r16 should be moved into the IE of SL-FreqConfig-r16.</w:t>
      </w:r>
    </w:p>
    <w:p w14:paraId="1B5FD2C8" w14:textId="77777777" w:rsidR="00AB1345" w:rsidRDefault="00AB1345" w:rsidP="00370800">
      <w:pPr>
        <w:pStyle w:val="CommentText"/>
        <w:rPr>
          <w:b/>
          <w:bCs/>
        </w:rPr>
      </w:pPr>
      <w:r>
        <w:rPr>
          <w:rFonts w:hint="eastAsia"/>
          <w:b/>
          <w:bCs/>
        </w:rPr>
        <w:t>[Comments]:</w:t>
      </w:r>
    </w:p>
    <w:p w14:paraId="559057ED" w14:textId="1D8A1317" w:rsidR="00AB1345" w:rsidRDefault="00AB1345">
      <w:pPr>
        <w:pStyle w:val="CommentText"/>
      </w:pPr>
    </w:p>
  </w:comment>
  <w:comment w:id="11152" w:author="" w:date="2020-04-14T08:56:00Z" w:initials="ZTE(By)">
    <w:p w14:paraId="596910D5" w14:textId="77777777" w:rsidR="00AB1345" w:rsidRDefault="00AB1345" w:rsidP="00370800">
      <w:pPr>
        <w:pStyle w:val="CommentText"/>
      </w:pPr>
      <w:r>
        <w:rPr>
          <w:rStyle w:val="CommentReference"/>
        </w:rPr>
        <w:annotationRef/>
      </w:r>
      <w:r>
        <w:rPr>
          <w:rFonts w:hint="eastAsia"/>
          <w:b/>
          <w:bCs/>
        </w:rPr>
        <w:t>[RIL</w:t>
      </w:r>
      <w:proofErr w:type="gramStart"/>
      <w:r>
        <w:rPr>
          <w:rFonts w:hint="eastAsia"/>
          <w:b/>
          <w:bCs/>
        </w:rPr>
        <w:t>]:</w:t>
      </w:r>
      <w:r>
        <w:rPr>
          <w:rFonts w:hint="eastAsia"/>
        </w:rPr>
        <w:t>Z</w:t>
      </w:r>
      <w:proofErr w:type="gramEnd"/>
      <w:r>
        <w:rPr>
          <w:rFonts w:hint="eastAsia"/>
        </w:rPr>
        <w:t xml:space="preserve">410 </w:t>
      </w:r>
      <w:r>
        <w:rPr>
          <w:rFonts w:hint="eastAsia"/>
          <w:b/>
          <w:bCs/>
        </w:rPr>
        <w:t>[Delegate]:</w:t>
      </w:r>
      <w:r>
        <w:rPr>
          <w:rFonts w:hint="eastAsia"/>
        </w:rPr>
        <w:t>ZTE(Boyuan Zhang)</w:t>
      </w:r>
    </w:p>
    <w:p w14:paraId="2EB7925F" w14:textId="48164227" w:rsidR="00AB1345" w:rsidRDefault="00AB1345" w:rsidP="00370800">
      <w:pPr>
        <w:pStyle w:val="CommentText"/>
      </w:pPr>
      <w:r>
        <w:rPr>
          <w:rFonts w:hint="eastAsia"/>
          <w:b/>
          <w:bCs/>
        </w:rPr>
        <w:t>[WI</w:t>
      </w:r>
      <w:proofErr w:type="gramStart"/>
      <w:r>
        <w:rPr>
          <w:rFonts w:hint="eastAsia"/>
          <w:b/>
          <w:bCs/>
        </w:rPr>
        <w:t>]:</w:t>
      </w:r>
      <w:r>
        <w:rPr>
          <w:rFonts w:hint="eastAsia"/>
        </w:rPr>
        <w:t>V</w:t>
      </w:r>
      <w:proofErr w:type="gramEnd"/>
      <w:r>
        <w:rPr>
          <w:rFonts w:hint="eastAsia"/>
        </w:rPr>
        <w:t xml:space="preserve">2X </w:t>
      </w:r>
      <w:r>
        <w:rPr>
          <w:rFonts w:hint="eastAsia"/>
          <w:b/>
          <w:bCs/>
        </w:rPr>
        <w:t>[Class]:</w:t>
      </w:r>
      <w:r>
        <w:rPr>
          <w:rFonts w:hint="eastAsia"/>
        </w:rPr>
        <w:t xml:space="preserve">2 </w:t>
      </w:r>
      <w:r>
        <w:rPr>
          <w:rFonts w:hint="eastAsia"/>
          <w:b/>
          <w:bCs/>
          <w:color w:val="FF0000"/>
        </w:rPr>
        <w:t xml:space="preserve">[Status]: </w:t>
      </w:r>
      <w:r>
        <w:rPr>
          <w:color w:val="FF0000"/>
        </w:rPr>
        <w:t>ConcReject</w:t>
      </w:r>
      <w:r>
        <w:rPr>
          <w:rFonts w:hint="eastAsia"/>
        </w:rPr>
        <w:t xml:space="preserve"> </w:t>
      </w:r>
      <w:r>
        <w:rPr>
          <w:rFonts w:hint="eastAsia"/>
          <w:b/>
          <w:bCs/>
        </w:rPr>
        <w:t>[TDoc]:</w:t>
      </w:r>
      <w:r>
        <w:rPr>
          <w:rFonts w:hint="eastAsia"/>
        </w:rPr>
        <w:t>None</w:t>
      </w:r>
    </w:p>
    <w:p w14:paraId="53771BEE" w14:textId="77777777" w:rsidR="00AB1345" w:rsidRDefault="00AB1345" w:rsidP="00370800">
      <w:pPr>
        <w:pStyle w:val="CommentText"/>
        <w:rPr>
          <w:b/>
          <w:bCs/>
          <w:color w:val="FF0000"/>
        </w:rPr>
      </w:pPr>
      <w:r>
        <w:rPr>
          <w:rFonts w:hint="eastAsia"/>
          <w:b/>
          <w:bCs/>
          <w:color w:val="FF0000"/>
        </w:rPr>
        <w:t>[Proposed Conclusion]:</w:t>
      </w:r>
    </w:p>
    <w:p w14:paraId="1B775600" w14:textId="77777777" w:rsidR="00AB1345" w:rsidRDefault="00AB1345" w:rsidP="00370800">
      <w:pPr>
        <w:pStyle w:val="CommentText"/>
        <w:rPr>
          <w:b/>
          <w:bCs/>
        </w:rPr>
      </w:pPr>
      <w:r>
        <w:rPr>
          <w:rFonts w:hint="eastAsia"/>
          <w:b/>
          <w:bCs/>
        </w:rPr>
        <w:t>[Description]:</w:t>
      </w:r>
    </w:p>
    <w:p w14:paraId="4C2AFDFD" w14:textId="77777777" w:rsidR="00AB1345" w:rsidRPr="007C3167" w:rsidRDefault="00AB1345" w:rsidP="00370800">
      <w:pPr>
        <w:ind w:left="284"/>
        <w:rPr>
          <w:lang w:val="en-US"/>
        </w:rPr>
      </w:pPr>
      <w:r w:rsidRPr="007C3167">
        <w:rPr>
          <w:lang w:val="en-US"/>
        </w:rPr>
        <w:t>sl-ZoneConfig-r16 should be a general configuration, rather than be configured per ZoneConfigMCR, which makes too many sets of sl-ZoneConfig-r16, which is unnecessary.</w:t>
      </w:r>
    </w:p>
    <w:p w14:paraId="285EB166" w14:textId="77777777" w:rsidR="00AB1345" w:rsidRPr="007C3167" w:rsidRDefault="00AB1345" w:rsidP="00370800">
      <w:pPr>
        <w:rPr>
          <w:b/>
          <w:bCs/>
          <w:lang w:val="en-US"/>
        </w:rPr>
      </w:pPr>
      <w:r w:rsidRPr="007C3167">
        <w:rPr>
          <w:b/>
          <w:bCs/>
          <w:lang w:val="en-US"/>
        </w:rPr>
        <w:t xml:space="preserve">[Proposed Change]: </w:t>
      </w:r>
    </w:p>
    <w:p w14:paraId="53C84B67" w14:textId="77777777" w:rsidR="00AB1345" w:rsidRDefault="00AB1345" w:rsidP="00370800">
      <w:pPr>
        <w:pStyle w:val="CommentText"/>
      </w:pPr>
      <w:r>
        <w:rPr>
          <w:rFonts w:hint="eastAsia"/>
        </w:rPr>
        <w:t>The configuration of sl-ZoneConfig-r16 should be moved into the IE of SL-FreqConfig-r16.</w:t>
      </w:r>
    </w:p>
    <w:p w14:paraId="460194D8" w14:textId="77777777" w:rsidR="00AB1345" w:rsidRDefault="00AB1345" w:rsidP="00370800">
      <w:pPr>
        <w:pStyle w:val="CommentText"/>
        <w:rPr>
          <w:b/>
          <w:bCs/>
        </w:rPr>
      </w:pPr>
      <w:r>
        <w:rPr>
          <w:rFonts w:hint="eastAsia"/>
          <w:b/>
          <w:bCs/>
        </w:rPr>
        <w:t>[Comments]:</w:t>
      </w:r>
    </w:p>
    <w:p w14:paraId="4625FD8D" w14:textId="3A7CDB39" w:rsidR="00AB1345" w:rsidRDefault="00AB1345">
      <w:pPr>
        <w:pStyle w:val="CommentText"/>
      </w:pPr>
    </w:p>
  </w:comment>
  <w:comment w:id="11157" w:author="NPN" w:date="2020-05-15T14:23:00Z" w:initials="M">
    <w:p w14:paraId="1CCFF172" w14:textId="19B87027"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7 </w:t>
      </w:r>
      <w:r>
        <w:rPr>
          <w:b/>
        </w:rPr>
        <w:t>[Delegate]</w:t>
      </w:r>
      <w:r>
        <w:t>: MediaTek (</w:t>
      </w:r>
      <w:proofErr w:type="gramStart"/>
      <w:r>
        <w:t xml:space="preserve">Nathan)  </w:t>
      </w:r>
      <w:r>
        <w:rPr>
          <w:b/>
        </w:rPr>
        <w:t>[</w:t>
      </w:r>
      <w:proofErr w:type="gramEnd"/>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146CD907" w14:textId="12DD25D6" w:rsidR="00AB1345" w:rsidRDefault="00AB1345">
      <w:pPr>
        <w:pStyle w:val="CommentText"/>
      </w:pPr>
      <w:r>
        <w:rPr>
          <w:b/>
        </w:rPr>
        <w:t>[Description]</w:t>
      </w:r>
      <w:r>
        <w:t>: sl-PSFCH-RB-Set doesn’t need to be a fixed-length string; if the resource pool is smaller than the full 275 PRBs, the extra bits are wasted.  This is a large string that appears repeatedly in broadcast signalling, so it would be good not to signal needless bits.</w:t>
      </w:r>
    </w:p>
    <w:p w14:paraId="6575E9D2" w14:textId="18D5B10F" w:rsidR="00AB1345" w:rsidRDefault="00AB1345">
      <w:pPr>
        <w:pStyle w:val="CommentText"/>
      </w:pPr>
      <w:r>
        <w:rPr>
          <w:b/>
        </w:rPr>
        <w:t>[Proposed Change]</w:t>
      </w:r>
      <w:r>
        <w:t xml:space="preserve">: Change to </w:t>
      </w:r>
      <w:proofErr w:type="gramStart"/>
      <w:r>
        <w:t>SIZE(</w:t>
      </w:r>
      <w:proofErr w:type="gramEnd"/>
      <w:r>
        <w:t>10..275) to align with the range of sl-RB-Number.</w:t>
      </w:r>
    </w:p>
    <w:p w14:paraId="352B64D1" w14:textId="77777777" w:rsidR="00AB1345" w:rsidRDefault="00AB1345">
      <w:pPr>
        <w:pStyle w:val="CommentText"/>
      </w:pPr>
      <w:r>
        <w:rPr>
          <w:b/>
        </w:rPr>
        <w:t>[Comments]</w:t>
      </w:r>
      <w:r>
        <w:t xml:space="preserve">: </w:t>
      </w:r>
    </w:p>
    <w:p w14:paraId="79F1F70B" w14:textId="1C243C56" w:rsidR="00AB1345" w:rsidRPr="00F73E05" w:rsidRDefault="00AB1345">
      <w:pPr>
        <w:pStyle w:val="CommentText"/>
      </w:pPr>
    </w:p>
  </w:comment>
  <w:comment w:id="11163" w:author="NR-U" w:date="2020-05-15T18:34:00Z" w:initials="H">
    <w:p w14:paraId="7FD2E559" w14:textId="15689357" w:rsidR="00AB1345" w:rsidRDefault="00AB1345" w:rsidP="003012AD">
      <w:pPr>
        <w:pStyle w:val="CommentText"/>
      </w:pPr>
      <w:r>
        <w:rPr>
          <w:rStyle w:val="CommentReference"/>
        </w:rPr>
        <w:annotationRef/>
      </w:r>
      <w:r>
        <w:rPr>
          <w:b/>
        </w:rPr>
        <w:t>[RIL]</w:t>
      </w:r>
      <w:r>
        <w:t xml:space="preserve">: H35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B58429" w14:textId="77777777" w:rsidR="00AB1345" w:rsidRDefault="00AB1345" w:rsidP="003012AD">
      <w:r w:rsidRPr="004766C1">
        <w:rPr>
          <w:b/>
          <w:lang w:val="en-US"/>
        </w:rPr>
        <w:t>[Description]</w:t>
      </w:r>
      <w:r w:rsidRPr="004766C1">
        <w:rPr>
          <w:lang w:val="en-US"/>
        </w:rPr>
        <w:t xml:space="preserve">:  Based on R1 agreement, </w:t>
      </w:r>
      <w:r w:rsidRPr="004766C1">
        <w:rPr>
          <w:lang w:val="en-US" w:eastAsia="x-none"/>
        </w:rPr>
        <w:t>T2</w:t>
      </w:r>
      <w:r w:rsidRPr="004766C1">
        <w:rPr>
          <w:vertAlign w:val="subscript"/>
          <w:lang w:val="en-US" w:eastAsia="x-none"/>
        </w:rPr>
        <w:t>min</w:t>
      </w:r>
      <w:r w:rsidRPr="004766C1">
        <w:rPr>
          <w:lang w:val="en-US" w:eastAsia="x-none"/>
        </w:rPr>
        <w:t xml:space="preserve"> is (pre-)configured per priority indicated in SCI</w:t>
      </w:r>
      <w:r w:rsidRPr="004766C1">
        <w:rPr>
          <w:lang w:val="en-US"/>
        </w:rPr>
        <w:t xml:space="preserve">. </w:t>
      </w:r>
      <w:r>
        <w:t>This parameters should be configured per priority.</w:t>
      </w:r>
    </w:p>
    <w:p w14:paraId="469C0A69" w14:textId="77777777" w:rsidR="00AB1345" w:rsidRDefault="00AB1345" w:rsidP="003012AD"/>
    <w:p w14:paraId="6B483F19" w14:textId="77777777" w:rsidR="00AB1345" w:rsidRDefault="00AB1345" w:rsidP="003012AD">
      <w:pPr>
        <w:rPr>
          <w:b/>
          <w:bCs/>
          <w:lang w:eastAsia="x-none"/>
        </w:rPr>
      </w:pPr>
      <w:r>
        <w:rPr>
          <w:highlight w:val="green"/>
          <w:lang w:eastAsia="x-none"/>
        </w:rPr>
        <w:t>Agreements</w:t>
      </w:r>
      <w:r>
        <w:rPr>
          <w:b/>
          <w:bCs/>
          <w:lang w:eastAsia="x-none"/>
        </w:rPr>
        <w:t>:</w:t>
      </w:r>
    </w:p>
    <w:p w14:paraId="4DA9A3EF" w14:textId="77777777" w:rsidR="00AB1345" w:rsidRDefault="00AB1345" w:rsidP="003012AD">
      <w:pPr>
        <w:numPr>
          <w:ilvl w:val="0"/>
          <w:numId w:val="24"/>
        </w:numPr>
        <w:autoSpaceDN w:val="0"/>
        <w:spacing w:after="0"/>
        <w:rPr>
          <w:lang w:val="en-US" w:eastAsia="x-none"/>
        </w:rPr>
      </w:pPr>
      <w:r w:rsidRPr="004766C1">
        <w:rPr>
          <w:lang w:val="en-US" w:eastAsia="x-none"/>
        </w:rPr>
        <w:t>T2</w:t>
      </w:r>
      <w:r w:rsidRPr="004766C1">
        <w:rPr>
          <w:vertAlign w:val="subscript"/>
          <w:lang w:val="en-US" w:eastAsia="x-none"/>
        </w:rPr>
        <w:t>min</w:t>
      </w:r>
      <w:r w:rsidRPr="004766C1">
        <w:rPr>
          <w:lang w:val="en-US" w:eastAsia="x-none"/>
        </w:rPr>
        <w:t xml:space="preserve"> </w:t>
      </w:r>
      <w:r w:rsidRPr="004766C1">
        <w:rPr>
          <w:b/>
          <w:lang w:val="en-US" w:eastAsia="x-none"/>
        </w:rPr>
        <w:t>is (pre-)configured per priority</w:t>
      </w:r>
      <w:r w:rsidRPr="004766C1">
        <w:rPr>
          <w:lang w:val="en-US" w:eastAsia="x-none"/>
        </w:rPr>
        <w:t xml:space="preserve"> indicated in SCI from the following set of values:</w:t>
      </w:r>
    </w:p>
    <w:p w14:paraId="0002D96D" w14:textId="77777777" w:rsidR="00AB1345" w:rsidRPr="004766C1" w:rsidRDefault="00AB1345" w:rsidP="003012AD">
      <w:pPr>
        <w:numPr>
          <w:ilvl w:val="1"/>
          <w:numId w:val="24"/>
        </w:numPr>
        <w:autoSpaceDN w:val="0"/>
        <w:spacing w:after="0"/>
        <w:rPr>
          <w:lang w:val="en-US" w:eastAsia="x-none"/>
        </w:rPr>
      </w:pPr>
      <w:r w:rsidRPr="004766C1">
        <w:rPr>
          <w:lang w:val="en-US" w:eastAsia="x-none"/>
        </w:rPr>
        <w:t xml:space="preserve">{1, 5, 10, </w:t>
      </w:r>
      <w:proofErr w:type="gramStart"/>
      <w:r w:rsidRPr="004766C1">
        <w:rPr>
          <w:lang w:val="en-US" w:eastAsia="x-none"/>
        </w:rPr>
        <w:t>20}*</w:t>
      </w:r>
      <w:proofErr w:type="gramEnd"/>
      <w:r w:rsidRPr="004766C1">
        <w:rPr>
          <w:lang w:val="en-US" w:eastAsia="x-none"/>
        </w:rPr>
        <w:t>2</w:t>
      </w:r>
      <w:r w:rsidRPr="004766C1">
        <w:rPr>
          <w:vertAlign w:val="superscript"/>
          <w:lang w:val="en-US" w:eastAsia="x-none"/>
        </w:rPr>
        <w:t>µ</w:t>
      </w:r>
      <w:r w:rsidRPr="004766C1">
        <w:rPr>
          <w:lang w:val="en-US" w:eastAsia="x-none"/>
        </w:rPr>
        <w:t>, where µ = 0,1,2,3 for SCS 15,30,60,120 respectively</w:t>
      </w:r>
    </w:p>
    <w:p w14:paraId="085BD6A9" w14:textId="77777777" w:rsidR="00AB1345" w:rsidRPr="004766C1" w:rsidRDefault="00AB1345" w:rsidP="003012AD">
      <w:pPr>
        <w:rPr>
          <w:lang w:val="en-US"/>
        </w:rPr>
      </w:pPr>
      <w:r w:rsidRPr="004766C1">
        <w:rPr>
          <w:rFonts w:eastAsiaTheme="minorEastAsia"/>
          <w:lang w:val="en-US" w:eastAsia="zh-CN"/>
        </w:rPr>
        <w:t>To do the change to per priority</w:t>
      </w:r>
    </w:p>
    <w:p w14:paraId="22DC0B74" w14:textId="77777777" w:rsidR="00AB1345" w:rsidRPr="004766C1" w:rsidRDefault="00AB1345" w:rsidP="003012AD">
      <w:pPr>
        <w:rPr>
          <w:rFonts w:ascii="Arial" w:hAnsi="Arial" w:cs="Arial"/>
          <w:sz w:val="18"/>
          <w:lang w:val="en-US"/>
        </w:rPr>
      </w:pPr>
      <w:r w:rsidRPr="004766C1">
        <w:rPr>
          <w:b/>
          <w:lang w:val="en-US"/>
        </w:rPr>
        <w:t>[Proposed Change]</w:t>
      </w:r>
      <w:r w:rsidRPr="004766C1">
        <w:rPr>
          <w:lang w:val="en-US"/>
        </w:rPr>
        <w:t xml:space="preserve">: </w:t>
      </w:r>
    </w:p>
    <w:p w14:paraId="6EB01A02" w14:textId="0FF8E184" w:rsidR="00AB1345" w:rsidRPr="004766C1" w:rsidRDefault="00AB1345"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sz w:val="16"/>
          <w:lang w:val="en-US"/>
        </w:rPr>
      </w:pPr>
      <w:r w:rsidRPr="004766C1">
        <w:rPr>
          <w:rFonts w:ascii="Courier New" w:hAnsi="Courier New" w:cs="Courier New"/>
          <w:noProof/>
          <w:sz w:val="16"/>
          <w:lang w:val="en-US"/>
        </w:rPr>
        <w:t>sl-SelectionWindow</w:t>
      </w:r>
      <w:r w:rsidRPr="004766C1">
        <w:rPr>
          <w:rFonts w:ascii="Courier New" w:hAnsi="Courier New" w:cs="Courier New"/>
          <w:noProof/>
          <w:color w:val="FF0000"/>
          <w:sz w:val="16"/>
          <w:u w:val="single"/>
          <w:lang w:val="en-US"/>
        </w:rPr>
        <w:t>List</w:t>
      </w:r>
      <w:r w:rsidRPr="004766C1">
        <w:rPr>
          <w:rFonts w:ascii="Courier New" w:hAnsi="Courier New" w:cs="Courier New"/>
          <w:noProof/>
          <w:sz w:val="16"/>
          <w:lang w:val="en-US"/>
        </w:rPr>
        <w:t>-r1</w:t>
      </w:r>
      <w:r>
        <w:rPr>
          <w:rStyle w:val="CommentReference"/>
        </w:rPr>
        <w:annotationRef/>
      </w:r>
      <w:r w:rsidRPr="004766C1">
        <w:rPr>
          <w:rFonts w:ascii="Courier New" w:hAnsi="Courier New" w:cs="Courier New"/>
          <w:noProof/>
          <w:sz w:val="16"/>
          <w:lang w:val="en-US"/>
        </w:rPr>
        <w:t xml:space="preserve">6                 </w:t>
      </w:r>
      <w:r w:rsidRPr="004766C1">
        <w:rPr>
          <w:rFonts w:ascii="Courier New" w:hAnsi="Courier New" w:cs="Courier New"/>
          <w:noProof/>
          <w:color w:val="FF0000"/>
          <w:sz w:val="16"/>
          <w:u w:val="single"/>
          <w:lang w:val="en-US"/>
        </w:rPr>
        <w:t xml:space="preserve">SL-SelectionWindowList-r16 </w:t>
      </w:r>
      <w:r w:rsidRPr="004766C1">
        <w:rPr>
          <w:rFonts w:ascii="Courier New" w:hAnsi="Courier New" w:cs="Courier New"/>
          <w:strike/>
          <w:noProof/>
          <w:color w:val="FF0000"/>
          <w:sz w:val="16"/>
          <w:lang w:val="en-US"/>
        </w:rPr>
        <w:t xml:space="preserve">ENUMERATED {n1, n5, n10, n20} </w:t>
      </w:r>
      <w:r w:rsidRPr="004766C1">
        <w:rPr>
          <w:rFonts w:ascii="Courier New" w:hAnsi="Courier New" w:cs="Courier New"/>
          <w:noProof/>
          <w:sz w:val="16"/>
          <w:lang w:val="en-US"/>
        </w:rPr>
        <w:t xml:space="preserve">                                     OPTIONAL,   -- Need M</w:t>
      </w:r>
    </w:p>
    <w:p w14:paraId="38FD2B35" w14:textId="77777777" w:rsidR="00AB1345" w:rsidRPr="004766C1" w:rsidRDefault="00AB1345" w:rsidP="003012AD">
      <w:pPr>
        <w:rPr>
          <w:rFonts w:ascii="Arial" w:hAnsi="Arial" w:cs="Arial"/>
          <w:sz w:val="18"/>
          <w:lang w:val="en-US"/>
        </w:rPr>
      </w:pPr>
    </w:p>
    <w:p w14:paraId="636F611A" w14:textId="77777777" w:rsidR="00AB1345" w:rsidRPr="004766C1" w:rsidRDefault="00AB1345"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SL-SelectionWindowList-r16 ::=     SEQUENCE (SIZE (1..8)) OF SL-SelectionWindowConfig-r16</w:t>
      </w:r>
    </w:p>
    <w:p w14:paraId="42ECFBE9" w14:textId="77777777" w:rsidR="00AB1345" w:rsidRPr="004766C1" w:rsidRDefault="00AB1345"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p>
    <w:p w14:paraId="1888EED7" w14:textId="77777777" w:rsidR="00AB1345" w:rsidRPr="004766C1" w:rsidRDefault="00AB1345"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SL-SelectionWindowConfig-r16 ::=           SEQUENCE {</w:t>
      </w:r>
    </w:p>
    <w:p w14:paraId="583F75BC" w14:textId="77777777" w:rsidR="00AB1345" w:rsidRPr="004766C1" w:rsidRDefault="00AB1345"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 xml:space="preserve">    sl-Priority-r16                            INTEGER (1..8),</w:t>
      </w:r>
    </w:p>
    <w:p w14:paraId="1594A004" w14:textId="77777777" w:rsidR="00AB1345" w:rsidRPr="004766C1" w:rsidRDefault="00AB1345"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 xml:space="preserve">    sl-SelectionWindow-r16                     ENUMERATED {n1, n5, n10, n20}</w:t>
      </w:r>
    </w:p>
    <w:p w14:paraId="01CB7074" w14:textId="77777777" w:rsidR="00AB1345" w:rsidRPr="00A80866" w:rsidRDefault="00AB1345"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A80866">
        <w:rPr>
          <w:rFonts w:ascii="Courier New" w:hAnsi="Courier New" w:cs="Courier New"/>
          <w:noProof/>
          <w:color w:val="FF0000"/>
          <w:sz w:val="16"/>
          <w:u w:val="single"/>
          <w:lang w:val="en-US"/>
        </w:rPr>
        <w:t>}</w:t>
      </w:r>
    </w:p>
    <w:p w14:paraId="576D1CDB" w14:textId="602E6EAC" w:rsidR="00AB1345" w:rsidRPr="00941097" w:rsidRDefault="00AB1345" w:rsidP="003012AD">
      <w:pPr>
        <w:pStyle w:val="CommentText"/>
        <w:rPr>
          <w:rFonts w:eastAsiaTheme="minorEastAsia"/>
          <w:lang w:eastAsia="zh-CN"/>
        </w:rPr>
      </w:pPr>
      <w:r>
        <w:rPr>
          <w:b/>
        </w:rPr>
        <w:t>[Comments]</w:t>
      </w:r>
      <w:r>
        <w:t>:</w:t>
      </w:r>
    </w:p>
    <w:p w14:paraId="782F7E30" w14:textId="5108FC6F" w:rsidR="00AB1345" w:rsidRDefault="00AB1345">
      <w:pPr>
        <w:pStyle w:val="CommentText"/>
      </w:pPr>
    </w:p>
  </w:comment>
  <w:comment w:id="11178" w:author="" w:date="2020-04-06T18:40:00Z" w:initials="E">
    <w:p w14:paraId="64C25AA0" w14:textId="254A4ED4" w:rsidR="00AB1345" w:rsidRDefault="00AB1345" w:rsidP="005B574D">
      <w:pPr>
        <w:pStyle w:val="CommentText"/>
      </w:pPr>
      <w:r>
        <w:rPr>
          <w:rStyle w:val="CommentReference"/>
        </w:rPr>
        <w:annotationRef/>
      </w:r>
      <w:r>
        <w:rPr>
          <w:b/>
        </w:rPr>
        <w:t>[RIL]</w:t>
      </w:r>
      <w:r>
        <w:t xml:space="preserve">: </w:t>
      </w:r>
      <w:r w:rsidRPr="00055319">
        <w:t>E062</w:t>
      </w:r>
      <w:r>
        <w:t xml:space="preserve"> </w:t>
      </w:r>
      <w:r>
        <w:rPr>
          <w:b/>
        </w:rPr>
        <w:t>[Delegate]</w:t>
      </w:r>
      <w:r>
        <w:t>: Ericsson (</w:t>
      </w:r>
      <w:proofErr w:type="gramStart"/>
      <w:r>
        <w:t xml:space="preserve">Tony)  </w:t>
      </w:r>
      <w:r>
        <w:rPr>
          <w:b/>
        </w:rPr>
        <w:t>[</w:t>
      </w:r>
      <w:proofErr w:type="gramEnd"/>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F1BA896" w14:textId="77777777" w:rsidR="00AB1345" w:rsidRDefault="00AB1345" w:rsidP="005B574D">
      <w:pPr>
        <w:pStyle w:val="CommentText"/>
      </w:pPr>
      <w:r>
        <w:rPr>
          <w:b/>
        </w:rPr>
        <w:t>[Description]</w:t>
      </w:r>
      <w:r>
        <w:t xml:space="preserve">: RAN1 has agreed in the last RAN1#100e meeting that the value for the resource reservation period is: </w:t>
      </w:r>
      <w:r w:rsidRPr="00B473C9">
        <w:t>0, [1:99], 100, 200, 300, 400, 500, 600, 700, 800, 900, 1000 ms</w:t>
      </w:r>
      <w:r>
        <w:t>. However, the range [1:99] is missing in the present field. Further, according to the agreement from RAN1 the values should be in milliseconds and not seconds.</w:t>
      </w:r>
    </w:p>
    <w:p w14:paraId="331F2AA8" w14:textId="77777777" w:rsidR="00AB1345" w:rsidRDefault="00AB1345" w:rsidP="005B574D">
      <w:pPr>
        <w:pStyle w:val="CommentText"/>
      </w:pPr>
      <w:r>
        <w:rPr>
          <w:b/>
        </w:rPr>
        <w:t>[Proposed Change]</w:t>
      </w:r>
      <w:r>
        <w:t>: The following change is proposed to align this field to the RAN1 agreement:</w:t>
      </w:r>
    </w:p>
    <w:p w14:paraId="4DB4304B" w14:textId="77777777" w:rsidR="00AB1345" w:rsidRPr="007C3167" w:rsidRDefault="00AB1345"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4AD8F1B" w14:textId="77777777" w:rsidR="00AB1345" w:rsidRPr="007C3167" w:rsidRDefault="00AB1345"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sz w:val="16"/>
          <w:lang w:val="en-US"/>
        </w:rPr>
        <w:t>SL-ResourceReservePeriod-r</w:t>
      </w:r>
      <w:proofErr w:type="gramStart"/>
      <w:r w:rsidRPr="007C3167">
        <w:rPr>
          <w:rFonts w:ascii="Courier New" w:hAnsi="Courier New"/>
          <w:sz w:val="16"/>
          <w:lang w:val="en-US"/>
        </w:rPr>
        <w:t>16 ::=</w:t>
      </w:r>
      <w:proofErr w:type="gramEnd"/>
      <w:r w:rsidRPr="007C3167">
        <w:rPr>
          <w:rFonts w:ascii="Courier New" w:hAnsi="Courier New"/>
          <w:sz w:val="16"/>
          <w:lang w:val="en-US"/>
        </w:rPr>
        <w:t xml:space="preserve">             </w:t>
      </w:r>
      <w:r w:rsidRPr="007C3167">
        <w:rPr>
          <w:rFonts w:ascii="Courier New" w:hAnsi="Courier New"/>
          <w:color w:val="993366"/>
          <w:sz w:val="16"/>
          <w:lang w:val="en-US"/>
        </w:rPr>
        <w:t>ENUMERATED</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0, </w:t>
      </w:r>
      <w:r w:rsidRPr="007C3167">
        <w:rPr>
          <w:rFonts w:ascii="Courier New" w:hAnsi="Courier New"/>
          <w:color w:val="00B050"/>
          <w:sz w:val="16"/>
          <w:lang w:val="en-US"/>
        </w:rPr>
        <w:t>ms1, ms2, ms3, ms4, ms5, ms6, ms7, ms8, s9, s10</w:t>
      </w:r>
    </w:p>
    <w:p w14:paraId="6157BAD3" w14:textId="77777777" w:rsidR="00AB1345" w:rsidRPr="007C3167" w:rsidRDefault="00AB1345"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11, ms12, ms13, ms14, ms15, ms16, ms17, ms18, ms19, ms20,</w:t>
      </w:r>
    </w:p>
    <w:p w14:paraId="7DA71D72" w14:textId="77777777" w:rsidR="00AB1345" w:rsidRPr="007C3167" w:rsidRDefault="00AB1345"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21, ms22, ms23, ms24, ms25, ms26, ms27, ms28, ms29, ms30,</w:t>
      </w:r>
    </w:p>
    <w:p w14:paraId="0F2194BB" w14:textId="77777777" w:rsidR="00AB1345" w:rsidRPr="007C3167" w:rsidRDefault="00AB1345"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31, ms32, ms33, ms34, ms35, ms36, ms37, ms38, ms39, ms40,</w:t>
      </w:r>
    </w:p>
    <w:p w14:paraId="16537638" w14:textId="77777777" w:rsidR="00AB1345" w:rsidRPr="007C3167" w:rsidRDefault="00AB1345"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41, ms42, ms43, ms44, ms45, ms46, ms47, ms48, ms49, ms50,</w:t>
      </w:r>
    </w:p>
    <w:p w14:paraId="1AEB033C" w14:textId="77777777" w:rsidR="00AB1345" w:rsidRPr="007C3167" w:rsidRDefault="00AB1345"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51, ms52, ms53, ms54, ms55, ms56, ms57, ms58, ms59, ms60,</w:t>
      </w:r>
    </w:p>
    <w:p w14:paraId="44E7D3D0" w14:textId="77777777" w:rsidR="00AB1345" w:rsidRPr="007C3167" w:rsidRDefault="00AB1345"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61, ms62, ms63, ms64, ms65, ms66, ms67, ms68, ms69, ms70,</w:t>
      </w:r>
    </w:p>
    <w:p w14:paraId="0CB5A330" w14:textId="77777777" w:rsidR="00AB1345" w:rsidRPr="007C3167" w:rsidRDefault="00AB1345"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71, ms72, ms73, ms74, ms75, ms76, ms77, ms78, ms79, ms80,</w:t>
      </w:r>
    </w:p>
    <w:p w14:paraId="2F422D00" w14:textId="77777777" w:rsidR="00AB1345" w:rsidRPr="007C3167" w:rsidRDefault="00AB1345"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81, ms82, ms83, ms84, ms85, ms86, ms87, ms88, ms89, ms90,</w:t>
      </w:r>
    </w:p>
    <w:p w14:paraId="18C51432" w14:textId="77777777" w:rsidR="00AB1345" w:rsidRPr="007C3167" w:rsidRDefault="00AB1345"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color w:val="00B050"/>
          <w:sz w:val="16"/>
          <w:lang w:val="en-US"/>
        </w:rPr>
        <w:t xml:space="preserve">                                                         ms91, ms92, ms93, ms94, ms95, ms96, ms97, ms98, ms99, m</w:t>
      </w:r>
      <w:r w:rsidRPr="007C3167">
        <w:rPr>
          <w:rFonts w:ascii="Courier New" w:hAnsi="Courier New"/>
          <w:sz w:val="16"/>
          <w:lang w:val="en-US"/>
        </w:rPr>
        <w:t>s100,</w:t>
      </w:r>
    </w:p>
    <w:p w14:paraId="5BA488AC" w14:textId="77777777" w:rsidR="00AB1345" w:rsidRPr="007C3167" w:rsidRDefault="00AB1345"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200, </w:t>
      </w:r>
      <w:r w:rsidRPr="007C3167">
        <w:rPr>
          <w:rFonts w:ascii="Courier New" w:hAnsi="Courier New"/>
          <w:color w:val="00B050"/>
          <w:sz w:val="16"/>
          <w:lang w:val="en-US"/>
        </w:rPr>
        <w:t>ms300</w:t>
      </w:r>
      <w:r w:rsidRPr="007C3167">
        <w:rPr>
          <w:rFonts w:ascii="Courier New" w:hAnsi="Courier New"/>
          <w:sz w:val="16"/>
          <w:lang w:val="en-US"/>
        </w:rPr>
        <w:t xml:space="preserve">, </w:t>
      </w:r>
      <w:r w:rsidRPr="007C3167">
        <w:rPr>
          <w:rFonts w:ascii="Courier New" w:hAnsi="Courier New"/>
          <w:color w:val="00B050"/>
          <w:sz w:val="16"/>
          <w:lang w:val="en-US"/>
        </w:rPr>
        <w:t>ms400</w:t>
      </w:r>
      <w:r w:rsidRPr="007C3167">
        <w:rPr>
          <w:rFonts w:ascii="Courier New" w:hAnsi="Courier New"/>
          <w:sz w:val="16"/>
          <w:lang w:val="en-US"/>
        </w:rPr>
        <w:t xml:space="preserve">, </w:t>
      </w:r>
      <w:r w:rsidRPr="007C3167">
        <w:rPr>
          <w:rFonts w:ascii="Courier New" w:hAnsi="Courier New"/>
          <w:color w:val="00B050"/>
          <w:sz w:val="16"/>
          <w:lang w:val="en-US"/>
        </w:rPr>
        <w:t>ms500</w:t>
      </w:r>
      <w:r w:rsidRPr="007C3167">
        <w:rPr>
          <w:rFonts w:ascii="Courier New" w:hAnsi="Courier New"/>
          <w:sz w:val="16"/>
          <w:lang w:val="en-US"/>
        </w:rPr>
        <w:t xml:space="preserve">, </w:t>
      </w:r>
      <w:r w:rsidRPr="007C3167">
        <w:rPr>
          <w:rFonts w:ascii="Courier New" w:hAnsi="Courier New"/>
          <w:color w:val="00B050"/>
          <w:sz w:val="16"/>
          <w:lang w:val="en-US"/>
        </w:rPr>
        <w:t>ms600</w:t>
      </w:r>
      <w:r w:rsidRPr="007C3167">
        <w:rPr>
          <w:rFonts w:ascii="Courier New" w:hAnsi="Courier New"/>
          <w:sz w:val="16"/>
          <w:lang w:val="en-US"/>
        </w:rPr>
        <w:t xml:space="preserve">, </w:t>
      </w:r>
      <w:r w:rsidRPr="007C3167">
        <w:rPr>
          <w:rFonts w:ascii="Courier New" w:hAnsi="Courier New"/>
          <w:color w:val="00B050"/>
          <w:sz w:val="16"/>
          <w:lang w:val="en-US"/>
        </w:rPr>
        <w:t>ms700</w:t>
      </w:r>
      <w:r w:rsidRPr="007C3167">
        <w:rPr>
          <w:rFonts w:ascii="Courier New" w:hAnsi="Courier New"/>
          <w:sz w:val="16"/>
          <w:lang w:val="en-US"/>
        </w:rPr>
        <w:t xml:space="preserve">, </w:t>
      </w:r>
      <w:r w:rsidRPr="007C3167">
        <w:rPr>
          <w:rFonts w:ascii="Courier New" w:hAnsi="Courier New"/>
          <w:color w:val="00B050"/>
          <w:sz w:val="16"/>
          <w:lang w:val="en-US"/>
        </w:rPr>
        <w:t>ms800</w:t>
      </w:r>
      <w:r w:rsidRPr="007C3167">
        <w:rPr>
          <w:rFonts w:ascii="Courier New" w:hAnsi="Courier New"/>
          <w:sz w:val="16"/>
          <w:lang w:val="en-US"/>
        </w:rPr>
        <w:t xml:space="preserve">, </w:t>
      </w:r>
      <w:r w:rsidRPr="007C3167">
        <w:rPr>
          <w:rFonts w:ascii="Courier New" w:hAnsi="Courier New"/>
          <w:color w:val="00B050"/>
          <w:sz w:val="16"/>
          <w:lang w:val="en-US"/>
        </w:rPr>
        <w:t>ms900</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s1000}</w:t>
      </w:r>
    </w:p>
    <w:p w14:paraId="521C0567" w14:textId="77777777" w:rsidR="00AB1345" w:rsidRPr="007C3167" w:rsidRDefault="00AB1345"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8080EDF" w14:textId="77777777" w:rsidR="00AB1345" w:rsidRDefault="00AB1345" w:rsidP="005B574D">
      <w:pPr>
        <w:pStyle w:val="CommentText"/>
      </w:pPr>
    </w:p>
    <w:p w14:paraId="082F3B4F" w14:textId="77777777" w:rsidR="00AB1345" w:rsidRDefault="00AB1345" w:rsidP="005B574D">
      <w:pPr>
        <w:pStyle w:val="CommentText"/>
      </w:pPr>
      <w:r>
        <w:rPr>
          <w:b/>
        </w:rPr>
        <w:t>[Comments]</w:t>
      </w:r>
      <w:r>
        <w:t xml:space="preserve">: </w:t>
      </w:r>
    </w:p>
    <w:p w14:paraId="17030551" w14:textId="77777777" w:rsidR="00AB1345" w:rsidRPr="00B473C9" w:rsidRDefault="00AB1345" w:rsidP="005B574D">
      <w:pPr>
        <w:pStyle w:val="CommentText"/>
      </w:pPr>
    </w:p>
  </w:comment>
  <w:comment w:id="11201" w:author="LS R2-2004251" w:date="2020-04-07T12:00:00Z" w:initials="OPPO (QL)">
    <w:p w14:paraId="36E53AC3" w14:textId="0A6C017B" w:rsidR="00AB1345" w:rsidRDefault="00AB1345" w:rsidP="00410B4B">
      <w:pPr>
        <w:pStyle w:val="CommentText"/>
      </w:pPr>
      <w:r>
        <w:rPr>
          <w:rStyle w:val="CommentReference"/>
        </w:rPr>
        <w:annotationRef/>
      </w:r>
      <w:r>
        <w:rPr>
          <w:b/>
        </w:rPr>
        <w:t>[RIL]</w:t>
      </w:r>
      <w:r>
        <w:t xml:space="preserve">: O302 </w:t>
      </w:r>
      <w:r>
        <w:rPr>
          <w:b/>
        </w:rPr>
        <w:t>[Delegate]</w:t>
      </w:r>
      <w:r>
        <w:t>: OPPO (</w:t>
      </w:r>
      <w:proofErr w:type="gramStart"/>
      <w:r>
        <w:t xml:space="preserve">Qianxi)  </w:t>
      </w:r>
      <w:r>
        <w:rPr>
          <w:b/>
        </w:rPr>
        <w:t>[</w:t>
      </w:r>
      <w:proofErr w:type="gramEnd"/>
      <w:r>
        <w:rPr>
          <w:b/>
        </w:rPr>
        <w:t>WI]</w:t>
      </w:r>
      <w:r>
        <w:t xml:space="preserve">: V2X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4</w:t>
      </w:r>
    </w:p>
    <w:p w14:paraId="130C0CC8" w14:textId="77777777" w:rsidR="00AB1345" w:rsidRDefault="00AB1345" w:rsidP="00410B4B">
      <w:pPr>
        <w:pStyle w:val="CommentText"/>
      </w:pPr>
      <w:r>
        <w:rPr>
          <w:b/>
        </w:rPr>
        <w:t>[Description]</w:t>
      </w:r>
      <w:r>
        <w:t>: there is no such IE of sl-BetaOffsets, so no need for this field description.</w:t>
      </w:r>
    </w:p>
    <w:p w14:paraId="50530223" w14:textId="77777777" w:rsidR="00AB1345" w:rsidRDefault="00AB1345" w:rsidP="00410B4B">
      <w:pPr>
        <w:pStyle w:val="CommentText"/>
      </w:pPr>
      <w:r>
        <w:rPr>
          <w:b/>
        </w:rPr>
        <w:t>[Proposed Change]</w:t>
      </w:r>
      <w:r>
        <w:t>: Remove this field description.</w:t>
      </w:r>
    </w:p>
    <w:p w14:paraId="1B85DC5F" w14:textId="47FC7FDC" w:rsidR="00AB1345" w:rsidRDefault="00AB1345" w:rsidP="00410B4B">
      <w:pPr>
        <w:pStyle w:val="CommentText"/>
      </w:pPr>
      <w:r>
        <w:rPr>
          <w:b/>
        </w:rPr>
        <w:t>[Comments]</w:t>
      </w:r>
      <w:r>
        <w:t>: Rapp2</w:t>
      </w:r>
      <w:r w:rsidRPr="00F64663">
        <w:t>: Changed Class 1 to Class 2</w:t>
      </w:r>
    </w:p>
    <w:p w14:paraId="7963F250" w14:textId="77777777" w:rsidR="00AB1345" w:rsidRPr="00AF2DCE" w:rsidRDefault="00AB1345" w:rsidP="00410B4B">
      <w:pPr>
        <w:pStyle w:val="CommentText"/>
      </w:pPr>
    </w:p>
  </w:comment>
  <w:comment w:id="11225" w:author="" w:date="2020-04-09T15:13:00Z" w:initials="Samsung">
    <w:p w14:paraId="49DC3DE9" w14:textId="35A192B7" w:rsidR="00AB1345" w:rsidRDefault="00AB1345">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3 </w:t>
      </w:r>
      <w:r>
        <w:rPr>
          <w:b/>
        </w:rPr>
        <w:t>[Delegate]</w:t>
      </w:r>
      <w:r>
        <w:t xml:space="preserve">: </w:t>
      </w:r>
      <w:proofErr w:type="gramStart"/>
      <w:r>
        <w:t>Samsung(</w:t>
      </w:r>
      <w:proofErr w:type="gramEnd"/>
      <w:r>
        <w:t xml:space="preserve">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7695CAAA" w14:textId="77777777" w:rsidR="00AB1345" w:rsidRDefault="00AB1345" w:rsidP="002717B0">
      <w:pPr>
        <w:pStyle w:val="CommentText"/>
      </w:pPr>
      <w:r>
        <w:rPr>
          <w:b/>
        </w:rPr>
        <w:t>[Description]</w:t>
      </w:r>
      <w:r>
        <w:t>: This parameter is also needed in case of SLRB configuration via pre-configuration</w:t>
      </w:r>
      <w:r w:rsidRPr="00D23748">
        <w:t>.</w:t>
      </w:r>
    </w:p>
    <w:p w14:paraId="6B8CCC13" w14:textId="77777777" w:rsidR="00AB1345" w:rsidRDefault="00AB1345" w:rsidP="002717B0">
      <w:pPr>
        <w:pStyle w:val="CommentText"/>
      </w:pPr>
      <w:r>
        <w:rPr>
          <w:b/>
        </w:rPr>
        <w:t>[Proposed Change]</w:t>
      </w:r>
      <w:r>
        <w:t xml:space="preserve">: </w:t>
      </w:r>
    </w:p>
    <w:p w14:paraId="137DD989" w14:textId="77777777" w:rsidR="00AB1345" w:rsidRDefault="00AB1345" w:rsidP="002717B0">
      <w:pPr>
        <w:pStyle w:val="CommentText"/>
      </w:pPr>
      <w:r>
        <w:t xml:space="preserve">The </w:t>
      </w:r>
      <w:r w:rsidRPr="00E7332B">
        <w:t xml:space="preserve">field is mandatory present upon creation of a new sidelink logical channel via the dedicated signalling and in case of SLRB configuration via system information </w:t>
      </w:r>
      <w:r w:rsidRPr="00E7332B">
        <w:rPr>
          <w:u w:val="single"/>
        </w:rPr>
        <w:t>and pre-configuration</w:t>
      </w:r>
      <w:r w:rsidRPr="00E7332B">
        <w:t>; otherwise the field is optionally present, need M.</w:t>
      </w:r>
    </w:p>
    <w:p w14:paraId="6F3F9DCE" w14:textId="5E0F0E25" w:rsidR="00AB1345" w:rsidRDefault="00AB1345" w:rsidP="002717B0">
      <w:pPr>
        <w:pStyle w:val="CommentText"/>
        <w:rPr>
          <w:b/>
        </w:rPr>
      </w:pPr>
      <w:r>
        <w:rPr>
          <w:b/>
        </w:rPr>
        <w:t>[Comments]</w:t>
      </w:r>
      <w:r>
        <w:t>:</w:t>
      </w:r>
    </w:p>
    <w:p w14:paraId="183266FE" w14:textId="0CE02A31" w:rsidR="00AB1345" w:rsidRPr="002717B0" w:rsidRDefault="00AB1345">
      <w:pPr>
        <w:pStyle w:val="CommentText"/>
      </w:pPr>
    </w:p>
  </w:comment>
  <w:comment w:id="11228" w:author="" w:date="2020-04-09T15:14:00Z" w:initials="Samsung">
    <w:p w14:paraId="3513A01B" w14:textId="54D5A0D1" w:rsidR="00AB1345" w:rsidRDefault="00AB1345">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4 </w:t>
      </w:r>
      <w:r>
        <w:rPr>
          <w:b/>
        </w:rPr>
        <w:t>[Delegate]</w:t>
      </w:r>
      <w:r>
        <w:t xml:space="preserve">: </w:t>
      </w:r>
      <w:proofErr w:type="gramStart"/>
      <w:r>
        <w:t>Samsung(</w:t>
      </w:r>
      <w:proofErr w:type="gramEnd"/>
      <w:r>
        <w:t xml:space="preserve">Hyunjeong)  </w:t>
      </w:r>
      <w:r>
        <w:rPr>
          <w:b/>
        </w:rPr>
        <w:t>[WI]</w:t>
      </w:r>
      <w:r>
        <w:t xml:space="preserve">: V2X </w:t>
      </w:r>
      <w:r>
        <w:rPr>
          <w:b/>
        </w:rPr>
        <w:t>[Class]</w:t>
      </w:r>
      <w:r>
        <w:t>:3</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1332E426" w14:textId="77777777" w:rsidR="00AB1345" w:rsidRDefault="00AB1345" w:rsidP="002717B0">
      <w:pPr>
        <w:pStyle w:val="CommentText"/>
      </w:pPr>
      <w:r>
        <w:rPr>
          <w:b/>
        </w:rPr>
        <w:t>[Description]</w:t>
      </w:r>
      <w:r>
        <w:t xml:space="preserve">: </w:t>
      </w:r>
      <w:r w:rsidRPr="00E7332B">
        <w:t xml:space="preserve">SLRB-Uu-ConfigIndex is needed only </w:t>
      </w:r>
      <w:r>
        <w:t xml:space="preserve">for </w:t>
      </w:r>
      <w:r w:rsidRPr="00E7332B">
        <w:t>RRC dedicated.</w:t>
      </w:r>
    </w:p>
    <w:p w14:paraId="22674A71" w14:textId="77777777" w:rsidR="00AB1345" w:rsidRDefault="00AB1345" w:rsidP="002717B0">
      <w:pPr>
        <w:pStyle w:val="CommentText"/>
      </w:pPr>
      <w:r>
        <w:rPr>
          <w:b/>
        </w:rPr>
        <w:t>[Proposed Change]</w:t>
      </w:r>
      <w:r>
        <w:t xml:space="preserve">: </w:t>
      </w:r>
    </w:p>
    <w:p w14:paraId="6F9F9336" w14:textId="77777777" w:rsidR="00AB1345" w:rsidRDefault="00AB1345" w:rsidP="002717B0">
      <w:pPr>
        <w:pStyle w:val="CommentText"/>
      </w:pPr>
      <w:r w:rsidRPr="00E7332B">
        <w:t xml:space="preserve">This field is mandatory present upon creation of a new sidelink logical channel and in case of SLRB configuration via </w:t>
      </w:r>
      <w:r w:rsidRPr="00E7332B">
        <w:rPr>
          <w:u w:val="single"/>
        </w:rPr>
        <w:t>the dedicated signaling</w:t>
      </w:r>
      <w:r w:rsidRPr="00E7332B">
        <w:t xml:space="preserve"> </w:t>
      </w:r>
      <w:r w:rsidRPr="00E7332B">
        <w:rPr>
          <w:strike/>
          <w:color w:val="FF0000"/>
        </w:rPr>
        <w:t>system information and pre-configuration</w:t>
      </w:r>
      <w:r w:rsidRPr="00E7332B">
        <w:t>. Otherwise, it is optionally present, Need M.</w:t>
      </w:r>
    </w:p>
    <w:p w14:paraId="36C9FCFF" w14:textId="77777777" w:rsidR="00AB1345" w:rsidRDefault="00AB1345">
      <w:pPr>
        <w:pStyle w:val="CommentText"/>
      </w:pPr>
      <w:r>
        <w:rPr>
          <w:b/>
        </w:rPr>
        <w:t>[Comments]</w:t>
      </w:r>
      <w:r>
        <w:t xml:space="preserve">: </w:t>
      </w:r>
    </w:p>
    <w:p w14:paraId="056B8640" w14:textId="65C44CFA" w:rsidR="00AB1345" w:rsidRPr="002717B0" w:rsidRDefault="00AB1345">
      <w:pPr>
        <w:pStyle w:val="CommentText"/>
      </w:pPr>
    </w:p>
  </w:comment>
  <w:comment w:id="11258" w:author="NPN" w:date="2020-04-10T15:09:00Z" w:initials="M">
    <w:p w14:paraId="2C205029" w14:textId="4EDF79EF"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9 </w:t>
      </w:r>
      <w:r>
        <w:rPr>
          <w:b/>
        </w:rPr>
        <w:t>[Delegate]</w:t>
      </w:r>
      <w:r>
        <w:t>: MediaTek (</w:t>
      </w:r>
      <w:proofErr w:type="gramStart"/>
      <w:r>
        <w:t xml:space="preserve">Nathan)  </w:t>
      </w:r>
      <w:r>
        <w:rPr>
          <w:b/>
        </w:rPr>
        <w:t>[</w:t>
      </w:r>
      <w:proofErr w:type="gramEnd"/>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0337A5F9" w14:textId="54982893" w:rsidR="00AB1345" w:rsidRDefault="00AB1345">
      <w:pPr>
        <w:pStyle w:val="CommentText"/>
      </w:pPr>
      <w:r>
        <w:rPr>
          <w:b/>
        </w:rPr>
        <w:t>[Description]</w:t>
      </w:r>
      <w:r>
        <w:t>: Fields sl-BSR-Config, sl-PrioritizationThres, and ul-PrioritizationThres are placed in the field description table for SL-ScheduledConfig when they should be under MAC-MainConfigSL.</w:t>
      </w:r>
    </w:p>
    <w:p w14:paraId="3F122C4E" w14:textId="230E346E" w:rsidR="00AB1345" w:rsidRDefault="00AB1345">
      <w:pPr>
        <w:pStyle w:val="CommentText"/>
      </w:pPr>
      <w:r>
        <w:rPr>
          <w:b/>
        </w:rPr>
        <w:t>[Proposed Change]</w:t>
      </w:r>
      <w:r>
        <w:t>: Create a field description table for MAC-MainConfigSL and populate it with the descriptions of these three fields.</w:t>
      </w:r>
    </w:p>
    <w:p w14:paraId="564E35A1" w14:textId="77777777" w:rsidR="00AB1345" w:rsidRDefault="00AB1345">
      <w:pPr>
        <w:pStyle w:val="CommentText"/>
      </w:pPr>
      <w:r>
        <w:rPr>
          <w:b/>
        </w:rPr>
        <w:t>[Comments]</w:t>
      </w:r>
      <w:r>
        <w:t xml:space="preserve">: </w:t>
      </w:r>
    </w:p>
    <w:p w14:paraId="71D882B6" w14:textId="5D2457EE" w:rsidR="00AB1345" w:rsidRPr="00741187" w:rsidRDefault="00AB1345">
      <w:pPr>
        <w:pStyle w:val="CommentText"/>
      </w:pPr>
    </w:p>
  </w:comment>
  <w:comment w:id="11296" w:author="NPN" w:date="2020-05-15T14:10:00Z" w:initials="M">
    <w:p w14:paraId="14598011" w14:textId="73633DE4"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2 </w:t>
      </w:r>
      <w:r>
        <w:rPr>
          <w:b/>
        </w:rPr>
        <w:t>[Delegate]</w:t>
      </w:r>
      <w:r>
        <w:t>: MediaTek (</w:t>
      </w:r>
      <w:proofErr w:type="gramStart"/>
      <w:r>
        <w:t xml:space="preserve">Nathan)  </w:t>
      </w:r>
      <w:r>
        <w:rPr>
          <w:b/>
        </w:rPr>
        <w:t>[</w:t>
      </w:r>
      <w:proofErr w:type="gramEnd"/>
      <w:r>
        <w:rPr>
          <w:b/>
        </w:rPr>
        <w:t>WI]</w:t>
      </w:r>
      <w:r>
        <w:t xml:space="preserve">:V2X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06282362" w14:textId="648DCFE2" w:rsidR="00AB1345" w:rsidRDefault="00AB1345">
      <w:pPr>
        <w:pStyle w:val="CommentText"/>
      </w:pPr>
      <w:r>
        <w:rPr>
          <w:b/>
        </w:rPr>
        <w:t>[Description]</w:t>
      </w:r>
      <w:r>
        <w:t>: The presence description of sl-MappedQoS-Flows is unclearly worded and describes optional presence for individual CHOICE branches (which can’t be marked as OPTIONAL).</w:t>
      </w:r>
    </w:p>
    <w:p w14:paraId="2C51346A" w14:textId="6E0A7191" w:rsidR="00AB1345" w:rsidRDefault="00AB1345">
      <w:pPr>
        <w:pStyle w:val="CommentText"/>
      </w:pPr>
      <w:r>
        <w:rPr>
          <w:b/>
        </w:rPr>
        <w:t>[Proposed Change]</w:t>
      </w:r>
      <w:r>
        <w:t>: Reword to “If the field is included in dedicated signalling, it is set to sl-MappedQoS-FlowsListDedicated; otherwise, it is set fo sl-MappedQoS-FlowsList”.</w:t>
      </w:r>
    </w:p>
    <w:p w14:paraId="63B48BD8" w14:textId="06598E97" w:rsidR="00AB1345" w:rsidRDefault="00AB1345">
      <w:pPr>
        <w:pStyle w:val="CommentText"/>
      </w:pPr>
      <w:r>
        <w:rPr>
          <w:b/>
        </w:rPr>
        <w:t>[Comments]</w:t>
      </w:r>
      <w:r>
        <w:t>: Rapp3: Proposed wording ok.</w:t>
      </w:r>
    </w:p>
    <w:p w14:paraId="7F791015" w14:textId="42C39193" w:rsidR="00AB1345" w:rsidRPr="00F73E05" w:rsidRDefault="00AB1345">
      <w:pPr>
        <w:pStyle w:val="CommentText"/>
      </w:pPr>
    </w:p>
  </w:comment>
  <w:comment w:id="11316" w:author="" w:date="2020-04-10T09:26:00Z" w:initials="v">
    <w:p w14:paraId="5C7E15E3" w14:textId="6703211B"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9 </w:t>
      </w:r>
      <w:r>
        <w:rPr>
          <w:b/>
        </w:rPr>
        <w:t>[Delegate]</w:t>
      </w:r>
      <w:r>
        <w:t>: vivo (</w:t>
      </w:r>
      <w:proofErr w:type="gramStart"/>
      <w:r>
        <w:t xml:space="preserve">Boubacar)  </w:t>
      </w:r>
      <w:r>
        <w:rPr>
          <w:b/>
        </w:rPr>
        <w:t>[</w:t>
      </w:r>
      <w:proofErr w:type="gramEnd"/>
      <w:r>
        <w:rPr>
          <w:b/>
        </w:rPr>
        <w:t>WI]</w:t>
      </w:r>
      <w:r>
        <w:t xml:space="preserve">: V2X </w:t>
      </w:r>
      <w:r>
        <w:rPr>
          <w:b/>
        </w:rPr>
        <w:t>[Class]</w:t>
      </w:r>
      <w:r>
        <w:t xml:space="preserve">: </w:t>
      </w:r>
      <w:r>
        <w:rPr>
          <w:b/>
          <w:color w:val="FF0000"/>
        </w:rPr>
        <w:t>2 [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29F37A0F" w14:textId="61C0CC6B" w:rsidR="00AB1345" w:rsidRDefault="00AB1345">
      <w:pPr>
        <w:pStyle w:val="CommentText"/>
      </w:pPr>
      <w:r>
        <w:rPr>
          <w:b/>
        </w:rPr>
        <w:t>[Description]</w:t>
      </w:r>
      <w:r>
        <w:t xml:space="preserve">: Wrong </w:t>
      </w:r>
      <w:r>
        <w:rPr>
          <w:lang w:eastAsia="zh-CN"/>
        </w:rPr>
        <w:t xml:space="preserve">SCS values for FR2 accroding to RAN1 parameter list </w:t>
      </w:r>
      <w:r w:rsidRPr="00ED2CB7">
        <w:rPr>
          <w:lang w:eastAsia="zh-CN"/>
        </w:rPr>
        <w:t>R1-2001478</w:t>
      </w:r>
    </w:p>
    <w:p w14:paraId="21190A9B" w14:textId="53A3DC47" w:rsidR="00AB1345" w:rsidRDefault="00AB1345" w:rsidP="00DB0B54">
      <w:pPr>
        <w:pStyle w:val="CommentText"/>
      </w:pPr>
      <w:r>
        <w:rPr>
          <w:b/>
        </w:rPr>
        <w:t>[Proposed Change]</w:t>
      </w:r>
      <w:r>
        <w:t>: Replace with the following SCS values for FR2.</w:t>
      </w:r>
    </w:p>
    <w:p w14:paraId="58B8994D" w14:textId="77777777" w:rsidR="00AB1345" w:rsidRDefault="00AB1345" w:rsidP="00DB0B54">
      <w:pPr>
        <w:pStyle w:val="CommentText"/>
        <w:rPr>
          <w:lang w:eastAsia="zh-CN"/>
        </w:rPr>
      </w:pPr>
      <w:r>
        <w:rPr>
          <w:lang w:eastAsia="zh-CN"/>
        </w:rPr>
        <w:t xml:space="preserve">- </w:t>
      </w:r>
      <w:r w:rsidRPr="00ED2CB7">
        <w:rPr>
          <w:highlight w:val="yellow"/>
          <w:lang w:eastAsia="zh-CN"/>
        </w:rPr>
        <w:t>60kHz</w:t>
      </w:r>
      <w:r>
        <w:rPr>
          <w:lang w:eastAsia="zh-CN"/>
        </w:rPr>
        <w:t xml:space="preserve"> SCS, {1, 2, 4, 8, 16, 32}</w:t>
      </w:r>
    </w:p>
    <w:p w14:paraId="3D99251F" w14:textId="3CDDF344" w:rsidR="00AB1345" w:rsidRDefault="00AB1345" w:rsidP="00DB0B54">
      <w:pPr>
        <w:pStyle w:val="CommentText"/>
      </w:pPr>
      <w:r>
        <w:rPr>
          <w:lang w:eastAsia="zh-CN"/>
        </w:rPr>
        <w:t xml:space="preserve">- </w:t>
      </w:r>
      <w:r w:rsidRPr="00ED2CB7">
        <w:rPr>
          <w:highlight w:val="yellow"/>
          <w:lang w:eastAsia="zh-CN"/>
        </w:rPr>
        <w:t>120kHz</w:t>
      </w:r>
      <w:r>
        <w:rPr>
          <w:lang w:eastAsia="zh-CN"/>
        </w:rPr>
        <w:t xml:space="preserve"> SCS, {1, 2, 4, 8, 16, 32, 64}.</w:t>
      </w:r>
    </w:p>
    <w:p w14:paraId="201ECB75" w14:textId="77777777" w:rsidR="00AB1345" w:rsidRDefault="00AB1345">
      <w:pPr>
        <w:pStyle w:val="CommentText"/>
      </w:pPr>
      <w:r>
        <w:rPr>
          <w:b/>
        </w:rPr>
        <w:t>[Comments]</w:t>
      </w:r>
      <w:r>
        <w:t xml:space="preserve">: </w:t>
      </w:r>
    </w:p>
    <w:p w14:paraId="21DD6882" w14:textId="10C99326" w:rsidR="00AB1345" w:rsidRPr="00DB0B54" w:rsidRDefault="00AB1345">
      <w:pPr>
        <w:pStyle w:val="CommentText"/>
      </w:pPr>
    </w:p>
  </w:comment>
  <w:comment w:id="11378" w:author="NR-U" w:date="2020-05-15T18:35:00Z" w:initials="H">
    <w:p w14:paraId="5403F69B" w14:textId="1503165B" w:rsidR="00AB1345" w:rsidRDefault="00AB1345" w:rsidP="003012AD">
      <w:pPr>
        <w:pStyle w:val="CommentText"/>
      </w:pPr>
      <w:r>
        <w:rPr>
          <w:rStyle w:val="CommentReference"/>
        </w:rPr>
        <w:annotationRef/>
      </w:r>
      <w:r>
        <w:rPr>
          <w:b/>
        </w:rPr>
        <w:t>[RIL]</w:t>
      </w:r>
      <w:r>
        <w:t xml:space="preserve">: H35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187D2A" w14:textId="77777777" w:rsidR="00AB1345" w:rsidRPr="004766C1" w:rsidRDefault="00AB1345" w:rsidP="003012AD">
      <w:pPr>
        <w:rPr>
          <w:lang w:val="en-US"/>
        </w:rPr>
      </w:pPr>
      <w:r w:rsidRPr="004766C1">
        <w:rPr>
          <w:b/>
          <w:lang w:val="en-US"/>
        </w:rPr>
        <w:t>[Description]</w:t>
      </w:r>
      <w:r w:rsidRPr="004766C1">
        <w:rPr>
          <w:lang w:val="en-US"/>
        </w:rPr>
        <w:t>:  Clarify the maxmimum of</w:t>
      </w:r>
      <w:r w:rsidRPr="004766C1">
        <w:rPr>
          <w:noProof/>
          <w:sz w:val="16"/>
          <w:lang w:val="en-US"/>
        </w:rPr>
        <w:t>maxNrofSL-MeasId-r16, maxNrofSL-ObjectId-r16, maxNrofSL-ReportConfigId-r16 are per destination, rather than per UE</w:t>
      </w:r>
    </w:p>
    <w:p w14:paraId="41867A77" w14:textId="77777777" w:rsidR="00AB1345" w:rsidRPr="004766C1" w:rsidRDefault="00AB1345" w:rsidP="003012AD">
      <w:pPr>
        <w:rPr>
          <w:rFonts w:ascii="Arial" w:hAnsi="Arial" w:cs="Arial"/>
          <w:sz w:val="18"/>
          <w:lang w:val="en-US"/>
        </w:rPr>
      </w:pPr>
      <w:r w:rsidRPr="004766C1">
        <w:rPr>
          <w:b/>
          <w:lang w:val="en-US"/>
        </w:rPr>
        <w:t>[Proposed Change]</w:t>
      </w:r>
      <w:r w:rsidRPr="004766C1">
        <w:rPr>
          <w:lang w:val="en-US"/>
        </w:rPr>
        <w:t xml:space="preserve">:  </w:t>
      </w:r>
    </w:p>
    <w:p w14:paraId="5F1508A3" w14:textId="66788E35" w:rsidR="00AB1345" w:rsidRPr="003012AD" w:rsidRDefault="00AB1345" w:rsidP="003012AD">
      <w:pPr>
        <w:spacing w:after="0"/>
        <w:rPr>
          <w:rFonts w:eastAsia="SimSun"/>
          <w:sz w:val="24"/>
          <w:lang w:val="en-US" w:eastAsia="zh-CN"/>
        </w:rPr>
      </w:pPr>
      <w:r w:rsidRPr="004766C1">
        <w:rPr>
          <w:noProof/>
          <w:sz w:val="16"/>
          <w:lang w:val="en-US"/>
        </w:rPr>
        <w:t>maxNrofSL-MeasId-r16                    INTEGER ::= 84      -- Maximum number of sidelink measurement identity (RSRP)</w:t>
      </w:r>
      <w:r w:rsidRPr="004766C1">
        <w:rPr>
          <w:lang w:val="en-US"/>
        </w:rPr>
        <w:t xml:space="preserve"> </w:t>
      </w:r>
      <w:r w:rsidRPr="004766C1">
        <w:rPr>
          <w:color w:val="FF0000"/>
          <w:u w:val="single"/>
          <w:lang w:val="en-US"/>
        </w:rPr>
        <w:t>per destination</w:t>
      </w:r>
      <w:r w:rsidRPr="003012AD">
        <w:rPr>
          <w:rStyle w:val="CommentReference"/>
          <w:rFonts w:eastAsia="SimSun"/>
          <w:color w:val="FF0000"/>
          <w:u w:val="single"/>
        </w:rPr>
        <w:annotationRef/>
      </w:r>
      <w:r w:rsidRPr="003012AD">
        <w:rPr>
          <w:rStyle w:val="CommentReference"/>
        </w:rPr>
        <w:annotationRef/>
      </w:r>
      <w:r w:rsidRPr="003012AD">
        <w:rPr>
          <w:rFonts w:eastAsia="SimSun"/>
          <w:sz w:val="24"/>
          <w:lang w:val="en-US" w:eastAsia="zh-CN"/>
        </w:rPr>
        <w:t xml:space="preserve"> </w:t>
      </w:r>
    </w:p>
    <w:p w14:paraId="44F93426" w14:textId="77777777" w:rsidR="00AB1345" w:rsidRPr="003012AD" w:rsidRDefault="00AB1345" w:rsidP="003012AD">
      <w:pPr>
        <w:spacing w:after="0"/>
        <w:rPr>
          <w:rFonts w:eastAsia="SimSun"/>
          <w:sz w:val="24"/>
          <w:lang w:val="en-US" w:eastAsia="zh-CN"/>
        </w:rPr>
      </w:pPr>
      <w:r w:rsidRPr="004766C1">
        <w:rPr>
          <w:noProof/>
          <w:sz w:val="16"/>
          <w:lang w:val="en-US"/>
        </w:rPr>
        <w:t>maxNrofSL-ObjectId-r16                  INTEGER ::= 64      -- Maximum number of sidelink measurement objects (RSRP)</w:t>
      </w:r>
      <w:r w:rsidRPr="004766C1">
        <w:rPr>
          <w:color w:val="FF0000"/>
          <w:u w:val="single"/>
          <w:lang w:val="en-US"/>
        </w:rPr>
        <w:t xml:space="preserve"> per destination</w:t>
      </w:r>
      <w:r w:rsidRPr="003012AD">
        <w:rPr>
          <w:rStyle w:val="CommentReference"/>
          <w:rFonts w:eastAsia="SimSun"/>
          <w:color w:val="FF0000"/>
          <w:u w:val="single"/>
        </w:rPr>
        <w:annotationRef/>
      </w:r>
      <w:r w:rsidRPr="003012AD">
        <w:rPr>
          <w:rFonts w:eastAsia="SimSun"/>
          <w:sz w:val="24"/>
          <w:lang w:val="en-US" w:eastAsia="zh-CN"/>
        </w:rPr>
        <w:t xml:space="preserve"> </w:t>
      </w:r>
    </w:p>
    <w:p w14:paraId="275274F7" w14:textId="77777777" w:rsidR="00AB1345" w:rsidRPr="003012AD" w:rsidRDefault="00AB1345" w:rsidP="003012AD">
      <w:pPr>
        <w:spacing w:after="0"/>
        <w:rPr>
          <w:rFonts w:eastAsia="SimSun"/>
          <w:color w:val="FF0000"/>
          <w:sz w:val="24"/>
          <w:u w:val="single"/>
          <w:lang w:val="en-US" w:eastAsia="zh-CN"/>
        </w:rPr>
      </w:pPr>
      <w:r w:rsidRPr="004766C1">
        <w:rPr>
          <w:noProof/>
          <w:sz w:val="16"/>
          <w:lang w:val="en-US"/>
        </w:rPr>
        <w:t>maxNrofSL-ReportConfigId-r16            INTEGER ::= 64      -- Maximum number of sidelink measurement reporting configuration(RSRP)</w:t>
      </w:r>
      <w:r w:rsidRPr="004766C1">
        <w:rPr>
          <w:lang w:val="en-US"/>
        </w:rPr>
        <w:t xml:space="preserve"> </w:t>
      </w:r>
      <w:r w:rsidRPr="004766C1">
        <w:rPr>
          <w:color w:val="FF0000"/>
          <w:u w:val="single"/>
          <w:lang w:val="en-US"/>
        </w:rPr>
        <w:t>per destination</w:t>
      </w:r>
      <w:r w:rsidRPr="003012AD">
        <w:rPr>
          <w:rStyle w:val="CommentReference"/>
          <w:rFonts w:eastAsia="SimSun"/>
          <w:color w:val="FF0000"/>
          <w:u w:val="single"/>
        </w:rPr>
        <w:annotationRef/>
      </w:r>
      <w:r w:rsidRPr="003012AD">
        <w:rPr>
          <w:rFonts w:eastAsia="SimSun"/>
          <w:color w:val="FF0000"/>
          <w:sz w:val="24"/>
          <w:u w:val="single"/>
          <w:lang w:val="en-US" w:eastAsia="zh-CN"/>
        </w:rPr>
        <w:t xml:space="preserve"> </w:t>
      </w:r>
    </w:p>
    <w:p w14:paraId="215DF56F" w14:textId="77777777" w:rsidR="00AB1345" w:rsidRDefault="00AB1345" w:rsidP="003012AD">
      <w:pPr>
        <w:pStyle w:val="CommentText"/>
      </w:pPr>
      <w:r>
        <w:rPr>
          <w:b/>
        </w:rPr>
        <w:t>[Comments]</w:t>
      </w:r>
      <w:r>
        <w:t>:</w:t>
      </w:r>
    </w:p>
    <w:p w14:paraId="765388B6" w14:textId="7DB0A82C" w:rsidR="00AB1345" w:rsidRDefault="00AB1345">
      <w:pPr>
        <w:pStyle w:val="CommentText"/>
      </w:pPr>
    </w:p>
  </w:comment>
  <w:comment w:id="11380" w:author="" w:date="2020-04-14T08:57:00Z" w:initials="ZTE(By)">
    <w:p w14:paraId="3E1609EE" w14:textId="77777777" w:rsidR="00AB1345" w:rsidRDefault="00AB1345" w:rsidP="00370800">
      <w:pPr>
        <w:pStyle w:val="CommentText"/>
      </w:pPr>
      <w:r>
        <w:rPr>
          <w:rStyle w:val="CommentReference"/>
        </w:rPr>
        <w:annotationRef/>
      </w:r>
      <w:r>
        <w:rPr>
          <w:rFonts w:hint="eastAsia"/>
          <w:b/>
          <w:bCs/>
        </w:rPr>
        <w:t>[RIL</w:t>
      </w:r>
      <w:proofErr w:type="gramStart"/>
      <w:r>
        <w:rPr>
          <w:rFonts w:hint="eastAsia"/>
          <w:b/>
          <w:bCs/>
        </w:rPr>
        <w:t>]:</w:t>
      </w:r>
      <w:r>
        <w:rPr>
          <w:rFonts w:hint="eastAsia"/>
        </w:rPr>
        <w:t>Z</w:t>
      </w:r>
      <w:proofErr w:type="gramEnd"/>
      <w:r>
        <w:rPr>
          <w:rFonts w:hint="eastAsia"/>
        </w:rPr>
        <w:t xml:space="preserve">411 </w:t>
      </w:r>
      <w:r>
        <w:rPr>
          <w:rFonts w:hint="eastAsia"/>
          <w:b/>
          <w:bCs/>
        </w:rPr>
        <w:t>[Delegate]:</w:t>
      </w:r>
      <w:r>
        <w:rPr>
          <w:rFonts w:hint="eastAsia"/>
        </w:rPr>
        <w:t>ZTE(Boyuan Zhang)</w:t>
      </w:r>
    </w:p>
    <w:p w14:paraId="6E87CCF8" w14:textId="476B4EAD" w:rsidR="00AB1345" w:rsidRDefault="00AB1345" w:rsidP="00370800">
      <w:pPr>
        <w:pStyle w:val="CommentText"/>
      </w:pPr>
      <w:r>
        <w:rPr>
          <w:rFonts w:hint="eastAsia"/>
          <w:b/>
          <w:bCs/>
        </w:rPr>
        <w:t>[WI</w:t>
      </w:r>
      <w:proofErr w:type="gramStart"/>
      <w:r>
        <w:rPr>
          <w:rFonts w:hint="eastAsia"/>
          <w:b/>
          <w:bCs/>
        </w:rPr>
        <w:t>]:</w:t>
      </w:r>
      <w:r>
        <w:rPr>
          <w:rFonts w:hint="eastAsia"/>
        </w:rPr>
        <w:t>V</w:t>
      </w:r>
      <w:proofErr w:type="gramEnd"/>
      <w:r>
        <w:rPr>
          <w:rFonts w:hint="eastAsia"/>
        </w:rPr>
        <w:t xml:space="preserve">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6ACF3A4E" w14:textId="77777777" w:rsidR="00AB1345" w:rsidRDefault="00AB1345" w:rsidP="00370800">
      <w:pPr>
        <w:pStyle w:val="CommentText"/>
        <w:rPr>
          <w:b/>
          <w:bCs/>
          <w:color w:val="FF0000"/>
        </w:rPr>
      </w:pPr>
      <w:r>
        <w:rPr>
          <w:rFonts w:hint="eastAsia"/>
          <w:b/>
          <w:bCs/>
          <w:color w:val="FF0000"/>
        </w:rPr>
        <w:t>[Proposed Conclusion]:</w:t>
      </w:r>
    </w:p>
    <w:p w14:paraId="2AFCB80D" w14:textId="77777777" w:rsidR="00AB1345" w:rsidRDefault="00AB1345" w:rsidP="00370800">
      <w:pPr>
        <w:pStyle w:val="CommentText"/>
        <w:rPr>
          <w:b/>
          <w:bCs/>
        </w:rPr>
      </w:pPr>
      <w:r>
        <w:rPr>
          <w:rFonts w:hint="eastAsia"/>
          <w:b/>
          <w:bCs/>
        </w:rPr>
        <w:t>[Description]:</w:t>
      </w:r>
    </w:p>
    <w:p w14:paraId="3C2D8BFC" w14:textId="77777777" w:rsidR="00AB1345" w:rsidRPr="007C3167" w:rsidRDefault="00AB1345" w:rsidP="00370800">
      <w:pPr>
        <w:rPr>
          <w:lang w:val="en-US"/>
        </w:rPr>
      </w:pPr>
      <w:r w:rsidRPr="007C3167">
        <w:rPr>
          <w:lang w:val="en-US"/>
        </w:rPr>
        <w:t>In LTE the maximum number of resource pool configured for V2X sidelink measurement to measure is 72, but here it changed to 8</w:t>
      </w:r>
    </w:p>
    <w:p w14:paraId="3A602467" w14:textId="77777777" w:rsidR="00AB1345" w:rsidRPr="007C3167" w:rsidRDefault="00AB1345" w:rsidP="00370800">
      <w:pPr>
        <w:rPr>
          <w:b/>
          <w:bCs/>
          <w:lang w:val="en-US"/>
        </w:rPr>
      </w:pPr>
      <w:r w:rsidRPr="007C3167">
        <w:rPr>
          <w:b/>
          <w:bCs/>
          <w:lang w:val="en-US"/>
        </w:rPr>
        <w:t xml:space="preserve">[Proposed Change]: </w:t>
      </w:r>
    </w:p>
    <w:p w14:paraId="156165CD" w14:textId="77777777" w:rsidR="00AB1345" w:rsidRDefault="00AB1345" w:rsidP="00370800">
      <w:pPr>
        <w:pStyle w:val="CommentText"/>
      </w:pPr>
      <w:r>
        <w:rPr>
          <w:rFonts w:hint="eastAsia"/>
        </w:rPr>
        <w:t>To keep alignment with LTE configuration, change the value to 72.</w:t>
      </w:r>
    </w:p>
    <w:p w14:paraId="548B2FE8" w14:textId="77777777" w:rsidR="00AB1345" w:rsidRDefault="00AB1345" w:rsidP="00370800">
      <w:pPr>
        <w:pStyle w:val="CommentText"/>
        <w:rPr>
          <w:b/>
          <w:bCs/>
        </w:rPr>
      </w:pPr>
      <w:r>
        <w:rPr>
          <w:rFonts w:hint="eastAsia"/>
          <w:b/>
          <w:bCs/>
        </w:rPr>
        <w:t>[Comments]:</w:t>
      </w:r>
    </w:p>
    <w:p w14:paraId="45B807EC" w14:textId="4014C053" w:rsidR="00AB1345" w:rsidRDefault="00AB1345">
      <w:pPr>
        <w:pStyle w:val="CommentText"/>
      </w:pPr>
    </w:p>
  </w:comment>
  <w:comment w:id="11409" w:author="" w:date="2020-04-13T21:08:00Z" w:initials="E">
    <w:p w14:paraId="781A14C3" w14:textId="4F8EDE43" w:rsidR="00AB1345" w:rsidRDefault="00AB1345" w:rsidP="005372AA">
      <w:pPr>
        <w:pStyle w:val="CommentText"/>
      </w:pPr>
      <w:r>
        <w:rPr>
          <w:rStyle w:val="CommentReference"/>
        </w:rPr>
        <w:annotationRef/>
      </w:r>
      <w:r>
        <w:rPr>
          <w:b/>
        </w:rPr>
        <w:t>[RIL]</w:t>
      </w:r>
      <w:r>
        <w:t xml:space="preserve">: E123 </w:t>
      </w:r>
      <w:r>
        <w:rPr>
          <w:b/>
        </w:rPr>
        <w:t>[Delegate]</w:t>
      </w:r>
      <w:r>
        <w:t xml:space="preserve">: Ericsson (Håkan) </w:t>
      </w:r>
      <w:r>
        <w:rPr>
          <w:b/>
        </w:rPr>
        <w:t>[WI]</w:t>
      </w:r>
      <w:r>
        <w:t xml:space="preserve">: CLI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9B836A" w14:textId="77777777" w:rsidR="00AB1345" w:rsidRDefault="00AB1345" w:rsidP="005372AA">
      <w:pPr>
        <w:pStyle w:val="CommentText"/>
      </w:pPr>
      <w:r>
        <w:rPr>
          <w:b/>
        </w:rPr>
        <w:t>[Description]</w:t>
      </w:r>
      <w:r>
        <w:t xml:space="preserve">: Missing “CLI” in </w:t>
      </w:r>
      <w:r w:rsidRPr="003F21DA">
        <w:t>maxNrofSRS-Resources</w:t>
      </w:r>
      <w:r>
        <w:t>-16.</w:t>
      </w:r>
    </w:p>
    <w:p w14:paraId="380D35AD" w14:textId="77777777" w:rsidR="00AB1345" w:rsidRDefault="00AB1345" w:rsidP="005372AA">
      <w:pPr>
        <w:pStyle w:val="CommentText"/>
      </w:pPr>
      <w:r>
        <w:rPr>
          <w:b/>
        </w:rPr>
        <w:t>[Proposed Change]</w:t>
      </w:r>
      <w:proofErr w:type="gramStart"/>
      <w:r>
        <w:t>: ,</w:t>
      </w:r>
      <w:proofErr w:type="gramEnd"/>
      <w:r>
        <w:t xml:space="preserve"> should rename to </w:t>
      </w:r>
      <w:r w:rsidRPr="003F21DA">
        <w:t>maxNrofSRS-Resources</w:t>
      </w:r>
      <w:r w:rsidRPr="003F21DA">
        <w:rPr>
          <w:u w:val="single"/>
        </w:rPr>
        <w:t>CLI</w:t>
      </w:r>
      <w:r>
        <w:t>-r16, to avoid confusion.</w:t>
      </w:r>
    </w:p>
    <w:p w14:paraId="6DD10237" w14:textId="77777777" w:rsidR="00AB1345" w:rsidRDefault="00AB1345" w:rsidP="005372AA">
      <w:pPr>
        <w:pStyle w:val="CommentText"/>
      </w:pPr>
      <w:r>
        <w:rPr>
          <w:b/>
        </w:rPr>
        <w:t>[Comments]</w:t>
      </w:r>
      <w:r>
        <w:t xml:space="preserve">: </w:t>
      </w:r>
    </w:p>
    <w:p w14:paraId="064EE60E" w14:textId="77777777" w:rsidR="00AB1345" w:rsidRPr="003F21DA" w:rsidRDefault="00AB1345" w:rsidP="005372AA">
      <w:pPr>
        <w:pStyle w:val="CommentText"/>
      </w:pPr>
    </w:p>
  </w:comment>
  <w:comment w:id="11427" w:author="Intel" w:date="2020-04-10T10:24:00Z" w:initials="I">
    <w:p w14:paraId="6C9788B0" w14:textId="73BACF65" w:rsidR="00AB1345" w:rsidRDefault="00AB1345" w:rsidP="00363BB7">
      <w:pPr>
        <w:pStyle w:val="CommentText"/>
      </w:pPr>
      <w:r>
        <w:rPr>
          <w:rStyle w:val="CommentReference"/>
        </w:rPr>
        <w:annotationRef/>
      </w:r>
      <w:r>
        <w:rPr>
          <w:b/>
        </w:rPr>
        <w:t>[RIL]</w:t>
      </w:r>
      <w:r>
        <w:t xml:space="preserve">: I907 </w:t>
      </w:r>
      <w:r>
        <w:rPr>
          <w:b/>
        </w:rPr>
        <w:t>[Delegate]</w:t>
      </w:r>
      <w:r>
        <w:t xml:space="preserve">: Intel (Seau </w:t>
      </w:r>
      <w:proofErr w:type="gramStart"/>
      <w:r>
        <w:t xml:space="preserve">Sian)  </w:t>
      </w:r>
      <w:r>
        <w:rPr>
          <w:b/>
        </w:rPr>
        <w:t>[</w:t>
      </w:r>
      <w:proofErr w:type="gramEnd"/>
      <w:r>
        <w:rPr>
          <w:b/>
        </w:rPr>
        <w:t>WI]</w:t>
      </w:r>
      <w:r>
        <w:t xml:space="preserve">: </w:t>
      </w:r>
      <w:r>
        <w:rPr>
          <w:rFonts w:ascii="Arial" w:eastAsia="Malgun Gothic" w:hAnsi="Arial"/>
        </w:rPr>
        <w:t>NR-U</w:t>
      </w:r>
      <w:r>
        <w:t xml:space="preserve">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C63B9C2" w14:textId="77777777" w:rsidR="00AB1345" w:rsidRDefault="00AB1345" w:rsidP="00363BB7">
      <w:pPr>
        <w:pStyle w:val="CommentText"/>
      </w:pPr>
      <w:r>
        <w:rPr>
          <w:b/>
        </w:rPr>
        <w:t>[Description]</w:t>
      </w:r>
      <w:r>
        <w:t>: PO is defined as apprevation.  Should just use paging occasion.</w:t>
      </w:r>
    </w:p>
    <w:p w14:paraId="68D9F7A7" w14:textId="77777777" w:rsidR="00AB1345" w:rsidRDefault="00AB1345" w:rsidP="00363BB7">
      <w:pPr>
        <w:pStyle w:val="CommentText"/>
      </w:pPr>
      <w:r>
        <w:rPr>
          <w:b/>
        </w:rPr>
        <w:t>[Proposed Change]</w:t>
      </w:r>
      <w:r>
        <w:t>: The following change is proposed to align with other part of RRC spec:</w:t>
      </w:r>
    </w:p>
    <w:p w14:paraId="0CFEBA02" w14:textId="77777777" w:rsidR="00AB1345" w:rsidRDefault="00AB1345" w:rsidP="00363BB7">
      <w:pPr>
        <w:pStyle w:val="CommentText"/>
      </w:pPr>
    </w:p>
    <w:p w14:paraId="23328744" w14:textId="77777777" w:rsidR="00AB1345" w:rsidRPr="00F537EB" w:rsidRDefault="00AB1345" w:rsidP="00363BB7">
      <w:pPr>
        <w:pStyle w:val="TAL"/>
        <w:rPr>
          <w:rFonts w:eastAsia="Calibri"/>
          <w:b/>
          <w:bCs/>
          <w:i/>
          <w:iCs/>
        </w:rPr>
      </w:pPr>
      <w:r>
        <w:t xml:space="preserve"> </w:t>
      </w:r>
      <w:r w:rsidRPr="00F537EB">
        <w:rPr>
          <w:rFonts w:eastAsia="Calibri"/>
          <w:b/>
          <w:bCs/>
          <w:i/>
          <w:iCs/>
        </w:rPr>
        <w:t>stopPagingMonitoring</w:t>
      </w:r>
    </w:p>
    <w:p w14:paraId="647BF971" w14:textId="77777777" w:rsidR="00AB1345" w:rsidRDefault="00AB1345" w:rsidP="00363BB7">
      <w:pPr>
        <w:pStyle w:val="CommentText"/>
        <w:rPr>
          <w:rFonts w:ascii="Courier New" w:hAnsi="Courier New"/>
          <w:noProof/>
          <w:sz w:val="16"/>
          <w:lang w:eastAsia="en-GB"/>
        </w:rPr>
      </w:pPr>
      <w:r w:rsidRPr="00F537EB">
        <w:rPr>
          <w:rFonts w:eastAsia="Calibri"/>
        </w:rPr>
        <w:t xml:space="preserve">If set to 1: stop monitoring PDCCH occasions(s) for paging in this </w:t>
      </w:r>
      <w:r w:rsidRPr="0018640F">
        <w:rPr>
          <w:rFonts w:eastAsia="Calibri"/>
          <w:u w:val="single"/>
        </w:rPr>
        <w:t>paging occasion</w:t>
      </w:r>
      <w:r w:rsidRPr="0018640F">
        <w:rPr>
          <w:rStyle w:val="CommentReference"/>
          <w:u w:val="single"/>
        </w:rPr>
        <w:annotationRef/>
      </w:r>
      <w:r w:rsidRPr="00F537EB">
        <w:rPr>
          <w:rFonts w:eastAsia="Calibri"/>
        </w:rPr>
        <w:t>.</w:t>
      </w:r>
    </w:p>
    <w:p w14:paraId="031D57AB" w14:textId="77777777" w:rsidR="00AB1345" w:rsidRDefault="00AB1345" w:rsidP="00363BB7">
      <w:pPr>
        <w:pStyle w:val="CommentText"/>
      </w:pPr>
    </w:p>
    <w:p w14:paraId="60E80971" w14:textId="6436A628" w:rsidR="00AB1345" w:rsidRDefault="00AB1345" w:rsidP="00363BB7">
      <w:pPr>
        <w:pStyle w:val="CommentText"/>
      </w:pPr>
      <w:r>
        <w:rPr>
          <w:b/>
        </w:rPr>
        <w:t>[Comments]</w:t>
      </w:r>
      <w:r>
        <w:t xml:space="preserve">: Rapp1: Ah, PO is </w:t>
      </w:r>
      <w:r w:rsidRPr="00165D56">
        <w:rPr>
          <w:u w:val="single"/>
        </w:rPr>
        <w:t>not</w:t>
      </w:r>
      <w:r>
        <w:t xml:space="preserve"> defined as abbreviation.</w:t>
      </w:r>
    </w:p>
  </w:comment>
  <w:comment w:id="11447" w:author="NPN" w:date="2020-04-10T14:51:00Z" w:initials="M">
    <w:p w14:paraId="65A2D0BB" w14:textId="74C97826"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4 </w:t>
      </w:r>
      <w:r>
        <w:rPr>
          <w:b/>
        </w:rPr>
        <w:t>[Delegate]</w:t>
      </w:r>
      <w:r>
        <w:t>: MediaTek (</w:t>
      </w:r>
      <w:proofErr w:type="gramStart"/>
      <w:r>
        <w:t xml:space="preserve">Nathan)  </w:t>
      </w:r>
      <w:r>
        <w:rPr>
          <w:b/>
        </w:rPr>
        <w:t>[</w:t>
      </w:r>
      <w:proofErr w:type="gramEnd"/>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5E9A6850" w14:textId="2AB1E169" w:rsidR="00AB1345" w:rsidRDefault="00AB1345">
      <w:pPr>
        <w:pStyle w:val="CommentText"/>
      </w:pPr>
      <w:r>
        <w:rPr>
          <w:b/>
        </w:rPr>
        <w:t>[Description]</w:t>
      </w:r>
      <w:r>
        <w:t>: Spare values in SBCCH message type seem excessive. If there is a strong feeling that spares should be available, it seems adequate to reduce to one spare.</w:t>
      </w:r>
    </w:p>
    <w:p w14:paraId="13A5C50F" w14:textId="4E0DA6BC" w:rsidR="00AB1345" w:rsidRDefault="00AB1345">
      <w:pPr>
        <w:pStyle w:val="CommentText"/>
      </w:pPr>
      <w:r>
        <w:rPr>
          <w:b/>
        </w:rPr>
        <w:t>[Proposed Change]</w:t>
      </w:r>
      <w:r>
        <w:t>: Follow the Uu model and have only the messageClassExtension branch.</w:t>
      </w:r>
    </w:p>
    <w:p w14:paraId="3EFB36E4" w14:textId="6C9411B5" w:rsidR="00AB1345" w:rsidRDefault="00AB1345">
      <w:pPr>
        <w:pStyle w:val="CommentText"/>
      </w:pPr>
      <w:r>
        <w:rPr>
          <w:b/>
        </w:rPr>
        <w:t>[Comments]</w:t>
      </w:r>
      <w:r>
        <w:t xml:space="preserve">: </w:t>
      </w:r>
    </w:p>
    <w:p w14:paraId="0FC64446" w14:textId="71BB716C" w:rsidR="00AB1345" w:rsidRPr="00676D97" w:rsidRDefault="00AB1345">
      <w:pPr>
        <w:pStyle w:val="CommentText"/>
      </w:pPr>
    </w:p>
  </w:comment>
  <w:comment w:id="11456" w:author="NeedForGap" w:date="2020-04-14T18:48:00Z" w:initials="TH">
    <w:p w14:paraId="54237687" w14:textId="6ABE86E4" w:rsidR="00AB1345" w:rsidRDefault="00AB1345" w:rsidP="00E400B0">
      <w:pPr>
        <w:pStyle w:val="CommentText"/>
      </w:pPr>
      <w:r>
        <w:rPr>
          <w:rStyle w:val="CommentReference"/>
        </w:rPr>
        <w:annotationRef/>
      </w:r>
      <w:r>
        <w:rPr>
          <w:b/>
        </w:rPr>
        <w:t>[RIL]</w:t>
      </w:r>
      <w:r>
        <w:t xml:space="preserve">: N039 </w:t>
      </w:r>
      <w:r>
        <w:rPr>
          <w:b/>
        </w:rPr>
        <w:t>[Delegate]</w:t>
      </w:r>
      <w:r>
        <w:t>: Nokia (</w:t>
      </w:r>
      <w:proofErr w:type="gramStart"/>
      <w:r>
        <w:t xml:space="preserve">Tero)  </w:t>
      </w:r>
      <w:r>
        <w:rPr>
          <w:b/>
        </w:rPr>
        <w:t>[</w:t>
      </w:r>
      <w:proofErr w:type="gramEnd"/>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6F870E61" w14:textId="77777777" w:rsidR="00AB1345" w:rsidRDefault="00AB1345" w:rsidP="00E400B0">
      <w:pPr>
        <w:pStyle w:val="CommentText"/>
      </w:pPr>
      <w:r>
        <w:rPr>
          <w:b/>
        </w:rPr>
        <w:t>[Description]</w:t>
      </w:r>
      <w:r>
        <w:t>: We normally use “spare” for the reserved bits, and it would be good to be consistent throughout RRC.</w:t>
      </w:r>
    </w:p>
    <w:p w14:paraId="2B3F8A50" w14:textId="77777777" w:rsidR="00AB1345" w:rsidRDefault="00AB1345" w:rsidP="00E400B0">
      <w:pPr>
        <w:pStyle w:val="CommentText"/>
      </w:pPr>
      <w:r>
        <w:rPr>
          <w:b/>
        </w:rPr>
        <w:t>[Proposed Change]</w:t>
      </w:r>
      <w:r>
        <w:t>: Change field name to “spare-r16”</w:t>
      </w:r>
    </w:p>
    <w:p w14:paraId="3FA9E845" w14:textId="77777777" w:rsidR="00AB1345" w:rsidRDefault="00AB1345" w:rsidP="00E400B0">
      <w:pPr>
        <w:pStyle w:val="CommentText"/>
      </w:pPr>
      <w:r>
        <w:rPr>
          <w:b/>
        </w:rPr>
        <w:t>[Comments]</w:t>
      </w:r>
      <w:r>
        <w:t xml:space="preserve">: </w:t>
      </w:r>
    </w:p>
    <w:p w14:paraId="3AF9BD36" w14:textId="5093E0CA" w:rsidR="00AB1345" w:rsidRPr="00E400B0" w:rsidRDefault="00AB1345" w:rsidP="00E400B0">
      <w:pPr>
        <w:pStyle w:val="CommentText"/>
      </w:pPr>
    </w:p>
  </w:comment>
  <w:comment w:id="11457" w:author="" w:date="2020-04-10T09:28:00Z" w:initials="v">
    <w:p w14:paraId="79F07692" w14:textId="518C50FC"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0 </w:t>
      </w:r>
      <w:r>
        <w:rPr>
          <w:b/>
        </w:rPr>
        <w:t>[Delegate]</w:t>
      </w:r>
      <w:r>
        <w:t>: vivo (</w:t>
      </w:r>
      <w:proofErr w:type="gramStart"/>
      <w:r>
        <w:t xml:space="preserve">Boubacar)  </w:t>
      </w:r>
      <w:r>
        <w:rPr>
          <w:b/>
        </w:rPr>
        <w:t>[</w:t>
      </w:r>
      <w:proofErr w:type="gramEnd"/>
      <w:r>
        <w:rPr>
          <w:b/>
        </w:rPr>
        <w:t>WI]</w:t>
      </w:r>
      <w:r>
        <w:t xml:space="preserve">: V2X </w:t>
      </w:r>
      <w:r>
        <w:rPr>
          <w:b/>
        </w:rPr>
        <w:t>[Class]</w:t>
      </w:r>
      <w:r>
        <w:t xml:space="preserve">: </w:t>
      </w:r>
      <w:r>
        <w:rPr>
          <w:b/>
          <w:color w:val="FF0000"/>
        </w:rPr>
        <w:t>2 [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sidRPr="00FA33F2">
        <w:rPr>
          <w:color w:val="FF0000"/>
        </w:rPr>
        <w:t xml:space="preserve"> </w:t>
      </w:r>
      <w:r>
        <w:rPr>
          <w:b/>
        </w:rPr>
        <w:t>[TDoc]</w:t>
      </w:r>
      <w:r>
        <w:t xml:space="preserve">: None </w:t>
      </w:r>
      <w:r>
        <w:rPr>
          <w:b/>
          <w:color w:val="FF0000"/>
        </w:rPr>
        <w:t>[Proposed Conclusion]</w:t>
      </w:r>
      <w:r>
        <w:rPr>
          <w:color w:val="FF0000"/>
        </w:rPr>
        <w:t xml:space="preserve">: </w:t>
      </w:r>
    </w:p>
    <w:p w14:paraId="3D8E0FFC" w14:textId="1232AB45" w:rsidR="00AB1345" w:rsidRDefault="00AB1345">
      <w:pPr>
        <w:pStyle w:val="CommentText"/>
      </w:pPr>
      <w:r>
        <w:rPr>
          <w:b/>
        </w:rPr>
        <w:t>[Description]</w:t>
      </w:r>
      <w:r>
        <w:t xml:space="preserve">: </w:t>
      </w:r>
      <w:r>
        <w:rPr>
          <w:lang w:eastAsia="zh-CN"/>
        </w:rPr>
        <w:t>According to the procedureal text, the filed can be set to true in GNSS coverage besides network coverage</w:t>
      </w:r>
    </w:p>
    <w:p w14:paraId="5834CC27" w14:textId="6AA43A9F" w:rsidR="00AB1345" w:rsidRDefault="00AB1345">
      <w:pPr>
        <w:pStyle w:val="CommentText"/>
      </w:pPr>
      <w:r>
        <w:rPr>
          <w:b/>
        </w:rPr>
        <w:t>[Proposed Change]</w:t>
      </w:r>
      <w:r>
        <w:t>: Add some words to clarify the GNSS case “</w:t>
      </w:r>
      <w:r w:rsidRPr="00C51917">
        <w:rPr>
          <w:bCs/>
          <w:noProof/>
          <w:lang w:eastAsia="en-GB"/>
        </w:rPr>
        <w:t xml:space="preserve">Value TRUE indicates that the UE transmitting the </w:t>
      </w:r>
      <w:r w:rsidRPr="00C51917">
        <w:rPr>
          <w:bCs/>
          <w:i/>
          <w:noProof/>
          <w:lang w:eastAsia="en-GB"/>
        </w:rPr>
        <w:t>MasterInformationBlockSidelink</w:t>
      </w:r>
      <w:r w:rsidRPr="00C51917">
        <w:rPr>
          <w:bCs/>
          <w:noProof/>
          <w:lang w:eastAsia="en-GB"/>
        </w:rPr>
        <w:t xml:space="preserve"> is in network </w:t>
      </w:r>
      <w:r w:rsidRPr="00B246FB">
        <w:rPr>
          <w:bCs/>
          <w:noProof/>
          <w:highlight w:val="yellow"/>
          <w:lang w:eastAsia="en-GB"/>
        </w:rPr>
        <w:t>or GNSS</w:t>
      </w:r>
      <w:r>
        <w:rPr>
          <w:bCs/>
          <w:noProof/>
          <w:lang w:eastAsia="en-GB"/>
        </w:rPr>
        <w:t xml:space="preserve"> </w:t>
      </w:r>
      <w:r w:rsidRPr="00C51917">
        <w:rPr>
          <w:bCs/>
          <w:noProof/>
          <w:lang w:eastAsia="en-GB"/>
        </w:rPr>
        <w:t>coverage</w:t>
      </w:r>
      <w:r>
        <w:t>”</w:t>
      </w:r>
    </w:p>
    <w:p w14:paraId="2EEB3E4C" w14:textId="77777777" w:rsidR="00AB1345" w:rsidRDefault="00AB1345">
      <w:pPr>
        <w:pStyle w:val="CommentText"/>
      </w:pPr>
      <w:r>
        <w:rPr>
          <w:b/>
        </w:rPr>
        <w:t>[Comments]</w:t>
      </w:r>
      <w:r>
        <w:t xml:space="preserve">: </w:t>
      </w:r>
    </w:p>
    <w:p w14:paraId="7EDCE415" w14:textId="2AD7ABEC" w:rsidR="00AB1345" w:rsidRPr="00596721" w:rsidRDefault="00AB1345">
      <w:pPr>
        <w:pStyle w:val="CommentText"/>
      </w:pPr>
    </w:p>
  </w:comment>
  <w:comment w:id="11463" w:author="" w:date="2020-05-15T17:31:00Z" w:initials="AO">
    <w:p w14:paraId="60221E3F" w14:textId="77777777" w:rsidR="00AB1345" w:rsidRDefault="00AB1345" w:rsidP="006F1F8D">
      <w:pPr>
        <w:pStyle w:val="CommentText"/>
      </w:pPr>
      <w:r>
        <w:rPr>
          <w:rStyle w:val="CommentReference"/>
        </w:rPr>
        <w:annotationRef/>
      </w:r>
      <w:r>
        <w:rPr>
          <w:b/>
        </w:rPr>
        <w:t>[RIL]</w:t>
      </w:r>
      <w:r>
        <w:t xml:space="preserve">: E262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EF39A5" w14:textId="77777777" w:rsidR="00AB1345" w:rsidRDefault="00AB1345" w:rsidP="006F1F8D">
      <w:pPr>
        <w:pStyle w:val="CommentText"/>
      </w:pPr>
      <w:r>
        <w:rPr>
          <w:b/>
        </w:rPr>
        <w:t>[Description]</w:t>
      </w:r>
      <w:r>
        <w:t>: In the last meeting we agreed to assign a number to each of the sidelink SRB and the sidelink SRB over PC5-RRC is called SL-SRB3.</w:t>
      </w:r>
    </w:p>
    <w:p w14:paraId="4F8331DA" w14:textId="77777777" w:rsidR="00AB1345" w:rsidRDefault="00AB1345" w:rsidP="006F1F8D">
      <w:pPr>
        <w:pStyle w:val="CommentText"/>
      </w:pPr>
      <w:r>
        <w:rPr>
          <w:b/>
        </w:rPr>
        <w:t>[Proposed Change]</w:t>
      </w:r>
      <w:r>
        <w:t>: Update the name of the sidelink SRB as follow:</w:t>
      </w:r>
    </w:p>
    <w:p w14:paraId="771C59E6" w14:textId="77777777" w:rsidR="00AB1345" w:rsidRDefault="00AB1345" w:rsidP="006F1F8D">
      <w:pPr>
        <w:pStyle w:val="CommentText"/>
      </w:pPr>
      <w:r>
        <w:t xml:space="preserve">Sidelink SRB for PC5-RRC </w:t>
      </w:r>
      <w:r>
        <w:sym w:font="Wingdings" w:char="F0E0"/>
      </w:r>
      <w:r>
        <w:t xml:space="preserve"> SL-SRB3</w:t>
      </w:r>
    </w:p>
    <w:p w14:paraId="15B1C75D" w14:textId="77777777" w:rsidR="00AB1345" w:rsidRDefault="00AB1345" w:rsidP="006F1F8D">
      <w:pPr>
        <w:pStyle w:val="CommentText"/>
      </w:pPr>
      <w:r>
        <w:rPr>
          <w:b/>
        </w:rPr>
        <w:t>[Comments]</w:t>
      </w:r>
      <w:r>
        <w:t xml:space="preserve">: </w:t>
      </w:r>
    </w:p>
    <w:p w14:paraId="603A0988" w14:textId="77777777" w:rsidR="00AB1345" w:rsidRPr="00DF797E" w:rsidRDefault="00AB1345" w:rsidP="006F1F8D">
      <w:pPr>
        <w:pStyle w:val="CommentText"/>
      </w:pPr>
    </w:p>
  </w:comment>
  <w:comment w:id="11468" w:author="NR-U" w:date="2020-05-15T14:53:00Z" w:initials="H">
    <w:p w14:paraId="5F8C5FFD" w14:textId="77777777" w:rsidR="00AB1345" w:rsidRDefault="00AB1345" w:rsidP="00C06C15">
      <w:pPr>
        <w:pStyle w:val="CommentText"/>
      </w:pPr>
      <w:r>
        <w:rPr>
          <w:rStyle w:val="CommentReference"/>
        </w:rPr>
        <w:annotationRef/>
      </w:r>
      <w:r>
        <w:rPr>
          <w:b/>
        </w:rPr>
        <w:t>[RIL]</w:t>
      </w:r>
      <w:r>
        <w:t xml:space="preserve">: H336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4B59EF" w14:textId="77777777" w:rsidR="00AB1345" w:rsidRDefault="00AB1345" w:rsidP="00C06C15">
      <w:pPr>
        <w:pStyle w:val="CommentText"/>
      </w:pPr>
      <w:r>
        <w:rPr>
          <w:b/>
        </w:rPr>
        <w:t>[Description]</w:t>
      </w:r>
      <w:r>
        <w:t>: WI remaining issue RAN2 agreed to handle in RAN2 #110b (from R2-2004071):</w:t>
      </w:r>
    </w:p>
    <w:p w14:paraId="10C5EFC8" w14:textId="77777777" w:rsidR="00AB1345" w:rsidRPr="00BC1AC1" w:rsidRDefault="00AB1345" w:rsidP="00C06C15">
      <w:pPr>
        <w:pStyle w:val="CommentText"/>
        <w:rPr>
          <w:i/>
        </w:rPr>
      </w:pPr>
      <w:r w:rsidRPr="00BC1AC1">
        <w:rPr>
          <w:i/>
        </w:rPr>
        <w:t>RAN2 to down select how to deal the integrity protection and ciphering for SL-SRB carrying PC5 RRC message on a PC5 RRC connection:</w:t>
      </w:r>
    </w:p>
    <w:p w14:paraId="148C89DA" w14:textId="77777777" w:rsidR="00AB1345" w:rsidRPr="00BC1AC1" w:rsidRDefault="00AB1345" w:rsidP="00C06C15">
      <w:pPr>
        <w:pStyle w:val="CommentText"/>
        <w:rPr>
          <w:i/>
        </w:rPr>
      </w:pPr>
      <w:r w:rsidRPr="00BC1AC1">
        <w:rPr>
          <w:i/>
        </w:rPr>
        <w:t xml:space="preserve">*Wait for further SA3 progress, and complete all related </w:t>
      </w:r>
      <w:proofErr w:type="gramStart"/>
      <w:r w:rsidRPr="00BC1AC1">
        <w:rPr>
          <w:i/>
        </w:rPr>
        <w:t>As</w:t>
      </w:r>
      <w:proofErr w:type="gramEnd"/>
      <w:r w:rsidRPr="00BC1AC1">
        <w:rPr>
          <w:i/>
        </w:rPr>
        <w:t xml:space="preserve"> impact in the next (last) meeting (clear majority’s view)</w:t>
      </w:r>
    </w:p>
    <w:p w14:paraId="6E911A87" w14:textId="77777777" w:rsidR="00AB1345" w:rsidRPr="00BC1AC1" w:rsidRDefault="00AB1345" w:rsidP="00C06C15">
      <w:pPr>
        <w:pStyle w:val="CommentText"/>
        <w:rPr>
          <w:i/>
        </w:rPr>
      </w:pPr>
      <w:r w:rsidRPr="00BC1AC1">
        <w:rPr>
          <w:i/>
        </w:rPr>
        <w:t>*Make the working assumption that integrity protection and ciphering is mandatory (always open w/o flexible enabling/disabling) and do potential update based on further SA3 progress.</w:t>
      </w:r>
    </w:p>
    <w:p w14:paraId="4FB39EEF" w14:textId="77777777" w:rsidR="00AB1345" w:rsidRPr="00BC1AC1" w:rsidRDefault="00AB1345" w:rsidP="00C06C15">
      <w:pPr>
        <w:pStyle w:val="CommentText"/>
        <w:rPr>
          <w:i/>
        </w:rPr>
      </w:pPr>
    </w:p>
    <w:p w14:paraId="38E51443" w14:textId="77777777" w:rsidR="00AB1345" w:rsidRPr="00BC1AC1" w:rsidRDefault="00AB1345" w:rsidP="00C06C15">
      <w:pPr>
        <w:pStyle w:val="CommentText"/>
        <w:rPr>
          <w:i/>
        </w:rPr>
      </w:pPr>
      <w:r w:rsidRPr="00BC1AC1">
        <w:rPr>
          <w:i/>
        </w:rPr>
        <w:t>RAN2 await further SA3 guidelines on whether/how to support ciphering and integrity protection mechanism for SL-DRBs in NR SL unicast, and complete all the corresponding RAN2 Spec impacts in the next meeting.</w:t>
      </w:r>
    </w:p>
    <w:p w14:paraId="47471539" w14:textId="77777777" w:rsidR="00AB1345" w:rsidRDefault="00AB1345" w:rsidP="00C06C15">
      <w:pPr>
        <w:pStyle w:val="CommentText"/>
      </w:pPr>
      <w:r>
        <w:rPr>
          <w:b/>
        </w:rPr>
        <w:t>[Proposed Change]</w:t>
      </w:r>
      <w:r>
        <w:t xml:space="preserve">: </w:t>
      </w:r>
      <w:r w:rsidRPr="00BC1AC1">
        <w:t>Need t</w:t>
      </w:r>
      <w:r>
        <w:t>o be discussed and concluded on</w:t>
      </w:r>
      <w:r w:rsidRPr="00BC1AC1">
        <w:t>line</w:t>
      </w:r>
      <w:r>
        <w:t xml:space="preserve"> in RAN2 #110e.</w:t>
      </w:r>
    </w:p>
    <w:p w14:paraId="0D05FF1B" w14:textId="77777777" w:rsidR="00AB1345" w:rsidRDefault="00AB1345" w:rsidP="00C06C15">
      <w:pPr>
        <w:pStyle w:val="CommentText"/>
      </w:pPr>
      <w:r>
        <w:rPr>
          <w:b/>
        </w:rPr>
        <w:t>[Comments]</w:t>
      </w:r>
      <w:r>
        <w:t xml:space="preserve">: </w:t>
      </w:r>
    </w:p>
    <w:p w14:paraId="1856D40F" w14:textId="5611F2F4" w:rsidR="00AB1345" w:rsidRDefault="00AB1345">
      <w:pPr>
        <w:pStyle w:val="CommentText"/>
      </w:pPr>
    </w:p>
  </w:comment>
  <w:comment w:id="11469" w:author="NPN" w:date="2020-04-10T14:41:00Z" w:initials="M">
    <w:p w14:paraId="305E0A3C" w14:textId="7288D955"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1 </w:t>
      </w:r>
      <w:r>
        <w:rPr>
          <w:b/>
        </w:rPr>
        <w:t>[Delegate]</w:t>
      </w:r>
      <w:r>
        <w:t>: MediaTek (</w:t>
      </w:r>
      <w:proofErr w:type="gramStart"/>
      <w:r>
        <w:t xml:space="preserve">Nathan)  </w:t>
      </w:r>
      <w:r>
        <w:rPr>
          <w:b/>
        </w:rPr>
        <w:t>[</w:t>
      </w:r>
      <w:proofErr w:type="gramEnd"/>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6E1A0FFB" w14:textId="2A8D6FA1" w:rsidR="00AB1345" w:rsidRDefault="00AB1345">
      <w:pPr>
        <w:pStyle w:val="CommentText"/>
      </w:pPr>
      <w:r>
        <w:rPr>
          <w:b/>
        </w:rPr>
        <w:t>[Description]</w:t>
      </w:r>
      <w:r>
        <w:t>: Missing need codes in RRCReconfigurationSidelinkIEs-r16</w:t>
      </w:r>
    </w:p>
    <w:p w14:paraId="1102F434" w14:textId="6F4C27FF" w:rsidR="00AB1345" w:rsidRDefault="00AB1345">
      <w:pPr>
        <w:pStyle w:val="CommentText"/>
      </w:pPr>
      <w:r>
        <w:rPr>
          <w:b/>
        </w:rPr>
        <w:t>[Proposed Change]</w:t>
      </w:r>
      <w:r>
        <w:t>: Need N for slrb-ConfigToAddModList-r16 and slrb-ConfigToReleaseList-r16 (obvious)</w:t>
      </w:r>
    </w:p>
    <w:p w14:paraId="0F003940" w14:textId="2AAFE748" w:rsidR="00AB1345" w:rsidRDefault="00AB1345">
      <w:pPr>
        <w:pStyle w:val="CommentText"/>
      </w:pPr>
      <w:r>
        <w:t>Need R for sl-MeasConfig-r16 (procedural text suggests that we intentionally don’t have delta signalling)</w:t>
      </w:r>
    </w:p>
    <w:p w14:paraId="2B6DB470" w14:textId="3D0B230B" w:rsidR="00AB1345" w:rsidRDefault="00AB1345">
      <w:pPr>
        <w:pStyle w:val="CommentText"/>
      </w:pPr>
      <w:r>
        <w:t>Need R for sl-CSI-RS-Config-r16 (</w:t>
      </w:r>
      <w:proofErr w:type="gramStart"/>
      <w:r>
        <w:t>fairly small</w:t>
      </w:r>
      <w:proofErr w:type="gramEnd"/>
      <w:r>
        <w:t xml:space="preserve"> IE, no big benefit from delta signalling)</w:t>
      </w:r>
    </w:p>
    <w:p w14:paraId="2F37F6C4" w14:textId="77777777" w:rsidR="00AB1345" w:rsidRDefault="00AB1345">
      <w:pPr>
        <w:pStyle w:val="CommentText"/>
      </w:pPr>
      <w:r>
        <w:rPr>
          <w:b/>
        </w:rPr>
        <w:t>[Comments]</w:t>
      </w:r>
      <w:r>
        <w:t xml:space="preserve">: </w:t>
      </w:r>
    </w:p>
    <w:p w14:paraId="73C31C05" w14:textId="145F832C" w:rsidR="00AB1345" w:rsidRPr="00676D97" w:rsidRDefault="00AB1345">
      <w:pPr>
        <w:pStyle w:val="CommentText"/>
      </w:pPr>
    </w:p>
  </w:comment>
  <w:comment w:id="11482" w:author="NPN" w:date="2020-04-10T14:57:00Z" w:initials="M">
    <w:p w14:paraId="3D114CA0" w14:textId="24BF6115"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6 </w:t>
      </w:r>
      <w:r>
        <w:rPr>
          <w:b/>
        </w:rPr>
        <w:t>[Delegate]</w:t>
      </w:r>
      <w:r>
        <w:t>: MediaTek (</w:t>
      </w:r>
      <w:proofErr w:type="gramStart"/>
      <w:r>
        <w:t xml:space="preserve">Nathan)  </w:t>
      </w:r>
      <w:r>
        <w:rPr>
          <w:b/>
        </w:rPr>
        <w:t>[</w:t>
      </w:r>
      <w:proofErr w:type="gramEnd"/>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17A758FB" w14:textId="76FC1328" w:rsidR="00AB1345" w:rsidRDefault="00AB1345">
      <w:pPr>
        <w:pStyle w:val="CommentText"/>
      </w:pPr>
      <w:r>
        <w:rPr>
          <w:b/>
        </w:rPr>
        <w:t>[Description]</w:t>
      </w:r>
      <w:r>
        <w:t xml:space="preserve">: Unclear need codes in SLRB-Config-r16.  It seems </w:t>
      </w:r>
      <w:proofErr w:type="gramStart"/>
      <w:r>
        <w:t>really wrong</w:t>
      </w:r>
      <w:proofErr w:type="gramEnd"/>
      <w:r>
        <w:t xml:space="preserve"> to have these be Need N (“one-shot” configurations that are not maintained) and we assume the original intention was Need M, i.e., if a reconfiguration comes with no changed configuration for one of the layers, the configuration is maintained.</w:t>
      </w:r>
    </w:p>
    <w:p w14:paraId="0649B261" w14:textId="4B00CCB9" w:rsidR="00AB1345" w:rsidRDefault="00AB1345">
      <w:pPr>
        <w:pStyle w:val="CommentText"/>
      </w:pPr>
      <w:r>
        <w:rPr>
          <w:b/>
        </w:rPr>
        <w:t>[Proposed Change]</w:t>
      </w:r>
      <w:r>
        <w:t>: Need M for all four fields</w:t>
      </w:r>
    </w:p>
    <w:p w14:paraId="2DBE1B91" w14:textId="77777777" w:rsidR="00AB1345" w:rsidRDefault="00AB1345">
      <w:pPr>
        <w:pStyle w:val="CommentText"/>
      </w:pPr>
      <w:r>
        <w:rPr>
          <w:b/>
        </w:rPr>
        <w:t>[Comments]</w:t>
      </w:r>
      <w:r>
        <w:t xml:space="preserve">: </w:t>
      </w:r>
    </w:p>
    <w:p w14:paraId="02BCFD94" w14:textId="232DC3D2" w:rsidR="00AB1345" w:rsidRPr="00676D97" w:rsidRDefault="00AB1345">
      <w:pPr>
        <w:pStyle w:val="CommentText"/>
      </w:pPr>
    </w:p>
  </w:comment>
  <w:comment w:id="11492" w:author="LS R2-2004251" w:date="2020-05-15T12:54:00Z" w:initials="O">
    <w:p w14:paraId="33C1B01A" w14:textId="77777777" w:rsidR="00AB1345" w:rsidRDefault="00AB1345" w:rsidP="00C2257A">
      <w:pPr>
        <w:pStyle w:val="CommentText"/>
      </w:pPr>
      <w:r>
        <w:rPr>
          <w:rStyle w:val="CommentReference"/>
        </w:rPr>
        <w:annotationRef/>
      </w:r>
      <w:r>
        <w:rPr>
          <w:b/>
        </w:rPr>
        <w:t>[RIL]</w:t>
      </w:r>
      <w:r>
        <w:t xml:space="preserve">: O312 </w:t>
      </w:r>
      <w:r>
        <w:rPr>
          <w:b/>
        </w:rPr>
        <w:t>[Delegate]</w:t>
      </w:r>
      <w:r>
        <w:t>: OPPO (</w:t>
      </w:r>
      <w:proofErr w:type="gramStart"/>
      <w:r>
        <w:t xml:space="preserve">Qianxi)  </w:t>
      </w:r>
      <w:r>
        <w:rPr>
          <w:b/>
        </w:rPr>
        <w:t>[</w:t>
      </w:r>
      <w:proofErr w:type="gramEnd"/>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8DB6A1" w14:textId="77777777" w:rsidR="00AB1345" w:rsidRDefault="00AB1345" w:rsidP="00C2257A">
      <w:pPr>
        <w:pStyle w:val="CommentText"/>
      </w:pPr>
      <w:r>
        <w:rPr>
          <w:b/>
        </w:rPr>
        <w:t>[Description]</w:t>
      </w:r>
      <w:r>
        <w:t xml:space="preserve">: a flag to indicate the usage of out-of-order delivery is needed, </w:t>
      </w:r>
      <w:proofErr w:type="gramStart"/>
      <w:r>
        <w:t>in order for</w:t>
      </w:r>
      <w:proofErr w:type="gramEnd"/>
      <w:r>
        <w:t xml:space="preserve"> Rx-UE to know whether out-of-order delivery is needed for PDCP layer.</w:t>
      </w:r>
    </w:p>
    <w:p w14:paraId="5FA40884" w14:textId="77777777" w:rsidR="00AB1345" w:rsidRDefault="00AB1345" w:rsidP="00C2257A">
      <w:pPr>
        <w:pStyle w:val="CommentText"/>
      </w:pPr>
      <w:r>
        <w:rPr>
          <w:b/>
        </w:rPr>
        <w:t>[Proposed Change]</w:t>
      </w:r>
      <w:r>
        <w:t>: add a flag of out-of-order here for PC5-RRC.</w:t>
      </w:r>
    </w:p>
    <w:p w14:paraId="32E79B7A" w14:textId="77777777" w:rsidR="00AB1345" w:rsidRDefault="00AB1345" w:rsidP="00C2257A">
      <w:pPr>
        <w:pStyle w:val="CommentText"/>
      </w:pPr>
      <w:r>
        <w:rPr>
          <w:b/>
        </w:rPr>
        <w:t>[Comments]</w:t>
      </w:r>
      <w:r>
        <w:t xml:space="preserve">: </w:t>
      </w:r>
    </w:p>
    <w:p w14:paraId="7A4463E5" w14:textId="77777777" w:rsidR="00AB1345" w:rsidRPr="006F2CC7" w:rsidRDefault="00AB1345" w:rsidP="00C2257A">
      <w:pPr>
        <w:pStyle w:val="CommentText"/>
      </w:pPr>
    </w:p>
  </w:comment>
  <w:comment w:id="11493" w:author="NPN" w:date="2020-04-10T14:55:00Z" w:initials="M">
    <w:p w14:paraId="52B28F5F" w14:textId="23EAB275"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5 </w:t>
      </w:r>
      <w:r>
        <w:rPr>
          <w:b/>
        </w:rPr>
        <w:t>[Delegate]</w:t>
      </w:r>
      <w:r>
        <w:t>: MediaTek (</w:t>
      </w:r>
      <w:proofErr w:type="gramStart"/>
      <w:r>
        <w:t xml:space="preserve">Nathan)  </w:t>
      </w:r>
      <w:r>
        <w:rPr>
          <w:b/>
        </w:rPr>
        <w:t>[</w:t>
      </w:r>
      <w:proofErr w:type="gramEnd"/>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482602C9" w14:textId="656101B8" w:rsidR="00AB1345" w:rsidRDefault="00AB1345">
      <w:pPr>
        <w:pStyle w:val="CommentText"/>
      </w:pPr>
      <w:r>
        <w:rPr>
          <w:b/>
        </w:rPr>
        <w:t>[Description]</w:t>
      </w:r>
      <w:r>
        <w:t>: Unclear need code.  What does “no action” mean if no SN size is provided?</w:t>
      </w:r>
    </w:p>
    <w:p w14:paraId="2AE86FE1" w14:textId="558BEA33" w:rsidR="00AB1345" w:rsidRDefault="00AB1345">
      <w:pPr>
        <w:pStyle w:val="CommentText"/>
      </w:pPr>
      <w:r>
        <w:rPr>
          <w:b/>
        </w:rPr>
        <w:t>[Proposed Change]</w:t>
      </w:r>
      <w:r>
        <w:t>: Need M (if nothing provided, UE keeps the existing SN size)</w:t>
      </w:r>
    </w:p>
    <w:p w14:paraId="25F95CE0" w14:textId="77777777" w:rsidR="00AB1345" w:rsidRDefault="00AB1345">
      <w:pPr>
        <w:pStyle w:val="CommentText"/>
      </w:pPr>
      <w:r>
        <w:rPr>
          <w:b/>
        </w:rPr>
        <w:t>[Comments]</w:t>
      </w:r>
      <w:r>
        <w:t xml:space="preserve">: </w:t>
      </w:r>
    </w:p>
    <w:p w14:paraId="3733E3DD" w14:textId="7F6D7A4A" w:rsidR="00AB1345" w:rsidRPr="00676D97" w:rsidRDefault="00AB1345">
      <w:pPr>
        <w:pStyle w:val="CommentText"/>
      </w:pPr>
    </w:p>
  </w:comment>
  <w:comment w:id="11496" w:author="NR-U" w:date="2020-05-15T14:53:00Z" w:initials="H">
    <w:p w14:paraId="7BCC6282" w14:textId="77777777" w:rsidR="00AB1345" w:rsidRDefault="00AB1345" w:rsidP="00C06C15">
      <w:pPr>
        <w:pStyle w:val="CommentText"/>
      </w:pPr>
      <w:r>
        <w:rPr>
          <w:rStyle w:val="CommentReference"/>
        </w:rPr>
        <w:annotationRef/>
      </w:r>
      <w:r>
        <w:rPr>
          <w:b/>
        </w:rPr>
        <w:t>[RIL]</w:t>
      </w:r>
      <w:r>
        <w:t xml:space="preserve">: H334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EC13B4" w14:textId="77777777" w:rsidR="00AB1345" w:rsidRDefault="00AB1345" w:rsidP="00C06C15">
      <w:pPr>
        <w:pStyle w:val="CommentText"/>
      </w:pPr>
      <w:r>
        <w:rPr>
          <w:b/>
        </w:rPr>
        <w:t>[Description]</w:t>
      </w:r>
      <w:r>
        <w:t>: Capture the following RAN2 agreement made in RAN2 #109b-e:</w:t>
      </w:r>
    </w:p>
    <w:p w14:paraId="7DBCD19B" w14:textId="77777777" w:rsidR="00AB1345" w:rsidRPr="00415410" w:rsidRDefault="00AB1345" w:rsidP="00C06C15">
      <w:pPr>
        <w:pStyle w:val="CommentText"/>
        <w:rPr>
          <w:i/>
        </w:rPr>
      </w:pPr>
      <w:r w:rsidRPr="00415410">
        <w:rPr>
          <w:i/>
        </w:rPr>
        <w:t>3: Remove the field of sl-HeaderCompression from RRCReconfigurationSidelink, and, as in LTE SL/V2X SL, pre-configure header compression related parameters for NR SL.</w:t>
      </w:r>
    </w:p>
    <w:p w14:paraId="4FC212D4" w14:textId="77777777" w:rsidR="00AB1345" w:rsidRDefault="00AB1345" w:rsidP="00C06C15">
      <w:pPr>
        <w:pStyle w:val="CommentText"/>
      </w:pPr>
      <w:r>
        <w:rPr>
          <w:b/>
        </w:rPr>
        <w:t>[Proposed Change]</w:t>
      </w:r>
      <w:r>
        <w:t>: Remove this field as agreed.</w:t>
      </w:r>
    </w:p>
    <w:p w14:paraId="63594207" w14:textId="77777777" w:rsidR="00AB1345" w:rsidRDefault="00AB1345" w:rsidP="00C06C15">
      <w:pPr>
        <w:pStyle w:val="CommentText"/>
      </w:pPr>
      <w:r>
        <w:rPr>
          <w:b/>
        </w:rPr>
        <w:t>[Comments]</w:t>
      </w:r>
      <w:r>
        <w:t xml:space="preserve">: </w:t>
      </w:r>
    </w:p>
    <w:p w14:paraId="5573B133" w14:textId="5261C5E5" w:rsidR="00AB1345" w:rsidRDefault="00AB1345">
      <w:pPr>
        <w:pStyle w:val="CommentText"/>
      </w:pPr>
    </w:p>
  </w:comment>
  <w:comment w:id="11497" w:author="" w:date="2020-04-09T15:16:00Z" w:initials="Samsung">
    <w:p w14:paraId="686E2048" w14:textId="1CFDA9D8" w:rsidR="00AB1345" w:rsidRDefault="00AB1345">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5 </w:t>
      </w:r>
      <w:r>
        <w:rPr>
          <w:b/>
        </w:rPr>
        <w:t>[Delegate]</w:t>
      </w:r>
      <w:r>
        <w:t xml:space="preserve">: </w:t>
      </w:r>
      <w:proofErr w:type="gramStart"/>
      <w:r>
        <w:t>Samsung(</w:t>
      </w:r>
      <w:proofErr w:type="gramEnd"/>
      <w:r>
        <w:t xml:space="preserve">Hyunjeong)  </w:t>
      </w:r>
      <w:r>
        <w:rPr>
          <w:b/>
        </w:rPr>
        <w:t>[WI]</w:t>
      </w:r>
      <w:r>
        <w:t xml:space="preserve">: V2X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7C3C1E" w14:textId="77777777" w:rsidR="00AB1345" w:rsidRDefault="00AB1345" w:rsidP="002717B0">
      <w:pPr>
        <w:pStyle w:val="CommentText"/>
      </w:pPr>
      <w:r>
        <w:rPr>
          <w:b/>
        </w:rPr>
        <w:t>[Description]</w:t>
      </w:r>
      <w:r>
        <w:t xml:space="preserve">: </w:t>
      </w:r>
      <w:r w:rsidRPr="00E7332B">
        <w:t>ROHC profile parameter is missing.</w:t>
      </w:r>
    </w:p>
    <w:p w14:paraId="2E1B34EC" w14:textId="77777777" w:rsidR="00AB1345" w:rsidRDefault="00AB1345" w:rsidP="002717B0">
      <w:pPr>
        <w:pStyle w:val="CommentText"/>
      </w:pPr>
      <w:r>
        <w:rPr>
          <w:b/>
        </w:rPr>
        <w:t>[Proposed Change]</w:t>
      </w:r>
      <w:r>
        <w:t xml:space="preserve">: </w:t>
      </w:r>
    </w:p>
    <w:p w14:paraId="64CA1C78" w14:textId="77777777" w:rsidR="00AB1345" w:rsidRDefault="00AB1345" w:rsidP="002717B0">
      <w:pPr>
        <w:pStyle w:val="CommentText"/>
      </w:pPr>
      <w:r>
        <w:t>Add profiles-r16 within rohc-r16</w:t>
      </w:r>
    </w:p>
    <w:p w14:paraId="38B32686" w14:textId="5673528C" w:rsidR="00AB1345" w:rsidRPr="00E7332B" w:rsidRDefault="00AB1345" w:rsidP="002717B0">
      <w:pPr>
        <w:pStyle w:val="CommentText"/>
        <w:rPr>
          <w:u w:val="single"/>
        </w:rPr>
      </w:pPr>
      <w:r w:rsidRPr="00E7332B">
        <w:rPr>
          <w:u w:val="single"/>
        </w:rPr>
        <w:t>profiles-r16        SEQUENCE {</w:t>
      </w:r>
    </w:p>
    <w:p w14:paraId="4BD9B0FB" w14:textId="77777777" w:rsidR="00AB1345" w:rsidRPr="00E7332B" w:rsidRDefault="00AB1345" w:rsidP="002717B0">
      <w:pPr>
        <w:pStyle w:val="CommentText"/>
        <w:rPr>
          <w:u w:val="single"/>
        </w:rPr>
      </w:pPr>
      <w:r w:rsidRPr="00E7332B">
        <w:rPr>
          <w:u w:val="single"/>
        </w:rPr>
        <w:t xml:space="preserve">                profile0x0001-r16                  BOOLEAN,</w:t>
      </w:r>
    </w:p>
    <w:p w14:paraId="79675FE7" w14:textId="77777777" w:rsidR="00AB1345" w:rsidRPr="00E7332B" w:rsidRDefault="00AB1345" w:rsidP="002717B0">
      <w:pPr>
        <w:pStyle w:val="CommentText"/>
        <w:rPr>
          <w:u w:val="single"/>
        </w:rPr>
      </w:pPr>
      <w:r w:rsidRPr="00E7332B">
        <w:rPr>
          <w:u w:val="single"/>
        </w:rPr>
        <w:t xml:space="preserve">                profile0x0002-r16                  BOOLEAN,</w:t>
      </w:r>
    </w:p>
    <w:p w14:paraId="0DD70F24" w14:textId="77777777" w:rsidR="00AB1345" w:rsidRPr="00E7332B" w:rsidRDefault="00AB1345" w:rsidP="002717B0">
      <w:pPr>
        <w:pStyle w:val="CommentText"/>
        <w:rPr>
          <w:u w:val="single"/>
        </w:rPr>
      </w:pPr>
      <w:r w:rsidRPr="00E7332B">
        <w:rPr>
          <w:u w:val="single"/>
        </w:rPr>
        <w:t xml:space="preserve">                profile0x0003-r16                  BOOLEAN,</w:t>
      </w:r>
    </w:p>
    <w:p w14:paraId="0E6C930D" w14:textId="77777777" w:rsidR="00AB1345" w:rsidRPr="00E7332B" w:rsidRDefault="00AB1345" w:rsidP="002717B0">
      <w:pPr>
        <w:pStyle w:val="CommentText"/>
        <w:rPr>
          <w:u w:val="single"/>
        </w:rPr>
      </w:pPr>
      <w:r w:rsidRPr="00E7332B">
        <w:rPr>
          <w:u w:val="single"/>
        </w:rPr>
        <w:t xml:space="preserve">                profile0x0004-r16                  BOOLEAN,</w:t>
      </w:r>
    </w:p>
    <w:p w14:paraId="76520B52" w14:textId="77777777" w:rsidR="00AB1345" w:rsidRPr="00E7332B" w:rsidRDefault="00AB1345" w:rsidP="002717B0">
      <w:pPr>
        <w:pStyle w:val="CommentText"/>
        <w:rPr>
          <w:u w:val="single"/>
        </w:rPr>
      </w:pPr>
      <w:r w:rsidRPr="00E7332B">
        <w:rPr>
          <w:u w:val="single"/>
        </w:rPr>
        <w:t xml:space="preserve">                profile0x0006-r16                  BOOLEAN,</w:t>
      </w:r>
    </w:p>
    <w:p w14:paraId="4489526F" w14:textId="77777777" w:rsidR="00AB1345" w:rsidRPr="00E7332B" w:rsidRDefault="00AB1345" w:rsidP="002717B0">
      <w:pPr>
        <w:pStyle w:val="CommentText"/>
        <w:rPr>
          <w:u w:val="single"/>
        </w:rPr>
      </w:pPr>
      <w:r w:rsidRPr="00E7332B">
        <w:rPr>
          <w:u w:val="single"/>
        </w:rPr>
        <w:t xml:space="preserve">                profile0x0101-r16                  BOOLEAN,</w:t>
      </w:r>
    </w:p>
    <w:p w14:paraId="632C39B9" w14:textId="77777777" w:rsidR="00AB1345" w:rsidRPr="00E7332B" w:rsidRDefault="00AB1345" w:rsidP="002717B0">
      <w:pPr>
        <w:pStyle w:val="CommentText"/>
        <w:rPr>
          <w:u w:val="single"/>
        </w:rPr>
      </w:pPr>
      <w:r w:rsidRPr="00E7332B">
        <w:rPr>
          <w:u w:val="single"/>
        </w:rPr>
        <w:t xml:space="preserve">                profile0x0102-r16                  BOOLEAN,</w:t>
      </w:r>
    </w:p>
    <w:p w14:paraId="32AF6066" w14:textId="77777777" w:rsidR="00AB1345" w:rsidRPr="00E7332B" w:rsidRDefault="00AB1345" w:rsidP="002717B0">
      <w:pPr>
        <w:pStyle w:val="CommentText"/>
        <w:rPr>
          <w:u w:val="single"/>
        </w:rPr>
      </w:pPr>
      <w:r w:rsidRPr="00E7332B">
        <w:rPr>
          <w:u w:val="single"/>
        </w:rPr>
        <w:t xml:space="preserve">                profile0x0103-r16                  BOOLEAN,</w:t>
      </w:r>
    </w:p>
    <w:p w14:paraId="0D11FC01" w14:textId="77777777" w:rsidR="00AB1345" w:rsidRPr="00E7332B" w:rsidRDefault="00AB1345" w:rsidP="002717B0">
      <w:pPr>
        <w:pStyle w:val="CommentText"/>
        <w:rPr>
          <w:u w:val="single"/>
        </w:rPr>
      </w:pPr>
      <w:r w:rsidRPr="00E7332B">
        <w:rPr>
          <w:u w:val="single"/>
        </w:rPr>
        <w:t xml:space="preserve">                profile0x0104-r16                  BOOLEAN</w:t>
      </w:r>
    </w:p>
    <w:p w14:paraId="05FD68C4" w14:textId="77777777" w:rsidR="00AB1345" w:rsidRDefault="00AB1345" w:rsidP="002717B0">
      <w:pPr>
        <w:pStyle w:val="CommentText"/>
      </w:pPr>
      <w:r w:rsidRPr="00E7332B">
        <w:rPr>
          <w:u w:val="single"/>
        </w:rPr>
        <w:t xml:space="preserve">            }</w:t>
      </w:r>
    </w:p>
    <w:p w14:paraId="1988C92F" w14:textId="490EC39E" w:rsidR="00AB1345" w:rsidRDefault="00AB1345">
      <w:pPr>
        <w:pStyle w:val="CommentText"/>
      </w:pPr>
      <w:r>
        <w:rPr>
          <w:b/>
        </w:rPr>
        <w:t>[Comments]</w:t>
      </w:r>
      <w:r>
        <w:t xml:space="preserve">: </w:t>
      </w:r>
    </w:p>
    <w:p w14:paraId="655C7670" w14:textId="25E69257" w:rsidR="00AB1345" w:rsidRPr="002717B0" w:rsidRDefault="00AB1345">
      <w:pPr>
        <w:pStyle w:val="CommentText"/>
      </w:pPr>
    </w:p>
  </w:comment>
  <w:comment w:id="11498" w:author="LS R2-2004251" w:date="2020-05-15T12:58:00Z" w:initials="O">
    <w:p w14:paraId="7F978870" w14:textId="77777777" w:rsidR="00AB1345" w:rsidRDefault="00AB1345" w:rsidP="00C2257A">
      <w:pPr>
        <w:pStyle w:val="CommentText"/>
      </w:pPr>
      <w:r>
        <w:rPr>
          <w:rStyle w:val="CommentReference"/>
        </w:rPr>
        <w:annotationRef/>
      </w:r>
      <w:r>
        <w:rPr>
          <w:b/>
        </w:rPr>
        <w:t>[RIL]</w:t>
      </w:r>
      <w:r>
        <w:t xml:space="preserve">: O313 </w:t>
      </w:r>
      <w:r>
        <w:rPr>
          <w:b/>
        </w:rPr>
        <w:t>[Delegate]</w:t>
      </w:r>
      <w:r>
        <w:t>: OPPO (</w:t>
      </w:r>
      <w:proofErr w:type="gramStart"/>
      <w:r>
        <w:t xml:space="preserve">Qianxi)  </w:t>
      </w:r>
      <w:r>
        <w:rPr>
          <w:b/>
        </w:rPr>
        <w:t>[</w:t>
      </w:r>
      <w:proofErr w:type="gramEnd"/>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A3396" w14:textId="77777777" w:rsidR="00AB1345" w:rsidRDefault="00AB1345" w:rsidP="00C2257A">
      <w:pPr>
        <w:pStyle w:val="CommentText"/>
      </w:pPr>
      <w:r>
        <w:rPr>
          <w:b/>
        </w:rPr>
        <w:t>[Description]</w:t>
      </w:r>
      <w:r>
        <w:t>: since the ROHC configuration has been moved into pre-configuraiton, whether the maxCID should be moved to pre-configuration as well?</w:t>
      </w:r>
    </w:p>
    <w:p w14:paraId="6679E7EB" w14:textId="77777777" w:rsidR="00AB1345" w:rsidRDefault="00AB1345" w:rsidP="00C2257A">
      <w:pPr>
        <w:pStyle w:val="CommentText"/>
      </w:pPr>
      <w:r>
        <w:rPr>
          <w:b/>
        </w:rPr>
        <w:t>[Proposed Change]</w:t>
      </w:r>
      <w:r>
        <w:t>: move the maxCID to pre-configuration as well</w:t>
      </w:r>
    </w:p>
    <w:p w14:paraId="6DC307E5" w14:textId="77777777" w:rsidR="00AB1345" w:rsidRDefault="00AB1345" w:rsidP="00C2257A">
      <w:pPr>
        <w:pStyle w:val="CommentText"/>
      </w:pPr>
      <w:r>
        <w:rPr>
          <w:b/>
        </w:rPr>
        <w:t>[Comments]</w:t>
      </w:r>
      <w:r>
        <w:t xml:space="preserve">: </w:t>
      </w:r>
    </w:p>
    <w:p w14:paraId="6E12E11D" w14:textId="77777777" w:rsidR="00AB1345" w:rsidRPr="005F7592" w:rsidRDefault="00AB1345" w:rsidP="00C2257A">
      <w:pPr>
        <w:pStyle w:val="CommentText"/>
      </w:pPr>
    </w:p>
  </w:comment>
  <w:comment w:id="11499" w:author="NeedForGap" w:date="2020-04-14T18:49:00Z" w:initials="TH">
    <w:p w14:paraId="3A421F17" w14:textId="38BC5E90" w:rsidR="00AB1345" w:rsidRDefault="00AB1345" w:rsidP="00E400B0">
      <w:pPr>
        <w:pStyle w:val="CommentText"/>
      </w:pPr>
      <w:r>
        <w:rPr>
          <w:rStyle w:val="CommentReference"/>
        </w:rPr>
        <w:annotationRef/>
      </w:r>
      <w:r>
        <w:rPr>
          <w:b/>
        </w:rPr>
        <w:t>[RIL]</w:t>
      </w:r>
      <w:r>
        <w:t xml:space="preserve">: N031 </w:t>
      </w:r>
      <w:r>
        <w:rPr>
          <w:b/>
        </w:rPr>
        <w:t>[Delegate]</w:t>
      </w:r>
      <w:r>
        <w:t>: Nokia (</w:t>
      </w:r>
      <w:proofErr w:type="gramStart"/>
      <w:r>
        <w:t xml:space="preserve">Tero)  </w:t>
      </w:r>
      <w:r>
        <w:rPr>
          <w:b/>
        </w:rPr>
        <w:t>[</w:t>
      </w:r>
      <w:proofErr w:type="gramEnd"/>
      <w:r>
        <w:rPr>
          <w:b/>
        </w:rPr>
        <w:t>WI]</w:t>
      </w:r>
      <w:r>
        <w:t xml:space="preserve">: V2X </w:t>
      </w:r>
      <w:r>
        <w:rPr>
          <w:b/>
        </w:rPr>
        <w:t>[Class]</w:t>
      </w:r>
      <w:r>
        <w:t xml:space="preserve">: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15AF93D8" w14:textId="77777777" w:rsidR="00AB1345" w:rsidRDefault="00AB1345" w:rsidP="00E400B0">
      <w:pPr>
        <w:pStyle w:val="CommentText"/>
      </w:pPr>
      <w:r>
        <w:rPr>
          <w:b/>
        </w:rPr>
        <w:t>[Description]</w:t>
      </w:r>
      <w:r>
        <w:t>: Why are these Need N – does UE only use these once?</w:t>
      </w:r>
    </w:p>
    <w:p w14:paraId="0BC77AD2" w14:textId="77777777" w:rsidR="00AB1345" w:rsidRDefault="00AB1345" w:rsidP="00E400B0">
      <w:pPr>
        <w:pStyle w:val="CommentText"/>
      </w:pPr>
      <w:r>
        <w:rPr>
          <w:b/>
        </w:rPr>
        <w:t>[Proposed Change]</w:t>
      </w:r>
      <w:r>
        <w:t>: Use Need M instead.</w:t>
      </w:r>
    </w:p>
    <w:p w14:paraId="7EBF8A59" w14:textId="77777777" w:rsidR="00AB1345" w:rsidRDefault="00AB1345" w:rsidP="00E400B0">
      <w:pPr>
        <w:pStyle w:val="CommentText"/>
      </w:pPr>
      <w:r>
        <w:rPr>
          <w:b/>
        </w:rPr>
        <w:t>[Comments]</w:t>
      </w:r>
      <w:r>
        <w:t xml:space="preserve">: </w:t>
      </w:r>
    </w:p>
    <w:p w14:paraId="7D2B032B" w14:textId="49BB874B" w:rsidR="00AB1345" w:rsidRPr="00E400B0" w:rsidRDefault="00AB1345" w:rsidP="00E400B0">
      <w:pPr>
        <w:pStyle w:val="CommentText"/>
      </w:pPr>
    </w:p>
  </w:comment>
  <w:comment w:id="11524" w:author="" w:date="2020-03-31T16:48:00Z" w:initials="E">
    <w:p w14:paraId="121A5D90" w14:textId="14C08324" w:rsidR="00AB1345" w:rsidRDefault="00AB1345" w:rsidP="00173E0B">
      <w:pPr>
        <w:pStyle w:val="CommentText"/>
      </w:pPr>
      <w:r>
        <w:rPr>
          <w:rStyle w:val="CommentReference"/>
        </w:rPr>
        <w:annotationRef/>
      </w:r>
      <w:r>
        <w:rPr>
          <w:b/>
        </w:rPr>
        <w:t>[RIL]</w:t>
      </w:r>
      <w:r>
        <w:t xml:space="preserve">: </w:t>
      </w:r>
      <w:r w:rsidRPr="005B574D">
        <w:t>E04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18841F54" w14:textId="77777777" w:rsidR="00AB1345" w:rsidRDefault="00AB1345" w:rsidP="00173E0B">
      <w:pPr>
        <w:pStyle w:val="CommentText"/>
      </w:pPr>
      <w:r>
        <w:rPr>
          <w:b/>
        </w:rPr>
        <w:t>[Description]</w:t>
      </w:r>
      <w:r>
        <w:t>: In current procedural text and ASN.1, upon AS configuration failure over PC5 the counterpart UE sends an empty RRC message to the peer UE to inform that it was not able to comply with (part of) the received RRCReconfigurationSidelink.</w:t>
      </w:r>
    </w:p>
    <w:p w14:paraId="1FB28DF8" w14:textId="77777777" w:rsidR="00AB1345" w:rsidRDefault="00AB1345" w:rsidP="00173E0B">
      <w:pPr>
        <w:pStyle w:val="CommentText"/>
      </w:pPr>
      <w:r>
        <w:t>However, signal just an empty RRC message with just the transaction identifier is an overkill and thus our proposal it to include the following:</w:t>
      </w:r>
    </w:p>
    <w:p w14:paraId="1FFD1C44" w14:textId="77777777" w:rsidR="00AB1345" w:rsidRDefault="00AB1345" w:rsidP="00173E0B">
      <w:pPr>
        <w:pStyle w:val="CommentText"/>
      </w:pPr>
      <w:r>
        <w:t>-</w:t>
      </w:r>
      <w:r>
        <w:tab/>
        <w:t>Failure type</w:t>
      </w:r>
    </w:p>
    <w:p w14:paraId="4C3226E2" w14:textId="77777777" w:rsidR="00AB1345" w:rsidRDefault="00AB1345" w:rsidP="00173E0B">
      <w:pPr>
        <w:pStyle w:val="CommentText"/>
      </w:pPr>
      <w:r>
        <w:t>-</w:t>
      </w:r>
      <w:r>
        <w:tab/>
        <w:t>Latest RRC configuration for which the UE was not able to comply.</w:t>
      </w:r>
    </w:p>
    <w:p w14:paraId="3B0A7F33" w14:textId="77777777" w:rsidR="00AB1345" w:rsidRDefault="00AB1345" w:rsidP="00173E0B">
      <w:pPr>
        <w:pStyle w:val="CommentText"/>
      </w:pPr>
      <w:r>
        <w:t>Further, including the failure type is a future proof solution. In fact, if we are going to handle other failure cases in Rel-17 we would need to include a failure type for the Rel-16 case thus leading to a not backword compatible change.</w:t>
      </w:r>
    </w:p>
    <w:p w14:paraId="1CBE8BDD" w14:textId="77777777" w:rsidR="00AB1345" w:rsidRDefault="00AB1345" w:rsidP="00173E0B">
      <w:pPr>
        <w:pStyle w:val="CommentText"/>
      </w:pPr>
      <w:r>
        <w:rPr>
          <w:b/>
        </w:rPr>
        <w:t>[Proposed Change]</w:t>
      </w:r>
      <w:r>
        <w:t>: We will submit a contribution for addressing this issue.</w:t>
      </w:r>
    </w:p>
    <w:p w14:paraId="550869F0" w14:textId="77777777" w:rsidR="00AB1345" w:rsidRDefault="00AB1345" w:rsidP="00173E0B">
      <w:pPr>
        <w:pStyle w:val="CommentText"/>
      </w:pPr>
      <w:r>
        <w:rPr>
          <w:b/>
        </w:rPr>
        <w:t>[Comments]</w:t>
      </w:r>
      <w:r>
        <w:t xml:space="preserve">: </w:t>
      </w:r>
    </w:p>
    <w:p w14:paraId="3ED4EF0F" w14:textId="77777777" w:rsidR="00AB1345" w:rsidRPr="00D90A32" w:rsidRDefault="00AB1345" w:rsidP="00173E0B">
      <w:pPr>
        <w:pStyle w:val="CommentText"/>
      </w:pPr>
    </w:p>
  </w:comment>
  <w:comment w:id="11530" w:author="NPN" w:date="2020-04-10T14:49:00Z" w:initials="M">
    <w:p w14:paraId="0E2150F6" w14:textId="51B5F388"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3 </w:t>
      </w:r>
      <w:r>
        <w:rPr>
          <w:b/>
        </w:rPr>
        <w:t>[Delegate]</w:t>
      </w:r>
      <w:r>
        <w:t>: MediaTek (</w:t>
      </w:r>
      <w:proofErr w:type="gramStart"/>
      <w:r>
        <w:t xml:space="preserve">Nathan)  </w:t>
      </w:r>
      <w:r>
        <w:rPr>
          <w:b/>
        </w:rPr>
        <w:t>[</w:t>
      </w:r>
      <w:proofErr w:type="gramEnd"/>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0716F609" w14:textId="42A290A4" w:rsidR="00AB1345" w:rsidRDefault="00AB1345">
      <w:pPr>
        <w:pStyle w:val="CommentText"/>
      </w:pPr>
      <w:r>
        <w:rPr>
          <w:b/>
        </w:rPr>
        <w:t>[Description]</w:t>
      </w:r>
      <w:r>
        <w:t>: Missing hyphen; coding practices violation in name of ueCapabilityInformationSidelink-r16</w:t>
      </w:r>
    </w:p>
    <w:p w14:paraId="5F478899" w14:textId="7193B552" w:rsidR="00AB1345" w:rsidRDefault="00AB1345">
      <w:pPr>
        <w:pStyle w:val="CommentText"/>
      </w:pPr>
      <w:r>
        <w:rPr>
          <w:b/>
        </w:rPr>
        <w:t>[Proposed Change]</w:t>
      </w:r>
      <w:r>
        <w:t>: ue-CapabilityInformationSidelink-r16</w:t>
      </w:r>
    </w:p>
    <w:p w14:paraId="5CBCC375" w14:textId="2BD11959" w:rsidR="00AB1345" w:rsidRDefault="00AB1345">
      <w:pPr>
        <w:pStyle w:val="CommentText"/>
      </w:pPr>
      <w:r>
        <w:rPr>
          <w:b/>
        </w:rPr>
        <w:t>[Comments]</w:t>
      </w:r>
      <w:r>
        <w:t>: Although this field is basically named after a message, it’s still a field within UECapabilityEnquirySidelink-IEs-r16 and should follow the coding practices.</w:t>
      </w:r>
    </w:p>
    <w:p w14:paraId="56704846" w14:textId="5F65BAD1" w:rsidR="00AB1345" w:rsidRPr="00676D97" w:rsidRDefault="00AB1345">
      <w:pPr>
        <w:pStyle w:val="CommentText"/>
      </w:pPr>
    </w:p>
  </w:comment>
  <w:comment w:id="11531" w:author="NPN" w:date="2020-04-10T14:45:00Z" w:initials="M">
    <w:p w14:paraId="66E8C0BD" w14:textId="402C8BC3"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2 </w:t>
      </w:r>
      <w:r>
        <w:rPr>
          <w:b/>
        </w:rPr>
        <w:t>[Delegate]</w:t>
      </w:r>
      <w:r>
        <w:t>: MediaTek (</w:t>
      </w:r>
      <w:proofErr w:type="gramStart"/>
      <w:r>
        <w:t xml:space="preserve">Nathan)  </w:t>
      </w:r>
      <w:r>
        <w:rPr>
          <w:b/>
        </w:rPr>
        <w:t>[</w:t>
      </w:r>
      <w:proofErr w:type="gramEnd"/>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3</w:t>
      </w:r>
    </w:p>
    <w:p w14:paraId="024FB1B9" w14:textId="1D3C0290" w:rsidR="00AB1345" w:rsidRDefault="00AB1345">
      <w:pPr>
        <w:pStyle w:val="CommentText"/>
      </w:pPr>
      <w:r>
        <w:rPr>
          <w:b/>
        </w:rPr>
        <w:t>[Description]</w:t>
      </w:r>
      <w:r>
        <w:t>: Missing need code for ueCapabilityInformationSidelink-r16</w:t>
      </w:r>
    </w:p>
    <w:p w14:paraId="211FB3DA" w14:textId="223B1559" w:rsidR="00AB1345" w:rsidRDefault="00AB1345">
      <w:pPr>
        <w:pStyle w:val="CommentText"/>
      </w:pPr>
      <w:r>
        <w:rPr>
          <w:b/>
        </w:rPr>
        <w:t>[Proposed Change]</w:t>
      </w:r>
      <w:r>
        <w:t>: Need M</w:t>
      </w:r>
    </w:p>
    <w:p w14:paraId="50F2C7ED" w14:textId="51E84372" w:rsidR="00AB1345" w:rsidRDefault="00AB1345">
      <w:pPr>
        <w:pStyle w:val="CommentText"/>
      </w:pPr>
      <w:r>
        <w:rPr>
          <w:b/>
        </w:rPr>
        <w:t>[Comments]</w:t>
      </w:r>
      <w:r>
        <w:t>: Need M here means the receiving UE maintains the peer UE’s capability when it receives a UECapabilityEnquirySidelink that does not contain any update.  Otherwise we would need to include the requesting UE’s capability with every enquiry after the first, to keep it from being deleted, which seems wasteful.  This does mean that there is no way to instruct the receiving UE to discard the peer UE’s capability, i.e. once the capability is sent it persists for the lifetime of the PC5-RRC connection, which seems acceptable.</w:t>
      </w:r>
    </w:p>
    <w:p w14:paraId="57A75B05" w14:textId="2EC83054" w:rsidR="00AB1345" w:rsidRPr="00676D97" w:rsidRDefault="00AB1345">
      <w:pPr>
        <w:pStyle w:val="CommentText"/>
      </w:pPr>
    </w:p>
  </w:comment>
  <w:comment w:id="11559" w:author="" w:date="2020-04-09T10:06:00Z" w:initials="G">
    <w:p w14:paraId="0F96A88D" w14:textId="7A51DF78"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4 </w:t>
      </w:r>
      <w:r>
        <w:rPr>
          <w:b/>
        </w:rPr>
        <w:t>[Delegate]</w:t>
      </w:r>
      <w:r>
        <w:t>:  Google (</w:t>
      </w:r>
      <w:proofErr w:type="gramStart"/>
      <w:r>
        <w:t xml:space="preserve">EricChen)  </w:t>
      </w:r>
      <w:r>
        <w:rPr>
          <w:b/>
        </w:rPr>
        <w:t>[</w:t>
      </w:r>
      <w:proofErr w:type="gramEnd"/>
      <w:r>
        <w:rPr>
          <w:b/>
        </w:rPr>
        <w:t>WI]</w:t>
      </w:r>
      <w:r>
        <w:t xml:space="preserve">: </w:t>
      </w:r>
      <w:r w:rsidRPr="00C14F84">
        <w:rPr>
          <w:rFonts w:ascii="Arial" w:hAnsi="Arial" w:cs="Arial"/>
          <w:sz w:val="18"/>
          <w:szCs w:val="18"/>
        </w:rPr>
        <w:t>MobEnh</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33E172F" w14:textId="7847BD2D" w:rsidR="00AB1345" w:rsidRDefault="00AB1345">
      <w:pPr>
        <w:pStyle w:val="CommentText"/>
      </w:pPr>
      <w:r>
        <w:rPr>
          <w:b/>
        </w:rPr>
        <w:t>[Description]</w:t>
      </w:r>
      <w:r>
        <w:t>: In case of the DAPS handover failure, the UE may perform a failure information procedure instaed of the RRC re-establishment procedure.</w:t>
      </w:r>
    </w:p>
    <w:p w14:paraId="178A0327" w14:textId="24A7B587" w:rsidR="00AB1345" w:rsidRDefault="00AB1345" w:rsidP="00E94828">
      <w:pPr>
        <w:pStyle w:val="CommentText"/>
      </w:pPr>
      <w:r>
        <w:rPr>
          <w:b/>
        </w:rPr>
        <w:t>[Proposed Change]</w:t>
      </w:r>
      <w:r>
        <w:t>: Add the sentences:</w:t>
      </w:r>
      <w:r>
        <w:br/>
      </w:r>
      <w:r>
        <w:rPr>
          <w:lang w:eastAsia="en-GB"/>
        </w:rPr>
        <w:t>In case of DAPS handover and there is no RLF in source, initiate the failure information proceure.</w:t>
      </w:r>
    </w:p>
    <w:p w14:paraId="46C9506A" w14:textId="77777777" w:rsidR="00AB1345" w:rsidRDefault="00AB1345">
      <w:pPr>
        <w:pStyle w:val="CommentText"/>
      </w:pPr>
      <w:r>
        <w:rPr>
          <w:b/>
        </w:rPr>
        <w:t>[Comments]</w:t>
      </w:r>
      <w:r>
        <w:t xml:space="preserve">: </w:t>
      </w:r>
    </w:p>
    <w:p w14:paraId="08EC9196" w14:textId="4EEBCAA1" w:rsidR="00AB1345" w:rsidRPr="006D6BEF" w:rsidRDefault="00AB1345">
      <w:pPr>
        <w:pStyle w:val="CommentText"/>
      </w:pPr>
    </w:p>
  </w:comment>
  <w:comment w:id="11561" w:author="" w:date="2020-05-18T09:38:00Z" w:initials="HW">
    <w:p w14:paraId="4158353F" w14:textId="2B5B5864" w:rsidR="00AB1345" w:rsidRDefault="00AB1345" w:rsidP="00322A4D">
      <w:pPr>
        <w:pStyle w:val="CommentText"/>
      </w:pPr>
      <w:r>
        <w:rPr>
          <w:rStyle w:val="CommentReference"/>
        </w:rPr>
        <w:annotationRef/>
      </w:r>
      <w:r>
        <w:rPr>
          <w:b/>
        </w:rPr>
        <w:t>[RIL]</w:t>
      </w:r>
      <w:r>
        <w:t xml:space="preserve">: H462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6FFF8D12" w14:textId="77777777" w:rsidR="00AB1345" w:rsidRDefault="00AB1345" w:rsidP="00322A4D">
      <w:pPr>
        <w:pStyle w:val="CommentText"/>
      </w:pPr>
      <w:r>
        <w:rPr>
          <w:b/>
        </w:rPr>
        <w:t>[Description]</w:t>
      </w:r>
      <w:r>
        <w:t xml:space="preserve">: </w:t>
      </w:r>
    </w:p>
    <w:p w14:paraId="39D3EDEA" w14:textId="1D85DA54" w:rsidR="00AB1345" w:rsidRDefault="00AB1345" w:rsidP="00322A4D">
      <w:pPr>
        <w:pStyle w:val="CommentText"/>
      </w:pPr>
      <w:r>
        <w:t xml:space="preserve">For DAPS handover, we defined the third handling when T310 expires, i.e. just release the source connection. </w:t>
      </w:r>
    </w:p>
    <w:p w14:paraId="125B05F3" w14:textId="77777777" w:rsidR="00AB1345" w:rsidRDefault="00AB1345" w:rsidP="00322A4D">
      <w:pPr>
        <w:pStyle w:val="CommentText"/>
      </w:pPr>
    </w:p>
    <w:p w14:paraId="48FFE9E2" w14:textId="77777777" w:rsidR="00AB1345" w:rsidRDefault="00AB1345" w:rsidP="00322A4D">
      <w:pPr>
        <w:pStyle w:val="CommentText"/>
        <w:rPr>
          <w:rFonts w:eastAsia="Malgun Gothic"/>
          <w:lang w:eastAsia="ko-KR"/>
        </w:rPr>
      </w:pPr>
      <w:r>
        <w:rPr>
          <w:b/>
        </w:rPr>
        <w:t>[Proposed Change]</w:t>
      </w:r>
      <w:r>
        <w:t xml:space="preserve">: </w:t>
      </w:r>
    </w:p>
    <w:p w14:paraId="1CBC5C32" w14:textId="77777777" w:rsidR="00AB1345" w:rsidRDefault="00AB1345" w:rsidP="00322A4D">
      <w:pPr>
        <w:pStyle w:val="CommentText"/>
        <w:ind w:left="851"/>
      </w:pPr>
    </w:p>
    <w:p w14:paraId="20C29914" w14:textId="713011B5" w:rsidR="00AB1345" w:rsidRPr="00F537EB" w:rsidRDefault="00AB1345" w:rsidP="00322A4D">
      <w:pPr>
        <w:pStyle w:val="TAL"/>
        <w:rPr>
          <w:lang w:eastAsia="en-GB"/>
        </w:rPr>
      </w:pPr>
      <w:r w:rsidRPr="00F537EB">
        <w:rPr>
          <w:lang w:eastAsia="en-GB"/>
        </w:rPr>
        <w:t xml:space="preserve">If the T310 is kept in MCG: If </w:t>
      </w:r>
      <w:r w:rsidRPr="00F537EB">
        <w:t xml:space="preserve">AS </w:t>
      </w:r>
      <w:r w:rsidRPr="00F537EB">
        <w:rPr>
          <w:lang w:eastAsia="en-GB"/>
        </w:rPr>
        <w:t>security is not activated: go to RRC_IDLE else</w:t>
      </w:r>
      <w:r>
        <w:rPr>
          <w:rStyle w:val="CommentReference"/>
          <w:rFonts w:ascii="Times New Roman" w:eastAsia="SimSun" w:hAnsi="Times New Roman"/>
          <w:lang w:eastAsia="en-US"/>
        </w:rPr>
        <w:annotationRef/>
      </w:r>
      <w:r w:rsidRPr="00F537EB">
        <w:rPr>
          <w:lang w:eastAsia="en-GB"/>
        </w:rPr>
        <w:t>: initiate the MCG failure information procedure as specified in 5.7.3b or the connection re-establishment procedure as specified in 5.3.7</w:t>
      </w:r>
      <w:r>
        <w:rPr>
          <w:lang w:eastAsia="en-GB"/>
        </w:rPr>
        <w:t xml:space="preserve"> </w:t>
      </w:r>
      <w:r w:rsidRPr="00322A4D">
        <w:rPr>
          <w:color w:val="FF0000"/>
          <w:lang w:eastAsia="en-GB"/>
        </w:rPr>
        <w:t>or the procedure as specified in 5.3.10.3 if any DAPS bearer is configured</w:t>
      </w:r>
      <w:r w:rsidRPr="00F537EB">
        <w:rPr>
          <w:lang w:eastAsia="en-GB"/>
        </w:rPr>
        <w:t>.</w:t>
      </w:r>
    </w:p>
    <w:p w14:paraId="01299C85" w14:textId="41A7C394" w:rsidR="00AB1345" w:rsidRPr="00F537EB" w:rsidRDefault="00AB1345" w:rsidP="00322A4D">
      <w:pPr>
        <w:pStyle w:val="NO"/>
      </w:pPr>
    </w:p>
    <w:p w14:paraId="34665031" w14:textId="77777777" w:rsidR="00AB1345" w:rsidRPr="00AF2403" w:rsidRDefault="00AB1345" w:rsidP="00322A4D">
      <w:pPr>
        <w:pStyle w:val="B4"/>
        <w:ind w:left="0" w:firstLine="0"/>
        <w:rPr>
          <w:lang w:val="en-US"/>
        </w:rPr>
      </w:pPr>
    </w:p>
    <w:p w14:paraId="1E5EC1CE" w14:textId="541F3248" w:rsidR="00AB1345" w:rsidRDefault="00AB1345" w:rsidP="00322A4D">
      <w:pPr>
        <w:pStyle w:val="CommentText"/>
      </w:pPr>
      <w:r>
        <w:rPr>
          <w:b/>
        </w:rPr>
        <w:t>[Comments]</w:t>
      </w:r>
      <w:r>
        <w:t>:</w:t>
      </w:r>
    </w:p>
  </w:comment>
  <w:comment w:id="11563" w:author="C" w:date="2020-04-12T00:57:00Z" w:initials="ZTE">
    <w:p w14:paraId="6A22B483" w14:textId="6D3DE29C" w:rsidR="00AB1345" w:rsidRDefault="00AB1345" w:rsidP="000B366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5073FFB9" w14:textId="77777777" w:rsidR="00AB1345" w:rsidRDefault="00AB1345" w:rsidP="000B3666">
      <w:pPr>
        <w:pStyle w:val="CommentText"/>
        <w:jc w:val="both"/>
        <w:rPr>
          <w:lang w:val="en-US" w:eastAsia="zh-CN"/>
        </w:rPr>
      </w:pPr>
      <w:r>
        <w:rPr>
          <w:b/>
        </w:rPr>
        <w:t>[Description]</w:t>
      </w:r>
      <w:r>
        <w:t xml:space="preserve">: </w:t>
      </w:r>
      <w:r>
        <w:rPr>
          <w:rFonts w:hint="eastAsia"/>
          <w:lang w:val="en-US" w:eastAsia="zh-CN"/>
        </w:rPr>
        <w:t xml:space="preserve">The T312 shall be triggered only when </w:t>
      </w:r>
      <w:r>
        <w:rPr>
          <w:rFonts w:hint="eastAsia"/>
          <w:i/>
          <w:iCs/>
          <w:lang w:val="en-US" w:eastAsia="zh-CN"/>
        </w:rPr>
        <w:t>useT312</w:t>
      </w:r>
      <w:r>
        <w:rPr>
          <w:rFonts w:hint="eastAsia"/>
          <w:lang w:val="en-US" w:eastAsia="zh-CN"/>
        </w:rPr>
        <w:t xml:space="preserve"> is set to true. Shall we need to add this condition as well?</w:t>
      </w:r>
    </w:p>
    <w:p w14:paraId="0D2638E6" w14:textId="77777777" w:rsidR="00AB1345" w:rsidRDefault="00AB1345" w:rsidP="000B3666">
      <w:pPr>
        <w:pStyle w:val="CommentText"/>
        <w:rPr>
          <w:lang w:val="en-US" w:eastAsia="zh-CN"/>
        </w:rPr>
      </w:pPr>
      <w:r>
        <w:rPr>
          <w:b/>
        </w:rPr>
        <w:t>[Proposed Change]</w:t>
      </w:r>
      <w:r>
        <w:t>:</w:t>
      </w:r>
      <w:r>
        <w:rPr>
          <w:rFonts w:hint="eastAsia"/>
          <w:lang w:val="en-US" w:eastAsia="zh-CN"/>
        </w:rPr>
        <w:t xml:space="preserve"> </w:t>
      </w:r>
    </w:p>
    <w:p w14:paraId="0E61771F" w14:textId="77777777" w:rsidR="00AB1345" w:rsidRDefault="00AB1345" w:rsidP="000B3666">
      <w:pPr>
        <w:pStyle w:val="TAL"/>
        <w:rPr>
          <w:rFonts w:ascii="Times New Roman" w:hAnsi="Times New Roman"/>
          <w:sz w:val="20"/>
          <w:lang w:eastAsia="en-GB"/>
        </w:rPr>
      </w:pPr>
      <w:r>
        <w:rPr>
          <w:rFonts w:ascii="Times New Roman" w:hAnsi="Times New Roman"/>
          <w:sz w:val="20"/>
          <w:lang w:eastAsia="en-GB"/>
        </w:rPr>
        <w:t xml:space="preserve">If T312 is </w:t>
      </w:r>
      <w:proofErr w:type="gramStart"/>
      <w:r>
        <w:rPr>
          <w:rFonts w:ascii="Times New Roman" w:hAnsi="Times New Roman"/>
          <w:sz w:val="20"/>
          <w:lang w:eastAsia="en-GB"/>
        </w:rPr>
        <w:t>configured  in</w:t>
      </w:r>
      <w:proofErr w:type="gramEnd"/>
      <w:r>
        <w:rPr>
          <w:rFonts w:ascii="Times New Roman" w:hAnsi="Times New Roman"/>
          <w:sz w:val="20"/>
          <w:lang w:eastAsia="en-GB"/>
        </w:rPr>
        <w:t xml:space="preserve"> M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Cell is running.</w:t>
      </w:r>
    </w:p>
    <w:p w14:paraId="4C239024" w14:textId="77777777" w:rsidR="00AB1345" w:rsidRDefault="00AB1345" w:rsidP="000B3666">
      <w:pPr>
        <w:pStyle w:val="TAL"/>
        <w:rPr>
          <w:rFonts w:ascii="Times New Roman" w:hAnsi="Times New Roman"/>
          <w:sz w:val="20"/>
        </w:rPr>
      </w:pPr>
      <w:r>
        <w:rPr>
          <w:rFonts w:ascii="Times New Roman" w:hAnsi="Times New Roman"/>
          <w:sz w:val="20"/>
          <w:lang w:eastAsia="en-GB"/>
        </w:rPr>
        <w:t>If T312 is configured in S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SCell is running.</w:t>
      </w:r>
    </w:p>
    <w:p w14:paraId="4CA2FE4A" w14:textId="77777777" w:rsidR="00AB1345" w:rsidRDefault="00AB1345" w:rsidP="000B3666">
      <w:pPr>
        <w:pStyle w:val="CommentText"/>
        <w:rPr>
          <w:b/>
        </w:rPr>
      </w:pPr>
    </w:p>
    <w:p w14:paraId="61B8ED78" w14:textId="4F13FB78" w:rsidR="00AB1345" w:rsidRPr="000B3666" w:rsidRDefault="00AB1345" w:rsidP="000B3666">
      <w:pPr>
        <w:pStyle w:val="CommentText"/>
        <w:rPr>
          <w:b/>
        </w:rPr>
      </w:pPr>
      <w:r>
        <w:rPr>
          <w:b/>
        </w:rPr>
        <w:t>[Comments]</w:t>
      </w:r>
      <w:r>
        <w:t xml:space="preserve">: </w:t>
      </w:r>
    </w:p>
    <w:p w14:paraId="1F5B7A2F" w14:textId="700DEFE4" w:rsidR="00AB1345" w:rsidRPr="000B3666" w:rsidRDefault="00AB1345">
      <w:pPr>
        <w:pStyle w:val="CommentText"/>
      </w:pPr>
    </w:p>
  </w:comment>
  <w:comment w:id="11566" w:author="LouChong" w:date="2020-04-09T11:51:00Z" w:initials="C">
    <w:p w14:paraId="6B11418E" w14:textId="2EAE5EFF" w:rsidR="00AB1345" w:rsidRDefault="00AB1345"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CATT</w:t>
      </w:r>
      <w:r>
        <w:rPr>
          <w:rFonts w:hint="eastAsia"/>
          <w:lang w:eastAsia="zh-CN"/>
        </w:rPr>
        <w:t xml:space="preserve"> (</w:t>
      </w:r>
      <w:proofErr w:type="gramStart"/>
      <w:r>
        <w:rPr>
          <w:rFonts w:hint="eastAsia"/>
          <w:lang w:eastAsia="zh-CN"/>
        </w:rPr>
        <w:t>Chandrika)</w:t>
      </w:r>
      <w:r>
        <w:t xml:space="preserve">  </w:t>
      </w:r>
      <w:r>
        <w:rPr>
          <w:b/>
        </w:rPr>
        <w:t>[</w:t>
      </w:r>
      <w:proofErr w:type="gramEnd"/>
      <w:r>
        <w:rPr>
          <w:b/>
        </w:rPr>
        <w:t>WI]</w:t>
      </w:r>
      <w:r>
        <w:t>:</w:t>
      </w:r>
      <w:r>
        <w:rPr>
          <w:rFonts w:hint="eastAsia"/>
          <w:lang w:eastAsia="zh-CN"/>
        </w:rPr>
        <w:t>MobEnh</w:t>
      </w:r>
      <w:r>
        <w:t xml:space="preserve">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00CD1FC" w14:textId="77777777" w:rsidR="00AB1345" w:rsidRDefault="00AB1345" w:rsidP="00332ED8">
      <w:pPr>
        <w:pStyle w:val="CommentText"/>
        <w:rPr>
          <w:lang w:eastAsia="zh-CN"/>
        </w:rPr>
      </w:pPr>
      <w:r>
        <w:rPr>
          <w:b/>
        </w:rPr>
        <w:t>[Description]</w:t>
      </w:r>
      <w:r>
        <w:t xml:space="preserve">: </w:t>
      </w:r>
      <w:r>
        <w:rPr>
          <w:rFonts w:hint="eastAsia"/>
          <w:lang w:eastAsia="zh-CN"/>
        </w:rPr>
        <w:t>it was agreed the T312 should be stoped upon the reconfiguration of the rlf-TimersAndConstants, which is captured in the 5.3.5.5.6</w:t>
      </w:r>
    </w:p>
    <w:p w14:paraId="56E06B84" w14:textId="77777777" w:rsidR="00AB1345" w:rsidRDefault="00AB1345" w:rsidP="00332ED8">
      <w:pPr>
        <w:pStyle w:val="CommentText"/>
        <w:rPr>
          <w:lang w:eastAsia="zh-CN"/>
        </w:rPr>
      </w:pPr>
      <w:r>
        <w:rPr>
          <w:b/>
        </w:rPr>
        <w:t>[Proposed Change]</w:t>
      </w:r>
      <w:r>
        <w:t xml:space="preserve">: </w:t>
      </w:r>
    </w:p>
    <w:p w14:paraId="7A897EEA" w14:textId="77777777" w:rsidR="00AB1345" w:rsidRPr="00F537EB" w:rsidRDefault="00AB1345" w:rsidP="00332ED8">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r w:rsidRPr="00927C77">
        <w:rPr>
          <w:rFonts w:hint="eastAsia"/>
          <w:color w:val="FF0000"/>
          <w:u w:val="single"/>
          <w:lang w:eastAsia="zh-CN"/>
        </w:rPr>
        <w:t>upon the reconfiguration of rlf-TimersAndConstant,</w:t>
      </w:r>
      <w:r>
        <w:rPr>
          <w:rFonts w:hint="eastAsia"/>
          <w:lang w:eastAsia="zh-CN"/>
        </w:rPr>
        <w:t xml:space="preserve"> </w:t>
      </w:r>
      <w:r w:rsidRPr="00F537EB">
        <w:rPr>
          <w:lang w:eastAsia="en-GB"/>
        </w:rPr>
        <w:t>and upon the expiry of T310 in corresponding SpCell.</w:t>
      </w:r>
    </w:p>
    <w:p w14:paraId="07D6E0A8" w14:textId="77777777" w:rsidR="00AB1345" w:rsidRDefault="00AB1345" w:rsidP="00332ED8">
      <w:pPr>
        <w:pStyle w:val="CommentText"/>
        <w:rPr>
          <w:lang w:eastAsia="zh-CN"/>
        </w:rPr>
      </w:pPr>
      <w:r w:rsidRPr="00F537EB">
        <w:rPr>
          <w:lang w:eastAsia="en-GB"/>
        </w:rPr>
        <w:t>Upon SCG release, if the T312 is kept in SC</w:t>
      </w:r>
      <w:r>
        <w:rPr>
          <w:rFonts w:hint="eastAsia"/>
          <w:lang w:eastAsia="zh-CN"/>
        </w:rPr>
        <w:t>G.</w:t>
      </w:r>
    </w:p>
    <w:p w14:paraId="59753411" w14:textId="77777777" w:rsidR="00AB1345" w:rsidRDefault="00AB1345" w:rsidP="00332ED8">
      <w:pPr>
        <w:pStyle w:val="CommentText"/>
      </w:pPr>
      <w:r>
        <w:rPr>
          <w:b/>
        </w:rPr>
        <w:t>[Comments]</w:t>
      </w:r>
      <w:r>
        <w:t xml:space="preserve">: </w:t>
      </w:r>
    </w:p>
    <w:p w14:paraId="005B625F" w14:textId="77777777" w:rsidR="00AB1345" w:rsidRPr="00927C77" w:rsidRDefault="00AB1345" w:rsidP="00332ED8">
      <w:pPr>
        <w:pStyle w:val="CommentText"/>
      </w:pPr>
    </w:p>
  </w:comment>
  <w:comment w:id="11568" w:author="C" w:date="2020-04-12T00:58:00Z" w:initials="ZTE">
    <w:p w14:paraId="6A448427" w14:textId="2D809FCD" w:rsidR="00AB1345" w:rsidRDefault="00AB1345"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618EC39A" w14:textId="77777777" w:rsidR="00AB1345" w:rsidRDefault="00AB1345" w:rsidP="00F86042">
      <w:pPr>
        <w:pStyle w:val="CommentText"/>
        <w:jc w:val="both"/>
        <w:rPr>
          <w:lang w:val="en-US" w:eastAsia="zh-CN"/>
        </w:rPr>
      </w:pPr>
      <w:r>
        <w:rPr>
          <w:b/>
        </w:rPr>
        <w:t>[Description]</w:t>
      </w:r>
      <w:r>
        <w:t xml:space="preserve">: </w:t>
      </w:r>
      <w:r>
        <w:rPr>
          <w:rFonts w:hint="eastAsia"/>
          <w:lang w:val="en-US" w:eastAsia="zh-CN"/>
        </w:rPr>
        <w:t>It seems the T312 can not be started if security is not activated since the UE shall initiate the measurement report procedure only after successful AS security activation.</w:t>
      </w:r>
    </w:p>
    <w:p w14:paraId="0E2B9AD3" w14:textId="4B87C141" w:rsidR="00AB1345" w:rsidRPr="00F86042" w:rsidRDefault="00AB1345" w:rsidP="00F86042">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rPr>
        <w:t>If security is not activated: go to RRC_IDLE else</w:t>
      </w:r>
      <w:proofErr w:type="gramStart"/>
      <w:r>
        <w:rPr>
          <w:rFonts w:hint="eastAsia"/>
        </w:rPr>
        <w:t xml:space="preserve">: </w:t>
      </w:r>
      <w:r>
        <w:rPr>
          <w:lang w:val="en-US" w:eastAsia="zh-CN"/>
        </w:rPr>
        <w:t>”</w:t>
      </w:r>
      <w:proofErr w:type="gramEnd"/>
    </w:p>
    <w:p w14:paraId="7DBD4296" w14:textId="77777777" w:rsidR="00AB1345" w:rsidRDefault="00AB1345">
      <w:pPr>
        <w:pStyle w:val="CommentText"/>
      </w:pPr>
      <w:r>
        <w:rPr>
          <w:b/>
        </w:rPr>
        <w:t>[Comments]</w:t>
      </w:r>
      <w:r>
        <w:t xml:space="preserve">: </w:t>
      </w:r>
    </w:p>
    <w:p w14:paraId="7C52C243" w14:textId="43570DE7" w:rsidR="00AB1345" w:rsidRPr="00F86042" w:rsidRDefault="00AB1345">
      <w:pPr>
        <w:pStyle w:val="CommentText"/>
      </w:pPr>
    </w:p>
  </w:comment>
  <w:comment w:id="11570" w:author="ZTE" w:date="2020-05-15T10:48:00Z" w:initials="C">
    <w:p w14:paraId="7E1F52AA" w14:textId="760D32B9" w:rsidR="00AB1345" w:rsidRDefault="00AB1345" w:rsidP="00C835F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6</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12B32F48" w14:textId="0F42D42A" w:rsidR="00AB1345" w:rsidRDefault="00AB1345" w:rsidP="00C835F7">
      <w:pPr>
        <w:pStyle w:val="CommentText"/>
      </w:pPr>
      <w:r>
        <w:rPr>
          <w:b/>
        </w:rPr>
        <w:t>[Description]</w:t>
      </w:r>
      <w:r>
        <w:t xml:space="preserve">: </w:t>
      </w:r>
      <w:r>
        <w:rPr>
          <w:lang w:eastAsia="zh-CN"/>
        </w:rPr>
        <w:t>I</w:t>
      </w:r>
      <w:r>
        <w:rPr>
          <w:rFonts w:hint="eastAsia"/>
          <w:lang w:eastAsia="zh-CN"/>
        </w:rPr>
        <w:t>t was agreed to support inter-RAT HO for MCG fast recovery, so UE should also stop the T316 upon receptionof message for inter-rat handover.</w:t>
      </w:r>
      <w:r w:rsidRPr="00C835F7">
        <w:t xml:space="preserve"> </w:t>
      </w:r>
      <w:r w:rsidRPr="00C835F7">
        <w:rPr>
          <w:lang w:eastAsia="zh-CN"/>
        </w:rPr>
        <w:t>Meanwhile for NR-DC or NE-DC, the UE can’t receive LTE reconfiguration message for PCell directly</w:t>
      </w:r>
      <w:r>
        <w:rPr>
          <w:rFonts w:hint="eastAsia"/>
          <w:lang w:eastAsia="zh-CN"/>
        </w:rPr>
        <w:t xml:space="preserve">, </w:t>
      </w:r>
      <w:r w:rsidRPr="00C835F7">
        <w:rPr>
          <w:lang w:eastAsia="zh-CN"/>
        </w:rPr>
        <w:t xml:space="preserve">instead, what UE receives should be </w:t>
      </w:r>
      <w:r w:rsidRPr="00C835F7">
        <w:rPr>
          <w:i/>
          <w:lang w:eastAsia="zh-CN"/>
        </w:rPr>
        <w:t>mobilityFromNRCommand</w:t>
      </w:r>
      <w:r w:rsidRPr="00C835F7">
        <w:rPr>
          <w:lang w:eastAsia="zh-CN"/>
        </w:rPr>
        <w:t xml:space="preserve"> message.</w:t>
      </w:r>
    </w:p>
    <w:p w14:paraId="7F29A9CE" w14:textId="77777777" w:rsidR="00AB1345" w:rsidRDefault="00AB1345" w:rsidP="00C835F7">
      <w:pPr>
        <w:pStyle w:val="CommentText"/>
      </w:pPr>
      <w:r>
        <w:rPr>
          <w:b/>
        </w:rPr>
        <w:t>[Proposed Change]</w:t>
      </w:r>
      <w:r>
        <w:t xml:space="preserve">: </w:t>
      </w:r>
      <w:r>
        <w:rPr>
          <w:lang w:eastAsia="zh-CN"/>
        </w:rPr>
        <w:t>R</w:t>
      </w:r>
      <w:r>
        <w:rPr>
          <w:rFonts w:hint="eastAsia"/>
          <w:lang w:eastAsia="zh-CN"/>
        </w:rPr>
        <w:t xml:space="preserve">elated to C122 C123, </w:t>
      </w:r>
      <w:r>
        <w:rPr>
          <w:lang w:eastAsia="zh-CN"/>
        </w:rPr>
        <w:t>S</w:t>
      </w:r>
      <w:r>
        <w:rPr>
          <w:rFonts w:hint="eastAsia"/>
          <w:lang w:eastAsia="zh-CN"/>
        </w:rPr>
        <w:t>ee the Tdoc</w:t>
      </w:r>
    </w:p>
    <w:p w14:paraId="66F8E3F4" w14:textId="7C643D11" w:rsidR="00AB1345" w:rsidRDefault="00AB1345" w:rsidP="00C835F7">
      <w:pPr>
        <w:pStyle w:val="CommentText"/>
      </w:pPr>
      <w:r>
        <w:rPr>
          <w:b/>
        </w:rPr>
        <w:t>[Comments]</w:t>
      </w:r>
      <w:r>
        <w:t>:</w:t>
      </w:r>
    </w:p>
    <w:p w14:paraId="02E8CCBD" w14:textId="72F61E64" w:rsidR="00AB1345" w:rsidRPr="00C835F7" w:rsidRDefault="00AB1345">
      <w:pPr>
        <w:pStyle w:val="CommentText"/>
      </w:pPr>
    </w:p>
  </w:comment>
  <w:comment w:id="11581" w:author="" w:date="2020-05-17T09:57:00Z" w:initials="Z">
    <w:p w14:paraId="6D4CB17E" w14:textId="2536085A" w:rsidR="00AB1345" w:rsidRDefault="00AB1345">
      <w:pPr>
        <w:pStyle w:val="CommentText"/>
      </w:pPr>
      <w:r>
        <w:rPr>
          <w:rStyle w:val="CommentReference"/>
        </w:rPr>
        <w:annotationRef/>
      </w:r>
      <w:r>
        <w:rPr>
          <w:b/>
        </w:rPr>
        <w:t>[RIL]</w:t>
      </w:r>
      <w:r>
        <w:t xml:space="preserve">: Z117 </w:t>
      </w:r>
      <w:r>
        <w:rPr>
          <w:b/>
        </w:rPr>
        <w:t>[Delegate]</w:t>
      </w:r>
      <w:r>
        <w:t>: Z(</w:t>
      </w:r>
      <w:proofErr w:type="gramStart"/>
      <w:r>
        <w:t xml:space="preserve">Yuan)  </w:t>
      </w:r>
      <w:r>
        <w:rPr>
          <w:b/>
        </w:rPr>
        <w:t>[</w:t>
      </w:r>
      <w:proofErr w:type="gramEnd"/>
      <w:r>
        <w:rPr>
          <w:b/>
        </w:rPr>
        <w:t>WI]</w:t>
      </w:r>
      <w:r>
        <w:t xml:space="preserve">:OdSIB, </w:t>
      </w:r>
      <w:r w:rsidRPr="00C14F84">
        <w:rPr>
          <w:rFonts w:ascii="Arial" w:hAnsi="Arial" w:cs="Arial"/>
          <w:sz w:val="18"/>
          <w:szCs w:val="18"/>
        </w:rPr>
        <w:t>PowSave</w:t>
      </w:r>
      <w:r>
        <w:t xml:space="preserve">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26B675F9" w14:textId="60DA6976" w:rsidR="00AB1345" w:rsidRPr="007F5EE4" w:rsidRDefault="00AB1345">
      <w:pPr>
        <w:pStyle w:val="CommentText"/>
        <w:rPr>
          <w:rFonts w:ascii="Courier New" w:eastAsia="Times New Roman" w:hAnsi="Courier New"/>
          <w:sz w:val="16"/>
          <w:lang w:eastAsia="en-GB"/>
        </w:rPr>
      </w:pPr>
      <w:r>
        <w:rPr>
          <w:b/>
        </w:rPr>
        <w:t>[Description]</w:t>
      </w:r>
      <w:r>
        <w:t xml:space="preserve">: The T345 or T350 should be stopped </w:t>
      </w:r>
      <w:r>
        <w:rPr>
          <w:lang w:eastAsia="en-GB"/>
        </w:rPr>
        <w:t xml:space="preserve">upon receiving </w:t>
      </w:r>
      <w:r>
        <w:rPr>
          <w:i/>
        </w:rPr>
        <w:t>overheatingAssistanceConfig</w:t>
      </w:r>
      <w:r>
        <w:rPr>
          <w:lang w:eastAsia="en-GB"/>
        </w:rPr>
        <w:t xml:space="preserve"> or </w:t>
      </w:r>
      <w:r>
        <w:rPr>
          <w:i/>
        </w:rPr>
        <w:t>onDemandSIB-RequestConfig</w:t>
      </w:r>
      <w:r>
        <w:rPr>
          <w:lang w:eastAsia="en-GB"/>
        </w:rPr>
        <w:t xml:space="preserve"> set to </w:t>
      </w:r>
      <w:r>
        <w:rPr>
          <w:i/>
          <w:lang w:eastAsia="en-GB"/>
        </w:rPr>
        <w:t>release</w:t>
      </w:r>
      <w:r>
        <w:rPr>
          <w:i/>
          <w:lang w:eastAsia="zh-CN"/>
        </w:rPr>
        <w:t>.</w:t>
      </w:r>
    </w:p>
    <w:p w14:paraId="58DD3333" w14:textId="753570D1" w:rsidR="00AB1345" w:rsidRDefault="00AB1345">
      <w:pPr>
        <w:pStyle w:val="CommentText"/>
      </w:pPr>
      <w:r>
        <w:rPr>
          <w:b/>
        </w:rPr>
        <w:t>[Proposed Change]</w:t>
      </w:r>
      <w:r>
        <w:t xml:space="preserve">: </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B1345" w14:paraId="58FB00EC" w14:textId="77777777" w:rsidTr="00D93669">
        <w:trPr>
          <w:cantSplit/>
        </w:trPr>
        <w:tc>
          <w:tcPr>
            <w:tcW w:w="1134" w:type="dxa"/>
            <w:tcBorders>
              <w:top w:val="single" w:sz="4" w:space="0" w:color="auto"/>
              <w:left w:val="single" w:sz="4" w:space="0" w:color="auto"/>
              <w:bottom w:val="single" w:sz="4" w:space="0" w:color="auto"/>
              <w:right w:val="single" w:sz="4" w:space="0" w:color="auto"/>
            </w:tcBorders>
          </w:tcPr>
          <w:p w14:paraId="18FC7DBD" w14:textId="77777777" w:rsidR="00AB1345" w:rsidRDefault="00AB1345" w:rsidP="007F5EE4">
            <w:pPr>
              <w:pStyle w:val="TAL"/>
              <w:rPr>
                <w:lang w:val="fi-FI" w:eastAsia="en-GB"/>
              </w:rPr>
            </w:pPr>
            <w:r>
              <w:rPr>
                <w:lang w:val="fi-FI" w:eastAsia="en-GB"/>
              </w:rPr>
              <w:t>T345</w:t>
            </w:r>
          </w:p>
        </w:tc>
        <w:tc>
          <w:tcPr>
            <w:tcW w:w="2269" w:type="dxa"/>
            <w:tcBorders>
              <w:top w:val="single" w:sz="4" w:space="0" w:color="auto"/>
              <w:left w:val="single" w:sz="4" w:space="0" w:color="auto"/>
              <w:bottom w:val="single" w:sz="4" w:space="0" w:color="auto"/>
              <w:right w:val="single" w:sz="4" w:space="0" w:color="auto"/>
            </w:tcBorders>
          </w:tcPr>
          <w:p w14:paraId="297075A8" w14:textId="77777777" w:rsidR="00AB1345" w:rsidRDefault="00AB1345" w:rsidP="007F5EE4">
            <w:pPr>
              <w:pStyle w:val="TAL"/>
              <w:rPr>
                <w:rFonts w:eastAsia="Batang"/>
                <w:lang w:val="fi-FI" w:eastAsia="en-GB"/>
              </w:rPr>
            </w:pPr>
            <w:r>
              <w:rPr>
                <w:rFonts w:eastAsia="Batang"/>
                <w:lang w:val="fi-FI" w:eastAsia="en-GB"/>
              </w:rPr>
              <w:t>Upon transmitting UEAssistanceInformation message with overheatingAssistance</w:t>
            </w:r>
          </w:p>
        </w:tc>
        <w:tc>
          <w:tcPr>
            <w:tcW w:w="2836" w:type="dxa"/>
            <w:tcBorders>
              <w:top w:val="single" w:sz="4" w:space="0" w:color="auto"/>
              <w:left w:val="single" w:sz="4" w:space="0" w:color="auto"/>
              <w:bottom w:val="single" w:sz="4" w:space="0" w:color="auto"/>
              <w:right w:val="single" w:sz="4" w:space="0" w:color="auto"/>
            </w:tcBorders>
          </w:tcPr>
          <w:p w14:paraId="5A5E7822" w14:textId="77777777" w:rsidR="00AB1345" w:rsidRDefault="00AB1345" w:rsidP="007F5EE4">
            <w:pPr>
              <w:pStyle w:val="TAL"/>
              <w:rPr>
                <w:lang w:eastAsia="en-GB"/>
              </w:rPr>
            </w:pPr>
            <w:r>
              <w:rPr>
                <w:lang w:eastAsia="en-GB"/>
              </w:rPr>
              <w:t>Upon initiating the connection re-establishment procedure and upon initiating the connection resumption procedure</w:t>
            </w:r>
            <w:r w:rsidRPr="007F5EE4">
              <w:rPr>
                <w:color w:val="FF0000"/>
                <w:u w:val="single"/>
                <w:lang w:eastAsia="en-GB"/>
              </w:rPr>
              <w:t xml:space="preserve">, and upon receiving </w:t>
            </w:r>
            <w:r w:rsidRPr="007F5EE4">
              <w:rPr>
                <w:i/>
                <w:color w:val="FF0000"/>
                <w:u w:val="single"/>
              </w:rPr>
              <w:t>overheatingAssistanceConfig</w:t>
            </w:r>
            <w:r w:rsidRPr="007F5EE4">
              <w:rPr>
                <w:color w:val="FF0000"/>
                <w:u w:val="single"/>
                <w:lang w:eastAsia="en-GB"/>
              </w:rPr>
              <w:t xml:space="preserve"> or set to </w:t>
            </w:r>
            <w:r w:rsidRPr="007F5EE4">
              <w:rPr>
                <w:i/>
                <w:color w:val="FF0000"/>
                <w:u w:val="single"/>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7533A2D7" w14:textId="77777777" w:rsidR="00AB1345" w:rsidRDefault="00AB1345" w:rsidP="007F5EE4">
            <w:pPr>
              <w:pStyle w:val="TAL"/>
              <w:rPr>
                <w:rFonts w:eastAsia="Batang"/>
                <w:lang w:val="fi-FI" w:eastAsia="en-GB"/>
              </w:rPr>
            </w:pPr>
            <w:r>
              <w:rPr>
                <w:rFonts w:eastAsia="Batang"/>
                <w:lang w:val="fi-FI" w:eastAsia="en-GB"/>
              </w:rPr>
              <w:t>No action.</w:t>
            </w:r>
          </w:p>
        </w:tc>
      </w:tr>
      <w:tr w:rsidR="00AB1345" w14:paraId="09E42138" w14:textId="77777777" w:rsidTr="00D93669">
        <w:trPr>
          <w:cantSplit/>
        </w:trPr>
        <w:tc>
          <w:tcPr>
            <w:tcW w:w="1134" w:type="dxa"/>
            <w:tcBorders>
              <w:top w:val="single" w:sz="4" w:space="0" w:color="auto"/>
              <w:left w:val="single" w:sz="4" w:space="0" w:color="auto"/>
              <w:bottom w:val="single" w:sz="4" w:space="0" w:color="auto"/>
              <w:right w:val="single" w:sz="4" w:space="0" w:color="auto"/>
            </w:tcBorders>
          </w:tcPr>
          <w:p w14:paraId="305F5073" w14:textId="77777777" w:rsidR="00AB1345" w:rsidRDefault="00AB1345" w:rsidP="007F5EE4">
            <w:pPr>
              <w:pStyle w:val="TAL"/>
              <w:rPr>
                <w:lang w:val="fi-FI" w:eastAsia="en-GB"/>
              </w:rPr>
            </w:pPr>
            <w:r>
              <w:rPr>
                <w:lang w:val="fi-FI" w:eastAsia="en-GB"/>
              </w:rPr>
              <w:t>T350</w:t>
            </w:r>
          </w:p>
        </w:tc>
        <w:tc>
          <w:tcPr>
            <w:tcW w:w="2269" w:type="dxa"/>
            <w:tcBorders>
              <w:top w:val="single" w:sz="4" w:space="0" w:color="auto"/>
              <w:left w:val="single" w:sz="4" w:space="0" w:color="auto"/>
              <w:bottom w:val="single" w:sz="4" w:space="0" w:color="auto"/>
              <w:right w:val="single" w:sz="4" w:space="0" w:color="auto"/>
            </w:tcBorders>
          </w:tcPr>
          <w:p w14:paraId="539E2923" w14:textId="77777777" w:rsidR="00AB1345" w:rsidRDefault="00AB1345" w:rsidP="007F5EE4">
            <w:pPr>
              <w:pStyle w:val="TAL"/>
              <w:rPr>
                <w:rFonts w:eastAsia="Batang"/>
                <w:lang w:val="fi-FI" w:eastAsia="en-GB"/>
              </w:rPr>
            </w:pPr>
            <w:r>
              <w:rPr>
                <w:rFonts w:eastAsia="Batang"/>
                <w:lang w:val="fi-FI" w:eastAsia="en-GB"/>
              </w:rPr>
              <w:t xml:space="preserve">Upon transmitting </w:t>
            </w:r>
            <w:r>
              <w:rPr>
                <w:rFonts w:eastAsia="Batang"/>
                <w:i/>
                <w:iCs/>
                <w:lang w:val="fi-FI" w:eastAsia="en-GB"/>
              </w:rPr>
              <w:t>DedicatedSIBRequest</w:t>
            </w:r>
            <w:r>
              <w:rPr>
                <w:rFonts w:eastAsia="Batang"/>
                <w:lang w:val="fi-FI" w:eastAsia="en-GB"/>
              </w:rPr>
              <w:t xml:space="preserve"> message with </w:t>
            </w:r>
            <w:r>
              <w:rPr>
                <w:rFonts w:eastAsia="Batang"/>
                <w:i/>
                <w:iCs/>
                <w:lang w:val="fi-FI" w:eastAsia="en-GB"/>
              </w:rPr>
              <w:t>requestedSIB-List</w:t>
            </w:r>
            <w:r>
              <w:rPr>
                <w:rFonts w:eastAsia="Batang"/>
                <w:lang w:val="fi-FI" w:eastAsia="en-GB"/>
              </w:rPr>
              <w:t>.</w:t>
            </w:r>
          </w:p>
        </w:tc>
        <w:tc>
          <w:tcPr>
            <w:tcW w:w="2836" w:type="dxa"/>
            <w:tcBorders>
              <w:top w:val="single" w:sz="4" w:space="0" w:color="auto"/>
              <w:left w:val="single" w:sz="4" w:space="0" w:color="auto"/>
              <w:bottom w:val="single" w:sz="4" w:space="0" w:color="auto"/>
              <w:right w:val="single" w:sz="4" w:space="0" w:color="auto"/>
            </w:tcBorders>
          </w:tcPr>
          <w:p w14:paraId="759D09FD" w14:textId="77777777" w:rsidR="00AB1345" w:rsidRDefault="00AB1345" w:rsidP="007F5EE4">
            <w:pPr>
              <w:pStyle w:val="TAL"/>
              <w:rPr>
                <w:rFonts w:eastAsia="Batang"/>
                <w:lang w:val="fi-FI" w:eastAsia="en-GB"/>
              </w:rPr>
            </w:pPr>
            <w:r>
              <w:rPr>
                <w:lang w:eastAsia="en-GB"/>
              </w:rPr>
              <w:t xml:space="preserve">Upon </w:t>
            </w:r>
            <w:r>
              <w:rPr>
                <w:lang w:val="fi-FI" w:eastAsia="en-GB"/>
              </w:rPr>
              <w:t xml:space="preserve">acquiring the requested SIB(s) and upon </w:t>
            </w:r>
            <w:r>
              <w:rPr>
                <w:lang w:eastAsia="en-GB"/>
              </w:rPr>
              <w:t>initiating the connection re-establishment/resume procedures</w:t>
            </w:r>
            <w:r w:rsidRPr="007F5EE4">
              <w:rPr>
                <w:color w:val="FF0000"/>
                <w:u w:val="single"/>
                <w:lang w:eastAsia="en-GB"/>
              </w:rPr>
              <w:t xml:space="preserve">, and upon receiving </w:t>
            </w:r>
            <w:r w:rsidRPr="007F5EE4">
              <w:rPr>
                <w:i/>
                <w:color w:val="FF0000"/>
                <w:u w:val="single"/>
              </w:rPr>
              <w:t>onDemandSIB-RequestConfig</w:t>
            </w:r>
            <w:r w:rsidRPr="007F5EE4">
              <w:rPr>
                <w:color w:val="FF0000"/>
                <w:u w:val="single"/>
                <w:lang w:eastAsia="en-GB"/>
              </w:rPr>
              <w:t xml:space="preserve"> set to </w:t>
            </w:r>
            <w:r w:rsidRPr="007F5EE4">
              <w:rPr>
                <w:i/>
                <w:color w:val="FF0000"/>
                <w:u w:val="single"/>
                <w:lang w:eastAsia="en-GB"/>
              </w:rPr>
              <w:t>release</w:t>
            </w:r>
            <w:r w:rsidRPr="007F5EE4">
              <w:rPr>
                <w:color w:val="FF0000"/>
                <w:u w:val="single"/>
                <w:lang w:val="fi-FI" w:eastAsia="en-GB"/>
              </w:rPr>
              <w:t>.</w:t>
            </w:r>
          </w:p>
        </w:tc>
        <w:tc>
          <w:tcPr>
            <w:tcW w:w="2836" w:type="dxa"/>
            <w:tcBorders>
              <w:top w:val="single" w:sz="4" w:space="0" w:color="auto"/>
              <w:left w:val="single" w:sz="4" w:space="0" w:color="auto"/>
              <w:bottom w:val="single" w:sz="4" w:space="0" w:color="auto"/>
              <w:right w:val="single" w:sz="4" w:space="0" w:color="auto"/>
            </w:tcBorders>
          </w:tcPr>
          <w:p w14:paraId="24952CCB" w14:textId="77777777" w:rsidR="00AB1345" w:rsidRDefault="00AB1345" w:rsidP="007F5EE4">
            <w:pPr>
              <w:pStyle w:val="TAL"/>
              <w:rPr>
                <w:rFonts w:eastAsia="Batang"/>
                <w:lang w:val="fi-FI" w:eastAsia="en-GB"/>
              </w:rPr>
            </w:pPr>
            <w:r>
              <w:rPr>
                <w:rFonts w:eastAsia="Batang"/>
                <w:lang w:val="fi-FI" w:eastAsia="en-GB"/>
              </w:rPr>
              <w:t>No action</w:t>
            </w:r>
          </w:p>
        </w:tc>
      </w:tr>
    </w:tbl>
    <w:p w14:paraId="1E360221" w14:textId="77777777" w:rsidR="00AB1345" w:rsidRDefault="00AB1345">
      <w:pPr>
        <w:pStyle w:val="CommentText"/>
      </w:pPr>
    </w:p>
    <w:p w14:paraId="71700EE9" w14:textId="0CCE397F" w:rsidR="00AB1345" w:rsidRDefault="00AB1345">
      <w:pPr>
        <w:pStyle w:val="CommentText"/>
      </w:pPr>
      <w:r>
        <w:rPr>
          <w:b/>
        </w:rPr>
        <w:t>[Comments]</w:t>
      </w:r>
      <w:r>
        <w:t>: [Rapp] Ok the change for the on-demand SIB framework, but the change for the overheating should be discussed in other AIs/WIs.</w:t>
      </w:r>
    </w:p>
    <w:p w14:paraId="51CB9414" w14:textId="1DA8D7EB" w:rsidR="00AB1345" w:rsidRPr="00831559" w:rsidRDefault="00AB1345">
      <w:pPr>
        <w:pStyle w:val="CommentText"/>
      </w:pPr>
    </w:p>
  </w:comment>
  <w:comment w:id="11661" w:author="" w:date="2020-03-30T11:15:00Z" w:initials="E">
    <w:p w14:paraId="280E5913" w14:textId="7B72DA9D" w:rsidR="00AB1345" w:rsidRDefault="00AB1345" w:rsidP="00173E0B">
      <w:pPr>
        <w:pStyle w:val="CommentText"/>
      </w:pPr>
      <w:r>
        <w:rPr>
          <w:rStyle w:val="CommentReference"/>
        </w:rPr>
        <w:annotationRef/>
      </w:r>
      <w:r>
        <w:rPr>
          <w:b/>
        </w:rPr>
        <w:t>[RIL]</w:t>
      </w:r>
      <w:r>
        <w:t xml:space="preserve">: </w:t>
      </w:r>
      <w:r w:rsidRPr="005B574D">
        <w:t>E011</w:t>
      </w:r>
      <w:r>
        <w:t xml:space="preserve"> </w:t>
      </w:r>
      <w:r>
        <w:rPr>
          <w:b/>
        </w:rPr>
        <w:t>[Delegate]</w:t>
      </w:r>
      <w:r>
        <w:t>: Ericsson (</w:t>
      </w:r>
      <w:proofErr w:type="gramStart"/>
      <w:r>
        <w:t xml:space="preserve">Pradeepa)  </w:t>
      </w:r>
      <w:r>
        <w:rPr>
          <w:b/>
        </w:rPr>
        <w:t>[</w:t>
      </w:r>
      <w:proofErr w:type="gramEnd"/>
      <w:r>
        <w:rPr>
          <w:b/>
        </w:rPr>
        <w:t>WI]</w:t>
      </w:r>
      <w:r>
        <w:t>: MDT</w:t>
      </w:r>
      <w:r w:rsidRPr="00B502F3">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497C0079" w14:textId="77777777" w:rsidR="00AB1345" w:rsidRDefault="00AB1345" w:rsidP="00173E0B">
      <w:pPr>
        <w:pStyle w:val="CommentText"/>
      </w:pPr>
      <w:r>
        <w:rPr>
          <w:b/>
        </w:rPr>
        <w:t>[Description]</w:t>
      </w:r>
      <w:r>
        <w:t xml:space="preserve">: </w:t>
      </w:r>
    </w:p>
    <w:p w14:paraId="352B023E" w14:textId="77777777" w:rsidR="00AB1345" w:rsidRDefault="00AB1345" w:rsidP="00173E0B">
      <w:pPr>
        <w:pStyle w:val="CommentText"/>
      </w:pPr>
      <w:r>
        <w:t xml:space="preserve">Missing </w:t>
      </w:r>
      <w:r w:rsidRPr="003F6302">
        <w:rPr>
          <w:rFonts w:eastAsia="DengXian" w:hint="eastAsia"/>
          <w:i/>
        </w:rPr>
        <w:t>plmn-identity</w:t>
      </w:r>
      <w:r>
        <w:rPr>
          <w:rFonts w:eastAsia="DengXian" w:hint="eastAsia"/>
        </w:rPr>
        <w:t xml:space="preserve"> </w:t>
      </w:r>
      <w:r>
        <w:rPr>
          <w:rFonts w:eastAsia="DengXian"/>
        </w:rPr>
        <w:t xml:space="preserve">in the VarConnEstFailReport </w:t>
      </w:r>
      <w:r>
        <w:rPr>
          <w:rStyle w:val="CommentReference"/>
        </w:rPr>
        <w:t>as referenced in the corresponding procedural text.</w:t>
      </w:r>
    </w:p>
    <w:p w14:paraId="4E01C7A9" w14:textId="77777777" w:rsidR="00AB1345" w:rsidRDefault="00AB1345" w:rsidP="00173E0B">
      <w:pPr>
        <w:pStyle w:val="CommentText"/>
      </w:pPr>
      <w:r>
        <w:rPr>
          <w:b/>
        </w:rPr>
        <w:t>[Proposed Change]</w:t>
      </w:r>
      <w:r>
        <w:t xml:space="preserve">: </w:t>
      </w:r>
    </w:p>
    <w:p w14:paraId="35556EA5" w14:textId="77777777" w:rsidR="00AB1345" w:rsidRDefault="00AB1345" w:rsidP="00173E0B">
      <w:pPr>
        <w:pStyle w:val="CommentText"/>
      </w:pPr>
      <w:r>
        <w:t>Existing text:</w:t>
      </w:r>
    </w:p>
    <w:p w14:paraId="29827806" w14:textId="77777777" w:rsidR="00AB1345" w:rsidRDefault="00AB1345" w:rsidP="00173E0B">
      <w:pPr>
        <w:pStyle w:val="TH"/>
        <w:rPr>
          <w:lang w:val="en-US"/>
        </w:rPr>
      </w:pPr>
      <w:r>
        <w:rPr>
          <w:bCs/>
          <w:i/>
          <w:iCs/>
          <w:lang w:val="en-US"/>
        </w:rPr>
        <w:t>VarConnEstFailReport</w:t>
      </w:r>
      <w:r>
        <w:rPr>
          <w:lang w:val="en-US"/>
        </w:rPr>
        <w:t xml:space="preserve"> UE variable</w:t>
      </w:r>
    </w:p>
    <w:p w14:paraId="0D434DFB" w14:textId="77777777" w:rsidR="00AB1345" w:rsidRDefault="00AB1345" w:rsidP="00173E0B">
      <w:pPr>
        <w:pStyle w:val="PL"/>
        <w:rPr>
          <w:lang w:val="en-US"/>
        </w:rPr>
      </w:pPr>
      <w:r>
        <w:rPr>
          <w:lang w:val="en-US"/>
        </w:rPr>
        <w:t>-- ASN1START</w:t>
      </w:r>
    </w:p>
    <w:p w14:paraId="6A135AD1" w14:textId="77777777" w:rsidR="00AB1345" w:rsidRDefault="00AB1345" w:rsidP="00173E0B">
      <w:pPr>
        <w:pStyle w:val="PL"/>
        <w:rPr>
          <w:color w:val="808080"/>
          <w:lang w:val="en-US"/>
        </w:rPr>
      </w:pPr>
      <w:r>
        <w:rPr>
          <w:color w:val="808080"/>
          <w:lang w:val="en-US"/>
        </w:rPr>
        <w:t>-- TAG-VARCONNESTFAILREPORT-START</w:t>
      </w:r>
    </w:p>
    <w:p w14:paraId="038FEC74" w14:textId="77777777" w:rsidR="00AB1345" w:rsidRDefault="00AB1345" w:rsidP="00173E0B">
      <w:pPr>
        <w:pStyle w:val="PL"/>
        <w:rPr>
          <w:lang w:val="en-US"/>
        </w:rPr>
      </w:pPr>
    </w:p>
    <w:p w14:paraId="436EE087" w14:textId="77777777" w:rsidR="00AB1345" w:rsidRDefault="00AB1345" w:rsidP="00173E0B">
      <w:pPr>
        <w:pStyle w:val="PL"/>
      </w:pPr>
      <w:r>
        <w:t xml:space="preserve">VarConnEstFailReport-r16 </w:t>
      </w:r>
      <w:r>
        <w:rPr>
          <w:lang w:eastAsia="zh-CN"/>
        </w:rPr>
        <w:t>::=</w:t>
      </w:r>
      <w:r>
        <w:rPr>
          <w:lang w:eastAsia="zh-CN"/>
        </w:rPr>
        <w:tab/>
      </w:r>
      <w:r>
        <w:rPr>
          <w:lang w:eastAsia="zh-CN"/>
        </w:rPr>
        <w:tab/>
      </w:r>
      <w:r>
        <w:rPr>
          <w:lang w:eastAsia="zh-CN"/>
        </w:rPr>
        <w:tab/>
      </w:r>
      <w:r>
        <w:rPr>
          <w:lang w:eastAsia="zh-CN"/>
        </w:rPr>
        <w:tab/>
      </w:r>
      <w:r>
        <w:t>ConnEstFailReport-r16</w:t>
      </w:r>
    </w:p>
    <w:p w14:paraId="0FA87256" w14:textId="77777777" w:rsidR="00AB1345" w:rsidRDefault="00AB1345" w:rsidP="00173E0B">
      <w:pPr>
        <w:pStyle w:val="PL"/>
      </w:pPr>
    </w:p>
    <w:p w14:paraId="4C37182C" w14:textId="77777777" w:rsidR="00AB1345" w:rsidRDefault="00AB1345" w:rsidP="00173E0B">
      <w:pPr>
        <w:pStyle w:val="PL"/>
        <w:rPr>
          <w:color w:val="808080"/>
        </w:rPr>
      </w:pPr>
      <w:r>
        <w:rPr>
          <w:color w:val="808080"/>
        </w:rPr>
        <w:t>-- TAG-</w:t>
      </w:r>
      <w:r>
        <w:rPr>
          <w:color w:val="808080"/>
          <w:lang w:val="en-US"/>
        </w:rPr>
        <w:t>VARCONNESTFAILREPORT</w:t>
      </w:r>
      <w:r>
        <w:rPr>
          <w:color w:val="808080"/>
        </w:rPr>
        <w:t>-STOP</w:t>
      </w:r>
    </w:p>
    <w:p w14:paraId="78A71C09" w14:textId="77777777" w:rsidR="00AB1345" w:rsidRDefault="00AB1345" w:rsidP="00173E0B">
      <w:pPr>
        <w:pStyle w:val="PL"/>
      </w:pPr>
      <w:r>
        <w:t>-- ASN1STOP</w:t>
      </w:r>
    </w:p>
    <w:p w14:paraId="3DEB6D1F" w14:textId="77777777" w:rsidR="00AB1345" w:rsidRDefault="00AB1345" w:rsidP="00173E0B">
      <w:pPr>
        <w:pStyle w:val="CommentText"/>
      </w:pPr>
    </w:p>
    <w:p w14:paraId="0BC60ED0" w14:textId="77777777" w:rsidR="00AB1345" w:rsidRDefault="00AB1345" w:rsidP="00173E0B">
      <w:pPr>
        <w:pStyle w:val="CommentText"/>
      </w:pPr>
      <w:r>
        <w:t>Propsoed text:</w:t>
      </w:r>
    </w:p>
    <w:p w14:paraId="4832FF27" w14:textId="77777777" w:rsidR="00AB1345" w:rsidRDefault="00AB1345" w:rsidP="00173E0B">
      <w:pPr>
        <w:pStyle w:val="TH"/>
        <w:rPr>
          <w:lang w:val="en-US"/>
        </w:rPr>
      </w:pPr>
      <w:r>
        <w:rPr>
          <w:bCs/>
          <w:i/>
          <w:iCs/>
          <w:lang w:val="en-US"/>
        </w:rPr>
        <w:t>VarConnEstFailReport</w:t>
      </w:r>
      <w:r>
        <w:rPr>
          <w:lang w:val="en-US"/>
        </w:rPr>
        <w:t xml:space="preserve"> UE variable</w:t>
      </w:r>
    </w:p>
    <w:p w14:paraId="677360D8" w14:textId="77777777" w:rsidR="00AB1345" w:rsidRDefault="00AB1345" w:rsidP="00173E0B">
      <w:pPr>
        <w:pStyle w:val="PL"/>
        <w:rPr>
          <w:lang w:val="en-US"/>
        </w:rPr>
      </w:pPr>
      <w:r>
        <w:rPr>
          <w:lang w:val="en-US"/>
        </w:rPr>
        <w:t>-- ASN1START</w:t>
      </w:r>
    </w:p>
    <w:p w14:paraId="50572AF7" w14:textId="77777777" w:rsidR="00AB1345" w:rsidRDefault="00AB1345" w:rsidP="00173E0B">
      <w:pPr>
        <w:pStyle w:val="PL"/>
        <w:rPr>
          <w:color w:val="808080"/>
          <w:lang w:val="en-US"/>
        </w:rPr>
      </w:pPr>
      <w:r>
        <w:rPr>
          <w:color w:val="808080"/>
          <w:lang w:val="en-US"/>
        </w:rPr>
        <w:t>-- TAG-VARCONNESTFAILREPORT-START</w:t>
      </w:r>
    </w:p>
    <w:p w14:paraId="3B18202B" w14:textId="77777777" w:rsidR="00AB1345" w:rsidRDefault="00AB1345" w:rsidP="00173E0B">
      <w:pPr>
        <w:pStyle w:val="PL"/>
        <w:rPr>
          <w:lang w:val="en-US"/>
        </w:rPr>
      </w:pPr>
    </w:p>
    <w:p w14:paraId="2796F4AE" w14:textId="77777777" w:rsidR="00AB1345" w:rsidRPr="002845BB" w:rsidRDefault="00AB1345" w:rsidP="00173E0B">
      <w:pPr>
        <w:pStyle w:val="PL"/>
        <w:rPr>
          <w:highlight w:val="yellow"/>
        </w:rPr>
      </w:pPr>
      <w:r w:rsidRPr="002845BB">
        <w:rPr>
          <w:highlight w:val="yellow"/>
        </w:rPr>
        <w:t xml:space="preserve">VarConnEstFailReport-r16 </w:t>
      </w:r>
      <w:r w:rsidRPr="002845BB">
        <w:rPr>
          <w:highlight w:val="yellow"/>
          <w:lang w:eastAsia="zh-CN"/>
        </w:rPr>
        <w:t>::=</w:t>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rPr>
        <w:t>SEQUENCE {</w:t>
      </w:r>
    </w:p>
    <w:p w14:paraId="65356FA1" w14:textId="77777777" w:rsidR="00AB1345" w:rsidRPr="002845BB" w:rsidRDefault="00AB1345" w:rsidP="00173E0B">
      <w:pPr>
        <w:pStyle w:val="PL"/>
        <w:tabs>
          <w:tab w:val="clear" w:pos="768"/>
        </w:tabs>
        <w:rPr>
          <w:highlight w:val="yellow"/>
        </w:rPr>
      </w:pPr>
      <w:r w:rsidRPr="002845BB">
        <w:rPr>
          <w:highlight w:val="yellow"/>
        </w:rPr>
        <w:tab/>
        <w:t>connEstFailReport-r16</w:t>
      </w:r>
      <w:r w:rsidRPr="002845BB">
        <w:rPr>
          <w:highlight w:val="yellow"/>
        </w:rPr>
        <w:tab/>
      </w:r>
      <w:r w:rsidRPr="002845BB">
        <w:rPr>
          <w:highlight w:val="yellow"/>
        </w:rPr>
        <w:tab/>
      </w:r>
      <w:r w:rsidRPr="002845BB">
        <w:rPr>
          <w:highlight w:val="yellow"/>
        </w:rPr>
        <w:tab/>
      </w:r>
      <w:r w:rsidRPr="002845BB">
        <w:rPr>
          <w:highlight w:val="yellow"/>
        </w:rPr>
        <w:tab/>
        <w:t>ConnEstFailReport-r16,</w:t>
      </w:r>
    </w:p>
    <w:p w14:paraId="4E086B13" w14:textId="77777777" w:rsidR="00AB1345" w:rsidRPr="002845BB" w:rsidRDefault="00AB1345" w:rsidP="00173E0B">
      <w:pPr>
        <w:pStyle w:val="PL"/>
        <w:rPr>
          <w:highlight w:val="yellow"/>
        </w:rPr>
      </w:pPr>
      <w:r w:rsidRPr="002845BB">
        <w:rPr>
          <w:highlight w:val="yellow"/>
        </w:rPr>
        <w:tab/>
        <w:t>plmn-Identity-r16</w:t>
      </w:r>
      <w:r w:rsidRPr="002845BB">
        <w:rPr>
          <w:highlight w:val="yellow"/>
        </w:rPr>
        <w:tab/>
      </w:r>
      <w:r w:rsidRPr="002845BB">
        <w:rPr>
          <w:highlight w:val="yellow"/>
        </w:rPr>
        <w:tab/>
      </w:r>
      <w:r w:rsidRPr="002845BB">
        <w:rPr>
          <w:highlight w:val="yellow"/>
        </w:rPr>
        <w:tab/>
      </w:r>
      <w:r w:rsidRPr="002845BB">
        <w:rPr>
          <w:highlight w:val="yellow"/>
        </w:rPr>
        <w:tab/>
      </w:r>
      <w:r w:rsidRPr="002845BB">
        <w:rPr>
          <w:highlight w:val="yellow"/>
        </w:rPr>
        <w:tab/>
        <w:t>PLMN-Identity</w:t>
      </w:r>
    </w:p>
    <w:p w14:paraId="34008DD9" w14:textId="77777777" w:rsidR="00AB1345" w:rsidRPr="00867590" w:rsidRDefault="00AB1345" w:rsidP="00173E0B">
      <w:pPr>
        <w:pStyle w:val="PL"/>
      </w:pPr>
      <w:r w:rsidRPr="002845BB">
        <w:rPr>
          <w:highlight w:val="yellow"/>
        </w:rPr>
        <w:t>}</w:t>
      </w:r>
    </w:p>
    <w:p w14:paraId="144E7E6C" w14:textId="77777777" w:rsidR="00AB1345" w:rsidRDefault="00AB1345" w:rsidP="00173E0B">
      <w:pPr>
        <w:pStyle w:val="PL"/>
      </w:pPr>
    </w:p>
    <w:p w14:paraId="2254BEBE" w14:textId="77777777" w:rsidR="00AB1345" w:rsidRDefault="00AB1345" w:rsidP="00173E0B">
      <w:pPr>
        <w:pStyle w:val="PL"/>
        <w:rPr>
          <w:color w:val="808080"/>
        </w:rPr>
      </w:pPr>
      <w:r>
        <w:rPr>
          <w:color w:val="808080"/>
        </w:rPr>
        <w:t>-- TAG-</w:t>
      </w:r>
      <w:r>
        <w:rPr>
          <w:color w:val="808080"/>
          <w:lang w:val="en-US"/>
        </w:rPr>
        <w:t>VARCONNESTFAILREPORT</w:t>
      </w:r>
      <w:r>
        <w:rPr>
          <w:color w:val="808080"/>
        </w:rPr>
        <w:t>-STOP</w:t>
      </w:r>
    </w:p>
    <w:p w14:paraId="282639C5" w14:textId="77777777" w:rsidR="00AB1345" w:rsidRDefault="00AB1345" w:rsidP="00173E0B">
      <w:pPr>
        <w:pStyle w:val="PL"/>
      </w:pPr>
      <w:r>
        <w:t>-- ASN1STOP</w:t>
      </w:r>
    </w:p>
    <w:p w14:paraId="5D82FDA0" w14:textId="77777777" w:rsidR="00AB1345" w:rsidRDefault="00AB1345" w:rsidP="00173E0B">
      <w:pPr>
        <w:pStyle w:val="CommentText"/>
      </w:pPr>
    </w:p>
    <w:p w14:paraId="0548D2C6" w14:textId="77777777" w:rsidR="00AB1345" w:rsidRDefault="00AB1345" w:rsidP="00173E0B">
      <w:pPr>
        <w:pStyle w:val="CommentText"/>
      </w:pPr>
      <w:r>
        <w:rPr>
          <w:b/>
        </w:rPr>
        <w:t>[Comments]</w:t>
      </w:r>
      <w:r>
        <w:t xml:space="preserve">: </w:t>
      </w:r>
    </w:p>
    <w:p w14:paraId="55CA9BC4" w14:textId="77777777" w:rsidR="00AB1345" w:rsidRPr="004E54E1" w:rsidRDefault="00AB1345" w:rsidP="00173E0B">
      <w:pPr>
        <w:pStyle w:val="CommentText"/>
      </w:pPr>
    </w:p>
  </w:comment>
  <w:comment w:id="11662" w:author="" w:date="2020-04-10T07:44:00Z" w:initials="C">
    <w:p w14:paraId="38DB2295" w14:textId="4367152E" w:rsidR="00AB1345" w:rsidRDefault="00AB1345"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9CA7C5B" w14:textId="77777777" w:rsidR="00AB1345" w:rsidRDefault="00AB1345" w:rsidP="00C47852">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78117ACF" w14:textId="77777777" w:rsidR="00AB1345" w:rsidRDefault="00AB1345" w:rsidP="00C47852">
      <w:pPr>
        <w:pStyle w:val="CommentText"/>
        <w:rPr>
          <w:lang w:eastAsia="zh-CN"/>
        </w:rPr>
      </w:pPr>
      <w:r>
        <w:rPr>
          <w:b/>
        </w:rPr>
        <w:t>[Proposed Change]</w:t>
      </w:r>
      <w:r>
        <w:t>:</w:t>
      </w:r>
      <w:r>
        <w:rPr>
          <w:rFonts w:hint="eastAsia"/>
          <w:lang w:eastAsia="zh-CN"/>
        </w:rPr>
        <w:t xml:space="preserve"> </w:t>
      </w:r>
    </w:p>
    <w:p w14:paraId="4370B4FD" w14:textId="51A1498A" w:rsidR="00AB1345" w:rsidRDefault="00AB1345" w:rsidP="00C47852">
      <w:pPr>
        <w:pStyle w:val="CommentText"/>
      </w:pPr>
      <w:r w:rsidRPr="00F537EB">
        <w:t xml:space="preserve">The UE variable </w:t>
      </w:r>
      <w:r w:rsidRPr="00F537EB">
        <w:rPr>
          <w:i/>
        </w:rPr>
        <w:t>VarConnEstFailReport</w:t>
      </w:r>
      <w:r w:rsidRPr="00F537EB">
        <w:rPr>
          <w:iCs/>
        </w:rPr>
        <w:t xml:space="preserve"> includes the connection establishment failure </w:t>
      </w:r>
      <w:r>
        <w:rPr>
          <w:rFonts w:hint="eastAsia"/>
          <w:iCs/>
          <w:color w:val="FF0000"/>
          <w:lang w:eastAsia="zh-CN"/>
        </w:rPr>
        <w:t>and</w:t>
      </w:r>
      <w:r w:rsidRPr="00087F41">
        <w:rPr>
          <w:iCs/>
          <w:color w:val="FF0000"/>
        </w:rPr>
        <w:t xml:space="preserve"> connection resume failure</w:t>
      </w:r>
      <w:r w:rsidRPr="00087F41">
        <w:rPr>
          <w:iCs/>
        </w:rPr>
        <w:t xml:space="preserve"> </w:t>
      </w:r>
      <w:r w:rsidRPr="00F537EB">
        <w:rPr>
          <w:iCs/>
        </w:rPr>
        <w:t>information</w:t>
      </w:r>
      <w:r w:rsidRPr="00F537EB">
        <w:t>.</w:t>
      </w:r>
      <w:r>
        <w:t xml:space="preserve"> </w:t>
      </w:r>
    </w:p>
    <w:p w14:paraId="160C7833" w14:textId="77777777" w:rsidR="00AB1345" w:rsidRDefault="00AB1345">
      <w:pPr>
        <w:pStyle w:val="CommentText"/>
      </w:pPr>
      <w:r>
        <w:rPr>
          <w:b/>
        </w:rPr>
        <w:t>[Comments]</w:t>
      </w:r>
      <w:r>
        <w:t xml:space="preserve">: </w:t>
      </w:r>
    </w:p>
    <w:p w14:paraId="48CBC118" w14:textId="77EB3991" w:rsidR="00AB1345" w:rsidRPr="00C47852" w:rsidRDefault="00AB1345">
      <w:pPr>
        <w:pStyle w:val="CommentText"/>
      </w:pPr>
    </w:p>
  </w:comment>
  <w:comment w:id="11665" w:author="R2-2004214" w:date="2020-04-10T07:43:00Z" w:initials="H">
    <w:p w14:paraId="2CCDAC1C" w14:textId="11A79C23" w:rsidR="00AB1345" w:rsidRDefault="00AB134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Jun Chen (</w:t>
      </w:r>
      <w:proofErr w:type="gramStart"/>
      <w:r>
        <w:t xml:space="preserve">Huawei)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0C7AEB" w14:textId="5FF30115" w:rsidR="00AB1345" w:rsidRDefault="00AB1345" w:rsidP="0092112C">
      <w:pPr>
        <w:pStyle w:val="CommentText"/>
      </w:pPr>
      <w:r>
        <w:rPr>
          <w:b/>
        </w:rPr>
        <w:t>[Description]</w:t>
      </w:r>
      <w:r>
        <w:t>: The UE variable VarConnEstFailReport has no plmn-Identity but there is procedure text referring to plmn-Identity in this variable, e.g.:</w:t>
      </w:r>
    </w:p>
    <w:p w14:paraId="5E155C7C" w14:textId="2C5C5082" w:rsidR="00AB1345" w:rsidRDefault="00AB1345" w:rsidP="0092112C">
      <w:pPr>
        <w:pStyle w:val="CommentText"/>
      </w:pPr>
      <w:r>
        <w:t>- in section 5.3.3.4:  2&gt; if the UE has connection establishment failure information available in VarConnEstFailReport and if the RPLMN is equal to plmn-Identity stored in VarConnEstFailReport:</w:t>
      </w:r>
    </w:p>
    <w:p w14:paraId="278711C5" w14:textId="5DFDF044" w:rsidR="00AB1345" w:rsidRDefault="00AB1345" w:rsidP="0092112C">
      <w:pPr>
        <w:pStyle w:val="CommentText"/>
      </w:pPr>
      <w:r>
        <w:t>- in section 5.3.3.7: 2&gt; if the UE has connection establishment failure informaton available in VarConnEstFailReport and if the RPLMN is not equal to plmn-identity stored in VarConnEstFailReport:</w:t>
      </w:r>
    </w:p>
    <w:p w14:paraId="7F249736" w14:textId="087D5B0C" w:rsidR="00AB1345" w:rsidRDefault="00AB1345">
      <w:pPr>
        <w:pStyle w:val="CommentText"/>
      </w:pPr>
      <w:r>
        <w:rPr>
          <w:b/>
        </w:rPr>
        <w:t>[Proposed Change]</w:t>
      </w:r>
      <w:r>
        <w:t>: Add plmn-Identity to the variable.</w:t>
      </w:r>
    </w:p>
    <w:p w14:paraId="03010025" w14:textId="77777777" w:rsidR="00AB1345" w:rsidRDefault="00AB1345">
      <w:pPr>
        <w:pStyle w:val="CommentText"/>
        <w:rPr>
          <w:lang w:eastAsia="zh-CN"/>
        </w:rPr>
      </w:pPr>
      <w:r>
        <w:rPr>
          <w:b/>
        </w:rPr>
        <w:t>[Comments]</w:t>
      </w:r>
      <w:r>
        <w:t xml:space="preserve">: </w:t>
      </w:r>
    </w:p>
    <w:p w14:paraId="7D1DC7E9" w14:textId="7A8B3060" w:rsidR="00AB1345" w:rsidRDefault="00AB1345">
      <w:pPr>
        <w:pStyle w:val="CommentText"/>
        <w:rPr>
          <w:lang w:eastAsia="zh-CN"/>
        </w:rPr>
      </w:pPr>
      <w:r>
        <w:rPr>
          <w:rFonts w:hint="eastAsia"/>
          <w:lang w:eastAsia="zh-CN"/>
        </w:rPr>
        <w:t xml:space="preserve">CATT </w:t>
      </w:r>
      <w:proofErr w:type="gramStart"/>
      <w:r>
        <w:rPr>
          <w:rFonts w:hint="eastAsia"/>
          <w:lang w:eastAsia="zh-CN"/>
        </w:rPr>
        <w:t>agree</w:t>
      </w:r>
      <w:proofErr w:type="gramEnd"/>
      <w:r>
        <w:rPr>
          <w:rFonts w:hint="eastAsia"/>
          <w:lang w:eastAsia="zh-CN"/>
        </w:rPr>
        <w:t xml:space="preserve"> with Huawei</w:t>
      </w:r>
    </w:p>
    <w:p w14:paraId="0314739B" w14:textId="10F430CE" w:rsidR="00AB1345" w:rsidRPr="0092112C" w:rsidRDefault="00AB1345">
      <w:pPr>
        <w:pStyle w:val="CommentText"/>
      </w:pPr>
    </w:p>
  </w:comment>
  <w:comment w:id="11678" w:author="" w:date="2020-04-10T15:10:00Z" w:initials="S">
    <w:p w14:paraId="15DE8BD5" w14:textId="5961FF0E" w:rsidR="00AB1345" w:rsidRDefault="00AB1345" w:rsidP="00D73404">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9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5A72AE5" w14:textId="77777777" w:rsidR="00AB1345" w:rsidRDefault="00AB1345" w:rsidP="00D73404">
      <w:pPr>
        <w:pStyle w:val="CommentText"/>
      </w:pPr>
      <w:r>
        <w:rPr>
          <w:b/>
        </w:rPr>
        <w:t>[Description]</w:t>
      </w:r>
      <w:r>
        <w:t>: VarLogMeasConfig</w:t>
      </w:r>
      <w:r w:rsidRPr="002C481C">
        <w:t xml:space="preserve"> </w:t>
      </w:r>
      <w:r>
        <w:t xml:space="preserve">and VarLogMeasReport </w:t>
      </w:r>
      <w:r w:rsidRPr="002C481C">
        <w:t xml:space="preserve">should </w:t>
      </w:r>
      <w:r>
        <w:t xml:space="preserve">be </w:t>
      </w:r>
      <w:r w:rsidRPr="002C481C">
        <w:t>simply</w:t>
      </w:r>
      <w:r>
        <w:t xml:space="preserve"> update while</w:t>
      </w:r>
      <w:r w:rsidRPr="002C481C">
        <w:t xml:space="preserve"> re-using IE LoggedMeasurementConfiguration (i.e. no need to optimise as Variables are only to facilitate description i.e. do not affect actual UE implementation)</w:t>
      </w:r>
    </w:p>
    <w:p w14:paraId="492555BA" w14:textId="77777777" w:rsidR="00AB1345" w:rsidRDefault="00AB1345" w:rsidP="00D73404">
      <w:pPr>
        <w:pStyle w:val="CommentText"/>
      </w:pPr>
      <w:r>
        <w:t>If agreeable, remove VarLogMeasReport, rename VarLogMeasConfig VarLogMeas, and VarLogMeas includes LoggedMeasurementConfiguration</w:t>
      </w:r>
    </w:p>
    <w:p w14:paraId="3856A5CD" w14:textId="77777777" w:rsidR="00AB1345" w:rsidRDefault="00AB1345" w:rsidP="00D73404">
      <w:pPr>
        <w:pStyle w:val="CommentText"/>
      </w:pPr>
      <w:r>
        <w:rPr>
          <w:b/>
        </w:rPr>
        <w:t>[Proposed Change]</w:t>
      </w:r>
      <w:r>
        <w:t xml:space="preserve">: </w:t>
      </w:r>
    </w:p>
    <w:p w14:paraId="6F236C28" w14:textId="77777777" w:rsidR="00AB1345" w:rsidRPr="002C481C" w:rsidRDefault="00AB1345" w:rsidP="00D73404">
      <w:pPr>
        <w:pStyle w:val="PL"/>
        <w:rPr>
          <w:strike/>
          <w:color w:val="FF0000"/>
        </w:rPr>
      </w:pPr>
      <w:r w:rsidRPr="00F537EB">
        <w:t>VarLogMeas</w:t>
      </w:r>
      <w:r w:rsidRPr="00ED7116">
        <w:rPr>
          <w:strike/>
          <w:color w:val="FF0000"/>
        </w:rPr>
        <w:t>Config</w:t>
      </w:r>
      <w:r w:rsidRPr="00F537EB">
        <w:t xml:space="preserve">-r16-IEs ::= </w:t>
      </w:r>
      <w:r>
        <w:t>LoggedMeasurementConfiguration-r16</w:t>
      </w:r>
      <w:r w:rsidRPr="002C481C">
        <w:rPr>
          <w:strike/>
          <w:color w:val="FF0000"/>
        </w:rPr>
        <w:t>SEQUENCE {</w:t>
      </w:r>
    </w:p>
    <w:p w14:paraId="3CF92DB2" w14:textId="77777777" w:rsidR="00AB1345" w:rsidRPr="002C481C" w:rsidRDefault="00AB1345" w:rsidP="00D73404">
      <w:pPr>
        <w:pStyle w:val="PL"/>
        <w:rPr>
          <w:strike/>
          <w:color w:val="FF0000"/>
        </w:rPr>
      </w:pPr>
      <w:r w:rsidRPr="002C481C">
        <w:rPr>
          <w:strike/>
          <w:color w:val="FF0000"/>
        </w:rPr>
        <w:t xml:space="preserve">    areaConfiguration-r16        AreaConfiguration-r16        OPTIONAL, -- Need R</w:t>
      </w:r>
    </w:p>
    <w:p w14:paraId="3E5AE68C" w14:textId="77777777" w:rsidR="00AB1345" w:rsidRPr="002C481C" w:rsidRDefault="00AB1345" w:rsidP="00D73404">
      <w:pPr>
        <w:pStyle w:val="PL"/>
        <w:rPr>
          <w:strike/>
          <w:color w:val="FF0000"/>
        </w:rPr>
      </w:pPr>
      <w:r w:rsidRPr="002C481C">
        <w:rPr>
          <w:strike/>
          <w:color w:val="FF0000"/>
        </w:rPr>
        <w:t xml:space="preserve">    plmn-IdentityList-r16        PLMN-IdentityList3-r16       OPTIONAL, -- Need R</w:t>
      </w:r>
    </w:p>
    <w:p w14:paraId="404B5D61" w14:textId="77777777" w:rsidR="00AB1345" w:rsidRPr="002C481C" w:rsidRDefault="00AB1345" w:rsidP="00D73404">
      <w:pPr>
        <w:pStyle w:val="PL"/>
        <w:rPr>
          <w:strike/>
          <w:color w:val="FF0000"/>
        </w:rPr>
      </w:pPr>
      <w:r w:rsidRPr="002C481C">
        <w:rPr>
          <w:strike/>
          <w:color w:val="FF0000"/>
        </w:rPr>
        <w:t xml:space="preserve">    bt-NameList-r16              BT-NameListConfig-r16        OPTIONAL, -- Need R</w:t>
      </w:r>
    </w:p>
    <w:p w14:paraId="264A27E2" w14:textId="77777777" w:rsidR="00AB1345" w:rsidRPr="002C481C" w:rsidRDefault="00AB1345" w:rsidP="00D73404">
      <w:pPr>
        <w:pStyle w:val="PL"/>
        <w:rPr>
          <w:strike/>
          <w:color w:val="FF0000"/>
        </w:rPr>
      </w:pPr>
      <w:r w:rsidRPr="002C481C">
        <w:rPr>
          <w:strike/>
          <w:color w:val="FF0000"/>
        </w:rPr>
        <w:t xml:space="preserve">    wlan-NameList-r16            WLAN-NameListConfig-r16      OPTIONAL, -- Need R</w:t>
      </w:r>
    </w:p>
    <w:p w14:paraId="05E8D42F" w14:textId="77777777" w:rsidR="00AB1345" w:rsidRPr="002C481C" w:rsidRDefault="00AB1345" w:rsidP="00D73404">
      <w:pPr>
        <w:pStyle w:val="PL"/>
        <w:rPr>
          <w:strike/>
          <w:color w:val="FF0000"/>
        </w:rPr>
      </w:pPr>
      <w:r w:rsidRPr="002C481C">
        <w:rPr>
          <w:strike/>
          <w:color w:val="FF0000"/>
        </w:rPr>
        <w:t xml:space="preserve">    sensor-NameList-r16          Sensor-NameListConfig-r16    OPTIONAL, -- Need R</w:t>
      </w:r>
    </w:p>
    <w:p w14:paraId="5020C2B3" w14:textId="77777777" w:rsidR="00AB1345" w:rsidRPr="002C481C" w:rsidRDefault="00AB1345" w:rsidP="00D73404">
      <w:pPr>
        <w:pStyle w:val="PL"/>
        <w:rPr>
          <w:strike/>
          <w:color w:val="FF0000"/>
        </w:rPr>
      </w:pPr>
      <w:r w:rsidRPr="002C481C">
        <w:rPr>
          <w:strike/>
          <w:color w:val="FF0000"/>
        </w:rPr>
        <w:t xml:space="preserve">    loggingDuration-r16          LoggingDuration-r16,</w:t>
      </w:r>
    </w:p>
    <w:p w14:paraId="13DA2CA4" w14:textId="77777777" w:rsidR="00AB1345" w:rsidRPr="002C481C" w:rsidRDefault="00AB1345" w:rsidP="00D73404">
      <w:pPr>
        <w:pStyle w:val="PL"/>
        <w:rPr>
          <w:strike/>
          <w:color w:val="FF0000"/>
        </w:rPr>
      </w:pPr>
      <w:r w:rsidRPr="002C481C">
        <w:rPr>
          <w:strike/>
          <w:color w:val="FF0000"/>
        </w:rPr>
        <w:t xml:space="preserve">    reportType                   CHOICE {</w:t>
      </w:r>
    </w:p>
    <w:p w14:paraId="33EF3A5D" w14:textId="77777777" w:rsidR="00AB1345" w:rsidRPr="002C481C" w:rsidRDefault="00AB1345" w:rsidP="00D73404">
      <w:pPr>
        <w:pStyle w:val="PL"/>
        <w:rPr>
          <w:strike/>
          <w:color w:val="FF0000"/>
        </w:rPr>
      </w:pPr>
      <w:r w:rsidRPr="002C481C">
        <w:rPr>
          <w:strike/>
          <w:color w:val="FF0000"/>
        </w:rPr>
        <w:t xml:space="preserve">        periodical                   LoggedPeriodicalReportConfig-r16,</w:t>
      </w:r>
    </w:p>
    <w:p w14:paraId="7B9ED0C2" w14:textId="77777777" w:rsidR="00AB1345" w:rsidRPr="002C481C" w:rsidRDefault="00AB1345" w:rsidP="00D73404">
      <w:pPr>
        <w:pStyle w:val="PL"/>
        <w:rPr>
          <w:strike/>
          <w:color w:val="FF0000"/>
        </w:rPr>
      </w:pPr>
      <w:r w:rsidRPr="002C481C">
        <w:rPr>
          <w:strike/>
          <w:color w:val="FF0000"/>
        </w:rPr>
        <w:t xml:space="preserve">        eventTriggered               LoggedEventTriggerConfig-r16</w:t>
      </w:r>
    </w:p>
    <w:p w14:paraId="16BB8D8D" w14:textId="77777777" w:rsidR="00AB1345" w:rsidRPr="002C481C" w:rsidRDefault="00AB1345" w:rsidP="00D73404">
      <w:pPr>
        <w:pStyle w:val="PL"/>
        <w:rPr>
          <w:strike/>
          <w:color w:val="FF0000"/>
        </w:rPr>
      </w:pPr>
      <w:r w:rsidRPr="002C481C">
        <w:rPr>
          <w:strike/>
          <w:color w:val="FF0000"/>
        </w:rPr>
        <w:t xml:space="preserve">    }</w:t>
      </w:r>
    </w:p>
    <w:p w14:paraId="3432236E" w14:textId="77777777" w:rsidR="00AB1345" w:rsidRPr="00F537EB" w:rsidRDefault="00AB1345" w:rsidP="00D73404">
      <w:pPr>
        <w:pStyle w:val="PL"/>
      </w:pPr>
      <w:r w:rsidRPr="002C481C">
        <w:rPr>
          <w:strike/>
          <w:color w:val="FF0000"/>
        </w:rPr>
        <w:t>}</w:t>
      </w:r>
    </w:p>
    <w:p w14:paraId="0285F833" w14:textId="77777777" w:rsidR="00AB1345" w:rsidRDefault="00AB1345" w:rsidP="00D73404">
      <w:pPr>
        <w:pStyle w:val="CommentText"/>
      </w:pPr>
    </w:p>
    <w:p w14:paraId="332F895D" w14:textId="39C519C3" w:rsidR="00AB1345" w:rsidRDefault="00AB1345" w:rsidP="00D73404">
      <w:pPr>
        <w:pStyle w:val="CommentText"/>
      </w:pPr>
      <w:r>
        <w:rPr>
          <w:b/>
        </w:rPr>
        <w:t xml:space="preserve"> [Comments]</w:t>
      </w:r>
      <w:r>
        <w:t>: Rapp3: This is prefereably discussed in WI session. Changed class 2-&gt;3.</w:t>
      </w:r>
    </w:p>
    <w:p w14:paraId="0BEA066C" w14:textId="09739BE0" w:rsidR="00AB1345" w:rsidRPr="00D73404" w:rsidRDefault="00AB1345">
      <w:pPr>
        <w:pStyle w:val="CommentText"/>
      </w:pPr>
    </w:p>
  </w:comment>
  <w:comment w:id="11679" w:author="Lenovo (Hyung-Nam)" w:date="2020-05-15T19:18:00Z" w:initials="B">
    <w:p w14:paraId="41D007CE" w14:textId="66C0E3C1" w:rsidR="00AB1345" w:rsidRDefault="00AB1345">
      <w:pPr>
        <w:pStyle w:val="CommentText"/>
      </w:pPr>
      <w:r>
        <w:rPr>
          <w:rStyle w:val="CommentReference"/>
        </w:rPr>
        <w:annotationRef/>
      </w:r>
      <w:r>
        <w:rPr>
          <w:b/>
        </w:rPr>
        <w:t>[RIL]</w:t>
      </w:r>
      <w:r>
        <w:t xml:space="preserve">: B201 </w:t>
      </w:r>
      <w:r>
        <w:rPr>
          <w:b/>
        </w:rPr>
        <w:t>[Delegate]</w:t>
      </w:r>
      <w:r>
        <w:t>: Lenovo (Hyung-</w:t>
      </w:r>
      <w:proofErr w:type="gramStart"/>
      <w:r>
        <w:t xml:space="preserve">Nam)  </w:t>
      </w:r>
      <w:r>
        <w:rPr>
          <w:b/>
        </w:rPr>
        <w:t>[</w:t>
      </w:r>
      <w:proofErr w:type="gramEnd"/>
      <w:r>
        <w:rPr>
          <w:b/>
        </w:rPr>
        <w:t>WI]</w:t>
      </w:r>
      <w:r>
        <w:t>: MDT</w:t>
      </w:r>
      <w:r w:rsidRPr="009E66E4">
        <w:t xml:space="preserve">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926DF6B" w14:textId="58DA94B1" w:rsidR="00AB1345" w:rsidRDefault="00AB1345" w:rsidP="009E66E4">
      <w:pPr>
        <w:pStyle w:val="CommentText"/>
      </w:pPr>
      <w:r>
        <w:rPr>
          <w:b/>
        </w:rPr>
        <w:t>[Description]</w:t>
      </w:r>
      <w:r>
        <w:t>: Need codes for all optional fields are not needed. Furthermore, no Setup/Release funcction is needed for bt-NameList-r16, wlan-NameList-r16, sensor-NameList-r16 in the variable. We can simply refer to BT-NameList-r16, WLAN-NameList-r16, Sensor-NameList-r16.</w:t>
      </w:r>
    </w:p>
    <w:p w14:paraId="602F5518" w14:textId="503B622E" w:rsidR="00AB1345" w:rsidRDefault="00AB1345">
      <w:pPr>
        <w:pStyle w:val="CommentText"/>
      </w:pPr>
      <w:r>
        <w:rPr>
          <w:b/>
        </w:rPr>
        <w:t>[Proposed Change]</w:t>
      </w:r>
      <w:r>
        <w:t>: Remove n</w:t>
      </w:r>
      <w:r w:rsidRPr="009E66E4">
        <w:t>eed codes for all optional fields</w:t>
      </w:r>
      <w:r>
        <w:t xml:space="preserve"> and remove SetupRelease function call for IE </w:t>
      </w:r>
      <w:r w:rsidRPr="009E66E4">
        <w:t>BT-NameList-r16, WLAN-NameList-r16, Sensor-NameList-r16.</w:t>
      </w:r>
    </w:p>
    <w:p w14:paraId="1B404219" w14:textId="77777777" w:rsidR="00AB1345" w:rsidRDefault="00AB1345">
      <w:pPr>
        <w:pStyle w:val="CommentText"/>
      </w:pPr>
      <w:r>
        <w:rPr>
          <w:b/>
        </w:rPr>
        <w:t>[Comments]</w:t>
      </w:r>
      <w:r>
        <w:t xml:space="preserve">: </w:t>
      </w:r>
    </w:p>
    <w:p w14:paraId="73BDF94E" w14:textId="44B2D272" w:rsidR="00AB1345" w:rsidRPr="009E66E4" w:rsidRDefault="00AB1345">
      <w:pPr>
        <w:pStyle w:val="CommentText"/>
      </w:pPr>
    </w:p>
  </w:comment>
  <w:comment w:id="11682" w:author="" w:date="2020-04-10T07:45:00Z" w:initials="C">
    <w:p w14:paraId="2AEF9926" w14:textId="4855F47E" w:rsidR="00AB1345" w:rsidRDefault="00AB1345"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4D321B1" w14:textId="77777777" w:rsidR="00AB1345" w:rsidRDefault="00AB1345" w:rsidP="00C47852">
      <w:pPr>
        <w:pStyle w:val="CommentText"/>
        <w:rPr>
          <w:lang w:eastAsia="zh-CN"/>
        </w:rPr>
      </w:pPr>
      <w:r>
        <w:rPr>
          <w:b/>
        </w:rPr>
        <w:t>[Description]</w:t>
      </w:r>
      <w:r>
        <w:t>:</w:t>
      </w:r>
      <w:r>
        <w:rPr>
          <w:rFonts w:hint="eastAsia"/>
          <w:lang w:eastAsia="zh-CN"/>
        </w:rPr>
        <w:t xml:space="preserve"> This PLMN Id list should be removed from VarLogMeasConfig since the PLMN Id list received from the NW is directly stored in VarLogMeasReport, which is aligned with the text procedure and follow 36.331.</w:t>
      </w:r>
    </w:p>
    <w:p w14:paraId="7826B2FD" w14:textId="72C069CD" w:rsidR="00AB1345" w:rsidRDefault="00AB1345" w:rsidP="00C47852">
      <w:pPr>
        <w:pStyle w:val="CommentText"/>
      </w:pPr>
      <w:r>
        <w:rPr>
          <w:b/>
        </w:rPr>
        <w:t>[Proposed Change]</w:t>
      </w:r>
      <w:r>
        <w:t xml:space="preserve">: </w:t>
      </w:r>
      <w:r>
        <w:rPr>
          <w:rFonts w:hint="eastAsia"/>
          <w:lang w:eastAsia="zh-CN"/>
        </w:rPr>
        <w:t xml:space="preserve">Remove the field of </w:t>
      </w:r>
      <w:r>
        <w:rPr>
          <w:lang w:eastAsia="zh-CN"/>
        </w:rPr>
        <w:t>“</w:t>
      </w:r>
      <w:r w:rsidRPr="00F537EB">
        <w:t>plmn-IdentityList-r16</w:t>
      </w:r>
      <w:r>
        <w:rPr>
          <w:lang w:eastAsia="zh-CN"/>
        </w:rPr>
        <w:t>”</w:t>
      </w:r>
      <w:r>
        <w:t xml:space="preserve"> </w:t>
      </w:r>
    </w:p>
    <w:p w14:paraId="42B3C835" w14:textId="77777777" w:rsidR="00AB1345" w:rsidRDefault="00AB1345">
      <w:pPr>
        <w:pStyle w:val="CommentText"/>
      </w:pPr>
      <w:r>
        <w:rPr>
          <w:b/>
        </w:rPr>
        <w:t>[Comments]</w:t>
      </w:r>
      <w:r>
        <w:t xml:space="preserve">: </w:t>
      </w:r>
    </w:p>
    <w:p w14:paraId="338F142B" w14:textId="3EAB0A37" w:rsidR="00AB1345" w:rsidRPr="00C47852" w:rsidRDefault="00AB1345">
      <w:pPr>
        <w:pStyle w:val="CommentText"/>
      </w:pPr>
    </w:p>
  </w:comment>
  <w:comment w:id="11846" w:author="NR-U" w:date="2020-05-15T14:54:00Z" w:initials="H">
    <w:p w14:paraId="4BAA37F6" w14:textId="77777777" w:rsidR="00AB1345" w:rsidRDefault="00AB1345" w:rsidP="00C06C15">
      <w:pPr>
        <w:pStyle w:val="CommentText"/>
      </w:pPr>
      <w:r>
        <w:rPr>
          <w:rStyle w:val="CommentReference"/>
        </w:rPr>
        <w:annotationRef/>
      </w:r>
      <w:r>
        <w:rPr>
          <w:b/>
        </w:rPr>
        <w:t>[RIL]</w:t>
      </w:r>
      <w:r>
        <w:t xml:space="preserve">: H330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31C815" w14:textId="77777777" w:rsidR="00AB1345" w:rsidRDefault="00AB1345" w:rsidP="00C06C15">
      <w:pPr>
        <w:pStyle w:val="CommentText"/>
      </w:pPr>
      <w:r>
        <w:rPr>
          <w:b/>
        </w:rPr>
        <w:t>[Description]</w:t>
      </w:r>
      <w:r>
        <w:t>: Capture the following RAN2 agreement made in RAN2 #109b-e:</w:t>
      </w:r>
    </w:p>
    <w:p w14:paraId="7CD5C729" w14:textId="77777777" w:rsidR="00AB1345" w:rsidRPr="00020145" w:rsidRDefault="00AB1345" w:rsidP="00C06C15">
      <w:pPr>
        <w:pStyle w:val="CommentText"/>
        <w:rPr>
          <w:i/>
        </w:rPr>
      </w:pPr>
      <w:r w:rsidRPr="00020145">
        <w:rPr>
          <w:i/>
        </w:rPr>
        <w:t>4: Number SL-SRB configurations for SCCH, with:</w:t>
      </w:r>
    </w:p>
    <w:p w14:paraId="30466190" w14:textId="77777777" w:rsidR="00AB1345" w:rsidRPr="00020145" w:rsidRDefault="00AB1345" w:rsidP="00C06C15">
      <w:pPr>
        <w:pStyle w:val="CommentText"/>
        <w:rPr>
          <w:i/>
        </w:rPr>
      </w:pPr>
      <w:r w:rsidRPr="00020145">
        <w:rPr>
          <w:i/>
        </w:rPr>
        <w:t xml:space="preserve">  0: SL-SRB configuration carrying PC5-S messages that are not protected.</w:t>
      </w:r>
    </w:p>
    <w:p w14:paraId="171999EC" w14:textId="77777777" w:rsidR="00AB1345" w:rsidRPr="00020145" w:rsidRDefault="00AB1345" w:rsidP="00C06C15">
      <w:pPr>
        <w:pStyle w:val="CommentText"/>
        <w:rPr>
          <w:i/>
        </w:rPr>
      </w:pPr>
      <w:r w:rsidRPr="00020145">
        <w:rPr>
          <w:i/>
        </w:rPr>
        <w:t xml:space="preserve">  1: SL-SRB configuration carrying PC5-S messages "Direct Security Mode Command" and "Direct Security Mode Complete".</w:t>
      </w:r>
    </w:p>
    <w:p w14:paraId="4C32A696" w14:textId="77777777" w:rsidR="00AB1345" w:rsidRPr="00020145" w:rsidRDefault="00AB1345" w:rsidP="00C06C15">
      <w:pPr>
        <w:pStyle w:val="CommentText"/>
        <w:rPr>
          <w:i/>
        </w:rPr>
      </w:pPr>
      <w:r w:rsidRPr="00020145">
        <w:rPr>
          <w:i/>
        </w:rPr>
        <w:t xml:space="preserve">  2: SL-SRB configuration carrying other PC5-S messages that are protected.</w:t>
      </w:r>
    </w:p>
    <w:p w14:paraId="4E2D96A4" w14:textId="77777777" w:rsidR="00AB1345" w:rsidRDefault="00AB1345" w:rsidP="00C06C15">
      <w:pPr>
        <w:pStyle w:val="CommentText"/>
      </w:pPr>
      <w:r w:rsidRPr="00020145">
        <w:rPr>
          <w:i/>
        </w:rPr>
        <w:t xml:space="preserve">  3: SL-SRB configuration carrying PC5-RRC messages.</w:t>
      </w:r>
    </w:p>
    <w:p w14:paraId="45F8FCBA" w14:textId="77777777" w:rsidR="00AB1345" w:rsidRDefault="00AB1345" w:rsidP="00C06C15">
      <w:pPr>
        <w:pStyle w:val="CommentText"/>
      </w:pPr>
      <w:r>
        <w:rPr>
          <w:b/>
        </w:rPr>
        <w:t>[Proposed Change]</w:t>
      </w:r>
      <w:r>
        <w:t xml:space="preserve">: </w:t>
      </w:r>
      <w:r w:rsidRPr="006B4FF3">
        <w:t>In 5.8.1 and 9.1.1.4, number the SL-SRB configuration based on their usage as per RAN2 agremeent.</w:t>
      </w:r>
    </w:p>
    <w:p w14:paraId="7C043BAA" w14:textId="77777777" w:rsidR="00AB1345" w:rsidRDefault="00AB1345" w:rsidP="00C06C15">
      <w:pPr>
        <w:pStyle w:val="CommentText"/>
      </w:pPr>
      <w:r>
        <w:rPr>
          <w:b/>
        </w:rPr>
        <w:t>[Comments]</w:t>
      </w:r>
      <w:r>
        <w:t>:</w:t>
      </w:r>
    </w:p>
    <w:p w14:paraId="0AFF0BEE" w14:textId="75795B23" w:rsidR="00AB1345" w:rsidRDefault="00AB1345">
      <w:pPr>
        <w:pStyle w:val="CommentText"/>
      </w:pPr>
    </w:p>
  </w:comment>
  <w:comment w:id="11848" w:author="NR-U" w:date="2020-05-15T14:54:00Z" w:initials="H">
    <w:p w14:paraId="49BF20D6" w14:textId="77777777" w:rsidR="00AB1345" w:rsidRDefault="00AB1345" w:rsidP="00C06C15">
      <w:pPr>
        <w:pStyle w:val="CommentText"/>
      </w:pPr>
      <w:r>
        <w:rPr>
          <w:rStyle w:val="CommentReference"/>
        </w:rPr>
        <w:annotationRef/>
      </w:r>
      <w:r>
        <w:rPr>
          <w:b/>
        </w:rPr>
        <w:t>[RIL]</w:t>
      </w:r>
      <w:r>
        <w:t xml:space="preserve">: H335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5B96D2" w14:textId="77777777" w:rsidR="00AB1345" w:rsidRDefault="00AB1345" w:rsidP="00C06C15">
      <w:pPr>
        <w:pStyle w:val="CommentText"/>
      </w:pPr>
      <w:r>
        <w:rPr>
          <w:b/>
        </w:rPr>
        <w:t>[Description]</w:t>
      </w:r>
      <w:r>
        <w:t>: WI remaining issue RAN2 agreed to handle in RAN2 #110b (from R2-2004071):</w:t>
      </w:r>
    </w:p>
    <w:p w14:paraId="08B5D168" w14:textId="77777777" w:rsidR="00AB1345" w:rsidRPr="00EC1111" w:rsidRDefault="00AB1345" w:rsidP="00C06C15">
      <w:pPr>
        <w:pStyle w:val="CommentText"/>
        <w:rPr>
          <w:i/>
        </w:rPr>
      </w:pPr>
      <w:r w:rsidRPr="00EC1111">
        <w:rPr>
          <w:i/>
        </w:rPr>
        <w:t xml:space="preserve">RAN2 to further decide how the SR configuration corresponding to the LCH of an SL-SRB is configured/defined, with down selection between the following two options: </w:t>
      </w:r>
    </w:p>
    <w:p w14:paraId="422F3176" w14:textId="77777777" w:rsidR="00AB1345" w:rsidRPr="00EC1111" w:rsidRDefault="00AB1345" w:rsidP="00C06C15">
      <w:pPr>
        <w:pStyle w:val="CommentText"/>
        <w:rPr>
          <w:i/>
        </w:rPr>
      </w:pPr>
      <w:r w:rsidRPr="00EC1111">
        <w:rPr>
          <w:i/>
        </w:rPr>
        <w:t>* An SR configuration ID is specified in the SL-SRB configuration of each SCCH respectively. When the NW configures an SR configuration with the SR configuration ID associated with an SL-SRB, the SR configuration is used for that SL-SRB.</w:t>
      </w:r>
    </w:p>
    <w:p w14:paraId="27895BED" w14:textId="77777777" w:rsidR="00AB1345" w:rsidRDefault="00AB1345" w:rsidP="00C06C15">
      <w:pPr>
        <w:pStyle w:val="CommentText"/>
      </w:pPr>
      <w:r w:rsidRPr="00EC1111">
        <w:rPr>
          <w:i/>
        </w:rPr>
        <w:t>* When SL-BSR is triggered by SL-SRB, it can trigger SR transmission by using any SR configuration.</w:t>
      </w:r>
    </w:p>
    <w:p w14:paraId="5B9867B1" w14:textId="77777777" w:rsidR="00AB1345" w:rsidRDefault="00AB1345" w:rsidP="00C06C15">
      <w:pPr>
        <w:pStyle w:val="CommentText"/>
      </w:pPr>
      <w:r>
        <w:rPr>
          <w:b/>
        </w:rPr>
        <w:t>[Proposed Change]</w:t>
      </w:r>
      <w:r>
        <w:t xml:space="preserve">: </w:t>
      </w:r>
      <w:r w:rsidRPr="00EC1111">
        <w:t>Need t</w:t>
      </w:r>
      <w:r>
        <w:t>o be discussed and concluded on</w:t>
      </w:r>
      <w:r w:rsidRPr="00EC1111">
        <w:t>line</w:t>
      </w:r>
      <w:r>
        <w:t xml:space="preserve"> in RAN2 #110e</w:t>
      </w:r>
      <w:r w:rsidRPr="00EC1111">
        <w:t>.</w:t>
      </w:r>
    </w:p>
    <w:p w14:paraId="00CECDEB" w14:textId="77777777" w:rsidR="00AB1345" w:rsidRDefault="00AB1345" w:rsidP="00C06C15">
      <w:pPr>
        <w:pStyle w:val="CommentText"/>
      </w:pPr>
      <w:r>
        <w:rPr>
          <w:b/>
        </w:rPr>
        <w:t>[Comments]</w:t>
      </w:r>
      <w:r>
        <w:t xml:space="preserve">: </w:t>
      </w:r>
    </w:p>
    <w:p w14:paraId="3302CB88" w14:textId="0D46E44B" w:rsidR="00AB1345" w:rsidRDefault="00AB1345">
      <w:pPr>
        <w:pStyle w:val="CommentText"/>
      </w:pPr>
    </w:p>
  </w:comment>
  <w:comment w:id="11897" w:author="Lenovo (Hyung-Nam)" w:date="2020-05-15T19:22:00Z" w:initials="B">
    <w:p w14:paraId="2B6B0238" w14:textId="30A74FB6" w:rsidR="00AB1345" w:rsidRDefault="00AB1345">
      <w:pPr>
        <w:pStyle w:val="CommentText"/>
      </w:pPr>
      <w:r>
        <w:rPr>
          <w:rStyle w:val="CommentReference"/>
        </w:rPr>
        <w:annotationRef/>
      </w:r>
      <w:r>
        <w:rPr>
          <w:b/>
        </w:rPr>
        <w:t>[RIL]</w:t>
      </w:r>
      <w:r>
        <w:t xml:space="preserve">: B202 </w:t>
      </w:r>
      <w:r>
        <w:rPr>
          <w:b/>
        </w:rPr>
        <w:t>[Delegate]</w:t>
      </w:r>
      <w:r>
        <w:t>: Lenovo (Hyung-</w:t>
      </w:r>
      <w:proofErr w:type="gramStart"/>
      <w:r>
        <w:t xml:space="preserve">Nam)  </w:t>
      </w:r>
      <w:r>
        <w:rPr>
          <w:b/>
        </w:rPr>
        <w:t>[</w:t>
      </w:r>
      <w:proofErr w:type="gramEnd"/>
      <w:r>
        <w:rPr>
          <w:b/>
        </w:rPr>
        <w:t>WI]</w:t>
      </w:r>
      <w:r>
        <w:t xml:space="preserve">: </w:t>
      </w:r>
      <w:r w:rsidRPr="003433E5">
        <w:t>V2</w:t>
      </w:r>
      <w:r>
        <w:t>X</w:t>
      </w:r>
      <w:r w:rsidRPr="003433E5">
        <w:t xml:space="preserve">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220B1960" w14:textId="5747A5F1" w:rsidR="00AB1345" w:rsidRDefault="00AB1345">
      <w:pPr>
        <w:pStyle w:val="CommentText"/>
      </w:pPr>
      <w:r>
        <w:rPr>
          <w:b/>
        </w:rPr>
        <w:t>[Description]</w:t>
      </w:r>
      <w:r>
        <w:t xml:space="preserve">: </w:t>
      </w:r>
      <w:r w:rsidRPr="003433E5">
        <w:t>Need codes for all optional fields are not needed since IE SL-PreconfigurationNR is not sent from NW to UE over RRC.</w:t>
      </w:r>
    </w:p>
    <w:p w14:paraId="20B3FA8C" w14:textId="7B5A48EF" w:rsidR="00AB1345" w:rsidRDefault="00AB1345">
      <w:pPr>
        <w:pStyle w:val="CommentText"/>
      </w:pPr>
      <w:r>
        <w:rPr>
          <w:b/>
        </w:rPr>
        <w:t>[Proposed Change]</w:t>
      </w:r>
      <w:r>
        <w:t xml:space="preserve">: </w:t>
      </w:r>
      <w:r w:rsidRPr="003433E5">
        <w:t>Remove need codes from all optional fields.</w:t>
      </w:r>
    </w:p>
    <w:p w14:paraId="6C8CA359" w14:textId="77777777" w:rsidR="00AB1345" w:rsidRDefault="00AB1345">
      <w:pPr>
        <w:pStyle w:val="CommentText"/>
      </w:pPr>
      <w:r>
        <w:rPr>
          <w:b/>
        </w:rPr>
        <w:t>[Comments]</w:t>
      </w:r>
      <w:r>
        <w:t xml:space="preserve">: </w:t>
      </w:r>
    </w:p>
    <w:p w14:paraId="0B8EEBE3" w14:textId="08BD9869" w:rsidR="00AB1345" w:rsidRPr="003433E5" w:rsidRDefault="00AB1345">
      <w:pPr>
        <w:pStyle w:val="CommentText"/>
      </w:pPr>
    </w:p>
  </w:comment>
  <w:comment w:id="12025" w:author="Intel" w:date="2020-05-21T11:46:00Z" w:initials="I">
    <w:p w14:paraId="53CEED99" w14:textId="0FE96EC5" w:rsidR="00AB1345" w:rsidRDefault="00AB1345" w:rsidP="00D018B7">
      <w:pPr>
        <w:pStyle w:val="CommentText"/>
      </w:pPr>
      <w:r>
        <w:rPr>
          <w:rStyle w:val="CommentReference"/>
        </w:rPr>
        <w:annotationRef/>
      </w:r>
      <w:r>
        <w:rPr>
          <w:b/>
        </w:rPr>
        <w:t>[RIL]</w:t>
      </w:r>
      <w:r>
        <w:t xml:space="preserve">: I201 </w:t>
      </w:r>
      <w:r>
        <w:rPr>
          <w:b/>
        </w:rPr>
        <w:t>[Delegate]</w:t>
      </w:r>
      <w:r>
        <w:t xml:space="preserve">: </w:t>
      </w:r>
      <w:proofErr w:type="gramStart"/>
      <w:r>
        <w:t>Intel(</w:t>
      </w:r>
      <w:proofErr w:type="gramEnd"/>
      <w:r>
        <w:t xml:space="preserve">Marta)  </w:t>
      </w:r>
      <w:r>
        <w:rPr>
          <w:b/>
        </w:rPr>
        <w:t>[WI]</w:t>
      </w:r>
      <w:r>
        <w:t xml:space="preserve">:POWSAV </w:t>
      </w:r>
      <w:r>
        <w:rPr>
          <w:b/>
        </w:rPr>
        <w:t>[Class]</w:t>
      </w:r>
      <w:r>
        <w:t xml:space="preserve">:3 </w:t>
      </w:r>
      <w:r>
        <w:rPr>
          <w:b/>
          <w:color w:val="FF0000"/>
        </w:rPr>
        <w:t>[Status]</w:t>
      </w:r>
      <w:r>
        <w:rPr>
          <w:color w:val="FF0000"/>
        </w:rPr>
        <w:t xml:space="preserve">: DiscMailPS </w:t>
      </w:r>
      <w:r>
        <w:rPr>
          <w:b/>
        </w:rPr>
        <w:t>[TDoc]</w:t>
      </w:r>
      <w:r>
        <w:t xml:space="preserve">: None </w:t>
      </w:r>
      <w:r>
        <w:rPr>
          <w:b/>
          <w:color w:val="FF0000"/>
        </w:rPr>
        <w:t>[Proposed Conclusion]</w:t>
      </w:r>
      <w:r>
        <w:rPr>
          <w:color w:val="FF0000"/>
        </w:rPr>
        <w:t xml:space="preserve">: </w:t>
      </w:r>
    </w:p>
    <w:p w14:paraId="447DF34E" w14:textId="77777777" w:rsidR="00AB1345" w:rsidRDefault="00AB1345" w:rsidP="00D018B7">
      <w:pPr>
        <w:pStyle w:val="CommentText"/>
      </w:pPr>
      <w:r>
        <w:rPr>
          <w:b/>
        </w:rPr>
        <w:t>[Description]</w:t>
      </w:r>
      <w:r>
        <w:t xml:space="preserve">: The </w:t>
      </w:r>
      <w:r>
        <w:rPr>
          <w:i/>
          <w:iCs/>
        </w:rPr>
        <w:t>ueAssistanceInformation</w:t>
      </w:r>
      <w:r>
        <w:t xml:space="preserve"> (included in HandoverPreparationInformation as part of the inter-node RRC message) does not include the information for other cell groups (as it refers to MCG).</w:t>
      </w:r>
    </w:p>
    <w:p w14:paraId="2EEBC051" w14:textId="77777777" w:rsidR="00AB1345" w:rsidRDefault="00AB1345" w:rsidP="00D018B7">
      <w:pPr>
        <w:pStyle w:val="CommentText"/>
      </w:pPr>
      <w:r>
        <w:rPr>
          <w:b/>
        </w:rPr>
        <w:t>[Proposed Change]</w:t>
      </w:r>
      <w:r>
        <w:t>: A possible change could be the following in section 11.2.2. Message definitions for HandoverPreparationInformation:</w:t>
      </w:r>
    </w:p>
    <w:p w14:paraId="253DBA1F" w14:textId="77777777" w:rsidR="00AB1345" w:rsidRDefault="00AB1345" w:rsidP="00D018B7">
      <w:pPr>
        <w:pStyle w:val="PL"/>
        <w:ind w:left="720"/>
      </w:pPr>
      <w:r>
        <w:rPr>
          <w:color w:val="000000"/>
        </w:rPr>
        <w:t>AS-Context ::=                          SEQUENCE {</w:t>
      </w:r>
    </w:p>
    <w:p w14:paraId="4C19F0CE" w14:textId="77777777" w:rsidR="00AB1345" w:rsidRDefault="00AB1345" w:rsidP="00D018B7">
      <w:pPr>
        <w:pStyle w:val="PL"/>
        <w:ind w:left="720"/>
      </w:pPr>
      <w:r>
        <w:rPr>
          <w:color w:val="000000"/>
        </w:rPr>
        <w:t>    reestablishmentInfo                     ReestablishmentInfo                             OPTIONAL,</w:t>
      </w:r>
    </w:p>
    <w:p w14:paraId="1A37FBDC" w14:textId="77777777" w:rsidR="00AB1345" w:rsidRDefault="00AB1345" w:rsidP="00D018B7">
      <w:pPr>
        <w:pStyle w:val="PL"/>
        <w:ind w:left="720"/>
      </w:pPr>
      <w:r>
        <w:rPr>
          <w:color w:val="000000"/>
        </w:rPr>
        <w:t>    configRestrictInfo                      ConfigRestrictInfoSCG                           OPTIONAL,</w:t>
      </w:r>
    </w:p>
    <w:p w14:paraId="70C5E569" w14:textId="77777777" w:rsidR="00AB1345" w:rsidRDefault="00AB1345" w:rsidP="00D018B7">
      <w:pPr>
        <w:pStyle w:val="PL"/>
        <w:ind w:left="720"/>
      </w:pPr>
      <w:r>
        <w:rPr>
          <w:color w:val="000000"/>
        </w:rPr>
        <w:t>    ...,</w:t>
      </w:r>
    </w:p>
    <w:p w14:paraId="72FED9B6" w14:textId="77777777" w:rsidR="00AB1345" w:rsidRDefault="00AB1345" w:rsidP="00D018B7">
      <w:pPr>
        <w:pStyle w:val="PL"/>
        <w:ind w:left="720"/>
      </w:pPr>
      <w:r>
        <w:rPr>
          <w:color w:val="000000"/>
        </w:rPr>
        <w:t>    [[  ran-NotificationAreaInfo            RAN-NotificationAreaInfo                        OPTIONAL</w:t>
      </w:r>
    </w:p>
    <w:p w14:paraId="35F322F7" w14:textId="77777777" w:rsidR="00AB1345" w:rsidRDefault="00AB1345" w:rsidP="00D018B7">
      <w:pPr>
        <w:pStyle w:val="PL"/>
        <w:ind w:left="720"/>
      </w:pPr>
      <w:r>
        <w:rPr>
          <w:color w:val="000000"/>
        </w:rPr>
        <w:t>    ]],</w:t>
      </w:r>
    </w:p>
    <w:p w14:paraId="4B911D58" w14:textId="77777777" w:rsidR="00AB1345" w:rsidRDefault="00AB1345" w:rsidP="00D018B7">
      <w:pPr>
        <w:pStyle w:val="PL"/>
        <w:ind w:left="720"/>
      </w:pPr>
      <w:r>
        <w:rPr>
          <w:color w:val="000000"/>
        </w:rPr>
        <w:t>    [[  ueAssistanceInformation             OCTET STRING (CONTAINING UEAssistanceInformation)  OPTIONAL   -- Cond HO2</w:t>
      </w:r>
    </w:p>
    <w:p w14:paraId="191F9AFA" w14:textId="77777777" w:rsidR="00AB1345" w:rsidRDefault="00AB1345" w:rsidP="00D018B7">
      <w:pPr>
        <w:pStyle w:val="PL"/>
        <w:ind w:left="720"/>
      </w:pPr>
      <w:r>
        <w:rPr>
          <w:color w:val="000000"/>
        </w:rPr>
        <w:t>    ]],</w:t>
      </w:r>
    </w:p>
    <w:p w14:paraId="6C8932C6" w14:textId="77777777" w:rsidR="00AB1345" w:rsidRDefault="00AB1345" w:rsidP="00D018B7">
      <w:pPr>
        <w:pStyle w:val="PL"/>
        <w:ind w:left="720"/>
      </w:pPr>
      <w:r>
        <w:rPr>
          <w:color w:val="000000"/>
        </w:rPr>
        <w:t>    [[</w:t>
      </w:r>
    </w:p>
    <w:p w14:paraId="666DBA7B" w14:textId="77777777" w:rsidR="00AB1345" w:rsidRDefault="00AB1345" w:rsidP="00D018B7">
      <w:pPr>
        <w:pStyle w:val="PL"/>
        <w:ind w:left="720"/>
      </w:pPr>
      <w:r>
        <w:rPr>
          <w:color w:val="000000"/>
        </w:rPr>
        <w:t>    selectedBandCombinationSN               BandCombinationInfoSN                           OPTIONAL</w:t>
      </w:r>
    </w:p>
    <w:p w14:paraId="1A97F7E6" w14:textId="77777777" w:rsidR="00AB1345" w:rsidRDefault="00AB1345" w:rsidP="00D018B7">
      <w:pPr>
        <w:pStyle w:val="PL"/>
        <w:ind w:left="720"/>
      </w:pPr>
      <w:r>
        <w:rPr>
          <w:color w:val="000000"/>
        </w:rPr>
        <w:t>    ]],</w:t>
      </w:r>
    </w:p>
    <w:p w14:paraId="530DE5A8" w14:textId="77777777" w:rsidR="00AB1345" w:rsidRDefault="00AB1345" w:rsidP="00D018B7">
      <w:pPr>
        <w:pStyle w:val="PL"/>
        <w:ind w:left="720"/>
      </w:pPr>
      <w:r>
        <w:rPr>
          <w:color w:val="000000"/>
        </w:rPr>
        <w:t>    [[</w:t>
      </w:r>
    </w:p>
    <w:p w14:paraId="57303339" w14:textId="77777777" w:rsidR="00AB1345" w:rsidRDefault="00AB1345" w:rsidP="00D018B7">
      <w:pPr>
        <w:pStyle w:val="PL"/>
        <w:ind w:left="720"/>
      </w:pPr>
      <w:r>
        <w:rPr>
          <w:color w:val="000000"/>
        </w:rPr>
        <w:t>    configRestrictInfoDAPS-r16              ConfigRestrictInfoDAPS-r16                      OPTIONAL,</w:t>
      </w:r>
    </w:p>
    <w:p w14:paraId="6F29FFB3" w14:textId="77777777" w:rsidR="00AB1345" w:rsidRDefault="00AB1345" w:rsidP="00D018B7">
      <w:pPr>
        <w:pStyle w:val="PL"/>
        <w:ind w:left="720"/>
      </w:pPr>
      <w:r>
        <w:rPr>
          <w:color w:val="000000"/>
        </w:rPr>
        <w:t>    sidelinkUEInformationNR-r16             OCTET STRING                                    OPTIONAL,</w:t>
      </w:r>
    </w:p>
    <w:p w14:paraId="394368BE" w14:textId="77777777" w:rsidR="00AB1345" w:rsidRDefault="00AB1345" w:rsidP="00D018B7">
      <w:pPr>
        <w:pStyle w:val="PL"/>
        <w:ind w:left="720"/>
      </w:pPr>
      <w:r>
        <w:rPr>
          <w:color w:val="000000"/>
        </w:rPr>
        <w:t>    sidelinkUEInformationEUTRA-r16          OCTET STRING                                    OPTIONAL,</w:t>
      </w:r>
    </w:p>
    <w:p w14:paraId="6A161E75" w14:textId="77777777" w:rsidR="00AB1345" w:rsidRDefault="00AB1345" w:rsidP="00D018B7">
      <w:pPr>
        <w:pStyle w:val="PL"/>
        <w:ind w:left="720"/>
        <w:rPr>
          <w:color w:val="FF0000"/>
          <w:highlight w:val="yellow"/>
          <w:u w:val="single"/>
        </w:rPr>
      </w:pPr>
      <w:r>
        <w:rPr>
          <w:color w:val="000000"/>
        </w:rPr>
        <w:t>    ueAssistanceInformationEUTRA-r16        OCTET STRING                                    OPTIONAL</w:t>
      </w:r>
      <w:r>
        <w:rPr>
          <w:color w:val="FF0000"/>
          <w:highlight w:val="yellow"/>
          <w:u w:val="single"/>
        </w:rPr>
        <w:t>,</w:t>
      </w:r>
    </w:p>
    <w:p w14:paraId="6D9B5BBF" w14:textId="77777777" w:rsidR="00AB1345" w:rsidRDefault="00AB1345" w:rsidP="00D018B7">
      <w:pPr>
        <w:pStyle w:val="PL"/>
        <w:ind w:left="720"/>
        <w:rPr>
          <w:color w:val="FF0000"/>
          <w:u w:val="single"/>
        </w:rPr>
      </w:pPr>
      <w:r>
        <w:rPr>
          <w:color w:val="FF0000"/>
          <w:highlight w:val="yellow"/>
          <w:u w:val="single"/>
        </w:rPr>
        <w:t>   ueAssistanceInformationSCG-r16         OCTET STRING (CONTAINING UEAssistanceInformation)  OPTIONAL   -- Cond HO2</w:t>
      </w:r>
    </w:p>
    <w:p w14:paraId="7C1BA824" w14:textId="77777777" w:rsidR="00AB1345" w:rsidRDefault="00AB1345" w:rsidP="00D018B7">
      <w:pPr>
        <w:pStyle w:val="PL"/>
        <w:ind w:left="720"/>
      </w:pPr>
      <w:r>
        <w:rPr>
          <w:color w:val="000000"/>
        </w:rPr>
        <w:t>    ]]</w:t>
      </w:r>
    </w:p>
    <w:p w14:paraId="4C0E73B9" w14:textId="77777777" w:rsidR="00AB1345" w:rsidRDefault="00AB1345" w:rsidP="00D018B7">
      <w:pPr>
        <w:pStyle w:val="PL"/>
        <w:ind w:left="720"/>
      </w:pPr>
      <w:r>
        <w:rPr>
          <w:color w:val="000000"/>
        </w:rPr>
        <w:t>}</w:t>
      </w:r>
    </w:p>
    <w:p w14:paraId="617A69C7" w14:textId="77777777" w:rsidR="00AB1345" w:rsidRDefault="00AB1345" w:rsidP="00D018B7">
      <w:pPr>
        <w:pStyle w:val="CommentText"/>
      </w:pPr>
    </w:p>
    <w:p w14:paraId="3038F4E0" w14:textId="77777777" w:rsidR="00AB1345" w:rsidRDefault="00AB1345" w:rsidP="00D018B7">
      <w:pPr>
        <w:pStyle w:val="CommentText"/>
      </w:pPr>
      <w:r>
        <w:rPr>
          <w:b/>
        </w:rPr>
        <w:t>[Comments]</w:t>
      </w:r>
      <w:r>
        <w:t xml:space="preserve">: </w:t>
      </w:r>
    </w:p>
    <w:p w14:paraId="1416F957" w14:textId="77777777" w:rsidR="00AB1345" w:rsidRPr="00591137" w:rsidRDefault="00AB1345" w:rsidP="00D018B7">
      <w:pPr>
        <w:pStyle w:val="CommentText"/>
      </w:pPr>
    </w:p>
    <w:p w14:paraId="0B23A617" w14:textId="71A76D3C" w:rsidR="00AB1345" w:rsidRDefault="00AB1345">
      <w:pPr>
        <w:pStyle w:val="CommentText"/>
      </w:pPr>
    </w:p>
  </w:comment>
  <w:comment w:id="12026" w:author="Intel" w:date="2020-04-17T07:01:00Z" w:initials="I">
    <w:p w14:paraId="247687C3" w14:textId="0B6A4502" w:rsidR="00AB1345" w:rsidRDefault="00AB1345" w:rsidP="00DF57A2">
      <w:pPr>
        <w:pStyle w:val="CommentText"/>
      </w:pPr>
      <w:r>
        <w:rPr>
          <w:rStyle w:val="CommentReference"/>
        </w:rPr>
        <w:annotationRef/>
      </w:r>
      <w:r>
        <w:rPr>
          <w:b/>
        </w:rPr>
        <w:t>[RIL]</w:t>
      </w:r>
      <w:r>
        <w:t xml:space="preserve">: I11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24318E1" w14:textId="77777777" w:rsidR="00AB1345" w:rsidRDefault="00AB1345" w:rsidP="00DF57A2">
      <w:pPr>
        <w:pStyle w:val="CommentText"/>
      </w:pPr>
      <w:r>
        <w:rPr>
          <w:b/>
        </w:rPr>
        <w:t>[Description]</w:t>
      </w:r>
      <w:r>
        <w:t xml:space="preserve">: </w:t>
      </w:r>
    </w:p>
    <w:p w14:paraId="131E762A" w14:textId="77777777" w:rsidR="00AB1345" w:rsidRDefault="00AB1345" w:rsidP="00DF57A2">
      <w:pPr>
        <w:pStyle w:val="CommentText"/>
      </w:pPr>
      <w:r>
        <w:t>Field description for cofigRestrictInfoDAPS is missing, should be added</w:t>
      </w:r>
    </w:p>
    <w:p w14:paraId="12A7D7A4" w14:textId="77777777" w:rsidR="00AB1345" w:rsidRDefault="00AB1345" w:rsidP="00DF57A2">
      <w:pPr>
        <w:pStyle w:val="CommentText"/>
      </w:pPr>
    </w:p>
    <w:p w14:paraId="4C0872C3" w14:textId="77777777" w:rsidR="00AB1345" w:rsidRDefault="00AB1345" w:rsidP="00DF57A2">
      <w:pPr>
        <w:pStyle w:val="CommentText"/>
      </w:pPr>
      <w:r>
        <w:rPr>
          <w:b/>
        </w:rPr>
        <w:t>[Proposed Change</w:t>
      </w:r>
      <w:proofErr w:type="gramStart"/>
      <w:r>
        <w:rPr>
          <w:b/>
        </w:rPr>
        <w:t>]</w:t>
      </w:r>
      <w:r>
        <w:t>:For</w:t>
      </w:r>
      <w:proofErr w:type="gramEnd"/>
      <w:r>
        <w:t xml:space="preserve"> example, </w:t>
      </w:r>
      <w:r w:rsidRPr="00325D1F">
        <w:t xml:space="preserve">           </w:t>
      </w:r>
      <w:r>
        <w:rPr>
          <w:rStyle w:val="CommentReference"/>
        </w:rPr>
        <w:annotationRef/>
      </w:r>
    </w:p>
    <w:p w14:paraId="7B2787EA" w14:textId="77777777" w:rsidR="00AB1345" w:rsidRPr="00837022" w:rsidRDefault="00AB1345" w:rsidP="00DF57A2">
      <w:pPr>
        <w:pStyle w:val="TAL"/>
        <w:tabs>
          <w:tab w:val="num" w:pos="1494"/>
        </w:tabs>
        <w:spacing w:before="60"/>
        <w:jc w:val="both"/>
        <w:rPr>
          <w:rFonts w:eastAsia="SimSun"/>
          <w:b/>
          <w:bCs/>
          <w:i/>
          <w:iCs/>
          <w:noProof/>
          <w:kern w:val="2"/>
          <w:lang w:eastAsia="en-GB"/>
        </w:rPr>
      </w:pPr>
      <w:r w:rsidRPr="00837022">
        <w:rPr>
          <w:b/>
          <w:bCs/>
          <w:i/>
          <w:iCs/>
        </w:rPr>
        <w:t>cofigRestrictInfoDAPS</w:t>
      </w:r>
    </w:p>
    <w:p w14:paraId="36961D7C" w14:textId="77777777" w:rsidR="00AB1345" w:rsidRPr="00AF2403" w:rsidRDefault="00AB1345" w:rsidP="00DF57A2">
      <w:pPr>
        <w:pStyle w:val="B4"/>
        <w:ind w:left="0" w:firstLine="0"/>
        <w:rPr>
          <w:lang w:val="en-US"/>
        </w:rPr>
      </w:pPr>
      <w:r w:rsidRPr="005134A4">
        <w:rPr>
          <w:rFonts w:eastAsia="SimSun"/>
          <w:bCs/>
          <w:noProof/>
          <w:kern w:val="2"/>
          <w:lang w:eastAsia="en-GB"/>
        </w:rPr>
        <w:t xml:space="preserve">Includes fields for which </w:t>
      </w:r>
      <w:r>
        <w:rPr>
          <w:rFonts w:eastAsia="SimSun"/>
          <w:bCs/>
          <w:noProof/>
          <w:kern w:val="2"/>
          <w:lang w:eastAsia="en-GB"/>
        </w:rPr>
        <w:t>souce cell</w:t>
      </w:r>
      <w:r w:rsidRPr="005134A4">
        <w:rPr>
          <w:rFonts w:eastAsia="SimSun"/>
          <w:bCs/>
          <w:noProof/>
          <w:kern w:val="2"/>
          <w:lang w:eastAsia="en-GB"/>
        </w:rPr>
        <w:t xml:space="preserve"> explictly indicates the restriction to be observed by </w:t>
      </w:r>
      <w:r>
        <w:rPr>
          <w:rFonts w:eastAsia="SimSun"/>
          <w:bCs/>
          <w:noProof/>
          <w:kern w:val="2"/>
          <w:lang w:eastAsia="en-GB"/>
        </w:rPr>
        <w:t>target cell during DAPS handover</w:t>
      </w:r>
      <w:r w:rsidRPr="005134A4">
        <w:rPr>
          <w:rFonts w:eastAsia="SimSun"/>
          <w:bCs/>
          <w:noProof/>
          <w:kern w:val="2"/>
          <w:lang w:eastAsia="en-GB"/>
        </w:rPr>
        <w:t>.</w:t>
      </w:r>
    </w:p>
    <w:p w14:paraId="6B047F01" w14:textId="04AF8F38" w:rsidR="00AB1345" w:rsidRDefault="00AB1345" w:rsidP="00DF57A2">
      <w:pPr>
        <w:pStyle w:val="CommentText"/>
      </w:pPr>
      <w:r>
        <w:rPr>
          <w:b/>
        </w:rPr>
        <w:t>[Comments]</w:t>
      </w:r>
      <w:r>
        <w:t>: Rapp3: Ok to add field descr in WI CR, as proposed. Exact text can be polished in WI discussion.</w:t>
      </w:r>
    </w:p>
  </w:comment>
  <w:comment w:id="12027" w:author="Intel" w:date="2020-04-17T07:03:00Z" w:initials="I">
    <w:p w14:paraId="099CA3FE" w14:textId="47651051" w:rsidR="00AB1345" w:rsidRDefault="00AB1345" w:rsidP="00DF57A2">
      <w:pPr>
        <w:pStyle w:val="CommentText"/>
      </w:pPr>
      <w:r>
        <w:rPr>
          <w:rStyle w:val="CommentReference"/>
        </w:rPr>
        <w:annotationRef/>
      </w:r>
      <w:r>
        <w:rPr>
          <w:b/>
        </w:rPr>
        <w:t>[RIL]</w:t>
      </w:r>
      <w:r>
        <w:t xml:space="preserve">: I110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594BEE89" w14:textId="77777777" w:rsidR="00AB1345" w:rsidRDefault="00AB1345" w:rsidP="00DF57A2">
      <w:pPr>
        <w:pStyle w:val="CommentText"/>
      </w:pPr>
      <w:r>
        <w:rPr>
          <w:b/>
        </w:rPr>
        <w:t>[Description]</w:t>
      </w:r>
      <w:r>
        <w:t xml:space="preserve">: </w:t>
      </w:r>
    </w:p>
    <w:p w14:paraId="510ADE80" w14:textId="77777777" w:rsidR="00AB1345" w:rsidRDefault="00AB1345" w:rsidP="00DF57A2">
      <w:pPr>
        <w:pStyle w:val="CommentText"/>
      </w:pPr>
      <w:r>
        <w:t xml:space="preserve">FR1 shall be removed since the DAPS can be supported between FR1 and FR2. </w:t>
      </w:r>
    </w:p>
    <w:p w14:paraId="2906C173" w14:textId="77777777" w:rsidR="00AB1345" w:rsidRDefault="00AB1345" w:rsidP="00DF57A2">
      <w:pPr>
        <w:pStyle w:val="CommentText"/>
      </w:pPr>
    </w:p>
    <w:p w14:paraId="0338104E" w14:textId="77777777" w:rsidR="00AB1345" w:rsidRDefault="00AB1345" w:rsidP="00DF57A2">
      <w:pPr>
        <w:pStyle w:val="CommentText"/>
      </w:pPr>
      <w:r>
        <w:rPr>
          <w:b/>
        </w:rPr>
        <w:t>[Proposed Change</w:t>
      </w:r>
      <w:proofErr w:type="gramStart"/>
      <w:r>
        <w:rPr>
          <w:b/>
        </w:rPr>
        <w:t>]</w:t>
      </w:r>
      <w:r>
        <w:t>:Proposed</w:t>
      </w:r>
      <w:proofErr w:type="gramEnd"/>
      <w:r>
        <w:t xml:space="preserve"> to change it as</w:t>
      </w:r>
    </w:p>
    <w:p w14:paraId="18D6244E" w14:textId="77777777" w:rsidR="00AB1345" w:rsidRDefault="00AB1345" w:rsidP="00DF57A2">
      <w:pPr>
        <w:pStyle w:val="CommentText"/>
      </w:pPr>
    </w:p>
    <w:p w14:paraId="6A3B7F01" w14:textId="77777777" w:rsidR="00AB1345" w:rsidRDefault="00AB1345" w:rsidP="00DF57A2">
      <w:pPr>
        <w:pStyle w:val="B3"/>
      </w:pPr>
      <w:r w:rsidRPr="00325D1F">
        <w:t>powerCoordination</w:t>
      </w:r>
      <w:r w:rsidRPr="00F34852">
        <w:rPr>
          <w:strike/>
          <w:color w:val="FF0000"/>
        </w:rPr>
        <w:t>-FR1</w:t>
      </w:r>
      <w:r>
        <w:t>-r16</w:t>
      </w:r>
      <w:r w:rsidRPr="00325D1F">
        <w:t xml:space="preserve">           </w:t>
      </w:r>
      <w:r>
        <w:rPr>
          <w:rStyle w:val="CommentReference"/>
          <w:rFonts w:eastAsiaTheme="minorEastAsia"/>
          <w:lang w:eastAsia="en-US"/>
        </w:rPr>
        <w:annotationRef/>
      </w:r>
    </w:p>
    <w:p w14:paraId="078442D3" w14:textId="77777777" w:rsidR="00AB1345" w:rsidRPr="00AF2403" w:rsidRDefault="00AB1345" w:rsidP="00DF57A2">
      <w:pPr>
        <w:pStyle w:val="B4"/>
        <w:ind w:left="0" w:firstLine="0"/>
        <w:rPr>
          <w:lang w:val="en-US"/>
        </w:rPr>
      </w:pPr>
    </w:p>
    <w:p w14:paraId="0FB73D04" w14:textId="78045CFC" w:rsidR="00AB1345" w:rsidRDefault="00AB1345" w:rsidP="00DF57A2">
      <w:pPr>
        <w:pStyle w:val="CommentText"/>
      </w:pPr>
      <w:r>
        <w:rPr>
          <w:b/>
        </w:rPr>
        <w:t>[Comments]</w:t>
      </w:r>
      <w:r>
        <w:t>:</w:t>
      </w:r>
    </w:p>
  </w:comment>
  <w:comment w:id="12049" w:author="" w:date="2020-05-15T08:51:00Z" w:initials="nec">
    <w:p w14:paraId="097D3551" w14:textId="4BB2C971" w:rsidR="00AB1345" w:rsidRDefault="00AB134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7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450E43" w14:textId="6AD9E6B2" w:rsidR="00AB1345" w:rsidRDefault="00AB1345">
      <w:pPr>
        <w:pStyle w:val="CommentText"/>
      </w:pPr>
      <w:r>
        <w:rPr>
          <w:b/>
        </w:rPr>
        <w:t>[Description]</w:t>
      </w:r>
      <w:r>
        <w:t xml:space="preserve">: </w:t>
      </w:r>
      <w:r w:rsidRPr="00C006F3">
        <w:t xml:space="preserve">It </w:t>
      </w:r>
      <w:r>
        <w:t>wa</w:t>
      </w:r>
      <w:r w:rsidRPr="00C006F3">
        <w:t>s agreed that the DAPS network coordination is based on source link configuration to be used during DAPS HO. The sourceConfig maybe not the current configuration. A clarification for DAPS case should be added.</w:t>
      </w:r>
    </w:p>
    <w:p w14:paraId="3FA4ADE7" w14:textId="3451C850" w:rsidR="00AB1345" w:rsidRDefault="00AB1345">
      <w:pPr>
        <w:pStyle w:val="CommentText"/>
      </w:pPr>
      <w:r>
        <w:rPr>
          <w:b/>
        </w:rPr>
        <w:t>[Proposed Change]</w:t>
      </w:r>
      <w:r>
        <w:t>: Change the field description to “</w:t>
      </w:r>
      <w:r w:rsidRPr="00EC4D2D">
        <w:t xml:space="preserve">The radio resource configuration as used in the source cell. </w:t>
      </w:r>
      <w:r w:rsidRPr="00EC4D2D">
        <w:rPr>
          <w:color w:val="FF0000"/>
        </w:rPr>
        <w:t>In case of DAPS handover, the field is the radio resource configuration in the source cell to be used during DAPS handover.</w:t>
      </w:r>
      <w:r>
        <w:t>”</w:t>
      </w:r>
    </w:p>
    <w:p w14:paraId="17051351" w14:textId="77777777" w:rsidR="00AB1345" w:rsidRDefault="00AB1345">
      <w:pPr>
        <w:pStyle w:val="CommentText"/>
      </w:pPr>
      <w:r>
        <w:rPr>
          <w:b/>
        </w:rPr>
        <w:t>[Comments]</w:t>
      </w:r>
      <w:r>
        <w:t xml:space="preserve">: </w:t>
      </w:r>
    </w:p>
    <w:p w14:paraId="420C99AF" w14:textId="24060BF2" w:rsidR="00AB1345" w:rsidRPr="00C006F3" w:rsidRDefault="00AB1345">
      <w:pPr>
        <w:pStyle w:val="CommentText"/>
      </w:pPr>
    </w:p>
  </w:comment>
  <w:comment w:id="12068" w:author="Ericsson(Tony)" w:date="2020-05-14T11:38:00Z" w:initials="E">
    <w:p w14:paraId="5E35F713" w14:textId="77777777" w:rsidR="00AB1345" w:rsidRDefault="00AB1345" w:rsidP="006F1F8D">
      <w:pPr>
        <w:pStyle w:val="CommentText"/>
      </w:pPr>
      <w:r>
        <w:rPr>
          <w:rStyle w:val="CommentReference"/>
        </w:rPr>
        <w:annotationRef/>
      </w:r>
      <w:r>
        <w:rPr>
          <w:b/>
        </w:rPr>
        <w:t>[RIL]</w:t>
      </w:r>
      <w:r>
        <w:t xml:space="preserve">: E208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548139" w14:textId="77777777" w:rsidR="00AB1345" w:rsidRDefault="00AB1345" w:rsidP="006F1F8D">
      <w:pPr>
        <w:pStyle w:val="CommentText"/>
      </w:pPr>
      <w:r>
        <w:rPr>
          <w:b/>
        </w:rPr>
        <w:t>[Description]</w:t>
      </w:r>
      <w:r>
        <w:t xml:space="preserve">: According to the LS </w:t>
      </w:r>
      <w:r w:rsidRPr="001A10CC">
        <w:t>R2-2004336</w:t>
      </w:r>
      <w:r>
        <w:t xml:space="preserve"> we got from RAN3, the sidelink UE information for NR and EUTRA needs to be introduced in the CG-ConfigInfo.</w:t>
      </w:r>
    </w:p>
    <w:p w14:paraId="5FEE4212" w14:textId="77777777" w:rsidR="00AB1345" w:rsidRDefault="00AB1345" w:rsidP="006F1F8D">
      <w:pPr>
        <w:pStyle w:val="CommentText"/>
      </w:pPr>
      <w:r>
        <w:rPr>
          <w:b/>
        </w:rPr>
        <w:t>[Proposed Change]</w:t>
      </w:r>
      <w:r>
        <w:t>: Introduce SidelinkUEInformationNR and SidelinkUEInformationEUTRA in CG-ConfigInfo.</w:t>
      </w:r>
    </w:p>
    <w:p w14:paraId="526988A0" w14:textId="77777777" w:rsidR="00AB1345" w:rsidRDefault="00AB1345" w:rsidP="006F1F8D">
      <w:pPr>
        <w:pStyle w:val="CommentText"/>
      </w:pPr>
      <w:r>
        <w:rPr>
          <w:b/>
        </w:rPr>
        <w:t>[Comments]</w:t>
      </w:r>
      <w:r>
        <w:t xml:space="preserve">: </w:t>
      </w:r>
    </w:p>
    <w:p w14:paraId="35AB4508" w14:textId="77777777" w:rsidR="00AB1345" w:rsidRPr="001A10CC" w:rsidRDefault="00AB1345" w:rsidP="006F1F8D">
      <w:pPr>
        <w:pStyle w:val="CommentText"/>
      </w:pPr>
    </w:p>
  </w:comment>
  <w:comment w:id="12081" w:author="Zhenhua Zou" w:date="2020-05-14T15:39:00Z" w:initials="ZZ">
    <w:p w14:paraId="744B0ECF" w14:textId="705BDCCE" w:rsidR="00AB1345" w:rsidRDefault="00AB1345">
      <w:pPr>
        <w:pStyle w:val="CommentText"/>
      </w:pPr>
      <w:r>
        <w:rPr>
          <w:rStyle w:val="CommentReference"/>
        </w:rPr>
        <w:annotationRef/>
      </w:r>
      <w:r>
        <w:rPr>
          <w:b/>
        </w:rPr>
        <w:t>[RIL]</w:t>
      </w:r>
      <w:r>
        <w:t xml:space="preserve">: E227 </w:t>
      </w:r>
      <w:r>
        <w:rPr>
          <w:b/>
        </w:rPr>
        <w:t>[Delegate]</w:t>
      </w:r>
      <w:r>
        <w:t>: Ericsson (</w:t>
      </w:r>
      <w:proofErr w:type="gramStart"/>
      <w:r>
        <w:t xml:space="preserve">Zhenhua)  </w:t>
      </w:r>
      <w:r>
        <w:rPr>
          <w:b/>
        </w:rPr>
        <w:t>[</w:t>
      </w:r>
      <w:proofErr w:type="gramEnd"/>
      <w:r>
        <w:rPr>
          <w:b/>
        </w:rPr>
        <w:t>WI]</w:t>
      </w:r>
      <w:r>
        <w:t xml:space="preserve">:IIoT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12FE805A" w14:textId="330EFEA7" w:rsidR="00AB1345" w:rsidRDefault="00AB1345">
      <w:pPr>
        <w:pStyle w:val="CommentText"/>
      </w:pPr>
      <w:r>
        <w:rPr>
          <w:b/>
        </w:rPr>
        <w:t>[Description]</w:t>
      </w:r>
      <w:r>
        <w:t xml:space="preserve">: When CID is all zero, </w:t>
      </w:r>
      <w:r>
        <w:rPr>
          <w:lang w:eastAsia="zh-CN"/>
        </w:rPr>
        <w:t xml:space="preserve">no context is established, and they should not be counted in the parameter </w:t>
      </w:r>
      <w:r>
        <w:rPr>
          <w:i/>
          <w:iCs/>
          <w:lang w:eastAsia="zh-CN"/>
        </w:rPr>
        <w:t>maxNumberEHC-Contexts-r16</w:t>
      </w:r>
    </w:p>
    <w:p w14:paraId="20528D7F" w14:textId="6C7D19DD" w:rsidR="00AB1345" w:rsidRDefault="00AB1345">
      <w:pPr>
        <w:pStyle w:val="CommentText"/>
      </w:pPr>
      <w:r>
        <w:rPr>
          <w:b/>
        </w:rPr>
        <w:t>[Proposed Change]</w:t>
      </w:r>
      <w:r>
        <w:t xml:space="preserve">: Add a sentence </w:t>
      </w:r>
      <w:proofErr w:type="gramStart"/>
      <w:r>
        <w:t>similar to</w:t>
      </w:r>
      <w:proofErr w:type="gramEnd"/>
      <w:r>
        <w:t xml:space="preserve"> the one in 38.306 spec: </w:t>
      </w:r>
      <w:r w:rsidRPr="003910B0">
        <w:t>The indicated number defines the number of contexts in addition to CID = "all zeros" as specified in TS 38.323.</w:t>
      </w:r>
    </w:p>
    <w:p w14:paraId="2A04F27E" w14:textId="77777777" w:rsidR="00AB1345" w:rsidRDefault="00AB1345">
      <w:pPr>
        <w:pStyle w:val="CommentText"/>
      </w:pPr>
      <w:r>
        <w:rPr>
          <w:b/>
        </w:rPr>
        <w:t>[Comments]</w:t>
      </w:r>
      <w:r>
        <w:t xml:space="preserve">: </w:t>
      </w:r>
    </w:p>
    <w:p w14:paraId="36829C84" w14:textId="7EBF1146" w:rsidR="00AB1345" w:rsidRPr="003910B0" w:rsidRDefault="00AB1345">
      <w:pPr>
        <w:pStyle w:val="CommentText"/>
      </w:pPr>
      <w:r>
        <w:t xml:space="preserve">WI RRC Rapp3 (Ericsson): </w:t>
      </w:r>
      <w:r w:rsidRPr="002D7FDC">
        <w:t xml:space="preserve">This was already in the endorsed </w:t>
      </w:r>
      <w:proofErr w:type="gramStart"/>
      <w:r w:rsidRPr="002D7FDC">
        <w:t>38.306  CR.</w:t>
      </w:r>
      <w:proofErr w:type="gramEnd"/>
      <w:r w:rsidRPr="002D7FDC">
        <w:t xml:space="preserve">   The change here is for a clarfication.</w:t>
      </w:r>
    </w:p>
  </w:comment>
  <w:comment w:id="12139" w:author="Jun Chen (Huawei)" w:date="2020-05-15T21:05:00Z" w:initials="hw">
    <w:p w14:paraId="398A48E2" w14:textId="37B76CF5" w:rsidR="00AB1345" w:rsidRDefault="00AB134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BE35D42" w14:textId="77777777" w:rsidR="00AB1345" w:rsidRDefault="00AB1345">
      <w:pPr>
        <w:pStyle w:val="CommentText"/>
      </w:pPr>
      <w:r>
        <w:rPr>
          <w:b/>
        </w:rPr>
        <w:t>[Description]</w:t>
      </w:r>
      <w:r>
        <w:t xml:space="preserve">: </w:t>
      </w:r>
    </w:p>
    <w:p w14:paraId="2787E5E4" w14:textId="23B9D341" w:rsidR="00AB1345" w:rsidRDefault="00AB1345">
      <w:pPr>
        <w:pStyle w:val="CommentText"/>
      </w:pPr>
      <w:r w:rsidRPr="0041422C">
        <w:t>For Table 12.1-1, it captures UE performance requirements for RRC procedures for Ues. For MDT and SON, UE information request and response messages were introduced, but they are missing in this table.</w:t>
      </w:r>
    </w:p>
    <w:p w14:paraId="07CC1AAE" w14:textId="77777777" w:rsidR="00AB1345" w:rsidRDefault="00AB1345">
      <w:pPr>
        <w:pStyle w:val="CommentText"/>
      </w:pPr>
      <w:r>
        <w:rPr>
          <w:b/>
        </w:rPr>
        <w:t>[Proposed Change]</w:t>
      </w:r>
      <w:r>
        <w:t xml:space="preserve">: </w:t>
      </w:r>
    </w:p>
    <w:p w14:paraId="2AEA3AA2" w14:textId="34C8178D" w:rsidR="00AB1345" w:rsidRDefault="00AB1345">
      <w:pPr>
        <w:pStyle w:val="CommentText"/>
      </w:pPr>
      <w:r w:rsidRPr="0041422C">
        <w:t xml:space="preserve">Suggest </w:t>
      </w:r>
      <w:proofErr w:type="gramStart"/>
      <w:r w:rsidRPr="0041422C">
        <w:t>to add</w:t>
      </w:r>
      <w:proofErr w:type="gramEnd"/>
      <w:r w:rsidRPr="0041422C">
        <w:t xml:space="preserve"> both UE information request and response messages into Table 12.1-1.</w:t>
      </w:r>
    </w:p>
    <w:p w14:paraId="7455DC19" w14:textId="77777777" w:rsidR="00AB1345" w:rsidRDefault="00AB1345">
      <w:pPr>
        <w:pStyle w:val="CommentText"/>
      </w:pPr>
      <w:r>
        <w:rPr>
          <w:b/>
        </w:rPr>
        <w:t>[Comments]</w:t>
      </w:r>
      <w:r>
        <w:t xml:space="preserve">: </w:t>
      </w:r>
    </w:p>
    <w:p w14:paraId="08CD0F0F" w14:textId="706F2E73" w:rsidR="00AB1345" w:rsidRPr="0041422C" w:rsidRDefault="00AB1345">
      <w:pPr>
        <w:pStyle w:val="CommentText"/>
      </w:pPr>
    </w:p>
  </w:comment>
  <w:comment w:id="12363" w:author="Qualcomm (Masato)" w:date="2020-04-15T15:04:00Z" w:initials="QC">
    <w:p w14:paraId="4AD22057" w14:textId="00E908FC" w:rsidR="00AB1345" w:rsidRDefault="00AB1345">
      <w:pPr>
        <w:pStyle w:val="CommentText"/>
      </w:pPr>
      <w:r>
        <w:rPr>
          <w:rStyle w:val="CommentReference"/>
        </w:rPr>
        <w:annotationRef/>
      </w:r>
      <w:r>
        <w:rPr>
          <w:b/>
        </w:rPr>
        <w:t>[RIL]</w:t>
      </w:r>
      <w:r>
        <w:t xml:space="preserve">: Q012 </w:t>
      </w:r>
      <w:r>
        <w:rPr>
          <w:b/>
        </w:rPr>
        <w:t>[Delegate]</w:t>
      </w:r>
      <w:r>
        <w:t>: Qualcomm (</w:t>
      </w:r>
      <w:proofErr w:type="gramStart"/>
      <w:r>
        <w:t xml:space="preserve">Masato)  </w:t>
      </w:r>
      <w:r>
        <w:rPr>
          <w:b/>
        </w:rPr>
        <w:t>[</w:t>
      </w:r>
      <w:proofErr w:type="gramEnd"/>
      <w:r>
        <w:rPr>
          <w:b/>
        </w:rPr>
        <w:t>WI]</w:t>
      </w:r>
      <w:r>
        <w:t xml:space="preserve">:RACS </w:t>
      </w:r>
      <w:r>
        <w:rPr>
          <w:b/>
        </w:rPr>
        <w:t>[Class]</w:t>
      </w:r>
      <w:r>
        <w:t xml:space="preserve">: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176F3AA9" w14:textId="53548565" w:rsidR="00AB1345" w:rsidRDefault="00AB1345">
      <w:pPr>
        <w:pStyle w:val="CommentText"/>
      </w:pPr>
      <w:r>
        <w:rPr>
          <w:b/>
        </w:rPr>
        <w:t>[Description]</w:t>
      </w:r>
      <w:r>
        <w:t xml:space="preserve">: </w:t>
      </w:r>
      <w:r w:rsidRPr="00C23318">
        <w:rPr>
          <w:rFonts w:eastAsia="Yu Gothic"/>
          <w:color w:val="000000"/>
        </w:rPr>
        <w:t>Given the use of the UL segmentation can be extended</w:t>
      </w:r>
      <w:r>
        <w:rPr>
          <w:rFonts w:eastAsia="Yu Gothic"/>
          <w:color w:val="000000"/>
        </w:rPr>
        <w:t xml:space="preserve"> to other UL messages</w:t>
      </w:r>
      <w:r w:rsidRPr="00C23318">
        <w:rPr>
          <w:rFonts w:eastAsia="Yu Gothic"/>
          <w:color w:val="000000"/>
        </w:rPr>
        <w:t xml:space="preserve"> in the future, the NOTE 1 (as applied </w:t>
      </w:r>
      <w:r>
        <w:rPr>
          <w:rFonts w:eastAsia="Yu Gothic"/>
          <w:color w:val="000000"/>
        </w:rPr>
        <w:t>currently</w:t>
      </w:r>
      <w:r w:rsidRPr="00C23318">
        <w:rPr>
          <w:rFonts w:eastAsia="Yu Gothic"/>
          <w:color w:val="000000"/>
        </w:rPr>
        <w:t xml:space="preserve"> for DLDedicatedMessageSegment) should aslo apply.</w:t>
      </w:r>
    </w:p>
    <w:p w14:paraId="73271533" w14:textId="54FA4FC7" w:rsidR="00AB1345" w:rsidRDefault="00AB1345">
      <w:pPr>
        <w:pStyle w:val="CommentText"/>
      </w:pPr>
      <w:r>
        <w:rPr>
          <w:b/>
        </w:rPr>
        <w:t>[Proposed Change]</w:t>
      </w:r>
      <w:r>
        <w:t xml:space="preserve">: </w:t>
      </w:r>
      <w:r w:rsidRPr="00C23318">
        <w:rPr>
          <w:rFonts w:eastAsia="Yu Gothic"/>
          <w:color w:val="000000"/>
        </w:rPr>
        <w:t xml:space="preserve">Put </w:t>
      </w:r>
      <w:r>
        <w:rPr>
          <w:rFonts w:eastAsia="Yu Gothic"/>
          <w:color w:val="000000"/>
        </w:rPr>
        <w:t>“</w:t>
      </w:r>
      <w:r w:rsidRPr="00C23318">
        <w:rPr>
          <w:rFonts w:eastAsia="Yu Gothic"/>
          <w:color w:val="000000"/>
        </w:rPr>
        <w:t>NOTE 1</w:t>
      </w:r>
      <w:r>
        <w:rPr>
          <w:rFonts w:eastAsia="Yu Gothic"/>
          <w:color w:val="000000"/>
        </w:rPr>
        <w:t>”,</w:t>
      </w:r>
      <w:r w:rsidRPr="00C23318">
        <w:rPr>
          <w:rFonts w:eastAsia="Yu Gothic"/>
          <w:color w:val="000000"/>
        </w:rPr>
        <w:t xml:space="preserve"> instead of "+"</w:t>
      </w:r>
      <w:r>
        <w:rPr>
          <w:rFonts w:eastAsia="Yu Gothic"/>
          <w:color w:val="000000"/>
        </w:rPr>
        <w:t>.</w:t>
      </w:r>
    </w:p>
    <w:p w14:paraId="168A2DAF" w14:textId="77777777" w:rsidR="00AB1345" w:rsidRDefault="00AB1345">
      <w:pPr>
        <w:pStyle w:val="CommentText"/>
      </w:pPr>
      <w:r>
        <w:rPr>
          <w:b/>
        </w:rPr>
        <w:t>[Comments]</w:t>
      </w:r>
      <w:r>
        <w:t xml:space="preserve">: </w:t>
      </w:r>
    </w:p>
    <w:p w14:paraId="7E317F87" w14:textId="6DB01107" w:rsidR="00AB1345" w:rsidRPr="00F6519B" w:rsidRDefault="00AB1345">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D0E307D" w15:done="0"/>
  <w15:commentEx w15:paraId="051FED6D" w15:done="1"/>
  <w15:commentEx w15:paraId="0D529D22" w15:done="0"/>
  <w15:commentEx w15:paraId="60A366A8" w15:done="1"/>
  <w15:commentEx w15:paraId="517596CE" w15:done="1"/>
  <w15:commentEx w15:paraId="62D066E6" w15:done="0"/>
  <w15:commentEx w15:paraId="10B74F8E" w15:done="1"/>
  <w15:commentEx w15:paraId="242C79FD" w15:done="1"/>
  <w15:commentEx w15:paraId="171C10B8" w15:done="1"/>
  <w15:commentEx w15:paraId="6293868B" w15:done="1"/>
  <w15:commentEx w15:paraId="410B3AA0" w15:done="1"/>
  <w15:commentEx w15:paraId="403A95E6" w15:done="1"/>
  <w15:commentEx w15:paraId="295B1987" w15:done="1"/>
  <w15:commentEx w15:paraId="23D296FF" w15:done="0"/>
  <w15:commentEx w15:paraId="71FBDFA5" w15:done="1"/>
  <w15:commentEx w15:paraId="433AF6E5" w15:done="0"/>
  <w15:commentEx w15:paraId="0C970963" w15:done="1"/>
  <w15:commentEx w15:paraId="0BDCB0FC" w15:done="1"/>
  <w15:commentEx w15:paraId="0A767B92" w15:done="0"/>
  <w15:commentEx w15:paraId="65CC4563" w15:done="0"/>
  <w15:commentEx w15:paraId="5B3D5058" w15:done="1"/>
  <w15:commentEx w15:paraId="157225AE" w15:done="0"/>
  <w15:commentEx w15:paraId="4721386C" w15:done="0"/>
  <w15:commentEx w15:paraId="30817312" w15:done="1"/>
  <w15:commentEx w15:paraId="3CFC1409" w15:done="0"/>
  <w15:commentEx w15:paraId="74F37998" w15:done="1"/>
  <w15:commentEx w15:paraId="0C0C1714" w15:done="1"/>
  <w15:commentEx w15:paraId="6514FAA4" w15:done="0"/>
  <w15:commentEx w15:paraId="3F11BEC7" w15:done="0"/>
  <w15:commentEx w15:paraId="01CA0AED" w15:done="1"/>
  <w15:commentEx w15:paraId="729AEBBE" w15:done="0"/>
  <w15:commentEx w15:paraId="4C7661D0" w15:done="0"/>
  <w15:commentEx w15:paraId="26AB6FAD" w15:done="0"/>
  <w15:commentEx w15:paraId="6C6323EA" w15:done="0"/>
  <w15:commentEx w15:paraId="2FE52599" w15:done="0"/>
  <w15:commentEx w15:paraId="117559EE" w15:done="1"/>
  <w15:commentEx w15:paraId="4914F126" w15:done="1"/>
  <w15:commentEx w15:paraId="70BD59F7" w15:done="0"/>
  <w15:commentEx w15:paraId="0A6C0A4A" w15:done="0"/>
  <w15:commentEx w15:paraId="56EE299D" w15:done="0"/>
  <w15:commentEx w15:paraId="546E57DE" w15:done="1"/>
  <w15:commentEx w15:paraId="4CB7F061" w15:done="0"/>
  <w15:commentEx w15:paraId="7B7AA9BB" w15:done="1"/>
  <w15:commentEx w15:paraId="3279709F" w15:done="1"/>
  <w15:commentEx w15:paraId="7DB4734D" w15:done="1"/>
  <w15:commentEx w15:paraId="51678538" w15:done="1"/>
  <w15:commentEx w15:paraId="78E29EF9" w15:done="1"/>
  <w15:commentEx w15:paraId="5E8EC553" w15:done="0"/>
  <w15:commentEx w15:paraId="589F65BD" w15:done="1"/>
  <w15:commentEx w15:paraId="43991A7E" w15:done="1"/>
  <w15:commentEx w15:paraId="220C8CD3" w15:done="1"/>
  <w15:commentEx w15:paraId="76085827" w15:done="0"/>
  <w15:commentEx w15:paraId="0018DA62" w15:done="0"/>
  <w15:commentEx w15:paraId="0C00E270" w15:done="0"/>
  <w15:commentEx w15:paraId="5F2EA039" w15:done="0"/>
  <w15:commentEx w15:paraId="1C6ADD80" w15:done="0"/>
  <w15:commentEx w15:paraId="2FCB03AC" w15:done="1"/>
  <w15:commentEx w15:paraId="78D3335A" w15:done="0"/>
  <w15:commentEx w15:paraId="159202FA" w15:done="1"/>
  <w15:commentEx w15:paraId="7F32440E" w15:done="0"/>
  <w15:commentEx w15:paraId="37DA5795" w15:done="0"/>
  <w15:commentEx w15:paraId="43C2279E" w15:done="1"/>
  <w15:commentEx w15:paraId="3E80A6E8" w15:done="0"/>
  <w15:commentEx w15:paraId="2BE15665" w15:done="0"/>
  <w15:commentEx w15:paraId="4DFC5AD6" w15:done="0"/>
  <w15:commentEx w15:paraId="42F311A1" w15:done="0"/>
  <w15:commentEx w15:paraId="15C1C2B0" w15:done="0"/>
  <w15:commentEx w15:paraId="538C84D4" w15:done="1"/>
  <w15:commentEx w15:paraId="5A6CC087" w15:done="0"/>
  <w15:commentEx w15:paraId="57731F4D" w15:done="0"/>
  <w15:commentEx w15:paraId="15061928" w15:done="1"/>
  <w15:commentEx w15:paraId="0A7AFAB0" w15:done="0"/>
  <w15:commentEx w15:paraId="6FF7D2F1" w15:done="0"/>
  <w15:commentEx w15:paraId="620EE0F1" w15:done="1"/>
  <w15:commentEx w15:paraId="29BB64CD" w15:done="1"/>
  <w15:commentEx w15:paraId="1D961936" w15:done="0"/>
  <w15:commentEx w15:paraId="1681E549" w15:done="0"/>
  <w15:commentEx w15:paraId="39FBDEB6" w15:done="1"/>
  <w15:commentEx w15:paraId="5760EF26" w15:done="0"/>
  <w15:commentEx w15:paraId="2AD7555E" w15:done="0"/>
  <w15:commentEx w15:paraId="4A71C730" w15:done="0"/>
  <w15:commentEx w15:paraId="70328146" w15:done="1"/>
  <w15:commentEx w15:paraId="6B15BD51" w15:done="0"/>
  <w15:commentEx w15:paraId="3D54DBEA" w15:done="1"/>
  <w15:commentEx w15:paraId="70EE94C4" w15:done="0"/>
  <w15:commentEx w15:paraId="59154E17" w15:done="1"/>
  <w15:commentEx w15:paraId="54D97E78" w15:done="0"/>
  <w15:commentEx w15:paraId="61047883" w15:done="0"/>
  <w15:commentEx w15:paraId="1C32F32F" w15:done="0"/>
  <w15:commentEx w15:paraId="14B6ED73" w15:done="0"/>
  <w15:commentEx w15:paraId="4704B61B" w15:done="1"/>
  <w15:commentEx w15:paraId="0E93940A" w15:done="1"/>
  <w15:commentEx w15:paraId="2BD47D95" w15:done="1"/>
  <w15:commentEx w15:paraId="78980D3B" w15:done="1"/>
  <w15:commentEx w15:paraId="4D830E3E" w15:done="1"/>
  <w15:commentEx w15:paraId="489052AA" w15:done="0"/>
  <w15:commentEx w15:paraId="4891DF99" w15:done="1"/>
  <w15:commentEx w15:paraId="37E5818E" w15:done="0"/>
  <w15:commentEx w15:paraId="001D614D" w15:done="0"/>
  <w15:commentEx w15:paraId="1684880A" w15:done="0"/>
  <w15:commentEx w15:paraId="1CA9C628" w15:done="0"/>
  <w15:commentEx w15:paraId="4ABCED0E" w15:done="0"/>
  <w15:commentEx w15:paraId="45115A8E" w15:done="0"/>
  <w15:commentEx w15:paraId="15A5C967" w15:done="0"/>
  <w15:commentEx w15:paraId="08A8A190" w15:done="1"/>
  <w15:commentEx w15:paraId="1CB868FC" w15:done="0"/>
  <w15:commentEx w15:paraId="21A7A652" w15:done="0"/>
  <w15:commentEx w15:paraId="6519A350" w15:done="0"/>
  <w15:commentEx w15:paraId="4973355B" w15:done="1"/>
  <w15:commentEx w15:paraId="159F9F63" w15:done="1"/>
  <w15:commentEx w15:paraId="3B71461B" w15:done="1"/>
  <w15:commentEx w15:paraId="0EA9F7F6" w15:done="1"/>
  <w15:commentEx w15:paraId="783A788E" w15:done="0"/>
  <w15:commentEx w15:paraId="579DF09E" w15:done="1"/>
  <w15:commentEx w15:paraId="51580B2D" w15:done="0"/>
  <w15:commentEx w15:paraId="33270E30" w15:done="0"/>
  <w15:commentEx w15:paraId="2F947791" w15:done="1"/>
  <w15:commentEx w15:paraId="6DA0BAC9" w15:done="0"/>
  <w15:commentEx w15:paraId="3FA26373" w15:done="0"/>
  <w15:commentEx w15:paraId="65516DB7" w15:done="1"/>
  <w15:commentEx w15:paraId="1790DB80" w15:done="0"/>
  <w15:commentEx w15:paraId="6D986B5B" w15:done="0"/>
  <w15:commentEx w15:paraId="6D3B5C9E" w15:done="0"/>
  <w15:commentEx w15:paraId="07F244BF" w15:done="0"/>
  <w15:commentEx w15:paraId="788F0105" w15:done="0"/>
  <w15:commentEx w15:paraId="06DBCB51" w15:done="1"/>
  <w15:commentEx w15:paraId="548EB2C4" w15:done="0"/>
  <w15:commentEx w15:paraId="4D36EDC8" w15:done="0"/>
  <w15:commentEx w15:paraId="0E32DFDB" w15:done="1"/>
  <w15:commentEx w15:paraId="1775D8CE" w15:done="0"/>
  <w15:commentEx w15:paraId="7D8D1C92" w15:done="1"/>
  <w15:commentEx w15:paraId="6BC3EA64" w15:done="0"/>
  <w15:commentEx w15:paraId="06D19A7F" w15:done="0"/>
  <w15:commentEx w15:paraId="18905AE5" w15:done="1"/>
  <w15:commentEx w15:paraId="593EE561" w15:done="0"/>
  <w15:commentEx w15:paraId="6AC09E1C" w15:done="0"/>
  <w15:commentEx w15:paraId="6B27302C" w15:done="0"/>
  <w15:commentEx w15:paraId="66EB44F2" w15:done="0"/>
  <w15:commentEx w15:paraId="2D50FBF7" w15:done="0"/>
  <w15:commentEx w15:paraId="3EF0C5EE" w15:done="0"/>
  <w15:commentEx w15:paraId="27155F99" w15:done="1"/>
  <w15:commentEx w15:paraId="6A924DE3" w15:done="0"/>
  <w15:commentEx w15:paraId="7BBB5B07" w15:done="0"/>
  <w15:commentEx w15:paraId="2C963026" w15:done="0"/>
  <w15:commentEx w15:paraId="0CE58C51" w15:done="0"/>
  <w15:commentEx w15:paraId="6053731B" w15:done="1"/>
  <w15:commentEx w15:paraId="1A0B816F" w15:done="0"/>
  <w15:commentEx w15:paraId="3514CD02" w15:done="0"/>
  <w15:commentEx w15:paraId="4D336A62" w15:done="1"/>
  <w15:commentEx w15:paraId="09B87CA7" w15:done="0"/>
  <w15:commentEx w15:paraId="0944260B" w15:done="1"/>
  <w15:commentEx w15:paraId="4B590E6B" w15:done="1"/>
  <w15:commentEx w15:paraId="18097C98" w15:done="1"/>
  <w15:commentEx w15:paraId="4036FFAE" w15:done="0"/>
  <w15:commentEx w15:paraId="5CB70C97" w15:done="1"/>
  <w15:commentEx w15:paraId="5C72D865" w15:done="0"/>
  <w15:commentEx w15:paraId="3CBE8B16" w15:done="0"/>
  <w15:commentEx w15:paraId="210F20C2" w15:done="0"/>
  <w15:commentEx w15:paraId="042EAE13" w15:done="1"/>
  <w15:commentEx w15:paraId="239BC590" w15:done="0"/>
  <w15:commentEx w15:paraId="71FDB1E7" w15:done="1"/>
  <w15:commentEx w15:paraId="083D1F1D" w15:done="1"/>
  <w15:commentEx w15:paraId="6F0DC60F" w15:done="0"/>
  <w15:commentEx w15:paraId="4C9DC3B5" w15:done="0"/>
  <w15:commentEx w15:paraId="16B5627D" w15:done="0"/>
  <w15:commentEx w15:paraId="721D8FBD" w15:done="1"/>
  <w15:commentEx w15:paraId="1AC8C263" w15:done="1"/>
  <w15:commentEx w15:paraId="59DAF4F6" w15:done="0"/>
  <w15:commentEx w15:paraId="78110536" w15:done="0"/>
  <w15:commentEx w15:paraId="319E4EB5" w15:done="0"/>
  <w15:commentEx w15:paraId="3C2A82D2" w15:done="0"/>
  <w15:commentEx w15:paraId="18919EA1" w15:done="0"/>
  <w15:commentEx w15:paraId="61263548" w15:done="0"/>
  <w15:commentEx w15:paraId="07A677EE" w15:done="1"/>
  <w15:commentEx w15:paraId="4D730B8A" w15:done="1"/>
  <w15:commentEx w15:paraId="4C645FCB" w15:done="0"/>
  <w15:commentEx w15:paraId="45716183" w15:done="0"/>
  <w15:commentEx w15:paraId="597B3BAC" w15:done="0"/>
  <w15:commentEx w15:paraId="3D967C75" w15:done="0"/>
  <w15:commentEx w15:paraId="2FBAA5BB" w15:done="1"/>
  <w15:commentEx w15:paraId="2FDBB993" w15:done="0"/>
  <w15:commentEx w15:paraId="55CA2606" w15:done="0"/>
  <w15:commentEx w15:paraId="4E6A9F6A" w15:done="1"/>
  <w15:commentEx w15:paraId="71094E7D" w15:done="0"/>
  <w15:commentEx w15:paraId="1663B47C" w15:done="0"/>
  <w15:commentEx w15:paraId="0E876D9B" w15:done="0"/>
  <w15:commentEx w15:paraId="4C34A93D" w15:done="0"/>
  <w15:commentEx w15:paraId="1DD927AB" w15:done="1"/>
  <w15:commentEx w15:paraId="5B46B869" w15:done="0"/>
  <w15:commentEx w15:paraId="70DE6363" w15:done="0"/>
  <w15:commentEx w15:paraId="42ADC16F" w15:done="0"/>
  <w15:commentEx w15:paraId="3752F3E4" w15:done="0"/>
  <w15:commentEx w15:paraId="26E6A231" w15:done="1"/>
  <w15:commentEx w15:paraId="5D7A1C5B" w15:done="1"/>
  <w15:commentEx w15:paraId="3DD4CEFD" w15:done="1"/>
  <w15:commentEx w15:paraId="5D17F183" w15:done="1"/>
  <w15:commentEx w15:paraId="3BF6E3E1" w15:done="0"/>
  <w15:commentEx w15:paraId="015586CF" w15:done="0"/>
  <w15:commentEx w15:paraId="1D9C090E" w15:done="1"/>
  <w15:commentEx w15:paraId="2ACB1D10" w15:done="1"/>
  <w15:commentEx w15:paraId="28BA1FD6" w15:done="1"/>
  <w15:commentEx w15:paraId="07E1D227" w15:done="0"/>
  <w15:commentEx w15:paraId="274632EC" w15:done="1"/>
  <w15:commentEx w15:paraId="7F6ED62B" w15:done="0"/>
  <w15:commentEx w15:paraId="00AC0EBC" w15:done="0"/>
  <w15:commentEx w15:paraId="73371CF5" w15:done="1"/>
  <w15:commentEx w15:paraId="0B1E0CF5" w15:done="1"/>
  <w15:commentEx w15:paraId="3F0C8D17" w15:done="1"/>
  <w15:commentEx w15:paraId="4EB05B69" w15:done="0"/>
  <w15:commentEx w15:paraId="54580996" w15:done="1"/>
  <w15:commentEx w15:paraId="0ACDDCE3" w15:done="0"/>
  <w15:commentEx w15:paraId="0605FFB7" w15:done="1"/>
  <w15:commentEx w15:paraId="57BA2089" w15:done="0"/>
  <w15:commentEx w15:paraId="35EA8522" w15:done="0"/>
  <w15:commentEx w15:paraId="32A88A82" w15:done="0"/>
  <w15:commentEx w15:paraId="379BD0D1" w15:done="1"/>
  <w15:commentEx w15:paraId="6B587D58" w15:done="0"/>
  <w15:commentEx w15:paraId="642BA3A1" w15:done="0"/>
  <w15:commentEx w15:paraId="5FEC699B" w15:done="0"/>
  <w15:commentEx w15:paraId="0E0089E4" w15:done="0"/>
  <w15:commentEx w15:paraId="5E7AFD75" w15:done="0"/>
  <w15:commentEx w15:paraId="71F3C478" w15:done="0"/>
  <w15:commentEx w15:paraId="205A722D" w15:done="1"/>
  <w15:commentEx w15:paraId="226B4CC6" w15:done="0"/>
  <w15:commentEx w15:paraId="67F5B0E5" w15:done="0"/>
  <w15:commentEx w15:paraId="02D74401" w15:done="0"/>
  <w15:commentEx w15:paraId="2221AEC2" w15:done="0"/>
  <w15:commentEx w15:paraId="38C0D7F6" w15:done="0"/>
  <w15:commentEx w15:paraId="2251D8B1" w15:done="0"/>
  <w15:commentEx w15:paraId="7D93CDE2" w15:done="0"/>
  <w15:commentEx w15:paraId="7750FF7B" w15:done="1"/>
  <w15:commentEx w15:paraId="591386DF" w15:done="0"/>
  <w15:commentEx w15:paraId="0BA23A97" w15:done="0"/>
  <w15:commentEx w15:paraId="083E19CA" w15:done="0"/>
  <w15:commentEx w15:paraId="750363EB" w15:done="0"/>
  <w15:commentEx w15:paraId="546346BF" w15:done="0"/>
  <w15:commentEx w15:paraId="275386E2" w15:done="0"/>
  <w15:commentEx w15:paraId="1D72706E" w15:done="0"/>
  <w15:commentEx w15:paraId="57F25620" w15:done="0"/>
  <w15:commentEx w15:paraId="18402F6C" w15:done="0"/>
  <w15:commentEx w15:paraId="045353C7" w15:done="0"/>
  <w15:commentEx w15:paraId="3B6AF4DF" w15:done="0"/>
  <w15:commentEx w15:paraId="0B677FA6" w15:done="0"/>
  <w15:commentEx w15:paraId="6EF75569" w15:done="0"/>
  <w15:commentEx w15:paraId="14E3C3C5" w15:done="1"/>
  <w15:commentEx w15:paraId="55526179" w15:done="0"/>
  <w15:commentEx w15:paraId="41EA0080" w15:done="0"/>
  <w15:commentEx w15:paraId="44DFEA22" w15:done="1"/>
  <w15:commentEx w15:paraId="50975835" w15:done="0"/>
  <w15:commentEx w15:paraId="677C75E5" w15:done="0"/>
  <w15:commentEx w15:paraId="79F93EA9" w15:done="0"/>
  <w15:commentEx w15:paraId="23AF00A8" w15:done="1"/>
  <w15:commentEx w15:paraId="6AFBC0EC" w15:done="0"/>
  <w15:commentEx w15:paraId="5911DA1B" w15:done="0"/>
  <w15:commentEx w15:paraId="39A807EA" w15:done="0"/>
  <w15:commentEx w15:paraId="7B147D3D" w15:done="0"/>
  <w15:commentEx w15:paraId="183BF5D1" w15:done="0"/>
  <w15:commentEx w15:paraId="3FA4A821" w15:done="0"/>
  <w15:commentEx w15:paraId="30399F01" w15:done="0"/>
  <w15:commentEx w15:paraId="72CF901C" w15:done="0"/>
  <w15:commentEx w15:paraId="7B3C4BCB" w15:done="0"/>
  <w15:commentEx w15:paraId="6339A08C" w15:done="0"/>
  <w15:commentEx w15:paraId="7515ABA4" w15:done="0"/>
  <w15:commentEx w15:paraId="450D9C44" w15:done="0"/>
  <w15:commentEx w15:paraId="536324E3" w15:done="0"/>
  <w15:commentEx w15:paraId="4522624A" w15:done="0"/>
  <w15:commentEx w15:paraId="53358104" w15:done="1"/>
  <w15:commentEx w15:paraId="3E8835D3" w15:done="0"/>
  <w15:commentEx w15:paraId="5BD7794F" w15:done="0"/>
  <w15:commentEx w15:paraId="05D94EC6" w15:done="0"/>
  <w15:commentEx w15:paraId="5FBC837D" w15:done="1"/>
  <w15:commentEx w15:paraId="75BC4E40" w15:done="0"/>
  <w15:commentEx w15:paraId="61A92AF1" w15:done="0"/>
  <w15:commentEx w15:paraId="63E5B1EF" w15:done="1"/>
  <w15:commentEx w15:paraId="318F828C" w15:done="0"/>
  <w15:commentEx w15:paraId="6EF8356A" w15:done="0"/>
  <w15:commentEx w15:paraId="0969E91A" w15:done="1"/>
  <w15:commentEx w15:paraId="4539AF1D" w15:done="0"/>
  <w15:commentEx w15:paraId="44C4F315" w15:done="0"/>
  <w15:commentEx w15:paraId="15DA34E2" w15:done="1"/>
  <w15:commentEx w15:paraId="764CFB6F" w15:done="1"/>
  <w15:commentEx w15:paraId="436B5E66" w15:done="0"/>
  <w15:commentEx w15:paraId="7CD2B676" w15:done="0"/>
  <w15:commentEx w15:paraId="30AF7BB9" w15:done="1"/>
  <w15:commentEx w15:paraId="686F9E47" w15:done="1"/>
  <w15:commentEx w15:paraId="59F361ED" w15:done="0"/>
  <w15:commentEx w15:paraId="596DA2C5" w15:done="0"/>
  <w15:commentEx w15:paraId="1C48EB20" w15:done="0"/>
  <w15:commentEx w15:paraId="52131688" w15:done="0"/>
  <w15:commentEx w15:paraId="5A2D6AB0" w15:done="0"/>
  <w15:commentEx w15:paraId="08238E5B" w15:done="1"/>
  <w15:commentEx w15:paraId="46DE0DAB" w15:done="1"/>
  <w15:commentEx w15:paraId="7941E032" w15:done="1"/>
  <w15:commentEx w15:paraId="4F10C647" w15:done="1"/>
  <w15:commentEx w15:paraId="1B62BC87" w15:done="0"/>
  <w15:commentEx w15:paraId="2752FD25" w15:done="0"/>
  <w15:commentEx w15:paraId="64E9A5C9" w15:done="0"/>
  <w15:commentEx w15:paraId="5F0AF0D0" w15:done="0"/>
  <w15:commentEx w15:paraId="42A87143" w15:done="1"/>
  <w15:commentEx w15:paraId="1695CB60" w15:done="0"/>
  <w15:commentEx w15:paraId="36A56599" w15:done="0"/>
  <w15:commentEx w15:paraId="75EBF1E7" w15:done="0"/>
  <w15:commentEx w15:paraId="42BF7786" w15:done="1"/>
  <w15:commentEx w15:paraId="2AEBD286" w15:done="0"/>
  <w15:commentEx w15:paraId="43156BAE" w15:done="0"/>
  <w15:commentEx w15:paraId="42909B64" w15:done="0"/>
  <w15:commentEx w15:paraId="5D2D5C0E" w15:done="1"/>
  <w15:commentEx w15:paraId="4B64465E" w15:done="0"/>
  <w15:commentEx w15:paraId="0B6A7A11" w15:done="0"/>
  <w15:commentEx w15:paraId="1A23DDBC" w15:done="1"/>
  <w15:commentEx w15:paraId="0A24BAAF" w15:done="0"/>
  <w15:commentEx w15:paraId="58F65055" w15:done="0"/>
  <w15:commentEx w15:paraId="36DB1CC4" w15:done="1"/>
  <w15:commentEx w15:paraId="221B19B6" w15:done="0"/>
  <w15:commentEx w15:paraId="3C4C19EC" w15:done="0"/>
  <w15:commentEx w15:paraId="1BE98218" w15:done="1"/>
  <w15:commentEx w15:paraId="3E0C8911" w15:done="1"/>
  <w15:commentEx w15:paraId="53758FF3" w15:done="1"/>
  <w15:commentEx w15:paraId="12A998BB" w15:done="0"/>
  <w15:commentEx w15:paraId="5CC7B238" w15:done="0"/>
  <w15:commentEx w15:paraId="3E5C416D" w15:done="0"/>
  <w15:commentEx w15:paraId="7097F8E9" w15:done="1"/>
  <w15:commentEx w15:paraId="43AD64F1" w15:done="0"/>
  <w15:commentEx w15:paraId="77966371" w15:done="1"/>
  <w15:commentEx w15:paraId="1F69BAC5" w15:done="0"/>
  <w15:commentEx w15:paraId="6A490068" w15:done="0"/>
  <w15:commentEx w15:paraId="592BB5B5" w15:done="1"/>
  <w15:commentEx w15:paraId="26894208" w15:done="1"/>
  <w15:commentEx w15:paraId="6183F064" w15:done="1"/>
  <w15:commentEx w15:paraId="13F64C7E" w15:done="1"/>
  <w15:commentEx w15:paraId="61B04F6F" w15:done="0"/>
  <w15:commentEx w15:paraId="73E9F156" w15:done="1"/>
  <w15:commentEx w15:paraId="2877DFF8" w15:done="0"/>
  <w15:commentEx w15:paraId="7FA339A6" w15:done="0"/>
  <w15:commentEx w15:paraId="645BBF38" w15:done="0"/>
  <w15:commentEx w15:paraId="3C108AC8" w15:done="0"/>
  <w15:commentEx w15:paraId="63C32048" w15:done="0"/>
  <w15:commentEx w15:paraId="16E569A2" w15:done="0"/>
  <w15:commentEx w15:paraId="447B5094" w15:done="0"/>
  <w15:commentEx w15:paraId="6EFE94C2" w15:done="0"/>
  <w15:commentEx w15:paraId="14A2AA24" w15:done="0"/>
  <w15:commentEx w15:paraId="6662F50D" w15:done="0"/>
  <w15:commentEx w15:paraId="5535A174" w15:done="1"/>
  <w15:commentEx w15:paraId="6D864054" w15:done="1"/>
  <w15:commentEx w15:paraId="18005F8B" w15:done="0"/>
  <w15:commentEx w15:paraId="7B6BF32F" w15:done="0"/>
  <w15:commentEx w15:paraId="011E4B54" w15:done="0"/>
  <w15:commentEx w15:paraId="3878116D" w15:done="0"/>
  <w15:commentEx w15:paraId="06E1FA00" w15:done="0"/>
  <w15:commentEx w15:paraId="734D420E" w15:done="1"/>
  <w15:commentEx w15:paraId="02A124B9" w15:done="0"/>
  <w15:commentEx w15:paraId="3D9D40D0" w15:done="0"/>
  <w15:commentEx w15:paraId="7905E19F" w15:done="0"/>
  <w15:commentEx w15:paraId="72B8ED82" w15:done="0"/>
  <w15:commentEx w15:paraId="5697F8CC" w15:done="0"/>
  <w15:commentEx w15:paraId="14282E3F" w15:done="0"/>
  <w15:commentEx w15:paraId="0DBFD3D3" w15:done="0"/>
  <w15:commentEx w15:paraId="41EA4AAC" w15:done="0"/>
  <w15:commentEx w15:paraId="0D98E0DB" w15:done="0"/>
  <w15:commentEx w15:paraId="68981DCE" w15:done="0"/>
  <w15:commentEx w15:paraId="0BC7B6FC" w15:done="1"/>
  <w15:commentEx w15:paraId="7B980F9D" w15:done="0"/>
  <w15:commentEx w15:paraId="23D37F59" w15:done="0"/>
  <w15:commentEx w15:paraId="1BFD2D3E" w15:done="1"/>
  <w15:commentEx w15:paraId="3393368C" w15:done="1"/>
  <w15:commentEx w15:paraId="60625CB1" w15:done="0"/>
  <w15:commentEx w15:paraId="2C068E50" w15:done="0"/>
  <w15:commentEx w15:paraId="2D5E1377" w15:done="1"/>
  <w15:commentEx w15:paraId="05625C63" w15:done="0"/>
  <w15:commentEx w15:paraId="2D9B909B" w15:done="0"/>
  <w15:commentEx w15:paraId="28C5877D" w15:done="0"/>
  <w15:commentEx w15:paraId="326D5AA9" w15:done="0"/>
  <w15:commentEx w15:paraId="73AF4775" w15:done="0"/>
  <w15:commentEx w15:paraId="79378BA7" w15:done="0"/>
  <w15:commentEx w15:paraId="083EDCB2" w15:done="1"/>
  <w15:commentEx w15:paraId="0FC72C43" w15:done="0"/>
  <w15:commentEx w15:paraId="61ABBE2E" w15:done="0"/>
  <w15:commentEx w15:paraId="0C77F344" w15:done="0"/>
  <w15:commentEx w15:paraId="24758991" w15:done="0"/>
  <w15:commentEx w15:paraId="06F08A5F" w15:done="0"/>
  <w15:commentEx w15:paraId="64950EB9" w15:done="0"/>
  <w15:commentEx w15:paraId="716066BC" w15:done="1"/>
  <w15:commentEx w15:paraId="5AE36C60" w15:done="1"/>
  <w15:commentEx w15:paraId="6AF11BBD" w15:done="1"/>
  <w15:commentEx w15:paraId="6FE1AB7A" w15:done="1"/>
  <w15:commentEx w15:paraId="0D6C6FA9" w15:done="0"/>
  <w15:commentEx w15:paraId="7B235ED4" w15:done="0"/>
  <w15:commentEx w15:paraId="1047DC89" w15:done="0"/>
  <w15:commentEx w15:paraId="04AA45BC" w15:done="1"/>
  <w15:commentEx w15:paraId="15F8559A" w15:done="0"/>
  <w15:commentEx w15:paraId="468A8C1F" w15:done="1"/>
  <w15:commentEx w15:paraId="3DEED72A" w15:done="0"/>
  <w15:commentEx w15:paraId="57C8DFD9" w15:done="0"/>
  <w15:commentEx w15:paraId="5FE918C1" w15:done="0"/>
  <w15:commentEx w15:paraId="430AC95B" w15:done="1"/>
  <w15:commentEx w15:paraId="04A6C2D0" w15:done="1"/>
  <w15:commentEx w15:paraId="767ECEF3" w15:done="0"/>
  <w15:commentEx w15:paraId="59B6BE39" w15:done="0"/>
  <w15:commentEx w15:paraId="168C315E" w15:done="0"/>
  <w15:commentEx w15:paraId="39AD8FBC" w15:done="0"/>
  <w15:commentEx w15:paraId="69F1BE79" w15:done="1"/>
  <w15:commentEx w15:paraId="7CB0C8DC" w15:done="0"/>
  <w15:commentEx w15:paraId="1D9FC185" w15:done="0"/>
  <w15:commentEx w15:paraId="2D8FF9D7" w15:done="1"/>
  <w15:commentEx w15:paraId="723318D9" w15:done="1"/>
  <w15:commentEx w15:paraId="4BD9DEB8" w15:done="0"/>
  <w15:commentEx w15:paraId="18F5656A" w15:done="1"/>
  <w15:commentEx w15:paraId="0603299B" w15:done="0"/>
  <w15:commentEx w15:paraId="32BEC016" w15:done="1"/>
  <w15:commentEx w15:paraId="255D38EB" w15:done="0"/>
  <w15:commentEx w15:paraId="7358E9F2" w15:done="0"/>
  <w15:commentEx w15:paraId="31F72F22" w15:done="0"/>
  <w15:commentEx w15:paraId="1AF47A2F" w15:done="0"/>
  <w15:commentEx w15:paraId="2BD1D840" w15:done="0"/>
  <w15:commentEx w15:paraId="50CB74A8" w15:done="0"/>
  <w15:commentEx w15:paraId="586372AE" w15:done="0"/>
  <w15:commentEx w15:paraId="3F96E912" w15:done="0"/>
  <w15:commentEx w15:paraId="771E18D9" w15:done="0"/>
  <w15:commentEx w15:paraId="2F906D5A" w15:done="0"/>
  <w15:commentEx w15:paraId="43624C3D" w15:done="0"/>
  <w15:commentEx w15:paraId="16447C16" w15:done="0"/>
  <w15:commentEx w15:paraId="6EAE91E7" w15:done="0"/>
  <w15:commentEx w15:paraId="039330C9" w15:done="0"/>
  <w15:commentEx w15:paraId="69FE535E" w15:done="1"/>
  <w15:commentEx w15:paraId="408DF2E5" w15:done="1"/>
  <w15:commentEx w15:paraId="264D319F" w15:done="1"/>
  <w15:commentEx w15:paraId="4FF33479" w15:done="1"/>
  <w15:commentEx w15:paraId="335F5E66" w15:done="0"/>
  <w15:commentEx w15:paraId="28E88708" w15:done="0"/>
  <w15:commentEx w15:paraId="63866103" w15:done="0"/>
  <w15:commentEx w15:paraId="44C40A0A" w15:done="0"/>
  <w15:commentEx w15:paraId="425CB3CB" w15:done="0"/>
  <w15:commentEx w15:paraId="4F0F3941" w15:done="0"/>
  <w15:commentEx w15:paraId="0C3F34E9" w15:done="0"/>
  <w15:commentEx w15:paraId="29914D40" w15:done="0"/>
  <w15:commentEx w15:paraId="21BD1E1F" w15:done="1"/>
  <w15:commentEx w15:paraId="1F59FE22" w15:done="0"/>
  <w15:commentEx w15:paraId="3B6F0E40" w15:done="1"/>
  <w15:commentEx w15:paraId="3D468658" w15:done="1"/>
  <w15:commentEx w15:paraId="2E440CAB" w15:done="1"/>
  <w15:commentEx w15:paraId="645368F5" w15:done="0"/>
  <w15:commentEx w15:paraId="6FC682A7" w15:done="0"/>
  <w15:commentEx w15:paraId="6A0CF346" w15:done="0"/>
  <w15:commentEx w15:paraId="0180B406" w15:done="0"/>
  <w15:commentEx w15:paraId="5EB9B3C0" w15:done="1"/>
  <w15:commentEx w15:paraId="54BF9940" w15:done="0"/>
  <w15:commentEx w15:paraId="50D9F082" w15:done="0"/>
  <w15:commentEx w15:paraId="4E167897" w15:done="0"/>
  <w15:commentEx w15:paraId="38E3EBA8" w15:done="1"/>
  <w15:commentEx w15:paraId="7B406FDE" w15:done="0"/>
  <w15:commentEx w15:paraId="3B904C7A" w15:done="1"/>
  <w15:commentEx w15:paraId="3EA56D52" w15:done="0"/>
  <w15:commentEx w15:paraId="4E10D398" w15:done="0"/>
  <w15:commentEx w15:paraId="6620D046" w15:done="0"/>
  <w15:commentEx w15:paraId="67D52589" w15:done="0"/>
  <w15:commentEx w15:paraId="0A7FEC33" w15:done="0"/>
  <w15:commentEx w15:paraId="3491848D" w15:done="0"/>
  <w15:commentEx w15:paraId="72FE2CE9" w15:done="0"/>
  <w15:commentEx w15:paraId="7B1C9F6E" w15:done="0"/>
  <w15:commentEx w15:paraId="31846E5F" w15:done="1"/>
  <w15:commentEx w15:paraId="5B1037D3" w15:done="1"/>
  <w15:commentEx w15:paraId="2373FEF0" w15:done="1"/>
  <w15:commentEx w15:paraId="7A6F654F" w15:done="0"/>
  <w15:commentEx w15:paraId="231B685E" w15:done="0"/>
  <w15:commentEx w15:paraId="3173ACF5" w15:done="0"/>
  <w15:commentEx w15:paraId="6A8DE746" w15:done="0"/>
  <w15:commentEx w15:paraId="596CE737" w15:done="0"/>
  <w15:commentEx w15:paraId="01E99B63" w15:done="1"/>
  <w15:commentEx w15:paraId="0E94C2B9" w15:done="1"/>
  <w15:commentEx w15:paraId="2102E71E" w15:done="0"/>
  <w15:commentEx w15:paraId="2C73F7C9" w15:done="1"/>
  <w15:commentEx w15:paraId="64BA3AF6" w15:done="1"/>
  <w15:commentEx w15:paraId="123696F7" w15:done="0"/>
  <w15:commentEx w15:paraId="43D98911" w15:done="0"/>
  <w15:commentEx w15:paraId="1160CC38" w15:done="0"/>
  <w15:commentEx w15:paraId="2FFD963C" w15:done="0"/>
  <w15:commentEx w15:paraId="77F05A50" w15:done="0"/>
  <w15:commentEx w15:paraId="1446AAA5" w15:done="0"/>
  <w15:commentEx w15:paraId="2E64DACC" w15:done="0"/>
  <w15:commentEx w15:paraId="783D6BD9" w15:done="0"/>
  <w15:commentEx w15:paraId="26551C1A" w15:done="0"/>
  <w15:commentEx w15:paraId="6E18F61F" w15:done="0"/>
  <w15:commentEx w15:paraId="2C4D113C" w15:done="0"/>
  <w15:commentEx w15:paraId="216F2CD3" w15:done="0"/>
  <w15:commentEx w15:paraId="2CBCD64F" w15:done="0"/>
  <w15:commentEx w15:paraId="69B6B53B" w15:done="0"/>
  <w15:commentEx w15:paraId="533B8452" w15:done="0"/>
  <w15:commentEx w15:paraId="27107C0B" w15:done="0"/>
  <w15:commentEx w15:paraId="28245657" w15:done="0"/>
  <w15:commentEx w15:paraId="05E934D5" w15:done="0"/>
  <w15:commentEx w15:paraId="3519E94C" w15:done="0"/>
  <w15:commentEx w15:paraId="1F558CF7" w15:done="0"/>
  <w15:commentEx w15:paraId="300BE615" w15:done="1"/>
  <w15:commentEx w15:paraId="2A7F1700" w15:done="1"/>
  <w15:commentEx w15:paraId="5ACC579E" w15:done="0"/>
  <w15:commentEx w15:paraId="433D0707" w15:done="0"/>
  <w15:commentEx w15:paraId="5A599765" w15:done="0"/>
  <w15:commentEx w15:paraId="10B3F014" w15:done="0"/>
  <w15:commentEx w15:paraId="7B2A810A" w15:done="0"/>
  <w15:commentEx w15:paraId="5BC5C839" w15:done="0"/>
  <w15:commentEx w15:paraId="51F9B770" w15:done="0"/>
  <w15:commentEx w15:paraId="246E819F" w15:done="0"/>
  <w15:commentEx w15:paraId="15C7D6B7" w15:done="0"/>
  <w15:commentEx w15:paraId="4C954C67" w15:done="0"/>
  <w15:commentEx w15:paraId="1348A7FD" w15:done="0"/>
  <w15:commentEx w15:paraId="4E81ADD5" w15:done="0"/>
  <w15:commentEx w15:paraId="4BFC3B2D" w15:done="0"/>
  <w15:commentEx w15:paraId="2149FB40" w15:done="0"/>
  <w15:commentEx w15:paraId="32571A8D" w15:done="0"/>
  <w15:commentEx w15:paraId="260D5DD6" w15:done="0"/>
  <w15:commentEx w15:paraId="7BC2ACF4" w15:done="0"/>
  <w15:commentEx w15:paraId="5E57EE1B" w15:done="0"/>
  <w15:commentEx w15:paraId="5894A975" w15:done="0"/>
  <w15:commentEx w15:paraId="33835AD6" w15:done="0"/>
  <w15:commentEx w15:paraId="5600F315" w15:done="0"/>
  <w15:commentEx w15:paraId="2D44C0CC" w15:done="0"/>
  <w15:commentEx w15:paraId="21DA9BB9" w15:done="0"/>
  <w15:commentEx w15:paraId="75CC9543" w15:done="0"/>
  <w15:commentEx w15:paraId="4E739377" w15:done="0"/>
  <w15:commentEx w15:paraId="2D8BD4A5" w15:done="0"/>
  <w15:commentEx w15:paraId="290CBB31" w15:done="0"/>
  <w15:commentEx w15:paraId="0D1EFED0" w15:done="0"/>
  <w15:commentEx w15:paraId="637B9096" w15:done="0"/>
  <w15:commentEx w15:paraId="3537FF36" w15:done="0"/>
  <w15:commentEx w15:paraId="71603FB7" w15:done="0"/>
  <w15:commentEx w15:paraId="6B8FFAF8" w15:done="0"/>
  <w15:commentEx w15:paraId="18A4E507" w15:done="0"/>
  <w15:commentEx w15:paraId="45A66718" w15:done="0"/>
  <w15:commentEx w15:paraId="46EE1331" w15:done="0"/>
  <w15:commentEx w15:paraId="0B5351DA" w15:done="0"/>
  <w15:commentEx w15:paraId="692BE74D" w15:done="0"/>
  <w15:commentEx w15:paraId="184738EA" w15:done="0"/>
  <w15:commentEx w15:paraId="37E4FABD" w15:done="0"/>
  <w15:commentEx w15:paraId="1CC04EBE" w15:done="0"/>
  <w15:commentEx w15:paraId="25AB1A8D" w15:done="0"/>
  <w15:commentEx w15:paraId="651C6AD6" w15:done="0"/>
  <w15:commentEx w15:paraId="147E8DF6" w15:done="0"/>
  <w15:commentEx w15:paraId="0DFE3D06" w15:done="0"/>
  <w15:commentEx w15:paraId="1BE975A3" w15:done="0"/>
  <w15:commentEx w15:paraId="7103BFC7" w15:done="0"/>
  <w15:commentEx w15:paraId="7C717474" w15:done="0"/>
  <w15:commentEx w15:paraId="299B9F90" w15:done="0"/>
  <w15:commentEx w15:paraId="0EC9AF64" w15:done="0"/>
  <w15:commentEx w15:paraId="62A5A732" w15:done="0"/>
  <w15:commentEx w15:paraId="1E82DC43" w15:done="0"/>
  <w15:commentEx w15:paraId="7D386F3F" w15:done="1"/>
  <w15:commentEx w15:paraId="286F7DD5" w15:done="1"/>
  <w15:commentEx w15:paraId="6128477A" w15:done="1"/>
  <w15:commentEx w15:paraId="3F929E68" w15:done="0"/>
  <w15:commentEx w15:paraId="5B6F83B2" w15:done="0"/>
  <w15:commentEx w15:paraId="158DEAE6" w15:done="0"/>
  <w15:commentEx w15:paraId="30BE28CE" w15:done="0"/>
  <w15:commentEx w15:paraId="2E2BB29A" w15:done="0"/>
  <w15:commentEx w15:paraId="70781435" w15:done="0"/>
  <w15:commentEx w15:paraId="68176210" w15:done="0"/>
  <w15:commentEx w15:paraId="245F20D7" w15:done="1"/>
  <w15:commentEx w15:paraId="3986E3B1" w15:done="1"/>
  <w15:commentEx w15:paraId="5A1BFC18" w15:done="0"/>
  <w15:commentEx w15:paraId="6418F1A5" w15:done="0"/>
  <w15:commentEx w15:paraId="294BB6C9" w15:done="1"/>
  <w15:commentEx w15:paraId="1F23A04F" w15:done="0"/>
  <w15:commentEx w15:paraId="300BAA11" w15:done="0"/>
  <w15:commentEx w15:paraId="7F938B7C" w15:done="0"/>
  <w15:commentEx w15:paraId="0F990358" w15:done="0"/>
  <w15:commentEx w15:paraId="28FADAC9" w15:done="0"/>
  <w15:commentEx w15:paraId="708BE8F9" w15:done="0"/>
  <w15:commentEx w15:paraId="1E6704E7" w15:done="0"/>
  <w15:commentEx w15:paraId="21A43DE4" w15:done="0"/>
  <w15:commentEx w15:paraId="3F2EDF42" w15:done="0"/>
  <w15:commentEx w15:paraId="50C63AC3" w15:done="0"/>
  <w15:commentEx w15:paraId="46DFA45C" w15:done="0"/>
  <w15:commentEx w15:paraId="7203A7DE" w15:done="0"/>
  <w15:commentEx w15:paraId="5D6FABCF" w15:done="0"/>
  <w15:commentEx w15:paraId="74CBF7C7" w15:done="0"/>
  <w15:commentEx w15:paraId="474A1141" w15:done="0"/>
  <w15:commentEx w15:paraId="6F70210A" w15:done="0"/>
  <w15:commentEx w15:paraId="64671FF8" w15:done="0"/>
  <w15:commentEx w15:paraId="5B27F2E8" w15:done="0"/>
  <w15:commentEx w15:paraId="75B84C52" w15:done="0"/>
  <w15:commentEx w15:paraId="5B131E95" w15:done="0"/>
  <w15:commentEx w15:paraId="74A5E814" w15:done="0"/>
  <w15:commentEx w15:paraId="4EAFA565" w15:done="0"/>
  <w15:commentEx w15:paraId="79FB2A84" w15:done="0"/>
  <w15:commentEx w15:paraId="04FC3976" w15:done="0"/>
  <w15:commentEx w15:paraId="7DCBDFDC" w15:done="0"/>
  <w15:commentEx w15:paraId="590D6933" w15:done="0"/>
  <w15:commentEx w15:paraId="3CE2C02B" w15:done="0"/>
  <w15:commentEx w15:paraId="4EB28DE3" w15:done="0"/>
  <w15:commentEx w15:paraId="4BE57020" w15:done="0"/>
  <w15:commentEx w15:paraId="2B8B2E18" w15:done="0"/>
  <w15:commentEx w15:paraId="56F29F36" w15:done="0"/>
  <w15:commentEx w15:paraId="0B6B4B86" w15:done="0"/>
  <w15:commentEx w15:paraId="1C163ED0" w15:done="0"/>
  <w15:commentEx w15:paraId="0EB877BE" w15:done="0"/>
  <w15:commentEx w15:paraId="47D1634F" w15:done="0"/>
  <w15:commentEx w15:paraId="1AA936E7" w15:done="0"/>
  <w15:commentEx w15:paraId="01546F3E" w15:done="0"/>
  <w15:commentEx w15:paraId="5647578C" w15:done="0"/>
  <w15:commentEx w15:paraId="5491AB76" w15:done="0"/>
  <w15:commentEx w15:paraId="3F9A6345" w15:done="0"/>
  <w15:commentEx w15:paraId="0B04272B" w15:done="0"/>
  <w15:commentEx w15:paraId="61575BCC" w15:done="0"/>
  <w15:commentEx w15:paraId="1C6D9B3A" w15:done="0"/>
  <w15:commentEx w15:paraId="34590B56" w15:done="0"/>
  <w15:commentEx w15:paraId="01668545" w15:done="0"/>
  <w15:commentEx w15:paraId="4637E098" w15:done="1"/>
  <w15:commentEx w15:paraId="54274D17" w15:done="0"/>
  <w15:commentEx w15:paraId="2F1D6AA1" w15:done="0"/>
  <w15:commentEx w15:paraId="339741C8" w15:done="0"/>
  <w15:commentEx w15:paraId="55691DD2" w15:done="0"/>
  <w15:commentEx w15:paraId="42F9A23F" w15:done="0"/>
  <w15:commentEx w15:paraId="2522DA34" w15:done="0"/>
  <w15:commentEx w15:paraId="65A7107E" w15:done="0"/>
  <w15:commentEx w15:paraId="7C5B76B9" w15:done="0"/>
  <w15:commentEx w15:paraId="7B5ABA8D" w15:done="0"/>
  <w15:commentEx w15:paraId="5F4A77E7" w15:done="1"/>
  <w15:commentEx w15:paraId="58C76541" w15:done="0"/>
  <w15:commentEx w15:paraId="2B5E9380" w15:done="0"/>
  <w15:commentEx w15:paraId="11BC27A1" w15:done="0"/>
  <w15:commentEx w15:paraId="24273920" w15:done="0"/>
  <w15:commentEx w15:paraId="44740A05" w15:done="0"/>
  <w15:commentEx w15:paraId="6FADA536" w15:done="0"/>
  <w15:commentEx w15:paraId="7754BFEB" w15:done="0"/>
  <w15:commentEx w15:paraId="09AAFFD0" w15:done="0"/>
  <w15:commentEx w15:paraId="12C7E1C6" w15:done="0"/>
  <w15:commentEx w15:paraId="0C5EA2A4" w15:done="0"/>
  <w15:commentEx w15:paraId="4C47C7B5" w15:done="0"/>
  <w15:commentEx w15:paraId="4BA5870D" w15:done="0"/>
  <w15:commentEx w15:paraId="14533DC5" w15:done="0"/>
  <w15:commentEx w15:paraId="2E22D7B4" w15:done="0"/>
  <w15:commentEx w15:paraId="2B50E29A" w15:done="0"/>
  <w15:commentEx w15:paraId="346E1674" w15:done="0"/>
  <w15:commentEx w15:paraId="57B39019" w15:done="0"/>
  <w15:commentEx w15:paraId="503868B9" w15:done="0"/>
  <w15:commentEx w15:paraId="675AE977" w15:done="0"/>
  <w15:commentEx w15:paraId="440E1DDF" w15:done="0"/>
  <w15:commentEx w15:paraId="464BB6AA" w15:done="0"/>
  <w15:commentEx w15:paraId="5757A319" w15:done="0"/>
  <w15:commentEx w15:paraId="7A3DD924" w15:done="0"/>
  <w15:commentEx w15:paraId="01749D87" w15:done="0"/>
  <w15:commentEx w15:paraId="796465D4" w15:done="0"/>
  <w15:commentEx w15:paraId="7920FFE2" w15:done="0"/>
  <w15:commentEx w15:paraId="72B309DE" w15:done="0"/>
  <w15:commentEx w15:paraId="214988EC" w15:done="0"/>
  <w15:commentEx w15:paraId="5AECB414" w15:done="0"/>
  <w15:commentEx w15:paraId="510B7C22" w15:done="0"/>
  <w15:commentEx w15:paraId="6A04F018" w15:done="0"/>
  <w15:commentEx w15:paraId="0165157E" w15:done="1"/>
  <w15:commentEx w15:paraId="001B1207" w15:done="0"/>
  <w15:commentEx w15:paraId="767882AF" w15:done="0"/>
  <w15:commentEx w15:paraId="705E3B29" w15:done="0"/>
  <w15:commentEx w15:paraId="43791520" w15:done="0"/>
  <w15:commentEx w15:paraId="47778DE8" w15:done="0"/>
  <w15:commentEx w15:paraId="5CF4EC13" w15:done="0"/>
  <w15:commentEx w15:paraId="16C4F222" w15:done="0"/>
  <w15:commentEx w15:paraId="49E3F20A" w15:done="0"/>
  <w15:commentEx w15:paraId="64B32B2B" w15:done="0"/>
  <w15:commentEx w15:paraId="538D98B8" w15:done="0"/>
  <w15:commentEx w15:paraId="116ED5D2" w15:done="0"/>
  <w15:commentEx w15:paraId="22B88169" w15:done="0"/>
  <w15:commentEx w15:paraId="3A9144FE" w15:done="0"/>
  <w15:commentEx w15:paraId="153C743B" w15:done="0"/>
  <w15:commentEx w15:paraId="72F23A9B" w15:done="0"/>
  <w15:commentEx w15:paraId="551AB8EC" w15:done="0"/>
  <w15:commentEx w15:paraId="35FF6F06" w15:done="0"/>
  <w15:commentEx w15:paraId="205EA025" w15:done="0"/>
  <w15:commentEx w15:paraId="380B31BC" w15:done="0"/>
  <w15:commentEx w15:paraId="0486F6C3" w15:done="0"/>
  <w15:commentEx w15:paraId="0DC3BD3E" w15:done="0"/>
  <w15:commentEx w15:paraId="1EBF4EAB" w15:done="0"/>
  <w15:commentEx w15:paraId="76BEAD0A" w15:done="0"/>
  <w15:commentEx w15:paraId="11E79857" w15:done="0"/>
  <w15:commentEx w15:paraId="0E2E7D13" w15:done="0"/>
  <w15:commentEx w15:paraId="33703209" w15:done="0"/>
  <w15:commentEx w15:paraId="6980AAE9" w15:done="0"/>
  <w15:commentEx w15:paraId="27ECB276" w15:done="0"/>
  <w15:commentEx w15:paraId="388B42D2" w15:done="0"/>
  <w15:commentEx w15:paraId="76462ED9" w15:done="0"/>
  <w15:commentEx w15:paraId="393F8140" w15:done="0"/>
  <w15:commentEx w15:paraId="0278F5CB" w15:done="0"/>
  <w15:commentEx w15:paraId="4056BE32" w15:done="0"/>
  <w15:commentEx w15:paraId="5747744C" w15:done="0"/>
  <w15:commentEx w15:paraId="27AE66FA" w15:done="0"/>
  <w15:commentEx w15:paraId="1489B224" w15:done="0"/>
  <w15:commentEx w15:paraId="78D3DBD4" w15:done="0"/>
  <w15:commentEx w15:paraId="195AA744" w15:done="0"/>
  <w15:commentEx w15:paraId="48832ADD" w15:done="0"/>
  <w15:commentEx w15:paraId="2BB5B1AC" w15:done="0"/>
  <w15:commentEx w15:paraId="4CC871E4" w15:done="0"/>
  <w15:commentEx w15:paraId="1EFB889B" w15:done="0"/>
  <w15:commentEx w15:paraId="53DA86C8" w15:done="0"/>
  <w15:commentEx w15:paraId="3DCC443D" w15:done="0"/>
  <w15:commentEx w15:paraId="61542DBA" w15:done="0"/>
  <w15:commentEx w15:paraId="62D7F1E6" w15:done="0"/>
  <w15:commentEx w15:paraId="01FAD2A6" w15:done="0"/>
  <w15:commentEx w15:paraId="666D77C8" w15:done="0"/>
  <w15:commentEx w15:paraId="7F2240AE" w15:done="0"/>
  <w15:commentEx w15:paraId="6C3C57EC" w15:done="0"/>
  <w15:commentEx w15:paraId="2102DE22" w15:done="0"/>
  <w15:commentEx w15:paraId="0B2ED73B" w15:done="0"/>
  <w15:commentEx w15:paraId="4FDB5391" w15:done="0"/>
  <w15:commentEx w15:paraId="6D9445FB" w15:done="0"/>
  <w15:commentEx w15:paraId="43094407" w15:done="0"/>
  <w15:commentEx w15:paraId="6C6C7D24" w15:done="0"/>
  <w15:commentEx w15:paraId="4F441915" w15:done="0"/>
  <w15:commentEx w15:paraId="1DD5D02D" w15:done="0"/>
  <w15:commentEx w15:paraId="006C754A" w15:done="0"/>
  <w15:commentEx w15:paraId="7D85895F" w15:done="0"/>
  <w15:commentEx w15:paraId="38B51153" w15:done="0"/>
  <w15:commentEx w15:paraId="3BD30DE7" w15:done="0"/>
  <w15:commentEx w15:paraId="51DFFB21" w15:done="0"/>
  <w15:commentEx w15:paraId="71BD0233" w15:done="0"/>
  <w15:commentEx w15:paraId="64648DBF" w15:done="0"/>
  <w15:commentEx w15:paraId="78BAE658" w15:done="0"/>
  <w15:commentEx w15:paraId="2BAA5B12" w15:done="0"/>
  <w15:commentEx w15:paraId="19FF7507" w15:done="0"/>
  <w15:commentEx w15:paraId="23D0BA10" w15:done="0"/>
  <w15:commentEx w15:paraId="22C205B0" w15:done="0"/>
  <w15:commentEx w15:paraId="2E4A54B8" w15:done="0"/>
  <w15:commentEx w15:paraId="32E6380D" w15:done="0"/>
  <w15:commentEx w15:paraId="69696227" w15:done="0"/>
  <w15:commentEx w15:paraId="00098A6E" w15:done="0"/>
  <w15:commentEx w15:paraId="7714108D" w15:done="0"/>
  <w15:commentEx w15:paraId="295E1C97" w15:done="0"/>
  <w15:commentEx w15:paraId="708C3032" w15:done="0"/>
  <w15:commentEx w15:paraId="68CAE3AC" w15:done="0"/>
  <w15:commentEx w15:paraId="33697574" w15:done="0"/>
  <w15:commentEx w15:paraId="5A3E479D" w15:done="0"/>
  <w15:commentEx w15:paraId="60EB227A" w15:done="0"/>
  <w15:commentEx w15:paraId="6BD6BD9E" w15:done="0"/>
  <w15:commentEx w15:paraId="20047853" w15:done="0"/>
  <w15:commentEx w15:paraId="12C6C4B4" w15:done="1"/>
  <w15:commentEx w15:paraId="3CF236EF" w15:done="1"/>
  <w15:commentEx w15:paraId="4DB893E5" w15:done="1"/>
  <w15:commentEx w15:paraId="05190D91" w15:done="1"/>
  <w15:commentEx w15:paraId="2E3A4BBB" w15:done="1"/>
  <w15:commentEx w15:paraId="6FC496D9" w15:done="0"/>
  <w15:commentEx w15:paraId="0360638D" w15:done="0"/>
  <w15:commentEx w15:paraId="0AB0D8B6" w15:done="0"/>
  <w15:commentEx w15:paraId="264EC260" w15:done="0"/>
  <w15:commentEx w15:paraId="4E21D72D" w15:done="0"/>
  <w15:commentEx w15:paraId="64F8BC6D" w15:done="0"/>
  <w15:commentEx w15:paraId="77C32F09" w15:done="0"/>
  <w15:commentEx w15:paraId="2286D048" w15:done="0"/>
  <w15:commentEx w15:paraId="24FD7BF8" w15:done="0"/>
  <w15:commentEx w15:paraId="4273DB20" w15:done="0"/>
  <w15:commentEx w15:paraId="168E4B09" w15:done="0"/>
  <w15:commentEx w15:paraId="221BFBE6" w15:done="0"/>
  <w15:commentEx w15:paraId="464B4586" w15:done="0"/>
  <w15:commentEx w15:paraId="62F04466" w15:done="0"/>
  <w15:commentEx w15:paraId="6DA4F4C4" w15:done="0"/>
  <w15:commentEx w15:paraId="7BF310FF" w15:done="0"/>
  <w15:commentEx w15:paraId="4969493C" w15:done="0"/>
  <w15:commentEx w15:paraId="5F8EFEF3" w15:done="0"/>
  <w15:commentEx w15:paraId="5AA3CA3A" w15:done="0"/>
  <w15:commentEx w15:paraId="22BE1701" w15:done="0"/>
  <w15:commentEx w15:paraId="46F19C95" w15:done="0"/>
  <w15:commentEx w15:paraId="73DC7B03" w15:done="0"/>
  <w15:commentEx w15:paraId="599765A5" w15:done="0"/>
  <w15:commentEx w15:paraId="0CDC9A6C" w15:done="0"/>
  <w15:commentEx w15:paraId="6479124B" w15:done="0"/>
  <w15:commentEx w15:paraId="7C32727C" w15:done="0"/>
  <w15:commentEx w15:paraId="58113E65" w15:done="0"/>
  <w15:commentEx w15:paraId="0FFF7E34" w15:done="0"/>
  <w15:commentEx w15:paraId="171CA1E5" w15:done="0"/>
  <w15:commentEx w15:paraId="10885905" w15:done="0"/>
  <w15:commentEx w15:paraId="50D768B8" w15:done="0"/>
  <w15:commentEx w15:paraId="642B0653" w15:done="0"/>
  <w15:commentEx w15:paraId="33E1460F" w15:done="0"/>
  <w15:commentEx w15:paraId="1DFD0619" w15:done="0"/>
  <w15:commentEx w15:paraId="3474E06C" w15:done="0"/>
  <w15:commentEx w15:paraId="6064380B" w15:done="0"/>
  <w15:commentEx w15:paraId="40DFE457" w15:done="0"/>
  <w15:commentEx w15:paraId="467443F2" w15:done="0"/>
  <w15:commentEx w15:paraId="55967CA0" w15:done="0"/>
  <w15:commentEx w15:paraId="38F44808" w15:done="0"/>
  <w15:commentEx w15:paraId="590C93FA" w15:done="0"/>
  <w15:commentEx w15:paraId="45C0166D" w15:done="0"/>
  <w15:commentEx w15:paraId="10FC8733" w15:done="0"/>
  <w15:commentEx w15:paraId="08E4DF18" w15:done="0"/>
  <w15:commentEx w15:paraId="184BDD40" w15:done="1"/>
  <w15:commentEx w15:paraId="187ACBC0" w15:done="1"/>
  <w15:commentEx w15:paraId="09378625" w15:done="0"/>
  <w15:commentEx w15:paraId="7C2B01AD" w15:done="0"/>
  <w15:commentEx w15:paraId="2F78FFC4" w15:done="1"/>
  <w15:commentEx w15:paraId="1D304FE3" w15:done="1"/>
  <w15:commentEx w15:paraId="3F460681" w15:done="0"/>
  <w15:commentEx w15:paraId="3DC4C791" w15:done="0"/>
  <w15:commentEx w15:paraId="07F6F791" w15:done="0"/>
  <w15:commentEx w15:paraId="3AC42CD7" w15:done="1"/>
  <w15:commentEx w15:paraId="7E614839" w15:done="0"/>
  <w15:commentEx w15:paraId="2557292E" w15:done="0"/>
  <w15:commentEx w15:paraId="0FF460DA" w15:done="0"/>
  <w15:commentEx w15:paraId="19B593C1" w15:done="0"/>
  <w15:commentEx w15:paraId="38DF4D16" w15:done="0"/>
  <w15:commentEx w15:paraId="0BB8D20D" w15:done="0"/>
  <w15:commentEx w15:paraId="57221940" w15:done="0"/>
  <w15:commentEx w15:paraId="08049AD5" w15:done="0"/>
  <w15:commentEx w15:paraId="1CD49538" w15:done="0"/>
  <w15:commentEx w15:paraId="7C5A9913" w15:done="0"/>
  <w15:commentEx w15:paraId="5DD4ADAE" w15:done="0"/>
  <w15:commentEx w15:paraId="395C22E2" w15:done="0"/>
  <w15:commentEx w15:paraId="5212BAF6" w15:done="0"/>
  <w15:commentEx w15:paraId="5B6B33FF" w15:done="0"/>
  <w15:commentEx w15:paraId="722F469D" w15:done="0"/>
  <w15:commentEx w15:paraId="4A893DB8" w15:done="0"/>
  <w15:commentEx w15:paraId="7EF81E37" w15:done="0"/>
  <w15:commentEx w15:paraId="4FA0C702" w15:done="0"/>
  <w15:commentEx w15:paraId="4EF0A39E" w15:done="0"/>
  <w15:commentEx w15:paraId="29961645" w15:done="0"/>
  <w15:commentEx w15:paraId="4D2C3520" w15:done="0"/>
  <w15:commentEx w15:paraId="39526447" w15:done="0"/>
  <w15:commentEx w15:paraId="43B18B22" w15:done="0"/>
  <w15:commentEx w15:paraId="126884B8" w15:done="0"/>
  <w15:commentEx w15:paraId="4A24D21F" w15:done="0"/>
  <w15:commentEx w15:paraId="639EBE90" w15:done="0"/>
  <w15:commentEx w15:paraId="00830C5A" w15:done="0"/>
  <w15:commentEx w15:paraId="1C3EBE90" w15:done="0"/>
  <w15:commentEx w15:paraId="5120A1E1" w15:done="0"/>
  <w15:commentEx w15:paraId="63B84F43" w15:done="0"/>
  <w15:commentEx w15:paraId="38FB3A77" w15:done="0"/>
  <w15:commentEx w15:paraId="3289FF32" w15:done="0"/>
  <w15:commentEx w15:paraId="2F6E377C" w15:done="0"/>
  <w15:commentEx w15:paraId="3B5E54BA" w15:done="0"/>
  <w15:commentEx w15:paraId="201448E9" w15:done="0"/>
  <w15:commentEx w15:paraId="07D292A5" w15:done="0"/>
  <w15:commentEx w15:paraId="6AC691F6" w15:done="0"/>
  <w15:commentEx w15:paraId="66997D44" w15:done="0"/>
  <w15:commentEx w15:paraId="2B175AFC" w15:done="0"/>
  <w15:commentEx w15:paraId="6FAE6EB4" w15:done="0"/>
  <w15:commentEx w15:paraId="77FF0234" w15:done="0"/>
  <w15:commentEx w15:paraId="07CFFC5C" w15:done="0"/>
  <w15:commentEx w15:paraId="0D6D59AF" w15:done="0"/>
  <w15:commentEx w15:paraId="00040013" w15:done="0"/>
  <w15:commentEx w15:paraId="2DAA8D56" w15:done="0"/>
  <w15:commentEx w15:paraId="139C9D61" w15:done="0"/>
  <w15:commentEx w15:paraId="2F054779" w15:done="0"/>
  <w15:commentEx w15:paraId="2AD57F47" w15:done="0"/>
  <w15:commentEx w15:paraId="7A54752E" w15:done="0"/>
  <w15:commentEx w15:paraId="365AA19C" w15:done="0"/>
  <w15:commentEx w15:paraId="786227E7" w15:done="0"/>
  <w15:commentEx w15:paraId="5FCF88FD" w15:done="0"/>
  <w15:commentEx w15:paraId="241E3B45" w15:done="0"/>
  <w15:commentEx w15:paraId="00018D20" w15:done="0"/>
  <w15:commentEx w15:paraId="06120EEE" w15:done="0"/>
  <w15:commentEx w15:paraId="31695EA2" w15:done="0"/>
  <w15:commentEx w15:paraId="669CF0E7" w15:done="0"/>
  <w15:commentEx w15:paraId="057245D6" w15:done="0"/>
  <w15:commentEx w15:paraId="4BF1C193" w15:done="0"/>
  <w15:commentEx w15:paraId="0CE1493E" w15:done="0"/>
  <w15:commentEx w15:paraId="059C8B44" w15:done="1"/>
  <w15:commentEx w15:paraId="6D6C908E" w15:done="1"/>
  <w15:commentEx w15:paraId="676384BD" w15:done="1"/>
  <w15:commentEx w15:paraId="46EB6E96" w15:done="1"/>
  <w15:commentEx w15:paraId="408521AB" w15:done="1"/>
  <w15:commentEx w15:paraId="60533833" w15:done="0"/>
  <w15:commentEx w15:paraId="7426FD9E" w15:done="0"/>
  <w15:commentEx w15:paraId="57C7A124" w15:done="1"/>
  <w15:commentEx w15:paraId="5CAFAE7B" w15:done="1"/>
  <w15:commentEx w15:paraId="435473C8" w15:done="0"/>
  <w15:commentEx w15:paraId="175AAE4F" w15:done="0"/>
  <w15:commentEx w15:paraId="3ECF9171" w15:done="1"/>
  <w15:commentEx w15:paraId="4DB6C58A" w15:done="0"/>
  <w15:commentEx w15:paraId="04E7318D" w15:done="0"/>
  <w15:commentEx w15:paraId="44F514AE" w15:done="0"/>
  <w15:commentEx w15:paraId="37C77A92" w15:done="0"/>
  <w15:commentEx w15:paraId="7A27B221" w15:done="0"/>
  <w15:commentEx w15:paraId="5E8C03C1" w15:done="0"/>
  <w15:commentEx w15:paraId="63F1795A" w15:done="0"/>
  <w15:commentEx w15:paraId="2F6202B1" w15:done="0"/>
  <w15:commentEx w15:paraId="0E179F27" w15:done="0"/>
  <w15:commentEx w15:paraId="129D95DD" w15:done="0"/>
  <w15:commentEx w15:paraId="54F0C5B8" w15:done="0"/>
  <w15:commentEx w15:paraId="33D94C7B" w15:done="0"/>
  <w15:commentEx w15:paraId="4EB8544D" w15:done="0"/>
  <w15:commentEx w15:paraId="5FF24039" w15:done="0"/>
  <w15:commentEx w15:paraId="2EC5A59F" w15:done="0"/>
  <w15:commentEx w15:paraId="206D794F" w15:done="0"/>
  <w15:commentEx w15:paraId="658C9A04" w15:done="0"/>
  <w15:commentEx w15:paraId="10D5275C" w15:done="0"/>
  <w15:commentEx w15:paraId="5A42817B" w15:done="0"/>
  <w15:commentEx w15:paraId="5F1CED16" w15:done="0"/>
  <w15:commentEx w15:paraId="1F565D41" w15:done="0"/>
  <w15:commentEx w15:paraId="44BB3532" w15:done="0"/>
  <w15:commentEx w15:paraId="34D92A89" w15:done="0"/>
  <w15:commentEx w15:paraId="747EA905" w15:done="0"/>
  <w15:commentEx w15:paraId="4CCE7042" w15:done="0"/>
  <w15:commentEx w15:paraId="0A2B8D69" w15:done="0"/>
  <w15:commentEx w15:paraId="3B9B585F" w15:done="0"/>
  <w15:commentEx w15:paraId="3B7ADC81" w15:done="0"/>
  <w15:commentEx w15:paraId="7FCBC458" w15:done="0"/>
  <w15:commentEx w15:paraId="00D4947A" w15:done="0"/>
  <w15:commentEx w15:paraId="1C833ED2" w15:done="0"/>
  <w15:commentEx w15:paraId="5A4CF0FA" w15:done="0"/>
  <w15:commentEx w15:paraId="45380F39" w15:done="0"/>
  <w15:commentEx w15:paraId="4F1285C9" w15:done="0"/>
  <w15:commentEx w15:paraId="7E044874" w15:done="0"/>
  <w15:commentEx w15:paraId="2512A9A2" w15:done="0"/>
  <w15:commentEx w15:paraId="14A33421" w15:done="0"/>
  <w15:commentEx w15:paraId="503F13DF" w15:done="0"/>
  <w15:commentEx w15:paraId="0103CC59" w15:done="0"/>
  <w15:commentEx w15:paraId="0D6FA971" w15:done="0"/>
  <w15:commentEx w15:paraId="07561639" w15:done="0"/>
  <w15:commentEx w15:paraId="6C6FFB1A" w15:done="0"/>
  <w15:commentEx w15:paraId="65BD8B62" w15:done="0"/>
  <w15:commentEx w15:paraId="41C61EEA" w15:done="0"/>
  <w15:commentEx w15:paraId="1D5A6C54" w15:done="0"/>
  <w15:commentEx w15:paraId="0429C444" w15:done="0"/>
  <w15:commentEx w15:paraId="61990CFD" w15:done="0"/>
  <w15:commentEx w15:paraId="442D59D9" w15:done="0"/>
  <w15:commentEx w15:paraId="4D90D747" w15:done="0"/>
  <w15:commentEx w15:paraId="2432E73C" w15:done="0"/>
  <w15:commentEx w15:paraId="1CC1E16D" w15:done="0"/>
  <w15:commentEx w15:paraId="0C335C74" w15:done="0"/>
  <w15:commentEx w15:paraId="58261054" w15:done="0"/>
  <w15:commentEx w15:paraId="23C6B217" w15:done="0"/>
  <w15:commentEx w15:paraId="673ADAC6" w15:done="0"/>
  <w15:commentEx w15:paraId="7177E468" w15:done="0"/>
  <w15:commentEx w15:paraId="404671A3" w15:done="0"/>
  <w15:commentEx w15:paraId="152CB83E" w15:done="0"/>
  <w15:commentEx w15:paraId="5E56075D" w15:done="0"/>
  <w15:commentEx w15:paraId="615C9001" w15:done="0"/>
  <w15:commentEx w15:paraId="73A3B1E5" w15:done="0"/>
  <w15:commentEx w15:paraId="23D15E0F" w15:done="0"/>
  <w15:commentEx w15:paraId="147C3392" w15:done="0"/>
  <w15:commentEx w15:paraId="14F90821" w15:done="0"/>
  <w15:commentEx w15:paraId="3729572A" w15:done="0"/>
  <w15:commentEx w15:paraId="3E528E79" w15:done="0"/>
  <w15:commentEx w15:paraId="7CC9DD5B" w15:done="0"/>
  <w15:commentEx w15:paraId="1C9456CA" w15:done="0"/>
  <w15:commentEx w15:paraId="33B17D91" w15:done="0"/>
  <w15:commentEx w15:paraId="21B3CCE7" w15:done="0"/>
  <w15:commentEx w15:paraId="2514542C" w15:done="0"/>
  <w15:commentEx w15:paraId="345327C0" w15:done="0"/>
  <w15:commentEx w15:paraId="293A4C0A" w15:done="0"/>
  <w15:commentEx w15:paraId="7920036D" w15:done="0"/>
  <w15:commentEx w15:paraId="5003B368" w15:done="0"/>
  <w15:commentEx w15:paraId="158589D0" w15:done="0"/>
  <w15:commentEx w15:paraId="76EAE273" w15:done="0"/>
  <w15:commentEx w15:paraId="549D7CDC" w15:done="0"/>
  <w15:commentEx w15:paraId="5FDFCA65" w15:done="0"/>
  <w15:commentEx w15:paraId="559057ED" w15:done="0"/>
  <w15:commentEx w15:paraId="4625FD8D" w15:done="0"/>
  <w15:commentEx w15:paraId="79F1F70B" w15:done="0"/>
  <w15:commentEx w15:paraId="782F7E30" w15:done="0"/>
  <w15:commentEx w15:paraId="17030551" w15:done="0"/>
  <w15:commentEx w15:paraId="7963F250" w15:done="0"/>
  <w15:commentEx w15:paraId="183266FE" w15:done="0"/>
  <w15:commentEx w15:paraId="056B8640" w15:done="0"/>
  <w15:commentEx w15:paraId="71D882B6" w15:done="0"/>
  <w15:commentEx w15:paraId="7F791015" w15:done="0"/>
  <w15:commentEx w15:paraId="21DD6882" w15:done="0"/>
  <w15:commentEx w15:paraId="765388B6" w15:done="0"/>
  <w15:commentEx w15:paraId="45B807EC" w15:done="0"/>
  <w15:commentEx w15:paraId="064EE60E" w15:done="0"/>
  <w15:commentEx w15:paraId="60E80971" w15:done="0"/>
  <w15:commentEx w15:paraId="0FC64446" w15:done="0"/>
  <w15:commentEx w15:paraId="3AF9BD36" w15:done="0"/>
  <w15:commentEx w15:paraId="7EDCE415" w15:done="0"/>
  <w15:commentEx w15:paraId="603A0988" w15:done="0"/>
  <w15:commentEx w15:paraId="1856D40F" w15:done="0"/>
  <w15:commentEx w15:paraId="73C31C05" w15:done="0"/>
  <w15:commentEx w15:paraId="02BCFD94" w15:done="0"/>
  <w15:commentEx w15:paraId="7A4463E5" w15:done="0"/>
  <w15:commentEx w15:paraId="3733E3DD" w15:done="0"/>
  <w15:commentEx w15:paraId="5573B133" w15:done="0"/>
  <w15:commentEx w15:paraId="655C7670" w15:done="0"/>
  <w15:commentEx w15:paraId="6E12E11D" w15:done="0"/>
  <w15:commentEx w15:paraId="7D2B032B" w15:done="0"/>
  <w15:commentEx w15:paraId="3ED4EF0F" w15:done="0"/>
  <w15:commentEx w15:paraId="56704846" w15:done="0"/>
  <w15:commentEx w15:paraId="57A75B05" w15:done="0"/>
  <w15:commentEx w15:paraId="08EC9196" w15:done="0"/>
  <w15:commentEx w15:paraId="1E5EC1CE" w15:done="0"/>
  <w15:commentEx w15:paraId="1F5B7A2F" w15:done="0"/>
  <w15:commentEx w15:paraId="005B625F" w15:done="0"/>
  <w15:commentEx w15:paraId="7C52C243" w15:done="0"/>
  <w15:commentEx w15:paraId="02E8CCBD" w15:done="0"/>
  <w15:commentEx w15:paraId="51CB9414" w15:done="0"/>
  <w15:commentEx w15:paraId="55CA9BC4" w15:done="0"/>
  <w15:commentEx w15:paraId="48CBC118" w15:done="0"/>
  <w15:commentEx w15:paraId="0314739B" w15:done="0"/>
  <w15:commentEx w15:paraId="0BEA066C" w15:done="0"/>
  <w15:commentEx w15:paraId="73BDF94E" w15:done="0"/>
  <w15:commentEx w15:paraId="338F142B" w15:done="0"/>
  <w15:commentEx w15:paraId="0AFF0BEE" w15:done="0"/>
  <w15:commentEx w15:paraId="3302CB88" w15:done="0"/>
  <w15:commentEx w15:paraId="0B8EEBE3" w15:done="0"/>
  <w15:commentEx w15:paraId="0B23A617" w15:done="0"/>
  <w15:commentEx w15:paraId="6B047F01" w15:done="0"/>
  <w15:commentEx w15:paraId="0FB73D04" w15:done="0"/>
  <w15:commentEx w15:paraId="420C99AF" w15:done="0"/>
  <w15:commentEx w15:paraId="35AB4508" w15:done="0"/>
  <w15:commentEx w15:paraId="36829C84" w15:done="0"/>
  <w15:commentEx w15:paraId="08CD0F0F" w15:done="0"/>
  <w15:commentEx w15:paraId="7E317F8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6B826F" w16cex:dateUtc="2020-05-17T08:29:00Z"/>
  <w16cex:commentExtensible w16cex:durableId="2268F50A" w16cex:dateUtc="2020-05-15T07:34:00Z"/>
  <w16cex:commentExtensible w16cex:durableId="226B906C" w16cex:dateUtc="2020-05-17T09:29:00Z"/>
  <w16cex:commentExtensible w16cex:durableId="2267E81F" w16cex:dateUtc="2020-05-14T12:54:00Z"/>
  <w16cex:commentExtensible w16cex:durableId="226B9429" w16cex:dateUtc="2020-05-17T09:44:00Z"/>
  <w16cex:commentExtensible w16cex:durableId="226B94A2" w16cex:dateUtc="2020-05-17T09:46:00Z"/>
  <w16cex:commentExtensible w16cex:durableId="226817FD" w16cex:dateUtc="2020-05-14T16:18:00Z"/>
  <w16cex:commentExtensible w16cex:durableId="22681C08" w16cex:dateUtc="2020-05-14T16:35:00Z"/>
  <w16cex:commentExtensible w16cex:durableId="226B8FDB" w16cex:dateUtc="2020-05-17T09:26:00Z"/>
  <w16cex:commentExtensible w16cex:durableId="22681DA5" w16cex:dateUtc="2020-05-14T16:42:00Z"/>
  <w16cex:commentExtensible w16cex:durableId="226B956D" w16cex:dateUtc="2020-05-17T09:50:00Z"/>
  <w16cex:commentExtensible w16cex:durableId="2268EF4D" w16cex:dateUtc="2020-05-15T07:34:00Z"/>
  <w16cex:commentExtensible w16cex:durableId="226B90E3" w16cex:dateUtc="2020-05-17T09:30:00Z"/>
  <w16cex:commentExtensible w16cex:durableId="226B9195" w16cex:dateUtc="2020-05-17T09:33:00Z"/>
  <w16cex:commentExtensible w16cex:durableId="2268FA50" w16cex:dateUtc="2020-05-15T08:24:00Z"/>
  <w16cex:commentExtensible w16cex:durableId="22690658" w16cex:dateUtc="2020-05-15T09:15:00Z"/>
  <w16cex:commentExtensible w16cex:durableId="226909F2" w16cex:dateUtc="2020-05-15T09:30:00Z"/>
  <w16cex:commentExtensible w16cex:durableId="2267DA78" w16cex:dateUtc="2020-05-14T11:50:00Z"/>
  <w16cex:commentExtensible w16cex:durableId="22691054" w16cex:dateUtc="2020-05-15T09:57:00Z"/>
  <w16cex:commentExtensible w16cex:durableId="226B964A" w16cex:dateUtc="2020-05-17T09:54:00Z"/>
  <w16cex:commentExtensible w16cex:durableId="22694CBB" w16cex:dateUtc="2020-05-15T14:15:00Z"/>
  <w16cex:commentExtensible w16cex:durableId="22692DD3" w16cex:dateUtc="2020-05-15T12:03:00Z"/>
  <w16cex:commentExtensible w16cex:durableId="2277B919" w16cex:dateUtc="2020-05-26T12:37:00Z"/>
  <w16cex:commentExtensible w16cex:durableId="22693143" w16cex:dateUtc="2020-05-15T12:18:00Z"/>
  <w16cex:commentExtensible w16cex:durableId="2269347C" w16cex:dateUtc="2020-05-15T12:32:00Z"/>
  <w16cex:commentExtensible w16cex:durableId="226B889A" w16cex:dateUtc="2020-05-17T08:47:00Z"/>
  <w16cex:commentExtensible w16cex:durableId="226B99BC" w16cex:dateUtc="2020-05-17T10:08:00Z"/>
  <w16cex:commentExtensible w16cex:durableId="226B889B" w16cex:dateUtc="2020-05-17T08:49:00Z"/>
  <w16cex:commentExtensible w16cex:durableId="22693B4D" w16cex:dateUtc="2020-05-15T12:56:00Z"/>
  <w16cex:commentExtensible w16cex:durableId="2267DAF8" w16cex:dateUtc="2020-05-14T11:58:00Z"/>
  <w16cex:commentExtensible w16cex:durableId="22693C05" w16cex:dateUtc="2020-05-15T13:04:00Z"/>
  <w16cex:commentExtensible w16cex:durableId="22693DCC" w16cex:dateUtc="2020-05-15T13:11:00Z"/>
  <w16cex:commentExtensible w16cex:durableId="226B92A9" w16cex:dateUtc="2020-05-17T09:38:00Z"/>
  <w16cex:commentExtensible w16cex:durableId="226B978D" w16cex:dateUtc="2020-05-17T09:59:00Z"/>
  <w16cex:commentExtensible w16cex:durableId="226B96F4" w16cex:dateUtc="2020-05-17T09:56:00Z"/>
  <w16cex:commentExtensible w16cex:durableId="226B98B6" w16cex:dateUtc="2020-05-17T10:04:00Z"/>
  <w16cex:commentExtensible w16cex:durableId="226B9948" w16cex:dateUtc="2020-05-17T10:06:00Z"/>
  <w16cex:commentExtensible w16cex:durableId="226B81A8" w16cex:dateUtc="2020-05-17T08:26:00Z"/>
  <w16cex:commentExtensible w16cex:durableId="22693FB8" w16cex:dateUtc="2020-05-15T13:20:00Z"/>
  <w16cex:commentExtensible w16cex:durableId="22694399" w16cex:dateUtc="2020-05-15T13:36:00Z"/>
  <w16cex:commentExtensible w16cex:durableId="22694467" w16cex:dateUtc="2020-05-15T13:40:00Z"/>
  <w16cex:commentExtensible w16cex:durableId="22694556" w16cex:dateUtc="2020-05-15T13:44:00Z"/>
  <w16cex:commentExtensible w16cex:durableId="2277CF87" w16cex:dateUtc="2020-05-26T15:11:00Z"/>
  <w16cex:commentExtensible w16cex:durableId="2277CF88" w16cex:dateUtc="2020-05-26T15:13:00Z"/>
  <w16cex:commentExtensible w16cex:durableId="2277CF89" w16cex:dateUtc="2020-05-26T15:15:00Z"/>
  <w16cex:commentExtensible w16cex:durableId="2277CF8A" w16cex:dateUtc="2020-05-26T15:18:00Z"/>
  <w16cex:commentExtensible w16cex:durableId="226A9E0F" w16cex:dateUtc="2020-05-16T08:12:00Z"/>
  <w16cex:commentExtensible w16cex:durableId="226A9ED2" w16cex:dateUtc="2020-05-16T08:18:00Z"/>
  <w16cex:commentExtensible w16cex:durableId="2267F5E8" w16cex:dateUtc="2020-05-14T13:52:00Z"/>
  <w16cex:commentExtensible w16cex:durableId="22694835" w16cex:dateUtc="2020-05-15T13:56:00Z"/>
  <w16cex:commentExtensible w16cex:durableId="2269505B" w16cex:dateUtc="2020-05-15T14:31:00Z"/>
  <w16cex:commentExtensible w16cex:durableId="226B890C" w16cex:dateUtc="2020-05-17T08: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D0E307D" w16cid:durableId="226D0D0D"/>
  <w16cid:commentId w16cid:paraId="051FED6D" w16cid:durableId="223AB589"/>
  <w16cid:commentId w16cid:paraId="0D529D22" w16cid:durableId="22693E36"/>
  <w16cid:commentId w16cid:paraId="60A366A8" w16cid:durableId="223AC464"/>
  <w16cid:commentId w16cid:paraId="517596CE" w16cid:durableId="22419CD9"/>
  <w16cid:commentId w16cid:paraId="62D066E6" w16cid:durableId="2268F987"/>
  <w16cid:commentId w16cid:paraId="10B74F8E" w16cid:durableId="22664EE4"/>
  <w16cid:commentId w16cid:paraId="242C79FD" w16cid:durableId="223ECCEA"/>
  <w16cid:commentId w16cid:paraId="171C10B8" w16cid:durableId="22664EE6"/>
  <w16cid:commentId w16cid:paraId="6293868B" w16cid:durableId="22664EE7"/>
  <w16cid:commentId w16cid:paraId="410B3AA0" w16cid:durableId="223ECCEC"/>
  <w16cid:commentId w16cid:paraId="403A95E6" w16cid:durableId="223ECCED"/>
  <w16cid:commentId w16cid:paraId="295B1987" w16cid:durableId="22664EEA"/>
  <w16cid:commentId w16cid:paraId="23D296FF" w16cid:durableId="2268F98F"/>
  <w16cid:commentId w16cid:paraId="71FBDFA5" w16cid:durableId="223F2252"/>
  <w16cid:commentId w16cid:paraId="433AF6E5" w16cid:durableId="223F2253"/>
  <w16cid:commentId w16cid:paraId="0C970963" w16cid:durableId="223ECCEF"/>
  <w16cid:commentId w16cid:paraId="0BDCB0FC" w16cid:durableId="223ECCF0"/>
  <w16cid:commentId w16cid:paraId="0A767B92" w16cid:durableId="226B826F"/>
  <w16cid:commentId w16cid:paraId="65CC4563" w16cid:durableId="2270DAAD"/>
  <w16cid:commentId w16cid:paraId="5B3D5058" w16cid:durableId="223ECCF1"/>
  <w16cid:commentId w16cid:paraId="157225AE" w16cid:durableId="223F7D9B"/>
  <w16cid:commentId w16cid:paraId="4721386C" w16cid:durableId="226CAC3D"/>
  <w16cid:commentId w16cid:paraId="30817312" w16cid:durableId="22664EF1"/>
  <w16cid:commentId w16cid:paraId="3CFC1409" w16cid:durableId="226CAC3F"/>
  <w16cid:commentId w16cid:paraId="74F37998" w16cid:durableId="22664EF2"/>
  <w16cid:commentId w16cid:paraId="0C0C1714" w16cid:durableId="22396040"/>
  <w16cid:commentId w16cid:paraId="6514FAA4" w16cid:durableId="223AB58E"/>
  <w16cid:commentId w16cid:paraId="3F11BEC7" w16cid:durableId="22690D81"/>
  <w16cid:commentId w16cid:paraId="01CA0AED" w16cid:durableId="2240546B"/>
  <w16cid:commentId w16cid:paraId="729AEBBE" w16cid:durableId="2268F50A"/>
  <w16cid:commentId w16cid:paraId="4C7661D0" w16cid:durableId="223AC48E"/>
  <w16cid:commentId w16cid:paraId="26AB6FAD" w16cid:durableId="223AC4A5"/>
  <w16cid:commentId w16cid:paraId="6C6323EA" w16cid:durableId="223868A2"/>
  <w16cid:commentId w16cid:paraId="2FE52599" w16cid:durableId="22396C42"/>
  <w16cid:commentId w16cid:paraId="117559EE" w16cid:durableId="223AB591"/>
  <w16cid:commentId w16cid:paraId="4914F126" w16cid:durableId="223ACD5D"/>
  <w16cid:commentId w16cid:paraId="70BD59F7" w16cid:durableId="2270CFF1"/>
  <w16cid:commentId w16cid:paraId="0A6C0A4A" w16cid:durableId="226B906C"/>
  <w16cid:commentId w16cid:paraId="56EE299D" w16cid:durableId="223AB592"/>
  <w16cid:commentId w16cid:paraId="546E57DE" w16cid:durableId="22396A42"/>
  <w16cid:commentId w16cid:paraId="4CB7F061" w16cid:durableId="223ACD60"/>
  <w16cid:commentId w16cid:paraId="7B7AA9BB" w16cid:durableId="223AB594"/>
  <w16cid:commentId w16cid:paraId="3279709F" w16cid:durableId="22664F00"/>
  <w16cid:commentId w16cid:paraId="7DB4734D" w16cid:durableId="223868A4"/>
  <w16cid:commentId w16cid:paraId="51678538" w16cid:durableId="223AB597"/>
  <w16cid:commentId w16cid:paraId="78E29EF9" w16cid:durableId="223AB598"/>
  <w16cid:commentId w16cid:paraId="5E8EC553" w16cid:durableId="22693E5C"/>
  <w16cid:commentId w16cid:paraId="589F65BD" w16cid:durableId="223DA017"/>
  <w16cid:commentId w16cid:paraId="43991A7E" w16cid:durableId="223DA018"/>
  <w16cid:commentId w16cid:paraId="220C8CD3" w16cid:durableId="223DA019"/>
  <w16cid:commentId w16cid:paraId="76085827" w16cid:durableId="2243D102"/>
  <w16cid:commentId w16cid:paraId="0018DA62" w16cid:durableId="2243D103"/>
  <w16cid:commentId w16cid:paraId="0C00E270" w16cid:durableId="2243D104"/>
  <w16cid:commentId w16cid:paraId="5F2EA039" w16cid:durableId="226D0D41"/>
  <w16cid:commentId w16cid:paraId="1C6ADD80" w16cid:durableId="2277B56A"/>
  <w16cid:commentId w16cid:paraId="2FCB03AC" w16cid:durableId="223DA01A"/>
  <w16cid:commentId w16cid:paraId="78D3335A" w16cid:durableId="223DA01B"/>
  <w16cid:commentId w16cid:paraId="159202FA" w16cid:durableId="223DA01C"/>
  <w16cid:commentId w16cid:paraId="7F32440E" w16cid:durableId="22397B55"/>
  <w16cid:commentId w16cid:paraId="37DA5795" w16cid:durableId="223868A5"/>
  <w16cid:commentId w16cid:paraId="43C2279E" w16cid:durableId="223AB59B"/>
  <w16cid:commentId w16cid:paraId="3E80A6E8" w16cid:durableId="2267E81F"/>
  <w16cid:commentId w16cid:paraId="2BE15665" w16cid:durableId="226A0498"/>
  <w16cid:commentId w16cid:paraId="4DFC5AD6" w16cid:durableId="223DA020"/>
  <w16cid:commentId w16cid:paraId="42F311A1" w16cid:durableId="2270EAED"/>
  <w16cid:commentId w16cid:paraId="15C1C2B0" w16cid:durableId="2268F9B7"/>
  <w16cid:commentId w16cid:paraId="538C84D4" w16cid:durableId="22664F11"/>
  <w16cid:commentId w16cid:paraId="5A6CC087" w16cid:durableId="2277B577"/>
  <w16cid:commentId w16cid:paraId="57731F4D" w16cid:durableId="2270EAF0"/>
  <w16cid:commentId w16cid:paraId="15061928" w16cid:durableId="2247B64D"/>
  <w16cid:commentId w16cid:paraId="0A7AFAB0" w16cid:durableId="226CAC68"/>
  <w16cid:commentId w16cid:paraId="6FF7D2F1" w16cid:durableId="2243D105"/>
  <w16cid:commentId w16cid:paraId="620EE0F1" w16cid:durableId="223DA022"/>
  <w16cid:commentId w16cid:paraId="29BB64CD" w16cid:durableId="223DA023"/>
  <w16cid:commentId w16cid:paraId="1D961936" w16cid:durableId="22692C58"/>
  <w16cid:commentId w16cid:paraId="1681E549" w16cid:durableId="2243D106"/>
  <w16cid:commentId w16cid:paraId="39FBDEB6" w16cid:durableId="223DA024"/>
  <w16cid:commentId w16cid:paraId="5760EF26" w16cid:durableId="223ECD11"/>
  <w16cid:commentId w16cid:paraId="2AD7555E" w16cid:durableId="2277B582"/>
  <w16cid:commentId w16cid:paraId="4A71C730" w16cid:durableId="22692D16"/>
  <w16cid:commentId w16cid:paraId="70328146" w16cid:durableId="22398FA0"/>
  <w16cid:commentId w16cid:paraId="6B15BD51" w16cid:durableId="22692C59"/>
  <w16cid:commentId w16cid:paraId="3D54DBEA" w16cid:durableId="223ECD13"/>
  <w16cid:commentId w16cid:paraId="70EE94C4" w16cid:durableId="2243D141"/>
  <w16cid:commentId w16cid:paraId="59154E17" w16cid:durableId="22398FA1"/>
  <w16cid:commentId w16cid:paraId="54D97E78" w16cid:durableId="22718C01"/>
  <w16cid:commentId w16cid:paraId="61047883" w16cid:durableId="2243D1AB"/>
  <w16cid:commentId w16cid:paraId="1C32F32F" w16cid:durableId="2270DAF0"/>
  <w16cid:commentId w16cid:paraId="14B6ED73" w16cid:durableId="2270DAF1"/>
  <w16cid:commentId w16cid:paraId="4704B61B" w16cid:durableId="223DA027"/>
  <w16cid:commentId w16cid:paraId="0E93940A" w16cid:durableId="223DA028"/>
  <w16cid:commentId w16cid:paraId="2BD47D95" w16cid:durableId="2243D201"/>
  <w16cid:commentId w16cid:paraId="78980D3B" w16cid:durableId="223DA029"/>
  <w16cid:commentId w16cid:paraId="4D830E3E" w16cid:durableId="223DA02A"/>
  <w16cid:commentId w16cid:paraId="489052AA" w16cid:durableId="226B9429"/>
  <w16cid:commentId w16cid:paraId="4891DF99" w16cid:durableId="22664F23"/>
  <w16cid:commentId w16cid:paraId="37E5818E" w16cid:durableId="223868A8"/>
  <w16cid:commentId w16cid:paraId="001D614D" w16cid:durableId="226B94A2"/>
  <w16cid:commentId w16cid:paraId="1684880A" w16cid:durableId="223732C7"/>
  <w16cid:commentId w16cid:paraId="1CA9C628" w16cid:durableId="226CAC82"/>
  <w16cid:commentId w16cid:paraId="4ABCED0E" w16cid:durableId="226D0D69"/>
  <w16cid:commentId w16cid:paraId="45115A8E" w16cid:durableId="2243D264"/>
  <w16cid:commentId w16cid:paraId="15A5C967" w16cid:durableId="22691097"/>
  <w16cid:commentId w16cid:paraId="08A8A190" w16cid:durableId="22398FA5"/>
  <w16cid:commentId w16cid:paraId="1CB868FC" w16cid:durableId="22718C14"/>
  <w16cid:commentId w16cid:paraId="21A7A652" w16cid:durableId="2272511A"/>
  <w16cid:commentId w16cid:paraId="6519A350" w16cid:durableId="223868AA"/>
  <w16cid:commentId w16cid:paraId="4973355B" w16cid:durableId="22664F29"/>
  <w16cid:commentId w16cid:paraId="159F9F63" w16cid:durableId="22664F2A"/>
  <w16cid:commentId w16cid:paraId="3B71461B" w16cid:durableId="223AB67D"/>
  <w16cid:commentId w16cid:paraId="0EA9F7F6" w16cid:durableId="22664F2C"/>
  <w16cid:commentId w16cid:paraId="783A788E" w16cid:durableId="2270E7D9"/>
  <w16cid:commentId w16cid:paraId="579DF09E" w16cid:durableId="2247B668"/>
  <w16cid:commentId w16cid:paraId="51580B2D" w16cid:durableId="226CAC8C"/>
  <w16cid:commentId w16cid:paraId="33270E30" w16cid:durableId="226817FD"/>
  <w16cid:commentId w16cid:paraId="2F947791" w16cid:durableId="223FEF71"/>
  <w16cid:commentId w16cid:paraId="6DA0BAC9" w16cid:durableId="22681C08"/>
  <w16cid:commentId w16cid:paraId="3FA26373" w16cid:durableId="226B8FDB"/>
  <w16cid:commentId w16cid:paraId="65516DB7" w16cid:durableId="2247B66A"/>
  <w16cid:commentId w16cid:paraId="1790DB80" w16cid:durableId="2268F9D9"/>
  <w16cid:commentId w16cid:paraId="6D986B5B" w16cid:durableId="22691099"/>
  <w16cid:commentId w16cid:paraId="6D3B5C9E" w16cid:durableId="226D0D7B"/>
  <w16cid:commentId w16cid:paraId="07F244BF" w16cid:durableId="2272512B"/>
  <w16cid:commentId w16cid:paraId="788F0105" w16cid:durableId="22681DA5"/>
  <w16cid:commentId w16cid:paraId="06DBCB51" w16cid:durableId="22664F31"/>
  <w16cid:commentId w16cid:paraId="548EB2C4" w16cid:durableId="2243D2AB"/>
  <w16cid:commentId w16cid:paraId="4D36EDC8" w16cid:durableId="226CAC98"/>
  <w16cid:commentId w16cid:paraId="0E32DFDB" w16cid:durableId="22664F33"/>
  <w16cid:commentId w16cid:paraId="1775D8CE" w16cid:durableId="223868AF"/>
  <w16cid:commentId w16cid:paraId="7D8D1C92" w16cid:durableId="223ACD77"/>
  <w16cid:commentId w16cid:paraId="6BC3EA64" w16cid:durableId="2270D044"/>
  <w16cid:commentId w16cid:paraId="06D19A7F" w16cid:durableId="223ECEB4"/>
  <w16cid:commentId w16cid:paraId="18905AE5" w16cid:durableId="22664F37"/>
  <w16cid:commentId w16cid:paraId="593EE561" w16cid:durableId="2268F9E3"/>
  <w16cid:commentId w16cid:paraId="6AC09E1C" w16cid:durableId="22722829"/>
  <w16cid:commentId w16cid:paraId="6B27302C" w16cid:durableId="22690DCB"/>
  <w16cid:commentId w16cid:paraId="66EB44F2" w16cid:durableId="2270E7F0"/>
  <w16cid:commentId w16cid:paraId="2D50FBF7" w16cid:durableId="2268F9E5"/>
  <w16cid:commentId w16cid:paraId="3EF0C5EE" w16cid:durableId="223732CD"/>
  <w16cid:commentId w16cid:paraId="27155F99" w16cid:durableId="223DA039"/>
  <w16cid:commentId w16cid:paraId="6A924DE3" w16cid:durableId="22690DCF"/>
  <w16cid:commentId w16cid:paraId="7BBB5B07" w16cid:durableId="2268C899"/>
  <w16cid:commentId w16cid:paraId="2C963026" w16cid:durableId="22693EA0"/>
  <w16cid:commentId w16cid:paraId="0CE58C51" w16cid:durableId="223732CE"/>
  <w16cid:commentId w16cid:paraId="6053731B" w16cid:durableId="223AC50C"/>
  <w16cid:commentId w16cid:paraId="1A0B816F" w16cid:durableId="2270E7F9"/>
  <w16cid:commentId w16cid:paraId="3514CD02" w16cid:durableId="2265D1F3"/>
  <w16cid:commentId w16cid:paraId="4D336A62" w16cid:durableId="22419E3E"/>
  <w16cid:commentId w16cid:paraId="09B87CA7" w16cid:durableId="226B956D"/>
  <w16cid:commentId w16cid:paraId="0944260B" w16cid:durableId="223ACD7D"/>
  <w16cid:commentId w16cid:paraId="4B590E6B" w16cid:durableId="223ACD7E"/>
  <w16cid:commentId w16cid:paraId="18097C98" w16cid:durableId="223AB5AD"/>
  <w16cid:commentId w16cid:paraId="4036FFAE" w16cid:durableId="223868B4"/>
  <w16cid:commentId w16cid:paraId="5CB70C97" w16cid:durableId="223ACD81"/>
  <w16cid:commentId w16cid:paraId="5C72D865" w16cid:durableId="223732D0"/>
  <w16cid:commentId w16cid:paraId="3CBE8B16" w16cid:durableId="2268C89A"/>
  <w16cid:commentId w16cid:paraId="210F20C2" w16cid:durableId="22396D2F"/>
  <w16cid:commentId w16cid:paraId="042EAE13" w16cid:durableId="22664F45"/>
  <w16cid:commentId w16cid:paraId="239BC590" w16cid:durableId="2269572F"/>
  <w16cid:commentId w16cid:paraId="71FDB1E7" w16cid:durableId="223AC557"/>
  <w16cid:commentId w16cid:paraId="083D1F1D" w16cid:durableId="223DA046"/>
  <w16cid:commentId w16cid:paraId="6F0DC60F" w16cid:durableId="2270D060"/>
  <w16cid:commentId w16cid:paraId="4C9DC3B5" w16cid:durableId="2270D061"/>
  <w16cid:commentId w16cid:paraId="16B5627D" w16cid:durableId="22697483"/>
  <w16cid:commentId w16cid:paraId="721D8FBD" w16cid:durableId="22664F48"/>
  <w16cid:commentId w16cid:paraId="1AC8C263" w16cid:durableId="2240546C"/>
  <w16cid:commentId w16cid:paraId="59DAF4F6" w16cid:durableId="2268EF4D"/>
  <w16cid:commentId w16cid:paraId="78110536" w16cid:durableId="2268F9FB"/>
  <w16cid:commentId w16cid:paraId="319E4EB5" w16cid:durableId="2270EAEF"/>
  <w16cid:commentId w16cid:paraId="3C2A82D2" w16cid:durableId="2270DB3E"/>
  <w16cid:commentId w16cid:paraId="18919EA1" w16cid:durableId="2270DB3F"/>
  <w16cid:commentId w16cid:paraId="61263548" w16cid:durableId="223868B8"/>
  <w16cid:commentId w16cid:paraId="07A677EE" w16cid:durableId="223AB5B4"/>
  <w16cid:commentId w16cid:paraId="4D730B8A" w16cid:durableId="22664F4D"/>
  <w16cid:commentId w16cid:paraId="4C645FCB" w16cid:durableId="226B90E3"/>
  <w16cid:commentId w16cid:paraId="45716183" w16cid:durableId="226B9195"/>
  <w16cid:commentId w16cid:paraId="597B3BAC" w16cid:durableId="223ACD8A"/>
  <w16cid:commentId w16cid:paraId="3D967C75" w16cid:durableId="223732D4"/>
  <w16cid:commentId w16cid:paraId="2FBAA5BB" w16cid:durableId="223ACD8C"/>
  <w16cid:commentId w16cid:paraId="2FDBB993" w16cid:durableId="223868BB"/>
  <w16cid:commentId w16cid:paraId="55CA2606" w16cid:durableId="223AB5B8"/>
  <w16cid:commentId w16cid:paraId="4E6A9F6A" w16cid:durableId="223ED040"/>
  <w16cid:commentId w16cid:paraId="71094E7D" w16cid:durableId="22690DED"/>
  <w16cid:commentId w16cid:paraId="1663B47C" w16cid:durableId="22697484"/>
  <w16cid:commentId w16cid:paraId="0E876D9B" w16cid:durableId="22409FC8"/>
  <w16cid:commentId w16cid:paraId="4C34A93D" w16cid:durableId="2268FA50"/>
  <w16cid:commentId w16cid:paraId="1DD927AB" w16cid:durableId="22664F55"/>
  <w16cid:commentId w16cid:paraId="5B46B869" w16cid:durableId="223732D6"/>
  <w16cid:commentId w16cid:paraId="70DE6363" w16cid:durableId="223AB5BB"/>
  <w16cid:commentId w16cid:paraId="42ADC16F" w16cid:durableId="2270E822"/>
  <w16cid:commentId w16cid:paraId="3752F3E4" w16cid:durableId="226947CA"/>
  <w16cid:commentId w16cid:paraId="26E6A231" w16cid:durableId="2243D4AE"/>
  <w16cid:commentId w16cid:paraId="5D7A1C5B" w16cid:durableId="22398FBA"/>
  <w16cid:commentId w16cid:paraId="3DD4CEFD" w16cid:durableId="223DA054"/>
  <w16cid:commentId w16cid:paraId="5D17F183" w16cid:durableId="22664F5B"/>
  <w16cid:commentId w16cid:paraId="3BF6E3E1" w16cid:durableId="226966D3"/>
  <w16cid:commentId w16cid:paraId="015586CF" w16cid:durableId="2243D3B1"/>
  <w16cid:commentId w16cid:paraId="1D9C090E" w16cid:durableId="22664F5D"/>
  <w16cid:commentId w16cid:paraId="2ACB1D10" w16cid:durableId="22664F5E"/>
  <w16cid:commentId w16cid:paraId="28BA1FD6" w16cid:durableId="223AC59A"/>
  <w16cid:commentId w16cid:paraId="07E1D227" w16cid:durableId="22690658"/>
  <w16cid:commentId w16cid:paraId="274632EC" w16cid:durableId="22664F60"/>
  <w16cid:commentId w16cid:paraId="7F6ED62B" w16cid:durableId="223732D9"/>
  <w16cid:commentId w16cid:paraId="00AC0EBC" w16cid:durableId="22693ECE"/>
  <w16cid:commentId w16cid:paraId="73371CF5" w16cid:durableId="22664F62"/>
  <w16cid:commentId w16cid:paraId="0B1E0CF5" w16cid:durableId="22664F63"/>
  <w16cid:commentId w16cid:paraId="3F0C8D17" w16cid:durableId="22664F64"/>
  <w16cid:commentId w16cid:paraId="4EB05B69" w16cid:durableId="223ACD9C"/>
  <w16cid:commentId w16cid:paraId="54580996" w16cid:durableId="22664F66"/>
  <w16cid:commentId w16cid:paraId="0ACDDCE3" w16cid:durableId="22693ED4"/>
  <w16cid:commentId w16cid:paraId="0605FFB7" w16cid:durableId="22664F67"/>
  <w16cid:commentId w16cid:paraId="57BA2089" w16cid:durableId="223732DF"/>
  <w16cid:commentId w16cid:paraId="35EA8522" w16cid:durableId="2270D08F"/>
  <w16cid:commentId w16cid:paraId="32A88A82" w16cid:durableId="22693ED7"/>
  <w16cid:commentId w16cid:paraId="379BD0D1" w16cid:durableId="22664F69"/>
  <w16cid:commentId w16cid:paraId="6B587D58" w16cid:durableId="223F7DFF"/>
  <w16cid:commentId w16cid:paraId="642BA3A1" w16cid:durableId="226F7C99"/>
  <w16cid:commentId w16cid:paraId="5FEC699B" w16cid:durableId="2272282A"/>
  <w16cid:commentId w16cid:paraId="0E0089E4" w16cid:durableId="226CACE9"/>
  <w16cid:commentId w16cid:paraId="5E7AFD75" w16cid:durableId="226909F2"/>
  <w16cid:commentId w16cid:paraId="71F3C478" w16cid:durableId="223868C8"/>
  <w16cid:commentId w16cid:paraId="205A722D" w16cid:durableId="223AC5E3"/>
  <w16cid:commentId w16cid:paraId="226B4CC6" w16cid:durableId="2267DA78"/>
  <w16cid:commentId w16cid:paraId="67F5B0E5" w16cid:durableId="223868C9"/>
  <w16cid:commentId w16cid:paraId="02D74401" w16cid:durableId="223868CA"/>
  <w16cid:commentId w16cid:paraId="2221AEC2" w16cid:durableId="2272282B"/>
  <w16cid:commentId w16cid:paraId="38C0D7F6" w16cid:durableId="226D0DD6"/>
  <w16cid:commentId w16cid:paraId="2251D8B1" w16cid:durableId="2270DB76"/>
  <w16cid:commentId w16cid:paraId="7D93CDE2" w16cid:durableId="22397B7C"/>
  <w16cid:commentId w16cid:paraId="7750FF7B" w16cid:durableId="223DA068"/>
  <w16cid:commentId w16cid:paraId="591386DF" w16cid:durableId="223F1DEB"/>
  <w16cid:commentId w16cid:paraId="0BA23A97" w16cid:durableId="22690E0D"/>
  <w16cid:commentId w16cid:paraId="083E19CA" w16cid:durableId="2270DB7B"/>
  <w16cid:commentId w16cid:paraId="750363EB" w16cid:durableId="2272519A"/>
  <w16cid:commentId w16cid:paraId="546346BF" w16cid:durableId="2272519B"/>
  <w16cid:commentId w16cid:paraId="275386E2" w16cid:durableId="2267DF92"/>
  <w16cid:commentId w16cid:paraId="1D72706E" w16cid:durableId="226D0DDC"/>
  <w16cid:commentId w16cid:paraId="57F25620" w16cid:durableId="226D0DDD"/>
  <w16cid:commentId w16cid:paraId="18402F6C" w16cid:durableId="226D0DDE"/>
  <w16cid:commentId w16cid:paraId="045353C7" w16cid:durableId="22718C94"/>
  <w16cid:commentId w16cid:paraId="3B6AF4DF" w16cid:durableId="226D0DDF"/>
  <w16cid:commentId w16cid:paraId="0B677FA6" w16cid:durableId="226D0DE0"/>
  <w16cid:commentId w16cid:paraId="6EF75569" w16cid:durableId="22691054"/>
  <w16cid:commentId w16cid:paraId="14E3C3C5" w16cid:durableId="22664F74"/>
  <w16cid:commentId w16cid:paraId="55526179" w16cid:durableId="22664F75"/>
  <w16cid:commentId w16cid:paraId="41EA0080" w16cid:durableId="2270DB85"/>
  <w16cid:commentId w16cid:paraId="44DFEA22" w16cid:durableId="22419E74"/>
  <w16cid:commentId w16cid:paraId="50975835" w16cid:durableId="22690E13"/>
  <w16cid:commentId w16cid:paraId="677C75E5" w16cid:durableId="226CACFB"/>
  <w16cid:commentId w16cid:paraId="79F93EA9" w16cid:durableId="2270DB89"/>
  <w16cid:commentId w16cid:paraId="23AF00A8" w16cid:durableId="22690E14"/>
  <w16cid:commentId w16cid:paraId="6AFBC0EC" w16cid:durableId="22690E15"/>
  <w16cid:commentId w16cid:paraId="5911DA1B" w16cid:durableId="2270DB8C"/>
  <w16cid:commentId w16cid:paraId="39A807EA" w16cid:durableId="22690E16"/>
  <w16cid:commentId w16cid:paraId="7B147D3D" w16cid:durableId="22690E17"/>
  <w16cid:commentId w16cid:paraId="183BF5D1" w16cid:durableId="226966F9"/>
  <w16cid:commentId w16cid:paraId="3FA4A821" w16cid:durableId="223ACDA8"/>
  <w16cid:commentId w16cid:paraId="30399F01" w16cid:durableId="223AB5CE"/>
  <w16cid:commentId w16cid:paraId="72CF901C" w16cid:durableId="22397B7E"/>
  <w16cid:commentId w16cid:paraId="7B3C4BCB" w16cid:durableId="22693EF0"/>
  <w16cid:commentId w16cid:paraId="6339A08C" w16cid:durableId="22693EF1"/>
  <w16cid:commentId w16cid:paraId="7515ABA4" w16cid:durableId="223732E2"/>
  <w16cid:commentId w16cid:paraId="450D9C44" w16cid:durableId="22693EF3"/>
  <w16cid:commentId w16cid:paraId="536324E3" w16cid:durableId="223AB5D1"/>
  <w16cid:commentId w16cid:paraId="4522624A" w16cid:durableId="223AB5D2"/>
  <w16cid:commentId w16cid:paraId="53358104" w16cid:durableId="222DBB37"/>
  <w16cid:commentId w16cid:paraId="3E8835D3" w16cid:durableId="226B964A"/>
  <w16cid:commentId w16cid:paraId="5BD7794F" w16cid:durableId="223AD098"/>
  <w16cid:commentId w16cid:paraId="05D94EC6" w16cid:durableId="22664F80"/>
  <w16cid:commentId w16cid:paraId="5FBC837D" w16cid:durableId="22396E34"/>
  <w16cid:commentId w16cid:paraId="75BC4E40" w16cid:durableId="223ACDB0"/>
  <w16cid:commentId w16cid:paraId="61A92AF1" w16cid:durableId="223ACDB1"/>
  <w16cid:commentId w16cid:paraId="63E5B1EF" w16cid:durableId="223ACDB2"/>
  <w16cid:commentId w16cid:paraId="318F828C" w16cid:durableId="223732E4"/>
  <w16cid:commentId w16cid:paraId="6EF8356A" w16cid:durableId="22694CBB"/>
  <w16cid:commentId w16cid:paraId="0969E91A" w16cid:durableId="223DA078"/>
  <w16cid:commentId w16cid:paraId="4539AF1D" w16cid:durableId="22692DD3"/>
  <w16cid:commentId w16cid:paraId="44C4F315" w16cid:durableId="22722828"/>
  <w16cid:commentId w16cid:paraId="15DA34E2" w16cid:durableId="22664F87"/>
  <w16cid:commentId w16cid:paraId="764CFB6F" w16cid:durableId="22665427"/>
  <w16cid:commentId w16cid:paraId="436B5E66" w16cid:durableId="22664F88"/>
  <w16cid:commentId w16cid:paraId="7CD2B676" w16cid:durableId="2277B919"/>
  <w16cid:commentId w16cid:paraId="30AF7BB9" w16cid:durableId="22664F89"/>
  <w16cid:commentId w16cid:paraId="686F9E47" w16cid:durableId="22664F8A"/>
  <w16cid:commentId w16cid:paraId="59F361ED" w16cid:durableId="22690E2C"/>
  <w16cid:commentId w16cid:paraId="596DA2C5" w16cid:durableId="226A0499"/>
  <w16cid:commentId w16cid:paraId="1C48EB20" w16cid:durableId="2278C946"/>
  <w16cid:commentId w16cid:paraId="52131688" w16cid:durableId="22697485"/>
  <w16cid:commentId w16cid:paraId="5A2D6AB0" w16cid:durableId="2268FA46"/>
  <w16cid:commentId w16cid:paraId="08238E5B" w16cid:durableId="22664F8B"/>
  <w16cid:commentId w16cid:paraId="46DE0DAB" w16cid:durableId="2239607E"/>
  <w16cid:commentId w16cid:paraId="7941E032" w16cid:durableId="22664F8D"/>
  <w16cid:commentId w16cid:paraId="4F10C647" w16cid:durableId="22664F8E"/>
  <w16cid:commentId w16cid:paraId="1B62BC87" w16cid:durableId="2268FA4B"/>
  <w16cid:commentId w16cid:paraId="2752FD25" w16cid:durableId="22693143"/>
  <w16cid:commentId w16cid:paraId="64E9A5C9" w16cid:durableId="2268FA4C"/>
  <w16cid:commentId w16cid:paraId="5F0AF0D0" w16cid:durableId="226A049A"/>
  <w16cid:commentId w16cid:paraId="42A87143" w16cid:durableId="22664F8F"/>
  <w16cid:commentId w16cid:paraId="1695CB60" w16cid:durableId="2268C6D6"/>
  <w16cid:commentId w16cid:paraId="36A56599" w16cid:durableId="226A049B"/>
  <w16cid:commentId w16cid:paraId="75EBF1E7" w16cid:durableId="22690E36"/>
  <w16cid:commentId w16cid:paraId="42BF7786" w16cid:durableId="22664F90"/>
  <w16cid:commentId w16cid:paraId="2AEBD286" w16cid:durableId="22690E38"/>
  <w16cid:commentId w16cid:paraId="43156BAE" w16cid:durableId="2268FA51"/>
  <w16cid:commentId w16cid:paraId="42909B64" w16cid:durableId="223ECD73"/>
  <w16cid:commentId w16cid:paraId="5D2D5C0E" w16cid:durableId="223ECD74"/>
  <w16cid:commentId w16cid:paraId="4B64465E" w16cid:durableId="2240799D"/>
  <w16cid:commentId w16cid:paraId="0B6A7A11" w16cid:durableId="2269347C"/>
  <w16cid:commentId w16cid:paraId="1A23DDBC" w16cid:durableId="22664F94"/>
  <w16cid:commentId w16cid:paraId="0A24BAAF" w16cid:durableId="226B889A"/>
  <w16cid:commentId w16cid:paraId="58F65055" w16cid:durableId="2269FF47"/>
  <w16cid:commentId w16cid:paraId="36DB1CC4" w16cid:durableId="22664F96"/>
  <w16cid:commentId w16cid:paraId="221B19B6" w16cid:durableId="223F7E28"/>
  <w16cid:commentId w16cid:paraId="3C4C19EC" w16cid:durableId="22664F98"/>
  <w16cid:commentId w16cid:paraId="1BE98218" w16cid:durableId="22664F99"/>
  <w16cid:commentId w16cid:paraId="3E0C8911" w16cid:durableId="22664F9A"/>
  <w16cid:commentId w16cid:paraId="53758FF3" w16cid:durableId="223F574D"/>
  <w16cid:commentId w16cid:paraId="12A998BB" w16cid:durableId="223DA089"/>
  <w16cid:commentId w16cid:paraId="5CC7B238" w16cid:durableId="22690E46"/>
  <w16cid:commentId w16cid:paraId="3E5C416D" w16cid:durableId="22690E47"/>
  <w16cid:commentId w16cid:paraId="7097F8E9" w16cid:durableId="2240799E"/>
  <w16cid:commentId w16cid:paraId="43AD64F1" w16cid:durableId="223ACDC4"/>
  <w16cid:commentId w16cid:paraId="77966371" w16cid:durableId="224079A0"/>
  <w16cid:commentId w16cid:paraId="1F69BAC5" w16cid:durableId="2270D0F1"/>
  <w16cid:commentId w16cid:paraId="6A490068" w16cid:durableId="226B99BC"/>
  <w16cid:commentId w16cid:paraId="592BB5B5" w16cid:durableId="2240799F"/>
  <w16cid:commentId w16cid:paraId="26894208" w16cid:durableId="223F574E"/>
  <w16cid:commentId w16cid:paraId="6183F064" w16cid:durableId="223F574F"/>
  <w16cid:commentId w16cid:paraId="13F64C7E" w16cid:durableId="224079BE"/>
  <w16cid:commentId w16cid:paraId="61B04F6F" w16cid:durableId="2270D0F7"/>
  <w16cid:commentId w16cid:paraId="73E9F156" w16cid:durableId="223F5786"/>
  <w16cid:commentId w16cid:paraId="2877DFF8" w16cid:durableId="22397B8C"/>
  <w16cid:commentId w16cid:paraId="7FA339A6" w16cid:durableId="223F2069"/>
  <w16cid:commentId w16cid:paraId="645BBF38" w16cid:durableId="223DA08C"/>
  <w16cid:commentId w16cid:paraId="3C108AC8" w16cid:durableId="22407A17"/>
  <w16cid:commentId w16cid:paraId="63C32048" w16cid:durableId="22397B8D"/>
  <w16cid:commentId w16cid:paraId="16E569A2" w16cid:durableId="22407A93"/>
  <w16cid:commentId w16cid:paraId="447B5094" w16cid:durableId="223F57C3"/>
  <w16cid:commentId w16cid:paraId="6EFE94C2" w16cid:durableId="2268FA6F"/>
  <w16cid:commentId w16cid:paraId="14A2AA24" w16cid:durableId="2268FA70"/>
  <w16cid:commentId w16cid:paraId="6662F50D" w16cid:durableId="2270DBE1"/>
  <w16cid:commentId w16cid:paraId="5535A174" w16cid:durableId="2240286A"/>
  <w16cid:commentId w16cid:paraId="6D864054" w16cid:durableId="223ED297"/>
  <w16cid:commentId w16cid:paraId="18005F8B" w16cid:durableId="2268FA73"/>
  <w16cid:commentId w16cid:paraId="7B6BF32F" w16cid:durableId="2268FA74"/>
  <w16cid:commentId w16cid:paraId="011E4B54" w16cid:durableId="2268FA75"/>
  <w16cid:commentId w16cid:paraId="3878116D" w16cid:durableId="223DA08E"/>
  <w16cid:commentId w16cid:paraId="06E1FA00" w16cid:durableId="226D0E41"/>
  <w16cid:commentId w16cid:paraId="734D420E" w16cid:durableId="223DA08F"/>
  <w16cid:commentId w16cid:paraId="02A124B9" w16cid:durableId="22407AF0"/>
  <w16cid:commentId w16cid:paraId="3D9D40D0" w16cid:durableId="226B889B"/>
  <w16cid:commentId w16cid:paraId="7905E19F" w16cid:durableId="2268FA79"/>
  <w16cid:commentId w16cid:paraId="72B8ED82" w16cid:durableId="22693B4D"/>
  <w16cid:commentId w16cid:paraId="5697F8CC" w16cid:durableId="2269FF6D"/>
  <w16cid:commentId w16cid:paraId="14282E3F" w16cid:durableId="22696748"/>
  <w16cid:commentId w16cid:paraId="0DBFD3D3" w16cid:durableId="22696749"/>
  <w16cid:commentId w16cid:paraId="41EA4AAC" w16cid:durableId="2269674A"/>
  <w16cid:commentId w16cid:paraId="0D98E0DB" w16cid:durableId="22397B8E"/>
  <w16cid:commentId w16cid:paraId="68981DCE" w16cid:durableId="22407B05"/>
  <w16cid:commentId w16cid:paraId="0BC7B6FC" w16cid:durableId="223DA178"/>
  <w16cid:commentId w16cid:paraId="7B980F9D" w16cid:durableId="2270DBF5"/>
  <w16cid:commentId w16cid:paraId="23D37F59" w16cid:durableId="2269674E"/>
  <w16cid:commentId w16cid:paraId="1BFD2D3E" w16cid:durableId="223DA091"/>
  <w16cid:commentId w16cid:paraId="3393368C" w16cid:durableId="223DA092"/>
  <w16cid:commentId w16cid:paraId="60625CB1" w16cid:durableId="2272521B"/>
  <w16cid:commentId w16cid:paraId="2C068E50" w16cid:durableId="2272521C"/>
  <w16cid:commentId w16cid:paraId="2D5E1377" w16cid:durableId="223DA093"/>
  <w16cid:commentId w16cid:paraId="05625C63" w16cid:durableId="22696752"/>
  <w16cid:commentId w16cid:paraId="2D9B909B" w16cid:durableId="22397B8F"/>
  <w16cid:commentId w16cid:paraId="28C5877D" w16cid:durableId="22407B41"/>
  <w16cid:commentId w16cid:paraId="326D5AA9" w16cid:durableId="22397B90"/>
  <w16cid:commentId w16cid:paraId="73AF4775" w16cid:durableId="22407B8F"/>
  <w16cid:commentId w16cid:paraId="79378BA7" w16cid:durableId="2272282D"/>
  <w16cid:commentId w16cid:paraId="083EDCB2" w16cid:durableId="22667F9D"/>
  <w16cid:commentId w16cid:paraId="0FC72C43" w16cid:durableId="2270E8C9"/>
  <w16cid:commentId w16cid:paraId="61ABBE2E" w16cid:durableId="223ACDCB"/>
  <w16cid:commentId w16cid:paraId="0C77F344" w16cid:durableId="22690E6E"/>
  <w16cid:commentId w16cid:paraId="24758991" w16cid:durableId="2267DAF8"/>
  <w16cid:commentId w16cid:paraId="06F08A5F" w16cid:durableId="22718D19"/>
  <w16cid:commentId w16cid:paraId="64950EB9" w16cid:durableId="2270DE30"/>
  <w16cid:commentId w16cid:paraId="716066BC" w16cid:durableId="223F5810"/>
  <w16cid:commentId w16cid:paraId="5AE36C60" w16cid:durableId="22407CC3"/>
  <w16cid:commentId w16cid:paraId="6AF11BBD" w16cid:durableId="223FEFE9"/>
  <w16cid:commentId w16cid:paraId="6FE1AB7A" w16cid:durableId="2239608B"/>
  <w16cid:commentId w16cid:paraId="0D6C6FA9" w16cid:durableId="22693C05"/>
  <w16cid:commentId w16cid:paraId="7B235ED4" w16cid:durableId="223ACDCD"/>
  <w16cid:commentId w16cid:paraId="1047DC89" w16cid:durableId="223ACDCE"/>
  <w16cid:commentId w16cid:paraId="04AA45BC" w16cid:durableId="223ACDCF"/>
  <w16cid:commentId w16cid:paraId="15F8559A" w16cid:durableId="22704DA0"/>
  <w16cid:commentId w16cid:paraId="468A8C1F" w16cid:durableId="2239608C"/>
  <w16cid:commentId w16cid:paraId="3DEED72A" w16cid:durableId="2270DC0E"/>
  <w16cid:commentId w16cid:paraId="57C8DFD9" w16cid:durableId="226D0E64"/>
  <w16cid:commentId w16cid:paraId="5FE918C1" w16cid:durableId="226D0E65"/>
  <w16cid:commentId w16cid:paraId="430AC95B" w16cid:durableId="2239608D"/>
  <w16cid:commentId w16cid:paraId="04A6C2D0" w16cid:durableId="223FEFF0"/>
  <w16cid:commentId w16cid:paraId="767ECEF3" w16cid:durableId="22693DCC"/>
  <w16cid:commentId w16cid:paraId="59B6BE39" w16cid:durableId="223F5845"/>
  <w16cid:commentId w16cid:paraId="168C315E" w16cid:durableId="22397B92"/>
  <w16cid:commentId w16cid:paraId="39AD8FBC" w16cid:durableId="223ACDD3"/>
  <w16cid:commentId w16cid:paraId="69F1BE79" w16cid:durableId="22664FCB"/>
  <w16cid:commentId w16cid:paraId="7CB0C8DC" w16cid:durableId="226B92A9"/>
  <w16cid:commentId w16cid:paraId="1D9FC185" w16cid:durableId="223AB5F1"/>
  <w16cid:commentId w16cid:paraId="2D8FF9D7" w16cid:durableId="22664FCD"/>
  <w16cid:commentId w16cid:paraId="723318D9" w16cid:durableId="22664FCE"/>
  <w16cid:commentId w16cid:paraId="4BD9DEB8" w16cid:durableId="223732F3"/>
  <w16cid:commentId w16cid:paraId="18F5656A" w16cid:durableId="22664FD0"/>
  <w16cid:commentId w16cid:paraId="0603299B" w16cid:durableId="2268C89C"/>
  <w16cid:commentId w16cid:paraId="32BEC016" w16cid:durableId="223AB5F6"/>
  <w16cid:commentId w16cid:paraId="255D38EB" w16cid:durableId="226B978D"/>
  <w16cid:commentId w16cid:paraId="7358E9F2" w16cid:durableId="223F2090"/>
  <w16cid:commentId w16cid:paraId="31F72F22" w16cid:durableId="223ACDDB"/>
  <w16cid:commentId w16cid:paraId="1AF47A2F" w16cid:durableId="226B96F4"/>
  <w16cid:commentId w16cid:paraId="2BD1D840" w16cid:durableId="223ACDDC"/>
  <w16cid:commentId w16cid:paraId="50CB74A8" w16cid:durableId="223ACDDD"/>
  <w16cid:commentId w16cid:paraId="586372AE" w16cid:durableId="2268C89B"/>
  <w16cid:commentId w16cid:paraId="3F96E912" w16cid:durableId="226B98B6"/>
  <w16cid:commentId w16cid:paraId="771E18D9" w16cid:durableId="223ACDDE"/>
  <w16cid:commentId w16cid:paraId="2F906D5A" w16cid:durableId="223ACDDF"/>
  <w16cid:commentId w16cid:paraId="43624C3D" w16cid:durableId="223ACDE0"/>
  <w16cid:commentId w16cid:paraId="16447C16" w16cid:durableId="223ACDE1"/>
  <w16cid:commentId w16cid:paraId="6EAE91E7" w16cid:durableId="2268C89D"/>
  <w16cid:commentId w16cid:paraId="039330C9" w16cid:durableId="223ACDE2"/>
  <w16cid:commentId w16cid:paraId="69FE535E" w16cid:durableId="22664FDB"/>
  <w16cid:commentId w16cid:paraId="408DF2E5" w16cid:durableId="22664FDC"/>
  <w16cid:commentId w16cid:paraId="264D319F" w16cid:durableId="223ACDE5"/>
  <w16cid:commentId w16cid:paraId="4FF33479" w16cid:durableId="223AB5F9"/>
  <w16cid:commentId w16cid:paraId="335F5E66" w16cid:durableId="223AB5FA"/>
  <w16cid:commentId w16cid:paraId="28E88708" w16cid:durableId="223AB5FB"/>
  <w16cid:commentId w16cid:paraId="63866103" w16cid:durableId="223ACDE9"/>
  <w16cid:commentId w16cid:paraId="44C40A0A" w16cid:durableId="223732F8"/>
  <w16cid:commentId w16cid:paraId="425CB3CB" w16cid:durableId="223AB5FD"/>
  <w16cid:commentId w16cid:paraId="4F0F3941" w16cid:durableId="226B9948"/>
  <w16cid:commentId w16cid:paraId="0C3F34E9" w16cid:durableId="2270D155"/>
  <w16cid:commentId w16cid:paraId="29914D40" w16cid:durableId="226A9C3F"/>
  <w16cid:commentId w16cid:paraId="21BD1E1F" w16cid:durableId="223AB5FE"/>
  <w16cid:commentId w16cid:paraId="1F59FE22" w16cid:durableId="223AB5FF"/>
  <w16cid:commentId w16cid:paraId="3B6F0E40" w16cid:durableId="22419D69"/>
  <w16cid:commentId w16cid:paraId="3D468658" w16cid:durableId="22419D68"/>
  <w16cid:commentId w16cid:paraId="2E440CAB" w16cid:durableId="22407EA6"/>
  <w16cid:commentId w16cid:paraId="645368F5" w16cid:durableId="2268C89E"/>
  <w16cid:commentId w16cid:paraId="6FC682A7" w16cid:durableId="226D0E94"/>
  <w16cid:commentId w16cid:paraId="6A0CF346" w16cid:durableId="226D0E95"/>
  <w16cid:commentId w16cid:paraId="0180B406" w16cid:durableId="22419D71"/>
  <w16cid:commentId w16cid:paraId="5EB9B3C0" w16cid:durableId="223ACDEE"/>
  <w16cid:commentId w16cid:paraId="54BF9940" w16cid:durableId="225B3283"/>
  <w16cid:commentId w16cid:paraId="50D9F082" w16cid:durableId="226B81A8"/>
  <w16cid:commentId w16cid:paraId="4E167897" w16cid:durableId="225B3284"/>
  <w16cid:commentId w16cid:paraId="38E3EBA8" w16cid:durableId="22419DCE"/>
  <w16cid:commentId w16cid:paraId="7B406FDE" w16cid:durableId="22419DCF"/>
  <w16cid:commentId w16cid:paraId="3B904C7A" w16cid:durableId="223F7E6F"/>
  <w16cid:commentId w16cid:paraId="3EA56D52" w16cid:durableId="2267B989"/>
  <w16cid:commentId w16cid:paraId="4E10D398" w16cid:durableId="226F80CA"/>
  <w16cid:commentId w16cid:paraId="6620D046" w16cid:durableId="2240546D"/>
  <w16cid:commentId w16cid:paraId="67D52589" w16cid:durableId="22693FB8"/>
  <w16cid:commentId w16cid:paraId="0A7FEC33" w16cid:durableId="223AB600"/>
  <w16cid:commentId w16cid:paraId="3491848D" w16cid:durableId="22718F48"/>
  <w16cid:commentId w16cid:paraId="72FE2CE9" w16cid:durableId="223DA0BC"/>
  <w16cid:commentId w16cid:paraId="7B1C9F6E" w16cid:durableId="2268FAC2"/>
  <w16cid:commentId w16cid:paraId="31846E5F" w16cid:durableId="223F5877"/>
  <w16cid:commentId w16cid:paraId="5B1037D3" w16cid:durableId="223ED8C9"/>
  <w16cid:commentId w16cid:paraId="2373FEF0" w16cid:durableId="224028A4"/>
  <w16cid:commentId w16cid:paraId="7A6F654F" w16cid:durableId="223AB601"/>
  <w16cid:commentId w16cid:paraId="231B685E" w16cid:durableId="223F58C9"/>
  <w16cid:commentId w16cid:paraId="3173ACF5" w16cid:durableId="223AB602"/>
  <w16cid:commentId w16cid:paraId="6A8DE746" w16cid:durableId="2268FACB"/>
  <w16cid:commentId w16cid:paraId="596CE737" w16cid:durableId="2268FACC"/>
  <w16cid:commentId w16cid:paraId="01E99B63" w16cid:durableId="223ED9A9"/>
  <w16cid:commentId w16cid:paraId="0E94C2B9" w16cid:durableId="223AB603"/>
  <w16cid:commentId w16cid:paraId="2102E71E" w16cid:durableId="22407F42"/>
  <w16cid:commentId w16cid:paraId="2C73F7C9" w16cid:durableId="224028AA"/>
  <w16cid:commentId w16cid:paraId="64BA3AF6" w16cid:durableId="224028AB"/>
  <w16cid:commentId w16cid:paraId="123696F7" w16cid:durableId="224028AC"/>
  <w16cid:commentId w16cid:paraId="43D98911" w16cid:durableId="22407F5B"/>
  <w16cid:commentId w16cid:paraId="1160CC38" w16cid:durableId="22695730"/>
  <w16cid:commentId w16cid:paraId="2FFD963C" w16cid:durableId="223F20B4"/>
  <w16cid:commentId w16cid:paraId="77F05A50" w16cid:durableId="226967A9"/>
  <w16cid:commentId w16cid:paraId="1446AAA5" w16cid:durableId="226967AA"/>
  <w16cid:commentId w16cid:paraId="2E64DACC" w16cid:durableId="223AB604"/>
  <w16cid:commentId w16cid:paraId="783D6BD9" w16cid:durableId="223F20B6"/>
  <w16cid:commentId w16cid:paraId="26551C1A" w16cid:durableId="223868E3"/>
  <w16cid:commentId w16cid:paraId="6E18F61F" w16cid:durableId="2277B712"/>
  <w16cid:commentId w16cid:paraId="2C4D113C" w16cid:durableId="223DA0C2"/>
  <w16cid:commentId w16cid:paraId="216F2CD3" w16cid:durableId="2277B714"/>
  <w16cid:commentId w16cid:paraId="2CBCD64F" w16cid:durableId="223F20B9"/>
  <w16cid:commentId w16cid:paraId="69B6B53B" w16cid:durableId="22690EC2"/>
  <w16cid:commentId w16cid:paraId="533B8452" w16cid:durableId="2264637B"/>
  <w16cid:commentId w16cid:paraId="27107C0B" w16cid:durableId="223F20BB"/>
  <w16cid:commentId w16cid:paraId="28245657" w16cid:durableId="22397B9C"/>
  <w16cid:commentId w16cid:paraId="05E934D5" w16cid:durableId="22397B9D"/>
  <w16cid:commentId w16cid:paraId="3519E94C" w16cid:durableId="22696B8B"/>
  <w16cid:commentId w16cid:paraId="1F558CF7" w16cid:durableId="22722666"/>
  <w16cid:commentId w16cid:paraId="300BE615" w16cid:durableId="22408026"/>
  <w16cid:commentId w16cid:paraId="2A7F1700" w16cid:durableId="22408054"/>
  <w16cid:commentId w16cid:paraId="5ACC579E" w16cid:durableId="2277B71F"/>
  <w16cid:commentId w16cid:paraId="433D0707" w16cid:durableId="22397CDB"/>
  <w16cid:commentId w16cid:paraId="5A599765" w16cid:durableId="22408075"/>
  <w16cid:commentId w16cid:paraId="10B3F014" w16cid:durableId="223DA0C7"/>
  <w16cid:commentId w16cid:paraId="7B2A810A" w16cid:durableId="226CADDD"/>
  <w16cid:commentId w16cid:paraId="5BC5C839" w16cid:durableId="22398FEB"/>
  <w16cid:commentId w16cid:paraId="51F9B770" w16cid:durableId="223F591E"/>
  <w16cid:commentId w16cid:paraId="246E819F" w16cid:durableId="223DA0C9"/>
  <w16cid:commentId w16cid:paraId="15C7D6B7" w16cid:durableId="223868E4"/>
  <w16cid:commentId w16cid:paraId="4C954C67" w16cid:durableId="2239656A"/>
  <w16cid:commentId w16cid:paraId="1348A7FD" w16cid:durableId="22396790"/>
  <w16cid:commentId w16cid:paraId="4E81ADD5" w16cid:durableId="223962A8"/>
  <w16cid:commentId w16cid:paraId="4BFC3B2D" w16cid:durableId="223ACDFE"/>
  <w16cid:commentId w16cid:paraId="2149FB40" w16cid:durableId="2239694A"/>
  <w16cid:commentId w16cid:paraId="32571A8D" w16cid:durableId="223AB610"/>
  <w16cid:commentId w16cid:paraId="260D5DD6" w16cid:durableId="22693FAF"/>
  <w16cid:commentId w16cid:paraId="7BC2ACF4" w16cid:durableId="22693FB0"/>
  <w16cid:commentId w16cid:paraId="5E57EE1B" w16cid:durableId="223AB611"/>
  <w16cid:commentId w16cid:paraId="5894A975" w16cid:durableId="223DA0D2"/>
  <w16cid:commentId w16cid:paraId="33835AD6" w16cid:durableId="2277B732"/>
  <w16cid:commentId w16cid:paraId="5600F315" w16cid:durableId="223DA0D3"/>
  <w16cid:commentId w16cid:paraId="2D44C0CC" w16cid:durableId="2247B752"/>
  <w16cid:commentId w16cid:paraId="21DA9BB9" w16cid:durableId="223DA0D4"/>
  <w16cid:commentId w16cid:paraId="75CC9543" w16cid:durableId="227659F4"/>
  <w16cid:commentId w16cid:paraId="4E739377" w16cid:durableId="22397DE1"/>
  <w16cid:commentId w16cid:paraId="2D8BD4A5" w16cid:durableId="2239C956"/>
  <w16cid:commentId w16cid:paraId="290CBB31" w16cid:durableId="226D0EDD"/>
  <w16cid:commentId w16cid:paraId="0D1EFED0" w16cid:durableId="223B3115"/>
  <w16cid:commentId w16cid:paraId="637B9096" w16cid:durableId="2268FAF6"/>
  <w16cid:commentId w16cid:paraId="3537FF36" w16cid:durableId="223868E5"/>
  <w16cid:commentId w16cid:paraId="71603FB7" w16cid:durableId="2239C9A1"/>
  <w16cid:commentId w16cid:paraId="6B8FFAF8" w16cid:durableId="226D0EE2"/>
  <w16cid:commentId w16cid:paraId="18A4E507" w16cid:durableId="223ECDCB"/>
  <w16cid:commentId w16cid:paraId="45A66718" w16cid:durableId="226D0EE4"/>
  <w16cid:commentId w16cid:paraId="46EE1331" w16cid:durableId="223868E6"/>
  <w16cid:commentId w16cid:paraId="0B5351DA" w16cid:durableId="22690EE3"/>
  <w16cid:commentId w16cid:paraId="692BE74D" w16cid:durableId="2267DFA2"/>
  <w16cid:commentId w16cid:paraId="184738EA" w16cid:durableId="22408166"/>
  <w16cid:commentId w16cid:paraId="37E4FABD" w16cid:durableId="2269102D"/>
  <w16cid:commentId w16cid:paraId="1CC04EBE" w16cid:durableId="22690EE6"/>
  <w16cid:commentId w16cid:paraId="25AB1A8D" w16cid:durableId="223868E7"/>
  <w16cid:commentId w16cid:paraId="651C6AD6" w16cid:durableId="22698621"/>
  <w16cid:commentId w16cid:paraId="147E8DF6" w16cid:durableId="223DA0DC"/>
  <w16cid:commentId w16cid:paraId="0DFE3D06" w16cid:durableId="223AB618"/>
  <w16cid:commentId w16cid:paraId="1BE975A3" w16cid:durableId="227656DB"/>
  <w16cid:commentId w16cid:paraId="7103BFC7" w16cid:durableId="22397BA2"/>
  <w16cid:commentId w16cid:paraId="7C717474" w16cid:durableId="223DA0DF"/>
  <w16cid:commentId w16cid:paraId="299B9F90" w16cid:durableId="223F5960"/>
  <w16cid:commentId w16cid:paraId="0EC9AF64" w16cid:durableId="22397BA3"/>
  <w16cid:commentId w16cid:paraId="62A5A732" w16cid:durableId="223F598C"/>
  <w16cid:commentId w16cid:paraId="1E82DC43" w16cid:durableId="227579C7"/>
  <w16cid:commentId w16cid:paraId="7D386F3F" w16cid:durableId="223F59C2"/>
  <w16cid:commentId w16cid:paraId="286F7DD5" w16cid:durableId="223F59ED"/>
  <w16cid:commentId w16cid:paraId="6128477A" w16cid:durableId="223F5A0B"/>
  <w16cid:commentId w16cid:paraId="3F929E68" w16cid:durableId="223F5A45"/>
  <w16cid:commentId w16cid:paraId="5B6F83B2" w16cid:durableId="22397BA4"/>
  <w16cid:commentId w16cid:paraId="158DEAE6" w16cid:durableId="223AC768"/>
  <w16cid:commentId w16cid:paraId="30BE28CE" w16cid:durableId="22397BA5"/>
  <w16cid:commentId w16cid:paraId="2E2BB29A" w16cid:durableId="22713E4E"/>
  <w16cid:commentId w16cid:paraId="70781435" w16cid:durableId="223F20E5"/>
  <w16cid:commentId w16cid:paraId="68176210" w16cid:durableId="22409D2E"/>
  <w16cid:commentId w16cid:paraId="245F20D7" w16cid:durableId="223AB61D"/>
  <w16cid:commentId w16cid:paraId="3986E3B1" w16cid:durableId="223AB61E"/>
  <w16cid:commentId w16cid:paraId="5A1BFC18" w16cid:durableId="223868E8"/>
  <w16cid:commentId w16cid:paraId="6418F1A5" w16cid:durableId="223868E9"/>
  <w16cid:commentId w16cid:paraId="294BB6C9" w16cid:durableId="22397E4F"/>
  <w16cid:commentId w16cid:paraId="1F23A04F" w16cid:durableId="223DA0EC"/>
  <w16cid:commentId w16cid:paraId="300BAA11" w16cid:durableId="223F5AF6"/>
  <w16cid:commentId w16cid:paraId="7F938B7C" w16cid:durableId="223DA0ED"/>
  <w16cid:commentId w16cid:paraId="0F990358" w16cid:durableId="2267B94A"/>
  <w16cid:commentId w16cid:paraId="28FADAC9" w16cid:durableId="226F8668"/>
  <w16cid:commentId w16cid:paraId="708BE8F9" w16cid:durableId="223F5B57"/>
  <w16cid:commentId w16cid:paraId="1E6704E7" w16cid:durableId="223F5B78"/>
  <w16cid:commentId w16cid:paraId="21A43DE4" w16cid:durableId="2267B93C"/>
  <w16cid:commentId w16cid:paraId="3F2EDF42" w16cid:durableId="2267B93D"/>
  <w16cid:commentId w16cid:paraId="50C63AC3" w16cid:durableId="2270DCB8"/>
  <w16cid:commentId w16cid:paraId="46DFA45C" w16cid:durableId="22397D19"/>
  <w16cid:commentId w16cid:paraId="7203A7DE" w16cid:durableId="2270DCBA"/>
  <w16cid:commentId w16cid:paraId="5D6FABCF" w16cid:durableId="2270DCBB"/>
  <w16cid:commentId w16cid:paraId="74CBF7C7" w16cid:durableId="2270DCBC"/>
  <w16cid:commentId w16cid:paraId="474A1141" w16cid:durableId="226967F7"/>
  <w16cid:commentId w16cid:paraId="6F70210A" w16cid:durableId="223AB623"/>
  <w16cid:commentId w16cid:paraId="64671FF8" w16cid:durableId="223AB624"/>
  <w16cid:commentId w16cid:paraId="5B27F2E8" w16cid:durableId="223F5BAD"/>
  <w16cid:commentId w16cid:paraId="75B84C52" w16cid:durableId="22694399"/>
  <w16cid:commentId w16cid:paraId="5B131E95" w16cid:durableId="22694467"/>
  <w16cid:commentId w16cid:paraId="74A5E814" w16cid:durableId="22694556"/>
  <w16cid:commentId w16cid:paraId="4EAFA565" w16cid:durableId="223868EA"/>
  <w16cid:commentId w16cid:paraId="79FB2A84" w16cid:durableId="223F5BEB"/>
  <w16cid:commentId w16cid:paraId="04FC3976" w16cid:durableId="223AB626"/>
  <w16cid:commentId w16cid:paraId="7DCBDFDC" w16cid:durableId="2267B93E"/>
  <w16cid:commentId w16cid:paraId="590D6933" w16cid:durableId="226F8669"/>
  <w16cid:commentId w16cid:paraId="3CE2C02B" w16cid:durableId="2267B93F"/>
  <w16cid:commentId w16cid:paraId="4EB28DE3" w16cid:durableId="226F80CB"/>
  <w16cid:commentId w16cid:paraId="4BE57020" w16cid:durableId="22397BA9"/>
  <w16cid:commentId w16cid:paraId="2B8B2E18" w16cid:durableId="223960AB"/>
  <w16cid:commentId w16cid:paraId="56F29F36" w16cid:durableId="223ACE1D"/>
  <w16cid:commentId w16cid:paraId="0B6B4B86" w16cid:durableId="22777A02"/>
  <w16cid:commentId w16cid:paraId="1C163ED0" w16cid:durableId="2270D1E8"/>
  <w16cid:commentId w16cid:paraId="0EB877BE" w16cid:durableId="2237330D"/>
  <w16cid:commentId w16cid:paraId="47D1634F" w16cid:durableId="224029B4"/>
  <w16cid:commentId w16cid:paraId="1AA936E7" w16cid:durableId="22777BCB"/>
  <w16cid:commentId w16cid:paraId="01546F3E" w16cid:durableId="22777BCC"/>
  <w16cid:commentId w16cid:paraId="5647578C" w16cid:durableId="2277B786"/>
  <w16cid:commentId w16cid:paraId="5491AB76" w16cid:durableId="22777BCE"/>
  <w16cid:commentId w16cid:paraId="3F9A6345" w16cid:durableId="224029B5"/>
  <w16cid:commentId w16cid:paraId="0B04272B" w16cid:durableId="224029B6"/>
  <w16cid:commentId w16cid:paraId="61575BCC" w16cid:durableId="22777BD1"/>
  <w16cid:commentId w16cid:paraId="1C6D9B3A" w16cid:durableId="22777DF2"/>
  <w16cid:commentId w16cid:paraId="34590B56" w16cid:durableId="2270DCDA"/>
  <w16cid:commentId w16cid:paraId="01668545" w16cid:durableId="223F5C2D"/>
  <w16cid:commentId w16cid:paraId="4637E098" w16cid:durableId="223F7ECA"/>
  <w16cid:commentId w16cid:paraId="54274D17" w16cid:durableId="22690F17"/>
  <w16cid:commentId w16cid:paraId="2F1D6AA1" w16cid:durableId="223AC39D"/>
  <w16cid:commentId w16cid:paraId="339741C8" w16cid:durableId="223DA0F8"/>
  <w16cid:commentId w16cid:paraId="55691DD2" w16cid:durableId="223F5C6D"/>
  <w16cid:commentId w16cid:paraId="42F9A23F" w16cid:durableId="2239CA20"/>
  <w16cid:commentId w16cid:paraId="2522DA34" w16cid:durableId="223F5CBB"/>
  <w16cid:commentId w16cid:paraId="65A7107E" w16cid:durableId="223AB62B"/>
  <w16cid:commentId w16cid:paraId="7C5B76B9" w16cid:durableId="223F5D06"/>
  <w16cid:commentId w16cid:paraId="7B5ABA8D" w16cid:durableId="2270DCE5"/>
  <w16cid:commentId w16cid:paraId="5F4A77E7" w16cid:durableId="223EF1A2"/>
  <w16cid:commentId w16cid:paraId="58C76541" w16cid:durableId="2267E12F"/>
  <w16cid:commentId w16cid:paraId="2B5E9380" w16cid:durableId="223AB62C"/>
  <w16cid:commentId w16cid:paraId="11BC27A1" w16cid:durableId="2267E408"/>
  <w16cid:commentId w16cid:paraId="24273920" w16cid:durableId="223F5D3C"/>
  <w16cid:commentId w16cid:paraId="44740A05" w16cid:durableId="22690F24"/>
  <w16cid:commentId w16cid:paraId="6FADA536" w16cid:durableId="22690F25"/>
  <w16cid:commentId w16cid:paraId="7754BFEB" w16cid:durableId="223DA0FC"/>
  <w16cid:commentId w16cid:paraId="09AAFFD0" w16cid:durableId="223DA0FD"/>
  <w16cid:commentId w16cid:paraId="12C7E1C6" w16cid:durableId="2270DCEF"/>
  <w16cid:commentId w16cid:paraId="0C5EA2A4" w16cid:durableId="226925F3"/>
  <w16cid:commentId w16cid:paraId="4C47C7B5" w16cid:durableId="22691095"/>
  <w16cid:commentId w16cid:paraId="4BA5870D" w16cid:durableId="2269869C"/>
  <w16cid:commentId w16cid:paraId="14533DC5" w16cid:durableId="223ACE23"/>
  <w16cid:commentId w16cid:paraId="2E22D7B4" w16cid:durableId="226A004D"/>
  <w16cid:commentId w16cid:paraId="2B50E29A" w16cid:durableId="2273DB11"/>
  <w16cid:commentId w16cid:paraId="346E1674" w16cid:durableId="226A004E"/>
  <w16cid:commentId w16cid:paraId="57B39019" w16cid:durableId="223AB62D"/>
  <w16cid:commentId w16cid:paraId="503868B9" w16cid:durableId="223DA100"/>
  <w16cid:commentId w16cid:paraId="675AE977" w16cid:durableId="2273DB12"/>
  <w16cid:commentId w16cid:paraId="440E1DDF" w16cid:durableId="2273DB13"/>
  <w16cid:commentId w16cid:paraId="464BB6AA" w16cid:durableId="2273DB14"/>
  <w16cid:commentId w16cid:paraId="5757A319" w16cid:durableId="2273F4DC"/>
  <w16cid:commentId w16cid:paraId="7A3DD924" w16cid:durableId="2273DB15"/>
  <w16cid:commentId w16cid:paraId="01749D87" w16cid:durableId="2273DBA4"/>
  <w16cid:commentId w16cid:paraId="796465D4" w16cid:durableId="223F5D77"/>
  <w16cid:commentId w16cid:paraId="7920FFE2" w16cid:durableId="2269737E"/>
  <w16cid:commentId w16cid:paraId="72B309DE" w16cid:durableId="223DA101"/>
  <w16cid:commentId w16cid:paraId="214988EC" w16cid:durableId="223ACE25"/>
  <w16cid:commentId w16cid:paraId="5AECB414" w16cid:durableId="223ACE26"/>
  <w16cid:commentId w16cid:paraId="510B7C22" w16cid:durableId="2268FB48"/>
  <w16cid:commentId w16cid:paraId="6A04F018" w16cid:durableId="223F5DAE"/>
  <w16cid:commentId w16cid:paraId="0165157E" w16cid:durableId="223ACE27"/>
  <w16cid:commentId w16cid:paraId="001B1207" w16cid:durableId="223AB62E"/>
  <w16cid:commentId w16cid:paraId="767882AF" w16cid:durableId="223DA106"/>
  <w16cid:commentId w16cid:paraId="705E3B29" w16cid:durableId="226FCEC7"/>
  <w16cid:commentId w16cid:paraId="43791520" w16cid:durableId="22765C9E"/>
  <w16cid:commentId w16cid:paraId="47778DE8" w16cid:durableId="22694841"/>
  <w16cid:commentId w16cid:paraId="5CF4EC13" w16cid:durableId="22697387"/>
  <w16cid:commentId w16cid:paraId="16C4F222" w16cid:durableId="22765758"/>
  <w16cid:commentId w16cid:paraId="49E3F20A" w16cid:durableId="223F5DE6"/>
  <w16cid:commentId w16cid:paraId="64B32B2B" w16cid:durableId="223F5E0F"/>
  <w16cid:commentId w16cid:paraId="538D98B8" w16cid:durableId="2267DFA3"/>
  <w16cid:commentId w16cid:paraId="116ED5D2" w16cid:durableId="227661BE"/>
  <w16cid:commentId w16cid:paraId="22B88169" w16cid:durableId="2243D03E"/>
  <w16cid:commentId w16cid:paraId="3A9144FE" w16cid:durableId="2243D03F"/>
  <w16cid:commentId w16cid:paraId="153C743B" w16cid:durableId="2269489F"/>
  <w16cid:commentId w16cid:paraId="72F23A9B" w16cid:durableId="22765D7C"/>
  <w16cid:commentId w16cid:paraId="551AB8EC" w16cid:durableId="22765DD5"/>
  <w16cid:commentId w16cid:paraId="35FF6F06" w16cid:durableId="22698620"/>
  <w16cid:commentId w16cid:paraId="205EA025" w16cid:durableId="22765E70"/>
  <w16cid:commentId w16cid:paraId="380B31BC" w16cid:durableId="22765EA7"/>
  <w16cid:commentId w16cid:paraId="0486F6C3" w16cid:durableId="2273DBF9"/>
  <w16cid:commentId w16cid:paraId="0DC3BD3E" w16cid:durableId="22765F02"/>
  <w16cid:commentId w16cid:paraId="1EBF4EAB" w16cid:durableId="2269738D"/>
  <w16cid:commentId w16cid:paraId="76BEAD0A" w16cid:durableId="22765F98"/>
  <w16cid:commentId w16cid:paraId="11E79857" w16cid:durableId="226A0065"/>
  <w16cid:commentId w16cid:paraId="0E2E7D13" w16cid:durableId="223DA107"/>
  <w16cid:commentId w16cid:paraId="33703209" w16cid:durableId="2273DC54"/>
  <w16cid:commentId w16cid:paraId="6980AAE9" w16cid:durableId="2273DCE8"/>
  <w16cid:commentId w16cid:paraId="27ECB276" w16cid:durableId="2273DD45"/>
  <w16cid:commentId w16cid:paraId="388B42D2" w16cid:durableId="2273DDBF"/>
  <w16cid:commentId w16cid:paraId="76462ED9" w16cid:durableId="2273DFF9"/>
  <w16cid:commentId w16cid:paraId="393F8140" w16cid:durableId="2273E095"/>
  <w16cid:commentId w16cid:paraId="0278F5CB" w16cid:durableId="2273E15E"/>
  <w16cid:commentId w16cid:paraId="4056BE32" w16cid:durableId="2273E1CD"/>
  <w16cid:commentId w16cid:paraId="5747744C" w16cid:durableId="2273E266"/>
  <w16cid:commentId w16cid:paraId="27AE66FA" w16cid:durableId="2273E2FF"/>
  <w16cid:commentId w16cid:paraId="1489B224" w16cid:durableId="2273E3E2"/>
  <w16cid:commentId w16cid:paraId="78D3DBD4" w16cid:durableId="2273E472"/>
  <w16cid:commentId w16cid:paraId="195AA744" w16cid:durableId="2273E4E5"/>
  <w16cid:commentId w16cid:paraId="48832ADD" w16cid:durableId="2273E55F"/>
  <w16cid:commentId w16cid:paraId="2BB5B1AC" w16cid:durableId="2273E5B4"/>
  <w16cid:commentId w16cid:paraId="4CC871E4" w16cid:durableId="2269738F"/>
  <w16cid:commentId w16cid:paraId="1EFB889B" w16cid:durableId="22697390"/>
  <w16cid:commentId w16cid:paraId="53DA86C8" w16cid:durableId="2273E691"/>
  <w16cid:commentId w16cid:paraId="3DCC443D" w16cid:durableId="223F5E45"/>
  <w16cid:commentId w16cid:paraId="61542DBA" w16cid:durableId="22697392"/>
  <w16cid:commentId w16cid:paraId="62D7F1E6" w16cid:durableId="2243D042"/>
  <w16cid:commentId w16cid:paraId="01FAD2A6" w16cid:durableId="22766030"/>
  <w16cid:commentId w16cid:paraId="666D77C8" w16cid:durableId="223F5E6F"/>
  <w16cid:commentId w16cid:paraId="7F2240AE" w16cid:durableId="22400715"/>
  <w16cid:commentId w16cid:paraId="6C3C57EC" w16cid:durableId="22397BAB"/>
  <w16cid:commentId w16cid:paraId="2102DE22" w16cid:durableId="2276622E"/>
  <w16cid:commentId w16cid:paraId="0B2ED73B" w16cid:durableId="22397EDC"/>
  <w16cid:commentId w16cid:paraId="4FDB5391" w16cid:durableId="223734E2"/>
  <w16cid:commentId w16cid:paraId="6D9445FB" w16cid:durableId="2277CF87"/>
  <w16cid:commentId w16cid:paraId="43094407" w16cid:durableId="22777E55"/>
  <w16cid:commentId w16cid:paraId="6C6C7D24" w16cid:durableId="2268FB5A"/>
  <w16cid:commentId w16cid:paraId="4F441915" w16cid:durableId="223736E8"/>
  <w16cid:commentId w16cid:paraId="1DD5D02D" w16cid:durableId="22777E58"/>
  <w16cid:commentId w16cid:paraId="006C754A" w16cid:durableId="22397BAE"/>
  <w16cid:commentId w16cid:paraId="7D85895F" w16cid:durableId="22398024"/>
  <w16cid:commentId w16cid:paraId="38B51153" w16cid:durableId="22397BAF"/>
  <w16cid:commentId w16cid:paraId="3BD30DE7" w16cid:durableId="22397FCE"/>
  <w16cid:commentId w16cid:paraId="51DFFB21" w16cid:durableId="22397F43"/>
  <w16cid:commentId w16cid:paraId="71BD0233" w16cid:durableId="2268FB62"/>
  <w16cid:commentId w16cid:paraId="64648DBF" w16cid:durableId="2277B7F8"/>
  <w16cid:commentId w16cid:paraId="78BAE658" w16cid:durableId="2268FB64"/>
  <w16cid:commentId w16cid:paraId="2BAA5B12" w16cid:durableId="2277B7FA"/>
  <w16cid:commentId w16cid:paraId="19FF7507" w16cid:durableId="2268FB65"/>
  <w16cid:commentId w16cid:paraId="23D0BA10" w16cid:durableId="22373828"/>
  <w16cid:commentId w16cid:paraId="22C205B0" w16cid:durableId="2268FB67"/>
  <w16cid:commentId w16cid:paraId="2E4A54B8" w16cid:durableId="22373906"/>
  <w16cid:commentId w16cid:paraId="32E6380D" w16cid:durableId="2277CF88"/>
  <w16cid:commentId w16cid:paraId="69696227" w16cid:durableId="2277CF89"/>
  <w16cid:commentId w16cid:paraId="00098A6E" w16cid:durableId="22373959"/>
  <w16cid:commentId w16cid:paraId="7714108D" w16cid:durableId="2277B800"/>
  <w16cid:commentId w16cid:paraId="295E1C97" w16cid:durableId="2277B801"/>
  <w16cid:commentId w16cid:paraId="708C3032" w16cid:durableId="22419E5A"/>
  <w16cid:commentId w16cid:paraId="68CAE3AC" w16cid:durableId="22373A14"/>
  <w16cid:commentId w16cid:paraId="33697574" w16cid:durableId="22419F2E"/>
  <w16cid:commentId w16cid:paraId="5A3E479D" w16cid:durableId="22373C84"/>
  <w16cid:commentId w16cid:paraId="60EB227A" w16cid:durableId="22373DC7"/>
  <w16cid:commentId w16cid:paraId="6BD6BD9E" w16cid:durableId="2277B807"/>
  <w16cid:commentId w16cid:paraId="20047853" w16cid:durableId="226A0086"/>
  <w16cid:commentId w16cid:paraId="12C6C4B4" w16cid:durableId="223980CE"/>
  <w16cid:commentId w16cid:paraId="3CF236EF" w16cid:durableId="2239810F"/>
  <w16cid:commentId w16cid:paraId="4DB893E5" w16cid:durableId="22397BB6"/>
  <w16cid:commentId w16cid:paraId="05190D91" w16cid:durableId="2239814B"/>
  <w16cid:commentId w16cid:paraId="2E3A4BBB" w16cid:durableId="22373F4F"/>
  <w16cid:commentId w16cid:paraId="6FC496D9" w16cid:durableId="224029C3"/>
  <w16cid:commentId w16cid:paraId="0360638D" w16cid:durableId="22402A97"/>
  <w16cid:commentId w16cid:paraId="0AB0D8B6" w16cid:durableId="22402AE7"/>
  <w16cid:commentId w16cid:paraId="264EC260" w16cid:durableId="2277B811"/>
  <w16cid:commentId w16cid:paraId="4E21D72D" w16cid:durableId="2277CF8A"/>
  <w16cid:commentId w16cid:paraId="64F8BC6D" w16cid:durableId="2277B812"/>
  <w16cid:commentId w16cid:paraId="77C32F09" w16cid:durableId="2268FB78"/>
  <w16cid:commentId w16cid:paraId="2286D048" w16cid:durableId="2239818B"/>
  <w16cid:commentId w16cid:paraId="24FD7BF8" w16cid:durableId="223740C2"/>
  <w16cid:commentId w16cid:paraId="4273DB20" w16cid:durableId="2270D257"/>
  <w16cid:commentId w16cid:paraId="168E4B09" w16cid:durableId="22397BB9"/>
  <w16cid:commentId w16cid:paraId="221BFBE6" w16cid:durableId="2268FB7C"/>
  <w16cid:commentId w16cid:paraId="464B4586" w16cid:durableId="2277B819"/>
  <w16cid:commentId w16cid:paraId="62F04466" w16cid:durableId="22692D15"/>
  <w16cid:commentId w16cid:paraId="6DA4F4C4" w16cid:durableId="2270D6AA"/>
  <w16cid:commentId w16cid:paraId="7BF310FF" w16cid:durableId="223AB646"/>
  <w16cid:commentId w16cid:paraId="4969493C" w16cid:durableId="223F5E9A"/>
  <w16cid:commentId w16cid:paraId="5F8EFEF3" w16cid:durableId="223DA120"/>
  <w16cid:commentId w16cid:paraId="5AA3CA3A" w16cid:durableId="226A9E0F"/>
  <w16cid:commentId w16cid:paraId="22BE1701" w16cid:durableId="223960C4"/>
  <w16cid:commentId w16cid:paraId="46F19C95" w16cid:durableId="223960C5"/>
  <w16cid:commentId w16cid:paraId="73DC7B03" w16cid:durableId="223960C6"/>
  <w16cid:commentId w16cid:paraId="599765A5" w16cid:durableId="223DA124"/>
  <w16cid:commentId w16cid:paraId="0CDC9A6C" w16cid:durableId="223ACE44"/>
  <w16cid:commentId w16cid:paraId="6479124B" w16cid:durableId="2270D264"/>
  <w16cid:commentId w16cid:paraId="7C32727C" w16cid:durableId="223ACE45"/>
  <w16cid:commentId w16cid:paraId="58113E65" w16cid:durableId="223868F6"/>
  <w16cid:commentId w16cid:paraId="0FFF7E34" w16cid:durableId="223960C8"/>
  <w16cid:commentId w16cid:paraId="171CA1E5" w16cid:durableId="223DA1C2"/>
  <w16cid:commentId w16cid:paraId="10885905" w16cid:durableId="223F5EE7"/>
  <w16cid:commentId w16cid:paraId="50D768B8" w16cid:durableId="223F5F15"/>
  <w16cid:commentId w16cid:paraId="642B0653" w16cid:durableId="22399014"/>
  <w16cid:commentId w16cid:paraId="33E1460F" w16cid:durableId="223DA12A"/>
  <w16cid:commentId w16cid:paraId="1DFD0619" w16cid:durableId="223F5F36"/>
  <w16cid:commentId w16cid:paraId="3474E06C" w16cid:durableId="223AB64D"/>
  <w16cid:commentId w16cid:paraId="6064380B" w16cid:durableId="22397BBB"/>
  <w16cid:commentId w16cid:paraId="40DFE457" w16cid:durableId="223F5F79"/>
  <w16cid:commentId w16cid:paraId="467443F2" w16cid:durableId="223ECE21"/>
  <w16cid:commentId w16cid:paraId="55967CA0" w16cid:durableId="2270DD5D"/>
  <w16cid:commentId w16cid:paraId="38F44808" w16cid:durableId="223F7F17"/>
  <w16cid:commentId w16cid:paraId="590C93FA" w16cid:durableId="2239CA98"/>
  <w16cid:commentId w16cid:paraId="45C0166D" w16cid:durableId="2270DD60"/>
  <w16cid:commentId w16cid:paraId="10FC8733" w16cid:durableId="226A00AD"/>
  <w16cid:commentId w16cid:paraId="08E4DF18" w16cid:durableId="226A00AE"/>
  <w16cid:commentId w16cid:paraId="184BDD40" w16cid:durableId="223AB651"/>
  <w16cid:commentId w16cid:paraId="187ACBC0" w16cid:durableId="223F812F"/>
  <w16cid:commentId w16cid:paraId="09378625" w16cid:durableId="2272538F"/>
  <w16cid:commentId w16cid:paraId="7C2B01AD" w16cid:durableId="226A00B1"/>
  <w16cid:commentId w16cid:paraId="2F78FFC4" w16cid:durableId="224081E1"/>
  <w16cid:commentId w16cid:paraId="1D304FE3" w16cid:durableId="223F8257"/>
  <w16cid:commentId w16cid:paraId="3F460681" w16cid:durableId="223F5FAB"/>
  <w16cid:commentId w16cid:paraId="3DC4C791" w16cid:durableId="22397BBC"/>
  <w16cid:commentId w16cid:paraId="07F6F791" w16cid:durableId="223F5FE0"/>
  <w16cid:commentId w16cid:paraId="3AC42CD7" w16cid:durableId="223EE529"/>
  <w16cid:commentId w16cid:paraId="7E614839" w16cid:durableId="22765655"/>
  <w16cid:commentId w16cid:paraId="2557292E" w16cid:durableId="2270DD6C"/>
  <w16cid:commentId w16cid:paraId="0FF460DA" w16cid:durableId="22696880"/>
  <w16cid:commentId w16cid:paraId="19B593C1" w16cid:durableId="227660AA"/>
  <w16cid:commentId w16cid:paraId="38DF4D16" w16cid:durableId="227652B9"/>
  <w16cid:commentId w16cid:paraId="0BB8D20D" w16cid:durableId="22652E2E"/>
  <w16cid:commentId w16cid:paraId="57221940" w16cid:durableId="223AB654"/>
  <w16cid:commentId w16cid:paraId="08049AD5" w16cid:durableId="223DA133"/>
  <w16cid:commentId w16cid:paraId="1CD49538" w16cid:durableId="22690F88"/>
  <w16cid:commentId w16cid:paraId="7C5A9913" w16cid:durableId="223DA134"/>
  <w16cid:commentId w16cid:paraId="5DD4ADAE" w16cid:durableId="22409DA3"/>
  <w16cid:commentId w16cid:paraId="395C22E2" w16cid:durableId="226A9ED2"/>
  <w16cid:commentId w16cid:paraId="5212BAF6" w16cid:durableId="22718E8C"/>
  <w16cid:commentId w16cid:paraId="5B6B33FF" w16cid:durableId="22409DA4"/>
  <w16cid:commentId w16cid:paraId="722F469D" w16cid:durableId="223F61B9"/>
  <w16cid:commentId w16cid:paraId="4A893DB8" w16cid:durableId="2276613E"/>
  <w16cid:commentId w16cid:paraId="7EF81E37" w16cid:durableId="2269466C"/>
  <w16cid:commentId w16cid:paraId="4FA0C702" w16cid:durableId="226A0174"/>
  <w16cid:commentId w16cid:paraId="4EF0A39E" w16cid:durableId="226946A6"/>
  <w16cid:commentId w16cid:paraId="29961645" w16cid:durableId="226946C9"/>
  <w16cid:commentId w16cid:paraId="4D2C3520" w16cid:durableId="226946DD"/>
  <w16cid:commentId w16cid:paraId="39526447" w16cid:durableId="227665F8"/>
  <w16cid:commentId w16cid:paraId="43B18B22" w16cid:durableId="22694722"/>
  <w16cid:commentId w16cid:paraId="126884B8" w16cid:durableId="2272545C"/>
  <w16cid:commentId w16cid:paraId="4A24D21F" w16cid:durableId="22409DA6"/>
  <w16cid:commentId w16cid:paraId="639EBE90" w16cid:durableId="223F617A"/>
  <w16cid:commentId w16cid:paraId="00830C5A" w16cid:durableId="2268FBA6"/>
  <w16cid:commentId w16cid:paraId="1C3EBE90" w16cid:durableId="22409DA8"/>
  <w16cid:commentId w16cid:paraId="5120A1E1" w16cid:durableId="2268FBA8"/>
  <w16cid:commentId w16cid:paraId="63B84F43" w16cid:durableId="22690F92"/>
  <w16cid:commentId w16cid:paraId="38FB3A77" w16cid:durableId="223F6149"/>
  <w16cid:commentId w16cid:paraId="3289FF32" w16cid:durableId="2268FBAA"/>
  <w16cid:commentId w16cid:paraId="2F6E377C" w16cid:durableId="22409DAB"/>
  <w16cid:commentId w16cid:paraId="3B5E54BA" w16cid:durableId="223F6130"/>
  <w16cid:commentId w16cid:paraId="201448E9" w16cid:durableId="223F6112"/>
  <w16cid:commentId w16cid:paraId="07D292A5" w16cid:durableId="2268FBAE"/>
  <w16cid:commentId w16cid:paraId="6AC691F6" w16cid:durableId="223F23DD"/>
  <w16cid:commentId w16cid:paraId="66997D44" w16cid:durableId="223F6096"/>
  <w16cid:commentId w16cid:paraId="2B175AFC" w16cid:durableId="227662C1"/>
  <w16cid:commentId w16cid:paraId="6FAE6EB4" w16cid:durableId="2267E060"/>
  <w16cid:commentId w16cid:paraId="77FF0234" w16cid:durableId="223F6080"/>
  <w16cid:commentId w16cid:paraId="07CFFC5C" w16cid:durableId="2269102C"/>
  <w16cid:commentId w16cid:paraId="0D6D59AF" w16cid:durableId="22690F9D"/>
  <w16cid:commentId w16cid:paraId="00040013" w16cid:durableId="223F6054"/>
  <w16cid:commentId w16cid:paraId="2DAA8D56" w16cid:durableId="22400759"/>
  <w16cid:commentId w16cid:paraId="139C9D61" w16cid:durableId="223AB655"/>
  <w16cid:commentId w16cid:paraId="2F054779" w16cid:durableId="223AB656"/>
  <w16cid:commentId w16cid:paraId="2AD57F47" w16cid:durableId="223AB657"/>
  <w16cid:commentId w16cid:paraId="7A54752E" w16cid:durableId="223DA138"/>
  <w16cid:commentId w16cid:paraId="365AA19C" w16cid:durableId="226A00DE"/>
  <w16cid:commentId w16cid:paraId="786227E7" w16cid:durableId="223DA139"/>
  <w16cid:commentId w16cid:paraId="5FCF88FD" w16cid:durableId="223DA13A"/>
  <w16cid:commentId w16cid:paraId="241E3B45" w16cid:durableId="223DA13B"/>
  <w16cid:commentId w16cid:paraId="00018D20" w16cid:durableId="2268FC93"/>
  <w16cid:commentId w16cid:paraId="06120EEE" w16cid:durableId="223DA13C"/>
  <w16cid:commentId w16cid:paraId="31695EA2" w16cid:durableId="223DA13D"/>
  <w16cid:commentId w16cid:paraId="669CF0E7" w16cid:durableId="223DA13E"/>
  <w16cid:commentId w16cid:paraId="057245D6" w16cid:durableId="223AB658"/>
  <w16cid:commentId w16cid:paraId="4BF1C193" w16cid:durableId="223F6024"/>
  <w16cid:commentId w16cid:paraId="0CE1493E" w16cid:durableId="2270EA5D"/>
  <w16cid:commentId w16cid:paraId="059C8B44" w16cid:durableId="223EEA6D"/>
  <w16cid:commentId w16cid:paraId="6D6C908E" w16cid:durableId="223EE84B"/>
  <w16cid:commentId w16cid:paraId="676384BD" w16cid:durableId="223EE896"/>
  <w16cid:commentId w16cid:paraId="46EB6E96" w16cid:durableId="223EE8DA"/>
  <w16cid:commentId w16cid:paraId="408521AB" w16cid:durableId="223EE9BA"/>
  <w16cid:commentId w16cid:paraId="60533833" w16cid:durableId="2240821C"/>
  <w16cid:commentId w16cid:paraId="7426FD9E" w16cid:durableId="2268FBC8"/>
  <w16cid:commentId w16cid:paraId="57C7A124" w16cid:durableId="223EEB13"/>
  <w16cid:commentId w16cid:paraId="5CAFAE7B" w16cid:durableId="223EEBC5"/>
  <w16cid:commentId w16cid:paraId="435473C8" w16cid:durableId="22408260"/>
  <w16cid:commentId w16cid:paraId="175AAE4F" w16cid:durableId="224082CC"/>
  <w16cid:commentId w16cid:paraId="3ECF9171" w16cid:durableId="223EEC6A"/>
  <w16cid:commentId w16cid:paraId="4DB6C58A" w16cid:durableId="2268FBCE"/>
  <w16cid:commentId w16cid:paraId="04E7318D" w16cid:durableId="223DA140"/>
  <w16cid:commentId w16cid:paraId="44F514AE" w16cid:durableId="22397BBD"/>
  <w16cid:commentId w16cid:paraId="37C77A92" w16cid:durableId="22397BBE"/>
  <w16cid:commentId w16cid:paraId="7A27B221" w16cid:durableId="22697414"/>
  <w16cid:commentId w16cid:paraId="5E8C03C1" w16cid:durableId="223DA143"/>
  <w16cid:commentId w16cid:paraId="63F1795A" w16cid:durableId="227579C8"/>
  <w16cid:commentId w16cid:paraId="2F6202B1" w16cid:durableId="22397BBF"/>
  <w16cid:commentId w16cid:paraId="0E179F27" w16cid:durableId="223ECE39"/>
  <w16cid:commentId w16cid:paraId="129D95DD" w16cid:durableId="22691040"/>
  <w16cid:commentId w16cid:paraId="54F0C5B8" w16cid:durableId="227253E1"/>
  <w16cid:commentId w16cid:paraId="33D94C7B" w16cid:durableId="223ACE58"/>
  <w16cid:commentId w16cid:paraId="4EB8544D" w16cid:durableId="223ACE59"/>
  <w16cid:commentId w16cid:paraId="5FF24039" w16cid:durableId="223ACE5A"/>
  <w16cid:commentId w16cid:paraId="2EC5A59F" w16cid:durableId="2272545D"/>
  <w16cid:commentId w16cid:paraId="206D794F" w16cid:durableId="223ACE5B"/>
  <w16cid:commentId w16cid:paraId="658C9A04" w16cid:durableId="223DA2A3"/>
  <w16cid:commentId w16cid:paraId="10D5275C" w16cid:durableId="22408349"/>
  <w16cid:commentId w16cid:paraId="5A42817B" w16cid:durableId="22397BC0"/>
  <w16cid:commentId w16cid:paraId="5F1CED16" w16cid:durableId="2240077A"/>
  <w16cid:commentId w16cid:paraId="1F565D41" w16cid:durableId="223F2180"/>
  <w16cid:commentId w16cid:paraId="44BB3532" w16cid:durableId="22397BC1"/>
  <w16cid:commentId w16cid:paraId="34D92A89" w16cid:durableId="22419F7C"/>
  <w16cid:commentId w16cid:paraId="747EA905" w16cid:durableId="2267F5E8"/>
  <w16cid:commentId w16cid:paraId="4CCE7042" w16cid:durableId="2240837F"/>
  <w16cid:commentId w16cid:paraId="0A2B8D69" w16cid:durableId="22397BC2"/>
  <w16cid:commentId w16cid:paraId="3B9B585F" w16cid:durableId="2240839D"/>
  <w16cid:commentId w16cid:paraId="3B7ADC81" w16cid:durableId="223ACE5F"/>
  <w16cid:commentId w16cid:paraId="7FCBC458" w16cid:durableId="22397BC3"/>
  <w16cid:commentId w16cid:paraId="00D4947A" w16cid:durableId="223DA379"/>
  <w16cid:commentId w16cid:paraId="1C833ED2" w16cid:durableId="223F2186"/>
  <w16cid:commentId w16cid:paraId="5A4CF0FA" w16cid:durableId="224083C2"/>
  <w16cid:commentId w16cid:paraId="45380F39" w16cid:durableId="223ACE61"/>
  <w16cid:commentId w16cid:paraId="4F1285C9" w16cid:durableId="223ACE62"/>
  <w16cid:commentId w16cid:paraId="7E044874" w16cid:durableId="223DA412"/>
  <w16cid:commentId w16cid:paraId="2512A9A2" w16cid:durableId="224083F3"/>
  <w16cid:commentId w16cid:paraId="14A33421" w16cid:durableId="223960D3"/>
  <w16cid:commentId w16cid:paraId="503F13DF" w16cid:durableId="226A0116"/>
  <w16cid:commentId w16cid:paraId="0103CC59" w16cid:durableId="223960D4"/>
  <w16cid:commentId w16cid:paraId="0D6FA971" w16cid:durableId="224054A7"/>
  <w16cid:commentId w16cid:paraId="07561639" w16cid:durableId="2240552D"/>
  <w16cid:commentId w16cid:paraId="6C6FFB1A" w16cid:durableId="223FF0ED"/>
  <w16cid:commentId w16cid:paraId="65BD8B62" w16cid:durableId="223FF0EE"/>
  <w16cid:commentId w16cid:paraId="41C61EEA" w16cid:durableId="223FF0EF"/>
  <w16cid:commentId w16cid:paraId="1D5A6C54" w16cid:durableId="223FF0F0"/>
  <w16cid:commentId w16cid:paraId="0429C444" w16cid:durableId="22694835"/>
  <w16cid:commentId w16cid:paraId="61990CFD" w16cid:durableId="223DA152"/>
  <w16cid:commentId w16cid:paraId="442D59D9" w16cid:durableId="22646475"/>
  <w16cid:commentId w16cid:paraId="4D90D747" w16cid:durableId="223AB780"/>
  <w16cid:commentId w16cid:paraId="2432E73C" w16cid:durableId="223960D5"/>
  <w16cid:commentId w16cid:paraId="1CC1E16D" w16cid:durableId="223AB808"/>
  <w16cid:commentId w16cid:paraId="0C335C74" w16cid:durableId="2268FBFA"/>
  <w16cid:commentId w16cid:paraId="58261054" w16cid:durableId="22690FE6"/>
  <w16cid:commentId w16cid:paraId="23C6B217" w16cid:durableId="22690FE7"/>
  <w16cid:commentId w16cid:paraId="673ADAC6" w16cid:durableId="22690FE8"/>
  <w16cid:commentId w16cid:paraId="7177E468" w16cid:durableId="22690FE9"/>
  <w16cid:commentId w16cid:paraId="404671A3" w16cid:durableId="22690FEA"/>
  <w16cid:commentId w16cid:paraId="152CB83E" w16cid:durableId="223AB88F"/>
  <w16cid:commentId w16cid:paraId="5E56075D" w16cid:durableId="22690FEC"/>
  <w16cid:commentId w16cid:paraId="615C9001" w16cid:durableId="22690FED"/>
  <w16cid:commentId w16cid:paraId="73A3B1E5" w16cid:durableId="223AB91E"/>
  <w16cid:commentId w16cid:paraId="23D15E0F" w16cid:durableId="223FF0F8"/>
  <w16cid:commentId w16cid:paraId="147C3392" w16cid:durableId="223FF0F9"/>
  <w16cid:commentId w16cid:paraId="14F90821" w16cid:durableId="223960D6"/>
  <w16cid:commentId w16cid:paraId="3729572A" w16cid:durableId="22690FF2"/>
  <w16cid:commentId w16cid:paraId="3E528E79" w16cid:durableId="22690FF3"/>
  <w16cid:commentId w16cid:paraId="7CC9DD5B" w16cid:durableId="2268C86A"/>
  <w16cid:commentId w16cid:paraId="1C9456CA" w16cid:durableId="2268C86B"/>
  <w16cid:commentId w16cid:paraId="33B17D91" w16cid:durableId="223AB976"/>
  <w16cid:commentId w16cid:paraId="21B3CCE7" w16cid:durableId="226A0136"/>
  <w16cid:commentId w16cid:paraId="2514542C" w16cid:durableId="22690FF7"/>
  <w16cid:commentId w16cid:paraId="345327C0" w16cid:durableId="22690FF8"/>
  <w16cid:commentId w16cid:paraId="293A4C0A" w16cid:durableId="223960D7"/>
  <w16cid:commentId w16cid:paraId="7920036D" w16cid:durableId="226A013A"/>
  <w16cid:commentId w16cid:paraId="5003B368" w16cid:durableId="226A013B"/>
  <w16cid:commentId w16cid:paraId="158589D0" w16cid:durableId="223960D8"/>
  <w16cid:commentId w16cid:paraId="76EAE273" w16cid:durableId="2269106D"/>
  <w16cid:commentId w16cid:paraId="549D7CDC" w16cid:durableId="223960D9"/>
  <w16cid:commentId w16cid:paraId="5FDFCA65" w16cid:durableId="223ABA09"/>
  <w16cid:commentId w16cid:paraId="559057ED" w16cid:durableId="223FF100"/>
  <w16cid:commentId w16cid:paraId="4625FD8D" w16cid:durableId="223FF101"/>
  <w16cid:commentId w16cid:paraId="79F1F70B" w16cid:durableId="226A0142"/>
  <w16cid:commentId w16cid:paraId="782F7E30" w16cid:durableId="22691000"/>
  <w16cid:commentId w16cid:paraId="17030551" w16cid:durableId="223732F9"/>
  <w16cid:commentId w16cid:paraId="7963F250" w16cid:durableId="223960DB"/>
  <w16cid:commentId w16cid:paraId="183266FE" w16cid:durableId="223960DC"/>
  <w16cid:commentId w16cid:paraId="056B8640" w16cid:durableId="223960DD"/>
  <w16cid:commentId w16cid:paraId="71D882B6" w16cid:durableId="223DA163"/>
  <w16cid:commentId w16cid:paraId="7F791015" w16cid:durableId="226A0149"/>
  <w16cid:commentId w16cid:paraId="21DD6882" w16cid:durableId="223ABA52"/>
  <w16cid:commentId w16cid:paraId="765388B6" w16cid:durableId="22691007"/>
  <w16cid:commentId w16cid:paraId="45B807EC" w16cid:durableId="223FF108"/>
  <w16cid:commentId w16cid:paraId="064EE60E" w16cid:durableId="224007A3"/>
  <w16cid:commentId w16cid:paraId="60E80971" w16cid:durableId="223AC7CD"/>
  <w16cid:commentId w16cid:paraId="0FC64446" w16cid:durableId="223DA166"/>
  <w16cid:commentId w16cid:paraId="3AF9BD36" w16cid:durableId="22408418"/>
  <w16cid:commentId w16cid:paraId="7EDCE415" w16cid:durableId="223ABAC9"/>
  <w16cid:commentId w16cid:paraId="603A0988" w16cid:durableId="2269505B"/>
  <w16cid:commentId w16cid:paraId="1856D40F" w16cid:durableId="2268FC16"/>
  <w16cid:commentId w16cid:paraId="73C31C05" w16cid:durableId="223DA168"/>
  <w16cid:commentId w16cid:paraId="02BCFD94" w16cid:durableId="223DA169"/>
  <w16cid:commentId w16cid:paraId="7A4463E5" w16cid:durableId="2268C882"/>
  <w16cid:commentId w16cid:paraId="3733E3DD" w16cid:durableId="223DA16A"/>
  <w16cid:commentId w16cid:paraId="5573B133" w16cid:durableId="2268FC1B"/>
  <w16cid:commentId w16cid:paraId="655C7670" w16cid:durableId="223960DE"/>
  <w16cid:commentId w16cid:paraId="6E12E11D" w16cid:durableId="2268C885"/>
  <w16cid:commentId w16cid:paraId="7D2B032B" w16cid:durableId="22408449"/>
  <w16cid:commentId w16cid:paraId="3ED4EF0F" w16cid:durableId="223732FA"/>
  <w16cid:commentId w16cid:paraId="56704846" w16cid:durableId="22646497"/>
  <w16cid:commentId w16cid:paraId="57A75B05" w16cid:durableId="223DA16E"/>
  <w16cid:commentId w16cid:paraId="08EC9196" w16cid:durableId="22397BC6"/>
  <w16cid:commentId w16cid:paraId="1E5EC1CE" w16cid:durableId="226CAF62"/>
  <w16cid:commentId w16cid:paraId="1F5B7A2F" w16cid:durableId="223DA170"/>
  <w16cid:commentId w16cid:paraId="005B625F" w16cid:durableId="22399021"/>
  <w16cid:commentId w16cid:paraId="7C52C243" w16cid:durableId="223DA172"/>
  <w16cid:commentId w16cid:paraId="02E8CCBD" w16cid:durableId="2269108A"/>
  <w16cid:commentId w16cid:paraId="51CB9414" w16cid:durableId="226B890C"/>
  <w16cid:commentId w16cid:paraId="55CA9BC4" w16cid:durableId="223732FB"/>
  <w16cid:commentId w16cid:paraId="48CBC118" w16cid:durableId="223AB670"/>
  <w16cid:commentId w16cid:paraId="0314739B" w16cid:durableId="223868FA"/>
  <w16cid:commentId w16cid:paraId="0BEA066C" w16cid:durableId="223ACE7F"/>
  <w16cid:commentId w16cid:paraId="73BDF94E" w16cid:durableId="22696B8C"/>
  <w16cid:commentId w16cid:paraId="338F142B" w16cid:durableId="223AB672"/>
  <w16cid:commentId w16cid:paraId="0AFF0BEE" w16cid:durableId="2268FC2C"/>
  <w16cid:commentId w16cid:paraId="3302CB88" w16cid:durableId="2268FC2D"/>
  <w16cid:commentId w16cid:paraId="0B8EEBE3" w16cid:durableId="22696B8D"/>
  <w16cid:commentId w16cid:paraId="0B23A617" w16cid:durableId="2270EAEE"/>
  <w16cid:commentId w16cid:paraId="6B047F01" w16cid:durableId="2243D2E4"/>
  <w16cid:commentId w16cid:paraId="0FB73D04" w16cid:durableId="2243D327"/>
  <w16cid:commentId w16cid:paraId="420C99AF" w16cid:durableId="22691092"/>
  <w16cid:commentId w16cid:paraId="35AB4508" w16cid:durableId="2267AD88"/>
  <w16cid:commentId w16cid:paraId="36829C84" w16cid:durableId="2267E4B7"/>
  <w16cid:commentId w16cid:paraId="08CD0F0F" w16cid:durableId="2269410F"/>
  <w16cid:commentId w16cid:paraId="7E317F87" w16cid:durableId="2241A0F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D5F329A" w14:textId="77777777" w:rsidR="008716C8" w:rsidRDefault="008716C8">
      <w:r>
        <w:separator/>
      </w:r>
    </w:p>
  </w:endnote>
  <w:endnote w:type="continuationSeparator" w:id="0">
    <w:p w14:paraId="3497EE77" w14:textId="77777777" w:rsidR="008716C8" w:rsidRDefault="008716C8">
      <w:r>
        <w:continuationSeparator/>
      </w:r>
    </w:p>
  </w:endnote>
  <w:endnote w:type="continuationNotice" w:id="1">
    <w:p w14:paraId="0985885B" w14:textId="77777777" w:rsidR="008716C8" w:rsidRDefault="008716C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PingFang TC">
    <w:charset w:val="88"/>
    <w:family w:val="swiss"/>
    <w:pitch w:val="variable"/>
    <w:sig w:usb0="A00002FF" w:usb1="7ACFFDFB" w:usb2="00000017" w:usb3="00000000" w:csb0="00100001" w:csb1="00000000"/>
  </w:font>
  <w:font w:name="Yu Gothic">
    <w:altName w:val="游ゴシック"/>
    <w:panose1 w:val="020B0400000000000000"/>
    <w:charset w:val="80"/>
    <w:family w:val="swiss"/>
    <w:pitch w:val="variable"/>
    <w:sig w:usb0="E00002FF" w:usb1="2AC7FDFF" w:usb2="00000016"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Gulim">
    <w:altName w:val="굴림"/>
    <w:panose1 w:val="020B0600000101010101"/>
    <w:charset w:val="81"/>
    <w:family w:val="swiss"/>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Times New Roman Italic">
    <w:panose1 w:val="02020503050405090304"/>
    <w:charset w:val="00"/>
    <w:family w:val="roman"/>
    <w:notTrueType/>
    <w:pitch w:val="default"/>
  </w:font>
  <w:font w:name="Arial Unicode MS">
    <w:altName w:val="Yu Gothic"/>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auto"/>
    <w:pitch w:val="variable"/>
    <w:sig w:usb0="E00002FF" w:usb1="5000205A" w:usb2="00000000" w:usb3="00000000" w:csb0="000001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AB1345" w:rsidRDefault="00AB1345">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AB1345" w:rsidRDefault="00AB134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DDAD26B" w14:textId="77777777" w:rsidR="008716C8" w:rsidRDefault="008716C8">
      <w:r>
        <w:separator/>
      </w:r>
    </w:p>
  </w:footnote>
  <w:footnote w:type="continuationSeparator" w:id="0">
    <w:p w14:paraId="6636DFE3" w14:textId="77777777" w:rsidR="008716C8" w:rsidRDefault="008716C8">
      <w:r>
        <w:continuationSeparator/>
      </w:r>
    </w:p>
  </w:footnote>
  <w:footnote w:type="continuationNotice" w:id="1">
    <w:p w14:paraId="185D55E3" w14:textId="77777777" w:rsidR="008716C8" w:rsidRDefault="008716C8"/>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10A12" w14:textId="4A3B3BDC" w:rsidR="00AB1345" w:rsidRDefault="00AB1345"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2</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6E2ADC15" w:rsidR="00AB1345" w:rsidRDefault="00AB1345">
    <w:pPr>
      <w:framePr w:h="284" w:hRule="exact" w:wrap="around" w:vAnchor="text" w:hAnchor="margin" w:xAlign="right" w:y="1"/>
      <w:rPr>
        <w:rFonts w:ascii="Arial" w:hAnsi="Arial" w:cs="Arial"/>
        <w:b/>
        <w:sz w:val="18"/>
        <w:szCs w:val="18"/>
      </w:rPr>
    </w:pPr>
  </w:p>
  <w:p w14:paraId="7E4C60FC" w14:textId="4B608D54" w:rsidR="00AB1345" w:rsidRDefault="00AB134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71</w:t>
    </w:r>
    <w:r>
      <w:rPr>
        <w:rFonts w:ascii="Arial" w:hAnsi="Arial" w:cs="Arial"/>
        <w:b/>
        <w:sz w:val="18"/>
        <w:szCs w:val="18"/>
      </w:rPr>
      <w:fldChar w:fldCharType="end"/>
    </w:r>
  </w:p>
  <w:p w14:paraId="5331B14F" w14:textId="7D4A0E3B" w:rsidR="00AB1345" w:rsidRDefault="00AB1345">
    <w:pPr>
      <w:framePr w:h="284" w:hRule="exact" w:wrap="around" w:vAnchor="text" w:hAnchor="margin" w:y="7"/>
      <w:rPr>
        <w:rFonts w:ascii="Arial" w:hAnsi="Arial" w:cs="Arial"/>
        <w:b/>
        <w:sz w:val="18"/>
        <w:szCs w:val="18"/>
      </w:rPr>
    </w:pPr>
  </w:p>
  <w:p w14:paraId="346C1704" w14:textId="77777777" w:rsidR="00AB1345" w:rsidRDefault="00AB1345">
    <w:pPr>
      <w:pStyle w:val="Header"/>
    </w:pPr>
  </w:p>
  <w:p w14:paraId="31BBBCD6" w14:textId="77777777" w:rsidR="00AB1345" w:rsidRDefault="00AB134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2DF7D64"/>
    <w:multiLevelType w:val="multilevel"/>
    <w:tmpl w:val="C2DF7D64"/>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 w15:restartNumberingAfterBreak="0">
    <w:nsid w:val="E716E8C9"/>
    <w:multiLevelType w:val="multilevel"/>
    <w:tmpl w:val="E716E8C9"/>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2" w15:restartNumberingAfterBreak="0">
    <w:nsid w:val="EEC575C6"/>
    <w:multiLevelType w:val="singleLevel"/>
    <w:tmpl w:val="EEC575C6"/>
    <w:lvl w:ilvl="0">
      <w:start w:val="1"/>
      <w:numFmt w:val="decimal"/>
      <w:lvlText w:val="%1&gt;"/>
      <w:lvlJc w:val="left"/>
    </w:lvl>
  </w:abstractNum>
  <w:abstractNum w:abstractNumId="3" w15:restartNumberingAfterBreak="0">
    <w:nsid w:val="05BB7454"/>
    <w:multiLevelType w:val="multilevel"/>
    <w:tmpl w:val="05BB74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9357A3B"/>
    <w:multiLevelType w:val="hybridMultilevel"/>
    <w:tmpl w:val="FCF8580E"/>
    <w:lvl w:ilvl="0" w:tplc="253481EE">
      <w:start w:val="4000"/>
      <w:numFmt w:val="bullet"/>
      <w:lvlText w:val="-"/>
      <w:lvlJc w:val="left"/>
      <w:pPr>
        <w:ind w:left="720" w:hanging="360"/>
      </w:pPr>
      <w:rPr>
        <w:rFonts w:ascii="Calibri" w:eastAsia="Calibri" w:hAnsi="Calibri" w:cs="Calibri"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5" w15:restartNumberingAfterBreak="0">
    <w:nsid w:val="0A267DB8"/>
    <w:multiLevelType w:val="hybridMultilevel"/>
    <w:tmpl w:val="B4A490C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23361888"/>
    <w:multiLevelType w:val="multilevel"/>
    <w:tmpl w:val="233618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29194C61"/>
    <w:multiLevelType w:val="hybridMultilevel"/>
    <w:tmpl w:val="E8BE64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9CA53BE"/>
    <w:multiLevelType w:val="hybridMultilevel"/>
    <w:tmpl w:val="C3EA6000"/>
    <w:lvl w:ilvl="0" w:tplc="A8ECFC2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9" w15:restartNumberingAfterBreak="0">
    <w:nsid w:val="2C870188"/>
    <w:multiLevelType w:val="hybridMultilevel"/>
    <w:tmpl w:val="8D32641E"/>
    <w:lvl w:ilvl="0" w:tplc="80FCADF6">
      <w:start w:val="2"/>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15:restartNumberingAfterBreak="0">
    <w:nsid w:val="2CF74999"/>
    <w:multiLevelType w:val="multilevel"/>
    <w:tmpl w:val="2CF7499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2EC91F03"/>
    <w:multiLevelType w:val="hybridMultilevel"/>
    <w:tmpl w:val="DF3457EC"/>
    <w:lvl w:ilvl="0" w:tplc="C2FA7FC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35CB5DE2"/>
    <w:multiLevelType w:val="hybridMultilevel"/>
    <w:tmpl w:val="682864D2"/>
    <w:lvl w:ilvl="0" w:tplc="413020A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369E159A"/>
    <w:multiLevelType w:val="hybridMultilevel"/>
    <w:tmpl w:val="E636688C"/>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14" w15:restartNumberingAfterBreak="0">
    <w:nsid w:val="37D77856"/>
    <w:multiLevelType w:val="multilevel"/>
    <w:tmpl w:val="37D77856"/>
    <w:lvl w:ilvl="0">
      <w:numFmt w:val="bullet"/>
      <w:lvlText w:val="-"/>
      <w:lvlJc w:val="left"/>
      <w:pPr>
        <w:ind w:left="360" w:hanging="36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44972ACF"/>
    <w:multiLevelType w:val="hybridMultilevel"/>
    <w:tmpl w:val="A4A282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BF9622B"/>
    <w:multiLevelType w:val="hybridMultilevel"/>
    <w:tmpl w:val="3C12D59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4ED5033A"/>
    <w:multiLevelType w:val="hybridMultilevel"/>
    <w:tmpl w:val="A946509C"/>
    <w:lvl w:ilvl="0" w:tplc="478C293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5C4B62F8"/>
    <w:multiLevelType w:val="hybridMultilevel"/>
    <w:tmpl w:val="17C65AFE"/>
    <w:lvl w:ilvl="0" w:tplc="6F4E8336">
      <w:start w:val="3"/>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1" w15:restartNumberingAfterBreak="0">
    <w:nsid w:val="5EC046EE"/>
    <w:multiLevelType w:val="hybridMultilevel"/>
    <w:tmpl w:val="05F6FCB4"/>
    <w:lvl w:ilvl="0" w:tplc="38627760">
      <w:start w:val="1"/>
      <w:numFmt w:val="decimal"/>
      <w:lvlText w:val="%1"/>
      <w:lvlJc w:val="left"/>
      <w:pPr>
        <w:ind w:left="1619" w:hanging="360"/>
      </w:pPr>
      <w:rPr>
        <w:i w:val="0"/>
      </w:r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8FD0DDC"/>
    <w:multiLevelType w:val="hybridMultilevel"/>
    <w:tmpl w:val="7884F76C"/>
    <w:lvl w:ilvl="0" w:tplc="D7906AD2">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6F3921C0"/>
    <w:multiLevelType w:val="hybridMultilevel"/>
    <w:tmpl w:val="351CBF04"/>
    <w:lvl w:ilvl="0" w:tplc="AC001B8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70146DC0"/>
    <w:multiLevelType w:val="hybridMultilevel"/>
    <w:tmpl w:val="A816F4A2"/>
    <w:lvl w:ilvl="0" w:tplc="98EE49B8">
      <w:start w:val="1"/>
      <w:numFmt w:val="bullet"/>
      <w:pStyle w:val="Agreement"/>
      <w:lvlText w:val=""/>
      <w:lvlJc w:val="left"/>
      <w:pPr>
        <w:tabs>
          <w:tab w:val="num" w:pos="2061"/>
        </w:tabs>
        <w:ind w:left="2061"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0356AB1"/>
    <w:multiLevelType w:val="hybridMultilevel"/>
    <w:tmpl w:val="007CCB78"/>
    <w:lvl w:ilvl="0" w:tplc="8A50826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79BF623F"/>
    <w:multiLevelType w:val="multilevel"/>
    <w:tmpl w:val="B10824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15:restartNumberingAfterBreak="0">
    <w:nsid w:val="7D2974BE"/>
    <w:multiLevelType w:val="hybridMultilevel"/>
    <w:tmpl w:val="D5523E28"/>
    <w:lvl w:ilvl="0" w:tplc="AA6C60FA">
      <w:start w:val="2"/>
      <w:numFmt w:val="bullet"/>
      <w:lvlText w:val=""/>
      <w:lvlJc w:val="left"/>
      <w:pPr>
        <w:ind w:left="720" w:hanging="360"/>
      </w:pPr>
      <w:rPr>
        <w:rFonts w:ascii="Wingdings" w:eastAsia="Times New Roman" w:hAnsi="Wingdings"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num w:numId="1">
    <w:abstractNumId w:val="2"/>
  </w:num>
  <w:num w:numId="2">
    <w:abstractNumId w:val="16"/>
  </w:num>
  <w:num w:numId="3">
    <w:abstractNumId w:val="22"/>
  </w:num>
  <w:num w:numId="4">
    <w:abstractNumId w:val="19"/>
  </w:num>
  <w:num w:numId="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8"/>
  </w:num>
  <w:num w:numId="8">
    <w:abstractNumId w:val="26"/>
  </w:num>
  <w:num w:numId="9">
    <w:abstractNumId w:val="27"/>
  </w:num>
  <w:num w:numId="10">
    <w:abstractNumId w:val="6"/>
  </w:num>
  <w:num w:numId="11">
    <w:abstractNumId w:val="1"/>
  </w:num>
  <w:num w:numId="12">
    <w:abstractNumId w:val="0"/>
  </w:num>
  <w:num w:numId="13">
    <w:abstractNumId w:val="10"/>
  </w:num>
  <w:num w:numId="14">
    <w:abstractNumId w:val="3"/>
  </w:num>
  <w:num w:numId="15">
    <w:abstractNumId w:val="14"/>
  </w:num>
  <w:num w:numId="16">
    <w:abstractNumId w:val="23"/>
  </w:num>
  <w:num w:numId="17">
    <w:abstractNumId w:val="25"/>
  </w:num>
  <w:num w:numId="18">
    <w:abstractNumId w:val="17"/>
  </w:num>
  <w:num w:numId="19">
    <w:abstractNumId w:val="9"/>
  </w:num>
  <w:num w:numId="20">
    <w:abstractNumId w:val="29"/>
  </w:num>
  <w:num w:numId="2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7"/>
  </w:num>
  <w:num w:numId="24">
    <w:abstractNumId w:val="15"/>
  </w:num>
  <w:num w:numId="25">
    <w:abstractNumId w:val="4"/>
  </w:num>
  <w:num w:numId="26">
    <w:abstractNumId w:val="5"/>
  </w:num>
  <w:num w:numId="27">
    <w:abstractNumId w:val="20"/>
  </w:num>
  <w:num w:numId="28">
    <w:abstractNumId w:val="18"/>
  </w:num>
  <w:num w:numId="29">
    <w:abstractNumId w:val="12"/>
  </w:num>
  <w:num w:numId="30">
    <w:abstractNumId w:val="8"/>
  </w:num>
  <w:num w:numId="31">
    <w:abstractNumId w:val="11"/>
  </w:num>
  <w:num w:numId="32">
    <w:abstractNumId w:val="24"/>
  </w:num>
  <w:num w:numId="33">
    <w:abstractNumId w:val="9"/>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l">
    <w15:presenceInfo w15:providerId="None" w15:userId="Intel"/>
  </w15:person>
  <w15:person w15:author="Qualcomm (Masato)">
    <w15:presenceInfo w15:providerId="None" w15:userId="Qualcomm (Masato)"/>
  </w15:person>
  <w15:person w15:author="R2-2004214">
    <w15:presenceInfo w15:providerId="None" w15:userId="R2-2004214"/>
  </w15:person>
  <w15:person w15:author="R2-2004136">
    <w15:presenceInfo w15:providerId="None" w15:userId="R2-2004136"/>
  </w15:person>
  <w15:person w15:author="R2-2004140">
    <w15:presenceInfo w15:providerId="None" w15:userId="R2-2004140"/>
  </w15:person>
  <w15:person w15:author="LouChong">
    <w15:presenceInfo w15:providerId="None" w15:userId="LouChong"/>
  </w15:person>
  <w15:person w15:author="Rapporteur (Ericsson)">
    <w15:presenceInfo w15:providerId="None" w15:userId="Rapporteur (Ericsson)"/>
  </w15:person>
  <w15:person w15:author="Jun Chen (Huawei)">
    <w15:presenceInfo w15:providerId="None" w15:userId="Jun Chen (Huawei)"/>
  </w15:person>
  <w15:person w15:author="PowSave">
    <w15:presenceInfo w15:providerId="None" w15:userId="PowSave"/>
  </w15:person>
  <w15:person w15:author="Samsung">
    <w15:presenceInfo w15:providerId="None" w15:userId="Samsung"/>
  </w15:person>
  <w15:person w15:author="Samsung_JuneHwang">
    <w15:presenceInfo w15:providerId="None" w15:userId="Samsung_JuneHwang"/>
  </w15:person>
  <w15:person w15:author="ZTE">
    <w15:presenceInfo w15:providerId="None" w15:userId="ZTE"/>
  </w15:person>
  <w15:person w15:author="Ericsson (Zhenhua)">
    <w15:presenceInfo w15:providerId="None" w15:userId="Ericsson (Zhenhua)"/>
  </w15:person>
  <w15:person w15:author="RAN2_109bis-e">
    <w15:presenceInfo w15:providerId="None" w15:userId="RAN2_109bis-e"/>
  </w15:person>
  <w15:person w15:author="Nokia (Mani)">
    <w15:presenceInfo w15:providerId="None" w15:userId="Nokia (Mani)"/>
  </w15:person>
  <w15:person w15:author="NR HST">
    <w15:presenceInfo w15:providerId="None" w15:userId="NR HST"/>
  </w15:person>
  <w15:person w15:author="URLLC">
    <w15:presenceInfo w15:providerId="None" w15:userId="URLLC"/>
  </w15:person>
  <w15:person w15:author="OPPO">
    <w15:presenceInfo w15:providerId="None" w15:userId="OPPO"/>
  </w15:person>
  <w15:person w15:author="CLI">
    <w15:presenceInfo w15:providerId="None" w15:userId="CLI"/>
  </w15:person>
  <w15:person w15:author="Ericsson (Oumer)">
    <w15:presenceInfo w15:providerId="None" w15:userId="Ericsson (Oumer)"/>
  </w15:person>
  <w15:person w15:author="CATT">
    <w15:presenceInfo w15:providerId="None" w15:userId="CATT"/>
  </w15:person>
  <w15:person w15:author="Huawei">
    <w15:presenceInfo w15:providerId="None" w15:userId="Huawei"/>
  </w15:person>
  <w15:person w15:author="Ericsson(Helka)">
    <w15:presenceInfo w15:providerId="None" w15:userId="Ericsson(Helka)"/>
  </w15:person>
  <w15:person w15:author="Zhenhua Zou">
    <w15:presenceInfo w15:providerId="AD" w15:userId="S::zhenhua.zou@ericsson.com::4b0e0e0a-66cc-4449-864c-b78e7425fd4b"/>
  </w15:person>
  <w15:person w15:author="Nokia">
    <w15:presenceInfo w15:providerId="None" w15:userId="Nokia"/>
  </w15:person>
  <w15:person w15:author="MediaTek (Felix)">
    <w15:presenceInfo w15:providerId="None" w15:userId="MediaTek (Felix)"/>
  </w15:person>
  <w15:person w15:author="NPN">
    <w15:presenceInfo w15:providerId="None" w15:userId="NPN"/>
  </w15:person>
  <w15:person w15:author="Samsung (Sangyeob Jung)">
    <w15:presenceInfo w15:providerId="None" w15:userId="Samsung (Sangyeob Jung)"/>
  </w15:person>
  <w15:person w15:author="NR-U">
    <w15:presenceInfo w15:providerId="None" w15:userId="NR-U"/>
  </w15:person>
  <w15:person w15:author="NeedForGap">
    <w15:presenceInfo w15:providerId="None" w15:userId="NeedForGap"/>
  </w15:person>
  <w15:person w15:author="2Step RA">
    <w15:presenceInfo w15:providerId="None" w15:userId="2Step RA"/>
  </w15:person>
  <w15:person w15:author="Lenovo (Hyung-Nam)">
    <w15:presenceInfo w15:providerId="None" w15:userId="Lenovo (Hyung-Nam)"/>
  </w15:person>
  <w15:person w15:author="MDT">
    <w15:presenceInfo w15:providerId="None" w15:userId="MDT"/>
  </w15:person>
  <w15:person w15:author="Ericsson (Rapporteur)">
    <w15:presenceInfo w15:providerId="None" w15:userId="Ericsson (Rapporteur)"/>
  </w15:person>
  <w15:person w15:author="NrPos">
    <w15:presenceInfo w15:providerId="None" w15:userId="NrPos"/>
  </w15:person>
  <w15:person w15:author="Samsung (Sangyeob)">
    <w15:presenceInfo w15:providerId="None" w15:userId="Samsung (Sangyeob)"/>
  </w15:person>
  <w15:person w15:author="Lenovo_Lianhai">
    <w15:presenceInfo w15:providerId="None" w15:userId="Lenovo_Lianhai"/>
  </w15:person>
  <w15:person w15:author="Intel (Sudeep)">
    <w15:presenceInfo w15:providerId="None" w15:userId="Intel (Sudeep)"/>
  </w15:person>
  <w15:person w15:author="MIMO">
    <w15:presenceInfo w15:providerId="None" w15:userId="MIMO"/>
  </w15:person>
  <w15:person w15:author="MTK (Pradeep)">
    <w15:presenceInfo w15:providerId="None" w15:userId="MTK (Pradeep)"/>
  </w15:person>
  <w15:person w15:author="Sharp">
    <w15:presenceInfo w15:providerId="None" w15:userId="Sharp"/>
  </w15:person>
  <w15:person w15:author="MediaTek (Li-Chuan)">
    <w15:presenceInfo w15:providerId="None" w15:userId="MediaTek (Li-Chuan)"/>
  </w15:person>
  <w15:person w15:author="Samsung (Anil)">
    <w15:presenceInfo w15:providerId="None" w15:userId="Samsung (Anil)"/>
  </w15:person>
  <w15:person w15:author="Samsung (Sangbum Kim)">
    <w15:presenceInfo w15:providerId="None" w15:userId="Samsung (Sangbum Ki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doNotDisplayPageBoundaries/>
  <w:displayBackgroundShape/>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Q2MTSwMDQyNzExNTJR0lEKTi0uzszPAykwrQUAdZcXfCwAAAA="/>
  </w:docVars>
  <w:rsids>
    <w:rsidRoot w:val="004E213A"/>
    <w:rsid w:val="0000068B"/>
    <w:rsid w:val="0000091D"/>
    <w:rsid w:val="00000A61"/>
    <w:rsid w:val="00000AB0"/>
    <w:rsid w:val="00000E60"/>
    <w:rsid w:val="00000ED7"/>
    <w:rsid w:val="00001277"/>
    <w:rsid w:val="0000130A"/>
    <w:rsid w:val="0000155E"/>
    <w:rsid w:val="000018D5"/>
    <w:rsid w:val="00001ABB"/>
    <w:rsid w:val="00001B4C"/>
    <w:rsid w:val="00001D15"/>
    <w:rsid w:val="000021C0"/>
    <w:rsid w:val="000021FE"/>
    <w:rsid w:val="00002363"/>
    <w:rsid w:val="000028B6"/>
    <w:rsid w:val="00002917"/>
    <w:rsid w:val="00002C4A"/>
    <w:rsid w:val="00002C5B"/>
    <w:rsid w:val="00003534"/>
    <w:rsid w:val="00003674"/>
    <w:rsid w:val="000037B0"/>
    <w:rsid w:val="00003CC1"/>
    <w:rsid w:val="00004679"/>
    <w:rsid w:val="000047A9"/>
    <w:rsid w:val="00004CCB"/>
    <w:rsid w:val="00004D24"/>
    <w:rsid w:val="00004D3B"/>
    <w:rsid w:val="00004F57"/>
    <w:rsid w:val="000053B0"/>
    <w:rsid w:val="0000567F"/>
    <w:rsid w:val="00005CD0"/>
    <w:rsid w:val="000062D8"/>
    <w:rsid w:val="00006651"/>
    <w:rsid w:val="00006F9E"/>
    <w:rsid w:val="0000730B"/>
    <w:rsid w:val="0000736C"/>
    <w:rsid w:val="00007AA3"/>
    <w:rsid w:val="00010156"/>
    <w:rsid w:val="00010536"/>
    <w:rsid w:val="000109D7"/>
    <w:rsid w:val="00010C3E"/>
    <w:rsid w:val="00010CDA"/>
    <w:rsid w:val="0001135F"/>
    <w:rsid w:val="0001164C"/>
    <w:rsid w:val="00011CD5"/>
    <w:rsid w:val="00011F32"/>
    <w:rsid w:val="00011F9C"/>
    <w:rsid w:val="00012284"/>
    <w:rsid w:val="000128BE"/>
    <w:rsid w:val="0001292F"/>
    <w:rsid w:val="00012B4E"/>
    <w:rsid w:val="000133DD"/>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1D0"/>
    <w:rsid w:val="00022435"/>
    <w:rsid w:val="00022E27"/>
    <w:rsid w:val="00022E4A"/>
    <w:rsid w:val="00022EFB"/>
    <w:rsid w:val="0002308A"/>
    <w:rsid w:val="000230E5"/>
    <w:rsid w:val="0002335A"/>
    <w:rsid w:val="000235BA"/>
    <w:rsid w:val="0002410C"/>
    <w:rsid w:val="000245C2"/>
    <w:rsid w:val="000247CD"/>
    <w:rsid w:val="00024A7F"/>
    <w:rsid w:val="00024ADF"/>
    <w:rsid w:val="00024E1A"/>
    <w:rsid w:val="00025B35"/>
    <w:rsid w:val="00025CD7"/>
    <w:rsid w:val="00025E2B"/>
    <w:rsid w:val="00025E91"/>
    <w:rsid w:val="00025F12"/>
    <w:rsid w:val="00025FE5"/>
    <w:rsid w:val="000267C4"/>
    <w:rsid w:val="00026AF1"/>
    <w:rsid w:val="000272D2"/>
    <w:rsid w:val="000273A0"/>
    <w:rsid w:val="000274FC"/>
    <w:rsid w:val="00027B89"/>
    <w:rsid w:val="000303DD"/>
    <w:rsid w:val="000305EA"/>
    <w:rsid w:val="0003088B"/>
    <w:rsid w:val="00030C54"/>
    <w:rsid w:val="00030C76"/>
    <w:rsid w:val="00031180"/>
    <w:rsid w:val="000312A4"/>
    <w:rsid w:val="00031470"/>
    <w:rsid w:val="000319B6"/>
    <w:rsid w:val="00031DA8"/>
    <w:rsid w:val="00032209"/>
    <w:rsid w:val="00032340"/>
    <w:rsid w:val="00032502"/>
    <w:rsid w:val="000328B7"/>
    <w:rsid w:val="00032A75"/>
    <w:rsid w:val="00032EE5"/>
    <w:rsid w:val="00032EF0"/>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03"/>
    <w:rsid w:val="00036A37"/>
    <w:rsid w:val="00036CE3"/>
    <w:rsid w:val="00036DE1"/>
    <w:rsid w:val="00036E50"/>
    <w:rsid w:val="00037DF3"/>
    <w:rsid w:val="0004001C"/>
    <w:rsid w:val="00040095"/>
    <w:rsid w:val="000400B3"/>
    <w:rsid w:val="00040185"/>
    <w:rsid w:val="000406D5"/>
    <w:rsid w:val="00040751"/>
    <w:rsid w:val="00040CBF"/>
    <w:rsid w:val="00040DAA"/>
    <w:rsid w:val="00041435"/>
    <w:rsid w:val="00041509"/>
    <w:rsid w:val="00041938"/>
    <w:rsid w:val="00041BCA"/>
    <w:rsid w:val="00041EE7"/>
    <w:rsid w:val="00042159"/>
    <w:rsid w:val="00042E7A"/>
    <w:rsid w:val="00043408"/>
    <w:rsid w:val="0004359B"/>
    <w:rsid w:val="00043744"/>
    <w:rsid w:val="00043F8D"/>
    <w:rsid w:val="0004457B"/>
    <w:rsid w:val="00044AB8"/>
    <w:rsid w:val="00045391"/>
    <w:rsid w:val="00045BC1"/>
    <w:rsid w:val="00045D3C"/>
    <w:rsid w:val="00045EC0"/>
    <w:rsid w:val="0004615B"/>
    <w:rsid w:val="0004643E"/>
    <w:rsid w:val="00046C82"/>
    <w:rsid w:val="00047028"/>
    <w:rsid w:val="0004715C"/>
    <w:rsid w:val="000504AE"/>
    <w:rsid w:val="00050563"/>
    <w:rsid w:val="00050A28"/>
    <w:rsid w:val="00050C84"/>
    <w:rsid w:val="00050E39"/>
    <w:rsid w:val="00050EA3"/>
    <w:rsid w:val="00051191"/>
    <w:rsid w:val="000517E2"/>
    <w:rsid w:val="000517F2"/>
    <w:rsid w:val="00051834"/>
    <w:rsid w:val="00051AC9"/>
    <w:rsid w:val="00051CAC"/>
    <w:rsid w:val="000526C8"/>
    <w:rsid w:val="00052E32"/>
    <w:rsid w:val="00052E6A"/>
    <w:rsid w:val="000533BC"/>
    <w:rsid w:val="0005349A"/>
    <w:rsid w:val="00053648"/>
    <w:rsid w:val="000536A8"/>
    <w:rsid w:val="000536B7"/>
    <w:rsid w:val="000538CE"/>
    <w:rsid w:val="000538EA"/>
    <w:rsid w:val="00053A18"/>
    <w:rsid w:val="00053B15"/>
    <w:rsid w:val="00053C5D"/>
    <w:rsid w:val="00054010"/>
    <w:rsid w:val="00054480"/>
    <w:rsid w:val="000547E1"/>
    <w:rsid w:val="00054A22"/>
    <w:rsid w:val="00055319"/>
    <w:rsid w:val="00055382"/>
    <w:rsid w:val="0005589D"/>
    <w:rsid w:val="000558E7"/>
    <w:rsid w:val="00055C34"/>
    <w:rsid w:val="00055D34"/>
    <w:rsid w:val="00055DB7"/>
    <w:rsid w:val="00055DD7"/>
    <w:rsid w:val="00056235"/>
    <w:rsid w:val="000567AB"/>
    <w:rsid w:val="00056A3A"/>
    <w:rsid w:val="00056A4B"/>
    <w:rsid w:val="0005704D"/>
    <w:rsid w:val="00057356"/>
    <w:rsid w:val="00057574"/>
    <w:rsid w:val="00057659"/>
    <w:rsid w:val="000602A5"/>
    <w:rsid w:val="0006088A"/>
    <w:rsid w:val="000609B1"/>
    <w:rsid w:val="00060C30"/>
    <w:rsid w:val="00060C53"/>
    <w:rsid w:val="00061227"/>
    <w:rsid w:val="00061481"/>
    <w:rsid w:val="00061676"/>
    <w:rsid w:val="000618AB"/>
    <w:rsid w:val="0006204C"/>
    <w:rsid w:val="000625B3"/>
    <w:rsid w:val="000627E3"/>
    <w:rsid w:val="00062E34"/>
    <w:rsid w:val="000631CB"/>
    <w:rsid w:val="00063756"/>
    <w:rsid w:val="00063A9E"/>
    <w:rsid w:val="00063DD5"/>
    <w:rsid w:val="00063DDE"/>
    <w:rsid w:val="00063E03"/>
    <w:rsid w:val="0006435B"/>
    <w:rsid w:val="00064670"/>
    <w:rsid w:val="00064A52"/>
    <w:rsid w:val="00064A83"/>
    <w:rsid w:val="000655A6"/>
    <w:rsid w:val="00065C74"/>
    <w:rsid w:val="00065CF7"/>
    <w:rsid w:val="00065F7C"/>
    <w:rsid w:val="00066123"/>
    <w:rsid w:val="000661D5"/>
    <w:rsid w:val="0006633D"/>
    <w:rsid w:val="00066645"/>
    <w:rsid w:val="00066ED6"/>
    <w:rsid w:val="00066F80"/>
    <w:rsid w:val="0006762C"/>
    <w:rsid w:val="00067669"/>
    <w:rsid w:val="000676BB"/>
    <w:rsid w:val="00067B56"/>
    <w:rsid w:val="00070769"/>
    <w:rsid w:val="00070859"/>
    <w:rsid w:val="000708FF"/>
    <w:rsid w:val="00070909"/>
    <w:rsid w:val="00070947"/>
    <w:rsid w:val="00070B8B"/>
    <w:rsid w:val="00071057"/>
    <w:rsid w:val="000710FB"/>
    <w:rsid w:val="0007117C"/>
    <w:rsid w:val="00071AC3"/>
    <w:rsid w:val="0007230C"/>
    <w:rsid w:val="00072316"/>
    <w:rsid w:val="0007255E"/>
    <w:rsid w:val="00072E90"/>
    <w:rsid w:val="00072ED4"/>
    <w:rsid w:val="00073227"/>
    <w:rsid w:val="00073246"/>
    <w:rsid w:val="0007351E"/>
    <w:rsid w:val="000738F9"/>
    <w:rsid w:val="00073A65"/>
    <w:rsid w:val="00073D0C"/>
    <w:rsid w:val="00073F5E"/>
    <w:rsid w:val="00074553"/>
    <w:rsid w:val="00074C60"/>
    <w:rsid w:val="00074E0E"/>
    <w:rsid w:val="00075725"/>
    <w:rsid w:val="000759CE"/>
    <w:rsid w:val="00075A17"/>
    <w:rsid w:val="00075B09"/>
    <w:rsid w:val="00075BD1"/>
    <w:rsid w:val="00075EC7"/>
    <w:rsid w:val="000764F4"/>
    <w:rsid w:val="00076A94"/>
    <w:rsid w:val="00076C2C"/>
    <w:rsid w:val="0007769E"/>
    <w:rsid w:val="00077796"/>
    <w:rsid w:val="00077802"/>
    <w:rsid w:val="0007787B"/>
    <w:rsid w:val="00077AFE"/>
    <w:rsid w:val="00077CF4"/>
    <w:rsid w:val="00077D51"/>
    <w:rsid w:val="000803A5"/>
    <w:rsid w:val="00080433"/>
    <w:rsid w:val="00080512"/>
    <w:rsid w:val="00080B9C"/>
    <w:rsid w:val="00080F6B"/>
    <w:rsid w:val="0008100A"/>
    <w:rsid w:val="00081258"/>
    <w:rsid w:val="00081493"/>
    <w:rsid w:val="000816B3"/>
    <w:rsid w:val="000817E3"/>
    <w:rsid w:val="00081AEA"/>
    <w:rsid w:val="00081B06"/>
    <w:rsid w:val="0008265E"/>
    <w:rsid w:val="00082AE4"/>
    <w:rsid w:val="00082ECD"/>
    <w:rsid w:val="00082F94"/>
    <w:rsid w:val="00082FD9"/>
    <w:rsid w:val="000834D1"/>
    <w:rsid w:val="0008379B"/>
    <w:rsid w:val="00083AA5"/>
    <w:rsid w:val="00083C4D"/>
    <w:rsid w:val="00083C59"/>
    <w:rsid w:val="00083D00"/>
    <w:rsid w:val="00083EA8"/>
    <w:rsid w:val="0008464B"/>
    <w:rsid w:val="00084829"/>
    <w:rsid w:val="000850E4"/>
    <w:rsid w:val="000850F2"/>
    <w:rsid w:val="000851EE"/>
    <w:rsid w:val="000854AE"/>
    <w:rsid w:val="0008552D"/>
    <w:rsid w:val="00085716"/>
    <w:rsid w:val="00085A33"/>
    <w:rsid w:val="00085AFB"/>
    <w:rsid w:val="00085C44"/>
    <w:rsid w:val="00086360"/>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06"/>
    <w:rsid w:val="00090F95"/>
    <w:rsid w:val="0009124F"/>
    <w:rsid w:val="00091300"/>
    <w:rsid w:val="000916F4"/>
    <w:rsid w:val="0009187C"/>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3EF"/>
    <w:rsid w:val="00095807"/>
    <w:rsid w:val="00095D2C"/>
    <w:rsid w:val="00095E2E"/>
    <w:rsid w:val="00095EE0"/>
    <w:rsid w:val="00096195"/>
    <w:rsid w:val="00096367"/>
    <w:rsid w:val="00096601"/>
    <w:rsid w:val="00096AC1"/>
    <w:rsid w:val="00096C18"/>
    <w:rsid w:val="00096F06"/>
    <w:rsid w:val="00097024"/>
    <w:rsid w:val="00097470"/>
    <w:rsid w:val="00097892"/>
    <w:rsid w:val="000A03AD"/>
    <w:rsid w:val="000A0D34"/>
    <w:rsid w:val="000A1435"/>
    <w:rsid w:val="000A184A"/>
    <w:rsid w:val="000A195F"/>
    <w:rsid w:val="000A209D"/>
    <w:rsid w:val="000A23F5"/>
    <w:rsid w:val="000A25B0"/>
    <w:rsid w:val="000A27DF"/>
    <w:rsid w:val="000A27FD"/>
    <w:rsid w:val="000A28AF"/>
    <w:rsid w:val="000A2A7C"/>
    <w:rsid w:val="000A2D2E"/>
    <w:rsid w:val="000A33FD"/>
    <w:rsid w:val="000A40B9"/>
    <w:rsid w:val="000A4958"/>
    <w:rsid w:val="000A4A57"/>
    <w:rsid w:val="000A4EE4"/>
    <w:rsid w:val="000A51CA"/>
    <w:rsid w:val="000A54A9"/>
    <w:rsid w:val="000A5F46"/>
    <w:rsid w:val="000A604A"/>
    <w:rsid w:val="000A60A3"/>
    <w:rsid w:val="000A6394"/>
    <w:rsid w:val="000A63B6"/>
    <w:rsid w:val="000A6A83"/>
    <w:rsid w:val="000A6C29"/>
    <w:rsid w:val="000A6E84"/>
    <w:rsid w:val="000A776B"/>
    <w:rsid w:val="000A77C3"/>
    <w:rsid w:val="000A7801"/>
    <w:rsid w:val="000A7887"/>
    <w:rsid w:val="000A797F"/>
    <w:rsid w:val="000A7D9E"/>
    <w:rsid w:val="000A7E76"/>
    <w:rsid w:val="000B000E"/>
    <w:rsid w:val="000B0A38"/>
    <w:rsid w:val="000B0B06"/>
    <w:rsid w:val="000B0D44"/>
    <w:rsid w:val="000B0E74"/>
    <w:rsid w:val="000B11FD"/>
    <w:rsid w:val="000B12CF"/>
    <w:rsid w:val="000B14B5"/>
    <w:rsid w:val="000B19A6"/>
    <w:rsid w:val="000B1F8F"/>
    <w:rsid w:val="000B2274"/>
    <w:rsid w:val="000B242D"/>
    <w:rsid w:val="000B2588"/>
    <w:rsid w:val="000B29EC"/>
    <w:rsid w:val="000B2AC7"/>
    <w:rsid w:val="000B2C84"/>
    <w:rsid w:val="000B3477"/>
    <w:rsid w:val="000B3666"/>
    <w:rsid w:val="000B37A8"/>
    <w:rsid w:val="000B39DA"/>
    <w:rsid w:val="000B39EE"/>
    <w:rsid w:val="000B3CD0"/>
    <w:rsid w:val="000B440A"/>
    <w:rsid w:val="000B4A46"/>
    <w:rsid w:val="000B5080"/>
    <w:rsid w:val="000B50DB"/>
    <w:rsid w:val="000B51AC"/>
    <w:rsid w:val="000B57F2"/>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2A6"/>
    <w:rsid w:val="000C038A"/>
    <w:rsid w:val="000C0433"/>
    <w:rsid w:val="000C0529"/>
    <w:rsid w:val="000C053A"/>
    <w:rsid w:val="000C0B8E"/>
    <w:rsid w:val="000C0CD9"/>
    <w:rsid w:val="000C14BF"/>
    <w:rsid w:val="000C157F"/>
    <w:rsid w:val="000C17BC"/>
    <w:rsid w:val="000C183C"/>
    <w:rsid w:val="000C19B7"/>
    <w:rsid w:val="000C1AE9"/>
    <w:rsid w:val="000C1D5C"/>
    <w:rsid w:val="000C2040"/>
    <w:rsid w:val="000C2809"/>
    <w:rsid w:val="000C2944"/>
    <w:rsid w:val="000C2C5D"/>
    <w:rsid w:val="000C30FB"/>
    <w:rsid w:val="000C3676"/>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4A2"/>
    <w:rsid w:val="000C75ED"/>
    <w:rsid w:val="000C7737"/>
    <w:rsid w:val="000C7810"/>
    <w:rsid w:val="000C7E28"/>
    <w:rsid w:val="000C7E4D"/>
    <w:rsid w:val="000D05BC"/>
    <w:rsid w:val="000D0986"/>
    <w:rsid w:val="000D1174"/>
    <w:rsid w:val="000D1764"/>
    <w:rsid w:val="000D1D15"/>
    <w:rsid w:val="000D21D0"/>
    <w:rsid w:val="000D2242"/>
    <w:rsid w:val="000D25A3"/>
    <w:rsid w:val="000D2684"/>
    <w:rsid w:val="000D286B"/>
    <w:rsid w:val="000D2B1F"/>
    <w:rsid w:val="000D2B29"/>
    <w:rsid w:val="000D2BB9"/>
    <w:rsid w:val="000D2C47"/>
    <w:rsid w:val="000D308E"/>
    <w:rsid w:val="000D3585"/>
    <w:rsid w:val="000D378A"/>
    <w:rsid w:val="000D3985"/>
    <w:rsid w:val="000D3D41"/>
    <w:rsid w:val="000D43E8"/>
    <w:rsid w:val="000D442C"/>
    <w:rsid w:val="000D5098"/>
    <w:rsid w:val="000D557A"/>
    <w:rsid w:val="000D5712"/>
    <w:rsid w:val="000D58AB"/>
    <w:rsid w:val="000D5A4C"/>
    <w:rsid w:val="000D5C7A"/>
    <w:rsid w:val="000D6437"/>
    <w:rsid w:val="000D6501"/>
    <w:rsid w:val="000D669D"/>
    <w:rsid w:val="000D679A"/>
    <w:rsid w:val="000D7120"/>
    <w:rsid w:val="000D74D2"/>
    <w:rsid w:val="000D7A08"/>
    <w:rsid w:val="000D7F1B"/>
    <w:rsid w:val="000D7FC9"/>
    <w:rsid w:val="000E08F8"/>
    <w:rsid w:val="000E0A21"/>
    <w:rsid w:val="000E0A42"/>
    <w:rsid w:val="000E0A9D"/>
    <w:rsid w:val="000E0B66"/>
    <w:rsid w:val="000E0E18"/>
    <w:rsid w:val="000E103A"/>
    <w:rsid w:val="000E12C3"/>
    <w:rsid w:val="000E15BF"/>
    <w:rsid w:val="000E1830"/>
    <w:rsid w:val="000E1B79"/>
    <w:rsid w:val="000E1C3E"/>
    <w:rsid w:val="000E1F40"/>
    <w:rsid w:val="000E24F4"/>
    <w:rsid w:val="000E2573"/>
    <w:rsid w:val="000E262D"/>
    <w:rsid w:val="000E2948"/>
    <w:rsid w:val="000E2BBF"/>
    <w:rsid w:val="000E3300"/>
    <w:rsid w:val="000E3311"/>
    <w:rsid w:val="000E3546"/>
    <w:rsid w:val="000E35AE"/>
    <w:rsid w:val="000E35CC"/>
    <w:rsid w:val="000E35DC"/>
    <w:rsid w:val="000E3647"/>
    <w:rsid w:val="000E378A"/>
    <w:rsid w:val="000E3D57"/>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BB3"/>
    <w:rsid w:val="000E7C83"/>
    <w:rsid w:val="000F0357"/>
    <w:rsid w:val="000F036D"/>
    <w:rsid w:val="000F0381"/>
    <w:rsid w:val="000F07AB"/>
    <w:rsid w:val="000F0A9B"/>
    <w:rsid w:val="000F0E47"/>
    <w:rsid w:val="000F1273"/>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5F13"/>
    <w:rsid w:val="000F621E"/>
    <w:rsid w:val="000F62FB"/>
    <w:rsid w:val="000F689E"/>
    <w:rsid w:val="000F6936"/>
    <w:rsid w:val="000F6A00"/>
    <w:rsid w:val="000F6C17"/>
    <w:rsid w:val="000F76B1"/>
    <w:rsid w:val="000F7EEB"/>
    <w:rsid w:val="00100085"/>
    <w:rsid w:val="00101062"/>
    <w:rsid w:val="001011DB"/>
    <w:rsid w:val="001012F6"/>
    <w:rsid w:val="00101705"/>
    <w:rsid w:val="001018E9"/>
    <w:rsid w:val="00101B6C"/>
    <w:rsid w:val="001022F4"/>
    <w:rsid w:val="001025FB"/>
    <w:rsid w:val="00102727"/>
    <w:rsid w:val="00102905"/>
    <w:rsid w:val="00102B83"/>
    <w:rsid w:val="00102EB3"/>
    <w:rsid w:val="00103451"/>
    <w:rsid w:val="00103455"/>
    <w:rsid w:val="00103896"/>
    <w:rsid w:val="00103DE8"/>
    <w:rsid w:val="00103E96"/>
    <w:rsid w:val="00103EED"/>
    <w:rsid w:val="0010457E"/>
    <w:rsid w:val="001048B2"/>
    <w:rsid w:val="00104B3F"/>
    <w:rsid w:val="00105207"/>
    <w:rsid w:val="00105357"/>
    <w:rsid w:val="00105485"/>
    <w:rsid w:val="00105CAA"/>
    <w:rsid w:val="00105D08"/>
    <w:rsid w:val="00105EE6"/>
    <w:rsid w:val="00106090"/>
    <w:rsid w:val="001062E3"/>
    <w:rsid w:val="00106974"/>
    <w:rsid w:val="00106A25"/>
    <w:rsid w:val="001072E9"/>
    <w:rsid w:val="00107B4D"/>
    <w:rsid w:val="00107CFF"/>
    <w:rsid w:val="001102FA"/>
    <w:rsid w:val="00110426"/>
    <w:rsid w:val="0011084F"/>
    <w:rsid w:val="00110B26"/>
    <w:rsid w:val="00110CBF"/>
    <w:rsid w:val="00110DBE"/>
    <w:rsid w:val="00111052"/>
    <w:rsid w:val="0011122D"/>
    <w:rsid w:val="001112BE"/>
    <w:rsid w:val="0011160A"/>
    <w:rsid w:val="0011168B"/>
    <w:rsid w:val="00111D52"/>
    <w:rsid w:val="00111D57"/>
    <w:rsid w:val="001125FA"/>
    <w:rsid w:val="00113356"/>
    <w:rsid w:val="0011358A"/>
    <w:rsid w:val="00113CDA"/>
    <w:rsid w:val="00113FED"/>
    <w:rsid w:val="001141C4"/>
    <w:rsid w:val="00114950"/>
    <w:rsid w:val="00114E60"/>
    <w:rsid w:val="00114E83"/>
    <w:rsid w:val="001151D7"/>
    <w:rsid w:val="00115BF0"/>
    <w:rsid w:val="00115F71"/>
    <w:rsid w:val="001161CF"/>
    <w:rsid w:val="00116356"/>
    <w:rsid w:val="00116A54"/>
    <w:rsid w:val="00116C0B"/>
    <w:rsid w:val="00117EB2"/>
    <w:rsid w:val="00117F77"/>
    <w:rsid w:val="00117FD7"/>
    <w:rsid w:val="001205BD"/>
    <w:rsid w:val="00120609"/>
    <w:rsid w:val="00120896"/>
    <w:rsid w:val="00120C87"/>
    <w:rsid w:val="00121064"/>
    <w:rsid w:val="0012109E"/>
    <w:rsid w:val="00121239"/>
    <w:rsid w:val="0012187F"/>
    <w:rsid w:val="00121908"/>
    <w:rsid w:val="00121EE7"/>
    <w:rsid w:val="001224DE"/>
    <w:rsid w:val="00122531"/>
    <w:rsid w:val="001225C3"/>
    <w:rsid w:val="00122A4E"/>
    <w:rsid w:val="00122AE0"/>
    <w:rsid w:val="00122E25"/>
    <w:rsid w:val="00122FA7"/>
    <w:rsid w:val="001231DA"/>
    <w:rsid w:val="0012353F"/>
    <w:rsid w:val="00123AFB"/>
    <w:rsid w:val="00123E0B"/>
    <w:rsid w:val="00123FB4"/>
    <w:rsid w:val="00124061"/>
    <w:rsid w:val="001240A4"/>
    <w:rsid w:val="00124159"/>
    <w:rsid w:val="0012563B"/>
    <w:rsid w:val="0012638D"/>
    <w:rsid w:val="00126517"/>
    <w:rsid w:val="00126575"/>
    <w:rsid w:val="001265CD"/>
    <w:rsid w:val="0012677F"/>
    <w:rsid w:val="001267FC"/>
    <w:rsid w:val="00126900"/>
    <w:rsid w:val="00126B77"/>
    <w:rsid w:val="00126F27"/>
    <w:rsid w:val="001274DA"/>
    <w:rsid w:val="00127C1F"/>
    <w:rsid w:val="001303E9"/>
    <w:rsid w:val="0013040E"/>
    <w:rsid w:val="00130466"/>
    <w:rsid w:val="0013054D"/>
    <w:rsid w:val="00130883"/>
    <w:rsid w:val="00130A2A"/>
    <w:rsid w:val="00130EFC"/>
    <w:rsid w:val="0013171E"/>
    <w:rsid w:val="00132254"/>
    <w:rsid w:val="001323C1"/>
    <w:rsid w:val="00132924"/>
    <w:rsid w:val="00132A05"/>
    <w:rsid w:val="00132E99"/>
    <w:rsid w:val="001339BF"/>
    <w:rsid w:val="00133A62"/>
    <w:rsid w:val="00133E67"/>
    <w:rsid w:val="00134397"/>
    <w:rsid w:val="0013478B"/>
    <w:rsid w:val="001347B8"/>
    <w:rsid w:val="00134885"/>
    <w:rsid w:val="001348D6"/>
    <w:rsid w:val="00134BDC"/>
    <w:rsid w:val="00134CDE"/>
    <w:rsid w:val="001359B2"/>
    <w:rsid w:val="00135CFE"/>
    <w:rsid w:val="00135D25"/>
    <w:rsid w:val="00135E20"/>
    <w:rsid w:val="00136208"/>
    <w:rsid w:val="001364C9"/>
    <w:rsid w:val="001369AB"/>
    <w:rsid w:val="00136C92"/>
    <w:rsid w:val="00136D43"/>
    <w:rsid w:val="001373DF"/>
    <w:rsid w:val="001374E8"/>
    <w:rsid w:val="0013784A"/>
    <w:rsid w:val="00137D3B"/>
    <w:rsid w:val="00137F46"/>
    <w:rsid w:val="00140554"/>
    <w:rsid w:val="0014057C"/>
    <w:rsid w:val="00140A3E"/>
    <w:rsid w:val="00140FBF"/>
    <w:rsid w:val="00141030"/>
    <w:rsid w:val="00141293"/>
    <w:rsid w:val="00142286"/>
    <w:rsid w:val="001428F9"/>
    <w:rsid w:val="00142A88"/>
    <w:rsid w:val="00142DE5"/>
    <w:rsid w:val="00143381"/>
    <w:rsid w:val="00143441"/>
    <w:rsid w:val="00143527"/>
    <w:rsid w:val="001437F6"/>
    <w:rsid w:val="00144012"/>
    <w:rsid w:val="00144B5F"/>
    <w:rsid w:val="0014502C"/>
    <w:rsid w:val="001456D8"/>
    <w:rsid w:val="00145838"/>
    <w:rsid w:val="00145A6F"/>
    <w:rsid w:val="00145C8B"/>
    <w:rsid w:val="00145D43"/>
    <w:rsid w:val="00145ECB"/>
    <w:rsid w:val="00146992"/>
    <w:rsid w:val="00146A25"/>
    <w:rsid w:val="00146A2F"/>
    <w:rsid w:val="00146C34"/>
    <w:rsid w:val="0014739A"/>
    <w:rsid w:val="00147B52"/>
    <w:rsid w:val="00150036"/>
    <w:rsid w:val="001503A1"/>
    <w:rsid w:val="0015041E"/>
    <w:rsid w:val="00150D6F"/>
    <w:rsid w:val="001510A8"/>
    <w:rsid w:val="00151167"/>
    <w:rsid w:val="00151411"/>
    <w:rsid w:val="001515F4"/>
    <w:rsid w:val="001518B7"/>
    <w:rsid w:val="00151C9B"/>
    <w:rsid w:val="001524CD"/>
    <w:rsid w:val="00152629"/>
    <w:rsid w:val="00152721"/>
    <w:rsid w:val="00152959"/>
    <w:rsid w:val="001529DE"/>
    <w:rsid w:val="00152FD3"/>
    <w:rsid w:val="001535F2"/>
    <w:rsid w:val="00153734"/>
    <w:rsid w:val="0015389C"/>
    <w:rsid w:val="001539FC"/>
    <w:rsid w:val="001545F5"/>
    <w:rsid w:val="00154AD1"/>
    <w:rsid w:val="0015671B"/>
    <w:rsid w:val="0015676D"/>
    <w:rsid w:val="0015677B"/>
    <w:rsid w:val="00156A47"/>
    <w:rsid w:val="00156B95"/>
    <w:rsid w:val="0015770E"/>
    <w:rsid w:val="00157C78"/>
    <w:rsid w:val="00157FB1"/>
    <w:rsid w:val="0016006D"/>
    <w:rsid w:val="001602C6"/>
    <w:rsid w:val="0016033B"/>
    <w:rsid w:val="00160412"/>
    <w:rsid w:val="00160911"/>
    <w:rsid w:val="001609EF"/>
    <w:rsid w:val="00160B04"/>
    <w:rsid w:val="00160C9B"/>
    <w:rsid w:val="0016100A"/>
    <w:rsid w:val="001610A9"/>
    <w:rsid w:val="001613A1"/>
    <w:rsid w:val="0016160D"/>
    <w:rsid w:val="00161685"/>
    <w:rsid w:val="00161810"/>
    <w:rsid w:val="001618EB"/>
    <w:rsid w:val="0016193E"/>
    <w:rsid w:val="0016200C"/>
    <w:rsid w:val="0016246C"/>
    <w:rsid w:val="00162599"/>
    <w:rsid w:val="0016265E"/>
    <w:rsid w:val="00162F1F"/>
    <w:rsid w:val="0016340E"/>
    <w:rsid w:val="00163435"/>
    <w:rsid w:val="001634A6"/>
    <w:rsid w:val="00163859"/>
    <w:rsid w:val="00163945"/>
    <w:rsid w:val="00163CC4"/>
    <w:rsid w:val="00163E13"/>
    <w:rsid w:val="001646C5"/>
    <w:rsid w:val="00164712"/>
    <w:rsid w:val="00164AB9"/>
    <w:rsid w:val="00164B34"/>
    <w:rsid w:val="00164C68"/>
    <w:rsid w:val="00164CF8"/>
    <w:rsid w:val="00164D2D"/>
    <w:rsid w:val="001655CB"/>
    <w:rsid w:val="00165639"/>
    <w:rsid w:val="001657A0"/>
    <w:rsid w:val="001657C0"/>
    <w:rsid w:val="00165B54"/>
    <w:rsid w:val="00165D56"/>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2DB"/>
    <w:rsid w:val="0017141D"/>
    <w:rsid w:val="0017151E"/>
    <w:rsid w:val="001715ED"/>
    <w:rsid w:val="00171601"/>
    <w:rsid w:val="00171B1F"/>
    <w:rsid w:val="00171E5C"/>
    <w:rsid w:val="0017275E"/>
    <w:rsid w:val="00172F28"/>
    <w:rsid w:val="001735AF"/>
    <w:rsid w:val="001737EE"/>
    <w:rsid w:val="00173E0B"/>
    <w:rsid w:val="00173E6D"/>
    <w:rsid w:val="00173EA3"/>
    <w:rsid w:val="001740C8"/>
    <w:rsid w:val="00174250"/>
    <w:rsid w:val="001744A2"/>
    <w:rsid w:val="00174658"/>
    <w:rsid w:val="00174857"/>
    <w:rsid w:val="0017493E"/>
    <w:rsid w:val="00174ABF"/>
    <w:rsid w:val="00174DEC"/>
    <w:rsid w:val="0017610C"/>
    <w:rsid w:val="0017617E"/>
    <w:rsid w:val="001761CA"/>
    <w:rsid w:val="001764C3"/>
    <w:rsid w:val="001767A6"/>
    <w:rsid w:val="00176A8E"/>
    <w:rsid w:val="00177724"/>
    <w:rsid w:val="001800E9"/>
    <w:rsid w:val="00180236"/>
    <w:rsid w:val="00180B6B"/>
    <w:rsid w:val="0018102B"/>
    <w:rsid w:val="00181096"/>
    <w:rsid w:val="001812CE"/>
    <w:rsid w:val="0018131C"/>
    <w:rsid w:val="0018131E"/>
    <w:rsid w:val="001814A9"/>
    <w:rsid w:val="001817FB"/>
    <w:rsid w:val="001819A7"/>
    <w:rsid w:val="00181E1E"/>
    <w:rsid w:val="00181E95"/>
    <w:rsid w:val="0018209C"/>
    <w:rsid w:val="001828D9"/>
    <w:rsid w:val="00183091"/>
    <w:rsid w:val="0018332B"/>
    <w:rsid w:val="0018338F"/>
    <w:rsid w:val="001833DF"/>
    <w:rsid w:val="00183AA7"/>
    <w:rsid w:val="00184452"/>
    <w:rsid w:val="0018468A"/>
    <w:rsid w:val="00184936"/>
    <w:rsid w:val="00184A20"/>
    <w:rsid w:val="00184D85"/>
    <w:rsid w:val="00185666"/>
    <w:rsid w:val="001856CE"/>
    <w:rsid w:val="00185A10"/>
    <w:rsid w:val="00185B27"/>
    <w:rsid w:val="00185C88"/>
    <w:rsid w:val="00185FD5"/>
    <w:rsid w:val="00186101"/>
    <w:rsid w:val="00186162"/>
    <w:rsid w:val="0018630F"/>
    <w:rsid w:val="001863B3"/>
    <w:rsid w:val="00186AD1"/>
    <w:rsid w:val="0018706C"/>
    <w:rsid w:val="00187715"/>
    <w:rsid w:val="0018776A"/>
    <w:rsid w:val="00187A42"/>
    <w:rsid w:val="00187DBE"/>
    <w:rsid w:val="00187ED9"/>
    <w:rsid w:val="0019047C"/>
    <w:rsid w:val="001905AC"/>
    <w:rsid w:val="00190AB7"/>
    <w:rsid w:val="00190AEC"/>
    <w:rsid w:val="00190C8C"/>
    <w:rsid w:val="0019113B"/>
    <w:rsid w:val="00191A09"/>
    <w:rsid w:val="00191BB7"/>
    <w:rsid w:val="001921FC"/>
    <w:rsid w:val="00192765"/>
    <w:rsid w:val="00192951"/>
    <w:rsid w:val="00192C46"/>
    <w:rsid w:val="00193043"/>
    <w:rsid w:val="001931A6"/>
    <w:rsid w:val="001933DA"/>
    <w:rsid w:val="001937EE"/>
    <w:rsid w:val="00193D6C"/>
    <w:rsid w:val="0019434C"/>
    <w:rsid w:val="0019464A"/>
    <w:rsid w:val="0019485F"/>
    <w:rsid w:val="00194AE8"/>
    <w:rsid w:val="00194B51"/>
    <w:rsid w:val="00194C2F"/>
    <w:rsid w:val="00194CA2"/>
    <w:rsid w:val="00194CB4"/>
    <w:rsid w:val="00194D06"/>
    <w:rsid w:val="00195560"/>
    <w:rsid w:val="001956AC"/>
    <w:rsid w:val="00195801"/>
    <w:rsid w:val="00195891"/>
    <w:rsid w:val="00195A5B"/>
    <w:rsid w:val="00195A73"/>
    <w:rsid w:val="00195AB7"/>
    <w:rsid w:val="00195BD7"/>
    <w:rsid w:val="00195D5C"/>
    <w:rsid w:val="00196073"/>
    <w:rsid w:val="00196148"/>
    <w:rsid w:val="001963F6"/>
    <w:rsid w:val="00196970"/>
    <w:rsid w:val="00196C12"/>
    <w:rsid w:val="00196C4A"/>
    <w:rsid w:val="00196C86"/>
    <w:rsid w:val="00196EE9"/>
    <w:rsid w:val="00197366"/>
    <w:rsid w:val="00197806"/>
    <w:rsid w:val="001A05F8"/>
    <w:rsid w:val="001A070A"/>
    <w:rsid w:val="001A079E"/>
    <w:rsid w:val="001A07F9"/>
    <w:rsid w:val="001A08B3"/>
    <w:rsid w:val="001A0E08"/>
    <w:rsid w:val="001A0F54"/>
    <w:rsid w:val="001A10B7"/>
    <w:rsid w:val="001A12B7"/>
    <w:rsid w:val="001A14E0"/>
    <w:rsid w:val="001A1539"/>
    <w:rsid w:val="001A15F9"/>
    <w:rsid w:val="001A1DD7"/>
    <w:rsid w:val="001A2032"/>
    <w:rsid w:val="001A2671"/>
    <w:rsid w:val="001A26F8"/>
    <w:rsid w:val="001A30DA"/>
    <w:rsid w:val="001A34DD"/>
    <w:rsid w:val="001A3589"/>
    <w:rsid w:val="001A36D2"/>
    <w:rsid w:val="001A36DD"/>
    <w:rsid w:val="001A3A9F"/>
    <w:rsid w:val="001A3AF1"/>
    <w:rsid w:val="001A3BB9"/>
    <w:rsid w:val="001A3BE9"/>
    <w:rsid w:val="001A41DC"/>
    <w:rsid w:val="001A486C"/>
    <w:rsid w:val="001A48C9"/>
    <w:rsid w:val="001A4CD0"/>
    <w:rsid w:val="001A4F3B"/>
    <w:rsid w:val="001A542B"/>
    <w:rsid w:val="001A5724"/>
    <w:rsid w:val="001A602F"/>
    <w:rsid w:val="001A6685"/>
    <w:rsid w:val="001A66BA"/>
    <w:rsid w:val="001A67AD"/>
    <w:rsid w:val="001A688D"/>
    <w:rsid w:val="001A6C1C"/>
    <w:rsid w:val="001A6F38"/>
    <w:rsid w:val="001A6FDE"/>
    <w:rsid w:val="001A7149"/>
    <w:rsid w:val="001A758B"/>
    <w:rsid w:val="001A7A3D"/>
    <w:rsid w:val="001A7A74"/>
    <w:rsid w:val="001A7B27"/>
    <w:rsid w:val="001A7B60"/>
    <w:rsid w:val="001A7BBD"/>
    <w:rsid w:val="001A7CB1"/>
    <w:rsid w:val="001A7CCE"/>
    <w:rsid w:val="001A7FB2"/>
    <w:rsid w:val="001B0304"/>
    <w:rsid w:val="001B03E8"/>
    <w:rsid w:val="001B0D1A"/>
    <w:rsid w:val="001B0FFC"/>
    <w:rsid w:val="001B1109"/>
    <w:rsid w:val="001B114D"/>
    <w:rsid w:val="001B1441"/>
    <w:rsid w:val="001B158D"/>
    <w:rsid w:val="001B191E"/>
    <w:rsid w:val="001B1E4D"/>
    <w:rsid w:val="001B28A4"/>
    <w:rsid w:val="001B2A23"/>
    <w:rsid w:val="001B2ADB"/>
    <w:rsid w:val="001B2C2B"/>
    <w:rsid w:val="001B2C36"/>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CF"/>
    <w:rsid w:val="001B53FF"/>
    <w:rsid w:val="001B62AA"/>
    <w:rsid w:val="001B636C"/>
    <w:rsid w:val="001B64C3"/>
    <w:rsid w:val="001B651A"/>
    <w:rsid w:val="001B68AA"/>
    <w:rsid w:val="001B6CF0"/>
    <w:rsid w:val="001B6E3F"/>
    <w:rsid w:val="001B7262"/>
    <w:rsid w:val="001B7303"/>
    <w:rsid w:val="001B7936"/>
    <w:rsid w:val="001B7A65"/>
    <w:rsid w:val="001B7CA0"/>
    <w:rsid w:val="001B7E77"/>
    <w:rsid w:val="001C0012"/>
    <w:rsid w:val="001C0030"/>
    <w:rsid w:val="001C0147"/>
    <w:rsid w:val="001C0202"/>
    <w:rsid w:val="001C025A"/>
    <w:rsid w:val="001C0404"/>
    <w:rsid w:val="001C06F5"/>
    <w:rsid w:val="001C1007"/>
    <w:rsid w:val="001C106A"/>
    <w:rsid w:val="001C1200"/>
    <w:rsid w:val="001C1214"/>
    <w:rsid w:val="001C1591"/>
    <w:rsid w:val="001C190F"/>
    <w:rsid w:val="001C193F"/>
    <w:rsid w:val="001C1BA2"/>
    <w:rsid w:val="001C21FA"/>
    <w:rsid w:val="001C2607"/>
    <w:rsid w:val="001C2867"/>
    <w:rsid w:val="001C2BDC"/>
    <w:rsid w:val="001C2F6A"/>
    <w:rsid w:val="001C3741"/>
    <w:rsid w:val="001C378F"/>
    <w:rsid w:val="001C3E1F"/>
    <w:rsid w:val="001C3F50"/>
    <w:rsid w:val="001C4060"/>
    <w:rsid w:val="001C4169"/>
    <w:rsid w:val="001C46A5"/>
    <w:rsid w:val="001C471A"/>
    <w:rsid w:val="001C4ACA"/>
    <w:rsid w:val="001C4ECD"/>
    <w:rsid w:val="001C5482"/>
    <w:rsid w:val="001C57B7"/>
    <w:rsid w:val="001C57DD"/>
    <w:rsid w:val="001C5825"/>
    <w:rsid w:val="001C6224"/>
    <w:rsid w:val="001C639B"/>
    <w:rsid w:val="001C69F3"/>
    <w:rsid w:val="001C6C4C"/>
    <w:rsid w:val="001C6C9C"/>
    <w:rsid w:val="001C6F04"/>
    <w:rsid w:val="001C733D"/>
    <w:rsid w:val="001C7403"/>
    <w:rsid w:val="001C74DD"/>
    <w:rsid w:val="001C75EE"/>
    <w:rsid w:val="001C7BCD"/>
    <w:rsid w:val="001C7BD8"/>
    <w:rsid w:val="001C7FBF"/>
    <w:rsid w:val="001D01BD"/>
    <w:rsid w:val="001D01EC"/>
    <w:rsid w:val="001D02C2"/>
    <w:rsid w:val="001D0791"/>
    <w:rsid w:val="001D0B21"/>
    <w:rsid w:val="001D0C3B"/>
    <w:rsid w:val="001D1657"/>
    <w:rsid w:val="001D1833"/>
    <w:rsid w:val="001D2797"/>
    <w:rsid w:val="001D29D0"/>
    <w:rsid w:val="001D300A"/>
    <w:rsid w:val="001D329C"/>
    <w:rsid w:val="001D34A4"/>
    <w:rsid w:val="001D35CC"/>
    <w:rsid w:val="001D42FC"/>
    <w:rsid w:val="001D4385"/>
    <w:rsid w:val="001D4B33"/>
    <w:rsid w:val="001D4BB0"/>
    <w:rsid w:val="001D4CC0"/>
    <w:rsid w:val="001D4F4F"/>
    <w:rsid w:val="001D54C7"/>
    <w:rsid w:val="001D5A11"/>
    <w:rsid w:val="001D5C5D"/>
    <w:rsid w:val="001D5E79"/>
    <w:rsid w:val="001D5E87"/>
    <w:rsid w:val="001D5EFF"/>
    <w:rsid w:val="001D5F27"/>
    <w:rsid w:val="001D6805"/>
    <w:rsid w:val="001D683D"/>
    <w:rsid w:val="001D6A88"/>
    <w:rsid w:val="001D6EA1"/>
    <w:rsid w:val="001D7031"/>
    <w:rsid w:val="001D7396"/>
    <w:rsid w:val="001D742E"/>
    <w:rsid w:val="001D756D"/>
    <w:rsid w:val="001D7C1F"/>
    <w:rsid w:val="001D7D3F"/>
    <w:rsid w:val="001E00A9"/>
    <w:rsid w:val="001E0372"/>
    <w:rsid w:val="001E06D0"/>
    <w:rsid w:val="001E0B68"/>
    <w:rsid w:val="001E0C75"/>
    <w:rsid w:val="001E0DD9"/>
    <w:rsid w:val="001E0FBF"/>
    <w:rsid w:val="001E1525"/>
    <w:rsid w:val="001E1620"/>
    <w:rsid w:val="001E1829"/>
    <w:rsid w:val="001E194D"/>
    <w:rsid w:val="001E1AF6"/>
    <w:rsid w:val="001E1BFA"/>
    <w:rsid w:val="001E20F8"/>
    <w:rsid w:val="001E243A"/>
    <w:rsid w:val="001E27CF"/>
    <w:rsid w:val="001E30F8"/>
    <w:rsid w:val="001E312E"/>
    <w:rsid w:val="001E3594"/>
    <w:rsid w:val="001E3AA6"/>
    <w:rsid w:val="001E4027"/>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76B"/>
    <w:rsid w:val="001F09AB"/>
    <w:rsid w:val="001F0A6D"/>
    <w:rsid w:val="001F0BC0"/>
    <w:rsid w:val="001F1028"/>
    <w:rsid w:val="001F168B"/>
    <w:rsid w:val="001F1702"/>
    <w:rsid w:val="001F19E7"/>
    <w:rsid w:val="001F1E42"/>
    <w:rsid w:val="001F1E80"/>
    <w:rsid w:val="001F207A"/>
    <w:rsid w:val="001F2630"/>
    <w:rsid w:val="001F2791"/>
    <w:rsid w:val="001F283D"/>
    <w:rsid w:val="001F2963"/>
    <w:rsid w:val="001F29E2"/>
    <w:rsid w:val="001F3457"/>
    <w:rsid w:val="001F35C4"/>
    <w:rsid w:val="001F3661"/>
    <w:rsid w:val="001F38D4"/>
    <w:rsid w:val="001F3ADC"/>
    <w:rsid w:val="001F3C31"/>
    <w:rsid w:val="001F3F76"/>
    <w:rsid w:val="001F428A"/>
    <w:rsid w:val="001F4355"/>
    <w:rsid w:val="001F454D"/>
    <w:rsid w:val="001F4958"/>
    <w:rsid w:val="001F4F00"/>
    <w:rsid w:val="001F52ED"/>
    <w:rsid w:val="001F594D"/>
    <w:rsid w:val="001F5D33"/>
    <w:rsid w:val="001F5E65"/>
    <w:rsid w:val="001F5F45"/>
    <w:rsid w:val="001F6158"/>
    <w:rsid w:val="001F62C9"/>
    <w:rsid w:val="001F665B"/>
    <w:rsid w:val="001F66FC"/>
    <w:rsid w:val="001F671C"/>
    <w:rsid w:val="001F69F7"/>
    <w:rsid w:val="001F6D0E"/>
    <w:rsid w:val="001F6D8F"/>
    <w:rsid w:val="001F6E62"/>
    <w:rsid w:val="001F71BB"/>
    <w:rsid w:val="001F736A"/>
    <w:rsid w:val="001F7403"/>
    <w:rsid w:val="001F774F"/>
    <w:rsid w:val="001F77AF"/>
    <w:rsid w:val="001F7B17"/>
    <w:rsid w:val="001F7D0F"/>
    <w:rsid w:val="001F7D9D"/>
    <w:rsid w:val="00200224"/>
    <w:rsid w:val="00200316"/>
    <w:rsid w:val="00200455"/>
    <w:rsid w:val="002006FA"/>
    <w:rsid w:val="00200712"/>
    <w:rsid w:val="00200EFA"/>
    <w:rsid w:val="002011CD"/>
    <w:rsid w:val="00201233"/>
    <w:rsid w:val="002014C5"/>
    <w:rsid w:val="002018A9"/>
    <w:rsid w:val="00201BF8"/>
    <w:rsid w:val="00201F9D"/>
    <w:rsid w:val="002022B4"/>
    <w:rsid w:val="0020244B"/>
    <w:rsid w:val="002024B7"/>
    <w:rsid w:val="002026BC"/>
    <w:rsid w:val="00202884"/>
    <w:rsid w:val="002028CA"/>
    <w:rsid w:val="00202A12"/>
    <w:rsid w:val="00202A8B"/>
    <w:rsid w:val="00202AAA"/>
    <w:rsid w:val="00202D0F"/>
    <w:rsid w:val="00202FC5"/>
    <w:rsid w:val="00203772"/>
    <w:rsid w:val="0020382F"/>
    <w:rsid w:val="00203E17"/>
    <w:rsid w:val="00204481"/>
    <w:rsid w:val="00204698"/>
    <w:rsid w:val="002046A2"/>
    <w:rsid w:val="00204CFD"/>
    <w:rsid w:val="00204E0D"/>
    <w:rsid w:val="00204F24"/>
    <w:rsid w:val="00205B49"/>
    <w:rsid w:val="00205CA0"/>
    <w:rsid w:val="00206B8A"/>
    <w:rsid w:val="00206E14"/>
    <w:rsid w:val="00206ED0"/>
    <w:rsid w:val="00207030"/>
    <w:rsid w:val="002072FC"/>
    <w:rsid w:val="0020794C"/>
    <w:rsid w:val="00207B14"/>
    <w:rsid w:val="00207B52"/>
    <w:rsid w:val="00207B54"/>
    <w:rsid w:val="00207BBD"/>
    <w:rsid w:val="00207DA2"/>
    <w:rsid w:val="0021009E"/>
    <w:rsid w:val="00210627"/>
    <w:rsid w:val="0021062D"/>
    <w:rsid w:val="00210766"/>
    <w:rsid w:val="00210B83"/>
    <w:rsid w:val="00210D92"/>
    <w:rsid w:val="00211373"/>
    <w:rsid w:val="002116AB"/>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44AC"/>
    <w:rsid w:val="00215C24"/>
    <w:rsid w:val="00215E73"/>
    <w:rsid w:val="00215E94"/>
    <w:rsid w:val="00215EF9"/>
    <w:rsid w:val="00215F3B"/>
    <w:rsid w:val="00216052"/>
    <w:rsid w:val="00216305"/>
    <w:rsid w:val="002164DF"/>
    <w:rsid w:val="0021692E"/>
    <w:rsid w:val="00216940"/>
    <w:rsid w:val="00216EC1"/>
    <w:rsid w:val="00217153"/>
    <w:rsid w:val="00217482"/>
    <w:rsid w:val="00217BB8"/>
    <w:rsid w:val="00217CAD"/>
    <w:rsid w:val="00220CE2"/>
    <w:rsid w:val="00221244"/>
    <w:rsid w:val="0022127E"/>
    <w:rsid w:val="002213EE"/>
    <w:rsid w:val="00221BFB"/>
    <w:rsid w:val="00221C94"/>
    <w:rsid w:val="00221E5A"/>
    <w:rsid w:val="00221F1F"/>
    <w:rsid w:val="00222A02"/>
    <w:rsid w:val="00223032"/>
    <w:rsid w:val="00223283"/>
    <w:rsid w:val="00223303"/>
    <w:rsid w:val="002234DF"/>
    <w:rsid w:val="002235B0"/>
    <w:rsid w:val="00223C3A"/>
    <w:rsid w:val="0022421D"/>
    <w:rsid w:val="00224ADF"/>
    <w:rsid w:val="00224B3B"/>
    <w:rsid w:val="00224BAF"/>
    <w:rsid w:val="00224BCD"/>
    <w:rsid w:val="00224FDD"/>
    <w:rsid w:val="00225207"/>
    <w:rsid w:val="00225222"/>
    <w:rsid w:val="0022565C"/>
    <w:rsid w:val="00225B78"/>
    <w:rsid w:val="00225DFA"/>
    <w:rsid w:val="00225FDA"/>
    <w:rsid w:val="0022630A"/>
    <w:rsid w:val="00226591"/>
    <w:rsid w:val="00226EA7"/>
    <w:rsid w:val="0022742E"/>
    <w:rsid w:val="00227613"/>
    <w:rsid w:val="002278E4"/>
    <w:rsid w:val="002279A0"/>
    <w:rsid w:val="00227B62"/>
    <w:rsid w:val="0023005B"/>
    <w:rsid w:val="00230144"/>
    <w:rsid w:val="00230350"/>
    <w:rsid w:val="00230AB0"/>
    <w:rsid w:val="00230C1A"/>
    <w:rsid w:val="00230C43"/>
    <w:rsid w:val="0023118C"/>
    <w:rsid w:val="00231371"/>
    <w:rsid w:val="002313D8"/>
    <w:rsid w:val="00231467"/>
    <w:rsid w:val="00231503"/>
    <w:rsid w:val="0023185B"/>
    <w:rsid w:val="00231868"/>
    <w:rsid w:val="00231893"/>
    <w:rsid w:val="00231A51"/>
    <w:rsid w:val="00232046"/>
    <w:rsid w:val="002321C5"/>
    <w:rsid w:val="00232806"/>
    <w:rsid w:val="00233162"/>
    <w:rsid w:val="002331CE"/>
    <w:rsid w:val="0023334C"/>
    <w:rsid w:val="002346F6"/>
    <w:rsid w:val="002347A2"/>
    <w:rsid w:val="00234A78"/>
    <w:rsid w:val="00234B30"/>
    <w:rsid w:val="00234B44"/>
    <w:rsid w:val="00234C6C"/>
    <w:rsid w:val="00234FBB"/>
    <w:rsid w:val="00235256"/>
    <w:rsid w:val="00235A1F"/>
    <w:rsid w:val="00235B1E"/>
    <w:rsid w:val="00235CAB"/>
    <w:rsid w:val="00236428"/>
    <w:rsid w:val="00236446"/>
    <w:rsid w:val="00236AAE"/>
    <w:rsid w:val="00236FC3"/>
    <w:rsid w:val="00237D12"/>
    <w:rsid w:val="00237D54"/>
    <w:rsid w:val="00237E69"/>
    <w:rsid w:val="00240698"/>
    <w:rsid w:val="002407A9"/>
    <w:rsid w:val="0024084D"/>
    <w:rsid w:val="00240D3E"/>
    <w:rsid w:val="00240D9F"/>
    <w:rsid w:val="00240E1E"/>
    <w:rsid w:val="00240EA0"/>
    <w:rsid w:val="002410CF"/>
    <w:rsid w:val="002411BD"/>
    <w:rsid w:val="002412E5"/>
    <w:rsid w:val="002413DA"/>
    <w:rsid w:val="00241570"/>
    <w:rsid w:val="0024163D"/>
    <w:rsid w:val="00241858"/>
    <w:rsid w:val="00241A63"/>
    <w:rsid w:val="00241C6D"/>
    <w:rsid w:val="00241C8B"/>
    <w:rsid w:val="00241CCC"/>
    <w:rsid w:val="00241FA7"/>
    <w:rsid w:val="00242386"/>
    <w:rsid w:val="002423CC"/>
    <w:rsid w:val="002427C4"/>
    <w:rsid w:val="00242AB7"/>
    <w:rsid w:val="00242B19"/>
    <w:rsid w:val="00242C9F"/>
    <w:rsid w:val="00243138"/>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3DF"/>
    <w:rsid w:val="00246796"/>
    <w:rsid w:val="002467B6"/>
    <w:rsid w:val="002467C3"/>
    <w:rsid w:val="002469D7"/>
    <w:rsid w:val="002475D9"/>
    <w:rsid w:val="00247A68"/>
    <w:rsid w:val="00247D0F"/>
    <w:rsid w:val="00247D84"/>
    <w:rsid w:val="00250177"/>
    <w:rsid w:val="00250263"/>
    <w:rsid w:val="00250632"/>
    <w:rsid w:val="002515B1"/>
    <w:rsid w:val="00251BEA"/>
    <w:rsid w:val="00251D93"/>
    <w:rsid w:val="0025202B"/>
    <w:rsid w:val="002523B0"/>
    <w:rsid w:val="002527AD"/>
    <w:rsid w:val="0025298A"/>
    <w:rsid w:val="00252A61"/>
    <w:rsid w:val="00252A82"/>
    <w:rsid w:val="00252E18"/>
    <w:rsid w:val="0025315B"/>
    <w:rsid w:val="00253A3E"/>
    <w:rsid w:val="00253CCC"/>
    <w:rsid w:val="002543F5"/>
    <w:rsid w:val="00254797"/>
    <w:rsid w:val="00254C1A"/>
    <w:rsid w:val="00255974"/>
    <w:rsid w:val="00255A96"/>
    <w:rsid w:val="00255BED"/>
    <w:rsid w:val="00255EEC"/>
    <w:rsid w:val="00256135"/>
    <w:rsid w:val="002564DF"/>
    <w:rsid w:val="002569DC"/>
    <w:rsid w:val="00256FBD"/>
    <w:rsid w:val="00257308"/>
    <w:rsid w:val="002575B1"/>
    <w:rsid w:val="00257671"/>
    <w:rsid w:val="00257858"/>
    <w:rsid w:val="00257888"/>
    <w:rsid w:val="002579F3"/>
    <w:rsid w:val="00257B11"/>
    <w:rsid w:val="0026004D"/>
    <w:rsid w:val="002600EB"/>
    <w:rsid w:val="002602C9"/>
    <w:rsid w:val="0026073C"/>
    <w:rsid w:val="00260CBC"/>
    <w:rsid w:val="002612E5"/>
    <w:rsid w:val="00261A24"/>
    <w:rsid w:val="00261B30"/>
    <w:rsid w:val="00261C6E"/>
    <w:rsid w:val="002623F9"/>
    <w:rsid w:val="002624C3"/>
    <w:rsid w:val="002629BE"/>
    <w:rsid w:val="00262F54"/>
    <w:rsid w:val="00263157"/>
    <w:rsid w:val="00263ABD"/>
    <w:rsid w:val="002640DD"/>
    <w:rsid w:val="0026474C"/>
    <w:rsid w:val="00264885"/>
    <w:rsid w:val="00265064"/>
    <w:rsid w:val="002653A1"/>
    <w:rsid w:val="0026563B"/>
    <w:rsid w:val="00265756"/>
    <w:rsid w:val="00265837"/>
    <w:rsid w:val="002658BF"/>
    <w:rsid w:val="00265A9D"/>
    <w:rsid w:val="00265AE8"/>
    <w:rsid w:val="00265EC5"/>
    <w:rsid w:val="00266288"/>
    <w:rsid w:val="00266387"/>
    <w:rsid w:val="00266522"/>
    <w:rsid w:val="0026677E"/>
    <w:rsid w:val="00266975"/>
    <w:rsid w:val="00266B40"/>
    <w:rsid w:val="00266C6E"/>
    <w:rsid w:val="00267154"/>
    <w:rsid w:val="00267C52"/>
    <w:rsid w:val="00267C76"/>
    <w:rsid w:val="00270504"/>
    <w:rsid w:val="00270789"/>
    <w:rsid w:val="00270D77"/>
    <w:rsid w:val="00270FD1"/>
    <w:rsid w:val="00271127"/>
    <w:rsid w:val="00271218"/>
    <w:rsid w:val="0027125D"/>
    <w:rsid w:val="00271394"/>
    <w:rsid w:val="002717B0"/>
    <w:rsid w:val="00271BE5"/>
    <w:rsid w:val="00272A3D"/>
    <w:rsid w:val="00272BB6"/>
    <w:rsid w:val="00272DE5"/>
    <w:rsid w:val="002732A6"/>
    <w:rsid w:val="0027337A"/>
    <w:rsid w:val="0027342A"/>
    <w:rsid w:val="00273633"/>
    <w:rsid w:val="0027376F"/>
    <w:rsid w:val="00273B88"/>
    <w:rsid w:val="00273C57"/>
    <w:rsid w:val="00273C59"/>
    <w:rsid w:val="00273FD8"/>
    <w:rsid w:val="00274800"/>
    <w:rsid w:val="00274838"/>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9E"/>
    <w:rsid w:val="002800EC"/>
    <w:rsid w:val="00280867"/>
    <w:rsid w:val="00280F34"/>
    <w:rsid w:val="00281271"/>
    <w:rsid w:val="00281387"/>
    <w:rsid w:val="00281667"/>
    <w:rsid w:val="002816E6"/>
    <w:rsid w:val="00281ABF"/>
    <w:rsid w:val="00281F7D"/>
    <w:rsid w:val="00282341"/>
    <w:rsid w:val="00282565"/>
    <w:rsid w:val="0028287C"/>
    <w:rsid w:val="002828C5"/>
    <w:rsid w:val="00282904"/>
    <w:rsid w:val="00282B0E"/>
    <w:rsid w:val="00282C94"/>
    <w:rsid w:val="00283008"/>
    <w:rsid w:val="0028304F"/>
    <w:rsid w:val="00283316"/>
    <w:rsid w:val="0028350C"/>
    <w:rsid w:val="002835CF"/>
    <w:rsid w:val="00283691"/>
    <w:rsid w:val="0028382E"/>
    <w:rsid w:val="002844C2"/>
    <w:rsid w:val="00284BDD"/>
    <w:rsid w:val="00284CBD"/>
    <w:rsid w:val="00284E26"/>
    <w:rsid w:val="00284FEB"/>
    <w:rsid w:val="0028560A"/>
    <w:rsid w:val="00285C4A"/>
    <w:rsid w:val="00285D1A"/>
    <w:rsid w:val="002860C4"/>
    <w:rsid w:val="0028619B"/>
    <w:rsid w:val="00286976"/>
    <w:rsid w:val="00286DA9"/>
    <w:rsid w:val="00287A05"/>
    <w:rsid w:val="00287DA3"/>
    <w:rsid w:val="00287F57"/>
    <w:rsid w:val="002903BF"/>
    <w:rsid w:val="0029043D"/>
    <w:rsid w:val="00290E79"/>
    <w:rsid w:val="00290F35"/>
    <w:rsid w:val="00291CC4"/>
    <w:rsid w:val="00291F8D"/>
    <w:rsid w:val="0029211B"/>
    <w:rsid w:val="00292387"/>
    <w:rsid w:val="00292662"/>
    <w:rsid w:val="002931B7"/>
    <w:rsid w:val="002931FD"/>
    <w:rsid w:val="0029381E"/>
    <w:rsid w:val="0029399C"/>
    <w:rsid w:val="00294A64"/>
    <w:rsid w:val="0029505D"/>
    <w:rsid w:val="0029527C"/>
    <w:rsid w:val="00295D90"/>
    <w:rsid w:val="0029605C"/>
    <w:rsid w:val="002960F5"/>
    <w:rsid w:val="0029652B"/>
    <w:rsid w:val="0029680E"/>
    <w:rsid w:val="002968A0"/>
    <w:rsid w:val="00296F5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7A9"/>
    <w:rsid w:val="002A2D4D"/>
    <w:rsid w:val="002A2F29"/>
    <w:rsid w:val="002A3007"/>
    <w:rsid w:val="002A304D"/>
    <w:rsid w:val="002A30AC"/>
    <w:rsid w:val="002A3190"/>
    <w:rsid w:val="002A31C1"/>
    <w:rsid w:val="002A354B"/>
    <w:rsid w:val="002A35C6"/>
    <w:rsid w:val="002A3E1E"/>
    <w:rsid w:val="002A3F27"/>
    <w:rsid w:val="002A4B07"/>
    <w:rsid w:val="002A552F"/>
    <w:rsid w:val="002A583B"/>
    <w:rsid w:val="002A5977"/>
    <w:rsid w:val="002A5CA2"/>
    <w:rsid w:val="002A63C1"/>
    <w:rsid w:val="002A6402"/>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603"/>
    <w:rsid w:val="002B198E"/>
    <w:rsid w:val="002B1D9D"/>
    <w:rsid w:val="002B208E"/>
    <w:rsid w:val="002B20A4"/>
    <w:rsid w:val="002B24B3"/>
    <w:rsid w:val="002B287F"/>
    <w:rsid w:val="002B2DE2"/>
    <w:rsid w:val="002B3117"/>
    <w:rsid w:val="002B3625"/>
    <w:rsid w:val="002B37A0"/>
    <w:rsid w:val="002B3D91"/>
    <w:rsid w:val="002B3E4D"/>
    <w:rsid w:val="002B3E74"/>
    <w:rsid w:val="002B4146"/>
    <w:rsid w:val="002B47CD"/>
    <w:rsid w:val="002B4F26"/>
    <w:rsid w:val="002B5283"/>
    <w:rsid w:val="002B5453"/>
    <w:rsid w:val="002B5741"/>
    <w:rsid w:val="002B5FEA"/>
    <w:rsid w:val="002B65BC"/>
    <w:rsid w:val="002B6672"/>
    <w:rsid w:val="002B6E9C"/>
    <w:rsid w:val="002B733D"/>
    <w:rsid w:val="002B7744"/>
    <w:rsid w:val="002B79AC"/>
    <w:rsid w:val="002B7DE2"/>
    <w:rsid w:val="002B7E39"/>
    <w:rsid w:val="002C000D"/>
    <w:rsid w:val="002C0DD0"/>
    <w:rsid w:val="002C0F42"/>
    <w:rsid w:val="002C12A0"/>
    <w:rsid w:val="002C18F2"/>
    <w:rsid w:val="002C1F80"/>
    <w:rsid w:val="002C2141"/>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6C99"/>
    <w:rsid w:val="002C77C4"/>
    <w:rsid w:val="002C7965"/>
    <w:rsid w:val="002C7C40"/>
    <w:rsid w:val="002C7EBE"/>
    <w:rsid w:val="002C7EE3"/>
    <w:rsid w:val="002D0436"/>
    <w:rsid w:val="002D06C4"/>
    <w:rsid w:val="002D074E"/>
    <w:rsid w:val="002D0CE4"/>
    <w:rsid w:val="002D0F10"/>
    <w:rsid w:val="002D180D"/>
    <w:rsid w:val="002D1829"/>
    <w:rsid w:val="002D1DCD"/>
    <w:rsid w:val="002D1E8D"/>
    <w:rsid w:val="002D1FFD"/>
    <w:rsid w:val="002D20A7"/>
    <w:rsid w:val="002D2293"/>
    <w:rsid w:val="002D2465"/>
    <w:rsid w:val="002D2651"/>
    <w:rsid w:val="002D2763"/>
    <w:rsid w:val="002D2EA2"/>
    <w:rsid w:val="002D3111"/>
    <w:rsid w:val="002D3407"/>
    <w:rsid w:val="002D355E"/>
    <w:rsid w:val="002D3658"/>
    <w:rsid w:val="002D3B1F"/>
    <w:rsid w:val="002D3C20"/>
    <w:rsid w:val="002D3D12"/>
    <w:rsid w:val="002D3E8F"/>
    <w:rsid w:val="002D40DD"/>
    <w:rsid w:val="002D4290"/>
    <w:rsid w:val="002D4C1D"/>
    <w:rsid w:val="002D4F5D"/>
    <w:rsid w:val="002D5080"/>
    <w:rsid w:val="002D5139"/>
    <w:rsid w:val="002D5191"/>
    <w:rsid w:val="002D5201"/>
    <w:rsid w:val="002D5740"/>
    <w:rsid w:val="002D5B76"/>
    <w:rsid w:val="002D5DF1"/>
    <w:rsid w:val="002D5F64"/>
    <w:rsid w:val="002D612F"/>
    <w:rsid w:val="002D617A"/>
    <w:rsid w:val="002D6289"/>
    <w:rsid w:val="002D62F1"/>
    <w:rsid w:val="002D6A57"/>
    <w:rsid w:val="002D6FE0"/>
    <w:rsid w:val="002D75BF"/>
    <w:rsid w:val="002D7BAC"/>
    <w:rsid w:val="002D7C44"/>
    <w:rsid w:val="002D7E3A"/>
    <w:rsid w:val="002D7FDC"/>
    <w:rsid w:val="002E03DA"/>
    <w:rsid w:val="002E071B"/>
    <w:rsid w:val="002E0D96"/>
    <w:rsid w:val="002E0E90"/>
    <w:rsid w:val="002E10C4"/>
    <w:rsid w:val="002E185D"/>
    <w:rsid w:val="002E1E71"/>
    <w:rsid w:val="002E25A2"/>
    <w:rsid w:val="002E282B"/>
    <w:rsid w:val="002E2F2C"/>
    <w:rsid w:val="002E35E1"/>
    <w:rsid w:val="002E36F4"/>
    <w:rsid w:val="002E3A0A"/>
    <w:rsid w:val="002E3A1D"/>
    <w:rsid w:val="002E3B46"/>
    <w:rsid w:val="002E3D14"/>
    <w:rsid w:val="002E3EAD"/>
    <w:rsid w:val="002E4758"/>
    <w:rsid w:val="002E4F26"/>
    <w:rsid w:val="002E530B"/>
    <w:rsid w:val="002E548B"/>
    <w:rsid w:val="002E5886"/>
    <w:rsid w:val="002E58E4"/>
    <w:rsid w:val="002E596F"/>
    <w:rsid w:val="002E5B25"/>
    <w:rsid w:val="002E5C7B"/>
    <w:rsid w:val="002E5CA2"/>
    <w:rsid w:val="002E5E32"/>
    <w:rsid w:val="002E5E8F"/>
    <w:rsid w:val="002E6290"/>
    <w:rsid w:val="002E649D"/>
    <w:rsid w:val="002E6528"/>
    <w:rsid w:val="002E6766"/>
    <w:rsid w:val="002E6A89"/>
    <w:rsid w:val="002E733B"/>
    <w:rsid w:val="002E76DD"/>
    <w:rsid w:val="002E7A83"/>
    <w:rsid w:val="002E7E5F"/>
    <w:rsid w:val="002E7EAE"/>
    <w:rsid w:val="002F035A"/>
    <w:rsid w:val="002F036D"/>
    <w:rsid w:val="002F0374"/>
    <w:rsid w:val="002F085C"/>
    <w:rsid w:val="002F0D66"/>
    <w:rsid w:val="002F0F95"/>
    <w:rsid w:val="002F1292"/>
    <w:rsid w:val="002F13FD"/>
    <w:rsid w:val="002F14F1"/>
    <w:rsid w:val="002F1584"/>
    <w:rsid w:val="002F1621"/>
    <w:rsid w:val="002F17DB"/>
    <w:rsid w:val="002F1938"/>
    <w:rsid w:val="002F1AC8"/>
    <w:rsid w:val="002F1B91"/>
    <w:rsid w:val="002F25BA"/>
    <w:rsid w:val="002F330F"/>
    <w:rsid w:val="002F36EC"/>
    <w:rsid w:val="002F3778"/>
    <w:rsid w:val="002F38F4"/>
    <w:rsid w:val="002F3F90"/>
    <w:rsid w:val="002F46CB"/>
    <w:rsid w:val="002F4BF6"/>
    <w:rsid w:val="002F4CEA"/>
    <w:rsid w:val="002F4FB2"/>
    <w:rsid w:val="002F51AB"/>
    <w:rsid w:val="002F5B4F"/>
    <w:rsid w:val="002F6121"/>
    <w:rsid w:val="002F63E5"/>
    <w:rsid w:val="002F6868"/>
    <w:rsid w:val="002F7027"/>
    <w:rsid w:val="002F773E"/>
    <w:rsid w:val="002F79E2"/>
    <w:rsid w:val="003001D6"/>
    <w:rsid w:val="00300380"/>
    <w:rsid w:val="00300DD2"/>
    <w:rsid w:val="00301046"/>
    <w:rsid w:val="003012AD"/>
    <w:rsid w:val="00301346"/>
    <w:rsid w:val="00301549"/>
    <w:rsid w:val="00301C14"/>
    <w:rsid w:val="00301D5E"/>
    <w:rsid w:val="00301E34"/>
    <w:rsid w:val="00301F10"/>
    <w:rsid w:val="00301FE0"/>
    <w:rsid w:val="00302132"/>
    <w:rsid w:val="00302535"/>
    <w:rsid w:val="00302572"/>
    <w:rsid w:val="003027F5"/>
    <w:rsid w:val="003029A5"/>
    <w:rsid w:val="00302C17"/>
    <w:rsid w:val="0030315F"/>
    <w:rsid w:val="00303468"/>
    <w:rsid w:val="00303610"/>
    <w:rsid w:val="0030390B"/>
    <w:rsid w:val="003039CC"/>
    <w:rsid w:val="00303AF2"/>
    <w:rsid w:val="00304225"/>
    <w:rsid w:val="003043EE"/>
    <w:rsid w:val="003044AB"/>
    <w:rsid w:val="0030473F"/>
    <w:rsid w:val="00304BE9"/>
    <w:rsid w:val="00304F24"/>
    <w:rsid w:val="00305409"/>
    <w:rsid w:val="00305AFF"/>
    <w:rsid w:val="00305BF3"/>
    <w:rsid w:val="00305C17"/>
    <w:rsid w:val="00306063"/>
    <w:rsid w:val="0030618F"/>
    <w:rsid w:val="0030649C"/>
    <w:rsid w:val="00306BCE"/>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F90"/>
    <w:rsid w:val="00312525"/>
    <w:rsid w:val="003126B1"/>
    <w:rsid w:val="00312918"/>
    <w:rsid w:val="00312C7E"/>
    <w:rsid w:val="003133D5"/>
    <w:rsid w:val="0031340C"/>
    <w:rsid w:val="00313720"/>
    <w:rsid w:val="00313D75"/>
    <w:rsid w:val="0031414C"/>
    <w:rsid w:val="003144AF"/>
    <w:rsid w:val="0031457D"/>
    <w:rsid w:val="003146BC"/>
    <w:rsid w:val="00314B3D"/>
    <w:rsid w:val="00314BC8"/>
    <w:rsid w:val="00314C66"/>
    <w:rsid w:val="00315745"/>
    <w:rsid w:val="00316168"/>
    <w:rsid w:val="00316173"/>
    <w:rsid w:val="003164AD"/>
    <w:rsid w:val="00316518"/>
    <w:rsid w:val="003165D2"/>
    <w:rsid w:val="0031665F"/>
    <w:rsid w:val="0031666F"/>
    <w:rsid w:val="00316BD8"/>
    <w:rsid w:val="003171F0"/>
    <w:rsid w:val="00317241"/>
    <w:rsid w:val="003172DC"/>
    <w:rsid w:val="003176F2"/>
    <w:rsid w:val="00317B20"/>
    <w:rsid w:val="00317CA5"/>
    <w:rsid w:val="00317EB3"/>
    <w:rsid w:val="00320A71"/>
    <w:rsid w:val="00320E84"/>
    <w:rsid w:val="003211B4"/>
    <w:rsid w:val="00321582"/>
    <w:rsid w:val="00321594"/>
    <w:rsid w:val="00321A36"/>
    <w:rsid w:val="00321E23"/>
    <w:rsid w:val="003221DB"/>
    <w:rsid w:val="003222A0"/>
    <w:rsid w:val="0032285F"/>
    <w:rsid w:val="00322A22"/>
    <w:rsid w:val="00322A4D"/>
    <w:rsid w:val="00322A6F"/>
    <w:rsid w:val="00322BB6"/>
    <w:rsid w:val="0032377E"/>
    <w:rsid w:val="00323BBF"/>
    <w:rsid w:val="00323CB2"/>
    <w:rsid w:val="0032467B"/>
    <w:rsid w:val="00324F8F"/>
    <w:rsid w:val="003251B1"/>
    <w:rsid w:val="003251EE"/>
    <w:rsid w:val="00325415"/>
    <w:rsid w:val="00325558"/>
    <w:rsid w:val="003255C4"/>
    <w:rsid w:val="0032580F"/>
    <w:rsid w:val="00325A37"/>
    <w:rsid w:val="00325D1F"/>
    <w:rsid w:val="00325D2C"/>
    <w:rsid w:val="00325E24"/>
    <w:rsid w:val="003262B5"/>
    <w:rsid w:val="00326854"/>
    <w:rsid w:val="00327175"/>
    <w:rsid w:val="00327742"/>
    <w:rsid w:val="003277C2"/>
    <w:rsid w:val="00327D89"/>
    <w:rsid w:val="00327FA6"/>
    <w:rsid w:val="00330646"/>
    <w:rsid w:val="0033086C"/>
    <w:rsid w:val="00330B74"/>
    <w:rsid w:val="00330CF5"/>
    <w:rsid w:val="0033128C"/>
    <w:rsid w:val="00331883"/>
    <w:rsid w:val="00331BBB"/>
    <w:rsid w:val="00332118"/>
    <w:rsid w:val="00332131"/>
    <w:rsid w:val="003321BB"/>
    <w:rsid w:val="0033248F"/>
    <w:rsid w:val="003325EE"/>
    <w:rsid w:val="00332C5E"/>
    <w:rsid w:val="00332ED8"/>
    <w:rsid w:val="00332F6D"/>
    <w:rsid w:val="003334DB"/>
    <w:rsid w:val="00333A1F"/>
    <w:rsid w:val="00333A90"/>
    <w:rsid w:val="00333E7E"/>
    <w:rsid w:val="0033408E"/>
    <w:rsid w:val="003343B4"/>
    <w:rsid w:val="00334A36"/>
    <w:rsid w:val="00334B0C"/>
    <w:rsid w:val="00334B57"/>
    <w:rsid w:val="00335349"/>
    <w:rsid w:val="003359AD"/>
    <w:rsid w:val="00336576"/>
    <w:rsid w:val="00336ADE"/>
    <w:rsid w:val="00336DB3"/>
    <w:rsid w:val="00337153"/>
    <w:rsid w:val="003373AB"/>
    <w:rsid w:val="0033741D"/>
    <w:rsid w:val="00337A64"/>
    <w:rsid w:val="00337E49"/>
    <w:rsid w:val="0034019E"/>
    <w:rsid w:val="0034022A"/>
    <w:rsid w:val="00340444"/>
    <w:rsid w:val="003417A7"/>
    <w:rsid w:val="00341EF5"/>
    <w:rsid w:val="003420D6"/>
    <w:rsid w:val="003422A5"/>
    <w:rsid w:val="00342BEE"/>
    <w:rsid w:val="00342CF3"/>
    <w:rsid w:val="003430AD"/>
    <w:rsid w:val="00343144"/>
    <w:rsid w:val="00343209"/>
    <w:rsid w:val="003433E5"/>
    <w:rsid w:val="003437D6"/>
    <w:rsid w:val="0034380B"/>
    <w:rsid w:val="003438E4"/>
    <w:rsid w:val="00343D2C"/>
    <w:rsid w:val="00344007"/>
    <w:rsid w:val="00344070"/>
    <w:rsid w:val="0034416A"/>
    <w:rsid w:val="003449D5"/>
    <w:rsid w:val="00344CAF"/>
    <w:rsid w:val="0034534F"/>
    <w:rsid w:val="003455A3"/>
    <w:rsid w:val="00345664"/>
    <w:rsid w:val="00345CF1"/>
    <w:rsid w:val="00345E34"/>
    <w:rsid w:val="00345EB8"/>
    <w:rsid w:val="00345EFB"/>
    <w:rsid w:val="00346290"/>
    <w:rsid w:val="003463C8"/>
    <w:rsid w:val="00346AA6"/>
    <w:rsid w:val="00346B5A"/>
    <w:rsid w:val="00346FD7"/>
    <w:rsid w:val="0034792B"/>
    <w:rsid w:val="00347F16"/>
    <w:rsid w:val="00350453"/>
    <w:rsid w:val="00350840"/>
    <w:rsid w:val="00350AE9"/>
    <w:rsid w:val="00350ED2"/>
    <w:rsid w:val="00351055"/>
    <w:rsid w:val="003511E5"/>
    <w:rsid w:val="0035156A"/>
    <w:rsid w:val="00351E54"/>
    <w:rsid w:val="00351E96"/>
    <w:rsid w:val="00351F24"/>
    <w:rsid w:val="003520FB"/>
    <w:rsid w:val="00352401"/>
    <w:rsid w:val="00352648"/>
    <w:rsid w:val="003529C4"/>
    <w:rsid w:val="00352B51"/>
    <w:rsid w:val="00352D7B"/>
    <w:rsid w:val="00352E6D"/>
    <w:rsid w:val="00353514"/>
    <w:rsid w:val="003535AA"/>
    <w:rsid w:val="00353D4C"/>
    <w:rsid w:val="00353E78"/>
    <w:rsid w:val="0035429D"/>
    <w:rsid w:val="00354355"/>
    <w:rsid w:val="003543D4"/>
    <w:rsid w:val="0035462D"/>
    <w:rsid w:val="00354B4D"/>
    <w:rsid w:val="00354C86"/>
    <w:rsid w:val="00354F59"/>
    <w:rsid w:val="00355250"/>
    <w:rsid w:val="003558BC"/>
    <w:rsid w:val="00355A98"/>
    <w:rsid w:val="00355BC6"/>
    <w:rsid w:val="00355ED7"/>
    <w:rsid w:val="00356088"/>
    <w:rsid w:val="00356D56"/>
    <w:rsid w:val="00356EC4"/>
    <w:rsid w:val="00357082"/>
    <w:rsid w:val="003571CD"/>
    <w:rsid w:val="00357343"/>
    <w:rsid w:val="0035743E"/>
    <w:rsid w:val="003574E6"/>
    <w:rsid w:val="003577D2"/>
    <w:rsid w:val="0035783B"/>
    <w:rsid w:val="003609EF"/>
    <w:rsid w:val="00360C40"/>
    <w:rsid w:val="00360E8D"/>
    <w:rsid w:val="00360E98"/>
    <w:rsid w:val="00360EDF"/>
    <w:rsid w:val="0036159E"/>
    <w:rsid w:val="00361AC6"/>
    <w:rsid w:val="00361B37"/>
    <w:rsid w:val="00361BC1"/>
    <w:rsid w:val="00361C47"/>
    <w:rsid w:val="00361CA2"/>
    <w:rsid w:val="00361F5B"/>
    <w:rsid w:val="003620CA"/>
    <w:rsid w:val="003620D7"/>
    <w:rsid w:val="0036229A"/>
    <w:rsid w:val="0036231A"/>
    <w:rsid w:val="0036276D"/>
    <w:rsid w:val="00362844"/>
    <w:rsid w:val="00362859"/>
    <w:rsid w:val="00362AC3"/>
    <w:rsid w:val="00362FDB"/>
    <w:rsid w:val="0036313F"/>
    <w:rsid w:val="0036362D"/>
    <w:rsid w:val="00363789"/>
    <w:rsid w:val="00363881"/>
    <w:rsid w:val="00363ACB"/>
    <w:rsid w:val="00363BB7"/>
    <w:rsid w:val="00363C90"/>
    <w:rsid w:val="00364516"/>
    <w:rsid w:val="00364753"/>
    <w:rsid w:val="00364DD8"/>
    <w:rsid w:val="00365015"/>
    <w:rsid w:val="0036537C"/>
    <w:rsid w:val="0036562E"/>
    <w:rsid w:val="00365995"/>
    <w:rsid w:val="00366064"/>
    <w:rsid w:val="00366253"/>
    <w:rsid w:val="0036695C"/>
    <w:rsid w:val="00366AFB"/>
    <w:rsid w:val="00366BDE"/>
    <w:rsid w:val="00366CC2"/>
    <w:rsid w:val="003674D6"/>
    <w:rsid w:val="0036751E"/>
    <w:rsid w:val="00367DE0"/>
    <w:rsid w:val="00370241"/>
    <w:rsid w:val="00370656"/>
    <w:rsid w:val="00370753"/>
    <w:rsid w:val="00370800"/>
    <w:rsid w:val="00370B66"/>
    <w:rsid w:val="00370F21"/>
    <w:rsid w:val="0037154B"/>
    <w:rsid w:val="0037158C"/>
    <w:rsid w:val="00371925"/>
    <w:rsid w:val="00371B0C"/>
    <w:rsid w:val="00371F69"/>
    <w:rsid w:val="00372155"/>
    <w:rsid w:val="003724F6"/>
    <w:rsid w:val="0037274F"/>
    <w:rsid w:val="00372B5E"/>
    <w:rsid w:val="00372FE2"/>
    <w:rsid w:val="0037346D"/>
    <w:rsid w:val="00373ADB"/>
    <w:rsid w:val="00373D40"/>
    <w:rsid w:val="00374119"/>
    <w:rsid w:val="003747E4"/>
    <w:rsid w:val="00374966"/>
    <w:rsid w:val="00374A39"/>
    <w:rsid w:val="00374DD4"/>
    <w:rsid w:val="003752A2"/>
    <w:rsid w:val="0037540C"/>
    <w:rsid w:val="00375666"/>
    <w:rsid w:val="00375777"/>
    <w:rsid w:val="00375C80"/>
    <w:rsid w:val="00375E04"/>
    <w:rsid w:val="00375F4B"/>
    <w:rsid w:val="00376096"/>
    <w:rsid w:val="003761BC"/>
    <w:rsid w:val="003761C0"/>
    <w:rsid w:val="0037622B"/>
    <w:rsid w:val="003764F4"/>
    <w:rsid w:val="00376568"/>
    <w:rsid w:val="0037684F"/>
    <w:rsid w:val="00376896"/>
    <w:rsid w:val="00376A5D"/>
    <w:rsid w:val="00376CC1"/>
    <w:rsid w:val="003770CA"/>
    <w:rsid w:val="0037739F"/>
    <w:rsid w:val="00377703"/>
    <w:rsid w:val="00380142"/>
    <w:rsid w:val="003801C3"/>
    <w:rsid w:val="003804C0"/>
    <w:rsid w:val="003807D8"/>
    <w:rsid w:val="00380B16"/>
    <w:rsid w:val="00380BFD"/>
    <w:rsid w:val="00380ECA"/>
    <w:rsid w:val="003812A4"/>
    <w:rsid w:val="00381355"/>
    <w:rsid w:val="00381778"/>
    <w:rsid w:val="003817FC"/>
    <w:rsid w:val="003819F7"/>
    <w:rsid w:val="00381C3A"/>
    <w:rsid w:val="00381C90"/>
    <w:rsid w:val="00381EF2"/>
    <w:rsid w:val="00381FA6"/>
    <w:rsid w:val="003831C7"/>
    <w:rsid w:val="0038355C"/>
    <w:rsid w:val="00383661"/>
    <w:rsid w:val="00383A82"/>
    <w:rsid w:val="00383DB4"/>
    <w:rsid w:val="00383EE6"/>
    <w:rsid w:val="00383F37"/>
    <w:rsid w:val="003844F0"/>
    <w:rsid w:val="00384632"/>
    <w:rsid w:val="003848F7"/>
    <w:rsid w:val="00384921"/>
    <w:rsid w:val="0038496C"/>
    <w:rsid w:val="00384FF7"/>
    <w:rsid w:val="00385716"/>
    <w:rsid w:val="00385819"/>
    <w:rsid w:val="00385820"/>
    <w:rsid w:val="003859F1"/>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0B0"/>
    <w:rsid w:val="00391150"/>
    <w:rsid w:val="003913D3"/>
    <w:rsid w:val="00391656"/>
    <w:rsid w:val="00391778"/>
    <w:rsid w:val="00391D89"/>
    <w:rsid w:val="00392320"/>
    <w:rsid w:val="00392993"/>
    <w:rsid w:val="00392CDF"/>
    <w:rsid w:val="003932D3"/>
    <w:rsid w:val="00393752"/>
    <w:rsid w:val="00393D31"/>
    <w:rsid w:val="00393D56"/>
    <w:rsid w:val="00393DB8"/>
    <w:rsid w:val="00394026"/>
    <w:rsid w:val="00394282"/>
    <w:rsid w:val="0039479E"/>
    <w:rsid w:val="00394AFA"/>
    <w:rsid w:val="003957AA"/>
    <w:rsid w:val="003958A6"/>
    <w:rsid w:val="00395AF0"/>
    <w:rsid w:val="00395C61"/>
    <w:rsid w:val="0039604A"/>
    <w:rsid w:val="0039637A"/>
    <w:rsid w:val="003964A2"/>
    <w:rsid w:val="003965E2"/>
    <w:rsid w:val="003966B1"/>
    <w:rsid w:val="00396730"/>
    <w:rsid w:val="00396793"/>
    <w:rsid w:val="00396A88"/>
    <w:rsid w:val="00396D5C"/>
    <w:rsid w:val="00396E55"/>
    <w:rsid w:val="0039727D"/>
    <w:rsid w:val="003973D8"/>
    <w:rsid w:val="003974FD"/>
    <w:rsid w:val="00397985"/>
    <w:rsid w:val="00397DD9"/>
    <w:rsid w:val="00397E6B"/>
    <w:rsid w:val="00397F74"/>
    <w:rsid w:val="003A01F3"/>
    <w:rsid w:val="003A0240"/>
    <w:rsid w:val="003A0251"/>
    <w:rsid w:val="003A04EF"/>
    <w:rsid w:val="003A05DE"/>
    <w:rsid w:val="003A08CF"/>
    <w:rsid w:val="003A0D12"/>
    <w:rsid w:val="003A0FE5"/>
    <w:rsid w:val="003A10ED"/>
    <w:rsid w:val="003A1A7F"/>
    <w:rsid w:val="003A1CEC"/>
    <w:rsid w:val="003A1DA8"/>
    <w:rsid w:val="003A1E8D"/>
    <w:rsid w:val="003A1F5F"/>
    <w:rsid w:val="003A1FB2"/>
    <w:rsid w:val="003A2266"/>
    <w:rsid w:val="003A23FB"/>
    <w:rsid w:val="003A24BC"/>
    <w:rsid w:val="003A2880"/>
    <w:rsid w:val="003A2A0E"/>
    <w:rsid w:val="003A2BA8"/>
    <w:rsid w:val="003A2DBC"/>
    <w:rsid w:val="003A3615"/>
    <w:rsid w:val="003A42CD"/>
    <w:rsid w:val="003A4421"/>
    <w:rsid w:val="003A52C1"/>
    <w:rsid w:val="003A5701"/>
    <w:rsid w:val="003A59A7"/>
    <w:rsid w:val="003A5CD6"/>
    <w:rsid w:val="003A5D94"/>
    <w:rsid w:val="003A637D"/>
    <w:rsid w:val="003A69E8"/>
    <w:rsid w:val="003A6C1A"/>
    <w:rsid w:val="003A6FDE"/>
    <w:rsid w:val="003A73E2"/>
    <w:rsid w:val="003A76C8"/>
    <w:rsid w:val="003A77EF"/>
    <w:rsid w:val="003A7910"/>
    <w:rsid w:val="003A79EA"/>
    <w:rsid w:val="003B0B04"/>
    <w:rsid w:val="003B0EB8"/>
    <w:rsid w:val="003B0F90"/>
    <w:rsid w:val="003B1201"/>
    <w:rsid w:val="003B159A"/>
    <w:rsid w:val="003B16CB"/>
    <w:rsid w:val="003B17B0"/>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FBC"/>
    <w:rsid w:val="003B6316"/>
    <w:rsid w:val="003B68BB"/>
    <w:rsid w:val="003B6CBA"/>
    <w:rsid w:val="003B7147"/>
    <w:rsid w:val="003B7771"/>
    <w:rsid w:val="003B7C72"/>
    <w:rsid w:val="003B7DA0"/>
    <w:rsid w:val="003B7EF7"/>
    <w:rsid w:val="003B7F99"/>
    <w:rsid w:val="003C0103"/>
    <w:rsid w:val="003C0527"/>
    <w:rsid w:val="003C0CE9"/>
    <w:rsid w:val="003C1064"/>
    <w:rsid w:val="003C1079"/>
    <w:rsid w:val="003C13F0"/>
    <w:rsid w:val="003C18D0"/>
    <w:rsid w:val="003C1C65"/>
    <w:rsid w:val="003C1F4F"/>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AE0"/>
    <w:rsid w:val="003C6C19"/>
    <w:rsid w:val="003C6C7A"/>
    <w:rsid w:val="003C6D08"/>
    <w:rsid w:val="003C6DC0"/>
    <w:rsid w:val="003C7106"/>
    <w:rsid w:val="003C72F3"/>
    <w:rsid w:val="003C742F"/>
    <w:rsid w:val="003C75B3"/>
    <w:rsid w:val="003C7F15"/>
    <w:rsid w:val="003D071F"/>
    <w:rsid w:val="003D0E03"/>
    <w:rsid w:val="003D0F61"/>
    <w:rsid w:val="003D0F6E"/>
    <w:rsid w:val="003D114F"/>
    <w:rsid w:val="003D1824"/>
    <w:rsid w:val="003D18AD"/>
    <w:rsid w:val="003D1F28"/>
    <w:rsid w:val="003D21D6"/>
    <w:rsid w:val="003D2265"/>
    <w:rsid w:val="003D26C9"/>
    <w:rsid w:val="003D2716"/>
    <w:rsid w:val="003D2F09"/>
    <w:rsid w:val="003D3396"/>
    <w:rsid w:val="003D3D4C"/>
    <w:rsid w:val="003D3DAD"/>
    <w:rsid w:val="003D4241"/>
    <w:rsid w:val="003D471A"/>
    <w:rsid w:val="003D475F"/>
    <w:rsid w:val="003D4F45"/>
    <w:rsid w:val="003D511D"/>
    <w:rsid w:val="003D51A3"/>
    <w:rsid w:val="003D54B3"/>
    <w:rsid w:val="003D562D"/>
    <w:rsid w:val="003D5874"/>
    <w:rsid w:val="003D59F8"/>
    <w:rsid w:val="003D5B15"/>
    <w:rsid w:val="003D65F9"/>
    <w:rsid w:val="003D661A"/>
    <w:rsid w:val="003D6867"/>
    <w:rsid w:val="003D6EED"/>
    <w:rsid w:val="003D775D"/>
    <w:rsid w:val="003D7763"/>
    <w:rsid w:val="003D7832"/>
    <w:rsid w:val="003D7C39"/>
    <w:rsid w:val="003D7C8D"/>
    <w:rsid w:val="003D7DD3"/>
    <w:rsid w:val="003E0167"/>
    <w:rsid w:val="003E01C1"/>
    <w:rsid w:val="003E02BA"/>
    <w:rsid w:val="003E0A53"/>
    <w:rsid w:val="003E11D3"/>
    <w:rsid w:val="003E12A1"/>
    <w:rsid w:val="003E1A36"/>
    <w:rsid w:val="003E1D6A"/>
    <w:rsid w:val="003E1DA6"/>
    <w:rsid w:val="003E2617"/>
    <w:rsid w:val="003E2EAC"/>
    <w:rsid w:val="003E2EE6"/>
    <w:rsid w:val="003E2F94"/>
    <w:rsid w:val="003E334C"/>
    <w:rsid w:val="003E362E"/>
    <w:rsid w:val="003E3C2B"/>
    <w:rsid w:val="003E3DE1"/>
    <w:rsid w:val="003E4131"/>
    <w:rsid w:val="003E44DB"/>
    <w:rsid w:val="003E4673"/>
    <w:rsid w:val="003E4A5A"/>
    <w:rsid w:val="003E4FC4"/>
    <w:rsid w:val="003E55C8"/>
    <w:rsid w:val="003E5807"/>
    <w:rsid w:val="003E5891"/>
    <w:rsid w:val="003E59A2"/>
    <w:rsid w:val="003E5E94"/>
    <w:rsid w:val="003E6059"/>
    <w:rsid w:val="003E6953"/>
    <w:rsid w:val="003E6D78"/>
    <w:rsid w:val="003E6F61"/>
    <w:rsid w:val="003E7135"/>
    <w:rsid w:val="003E713F"/>
    <w:rsid w:val="003E7913"/>
    <w:rsid w:val="003F03BD"/>
    <w:rsid w:val="003F0AC4"/>
    <w:rsid w:val="003F0F9B"/>
    <w:rsid w:val="003F1288"/>
    <w:rsid w:val="003F128C"/>
    <w:rsid w:val="003F132A"/>
    <w:rsid w:val="003F141F"/>
    <w:rsid w:val="003F1432"/>
    <w:rsid w:val="003F1A73"/>
    <w:rsid w:val="003F1D66"/>
    <w:rsid w:val="003F1DD0"/>
    <w:rsid w:val="003F1F99"/>
    <w:rsid w:val="003F2147"/>
    <w:rsid w:val="003F2307"/>
    <w:rsid w:val="003F2362"/>
    <w:rsid w:val="003F2974"/>
    <w:rsid w:val="003F2BD9"/>
    <w:rsid w:val="003F2E53"/>
    <w:rsid w:val="003F2EA6"/>
    <w:rsid w:val="003F368B"/>
    <w:rsid w:val="003F376C"/>
    <w:rsid w:val="003F38A6"/>
    <w:rsid w:val="003F3F51"/>
    <w:rsid w:val="003F44E8"/>
    <w:rsid w:val="003F4601"/>
    <w:rsid w:val="003F56FE"/>
    <w:rsid w:val="003F5A8C"/>
    <w:rsid w:val="003F5FFE"/>
    <w:rsid w:val="003F60E2"/>
    <w:rsid w:val="003F6104"/>
    <w:rsid w:val="003F66B6"/>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2D4F"/>
    <w:rsid w:val="004039A8"/>
    <w:rsid w:val="004039B2"/>
    <w:rsid w:val="00403A99"/>
    <w:rsid w:val="00404F5A"/>
    <w:rsid w:val="00404FC7"/>
    <w:rsid w:val="00405130"/>
    <w:rsid w:val="004053DE"/>
    <w:rsid w:val="00405495"/>
    <w:rsid w:val="0040565F"/>
    <w:rsid w:val="00405B80"/>
    <w:rsid w:val="00405B9D"/>
    <w:rsid w:val="00405EE0"/>
    <w:rsid w:val="00406014"/>
    <w:rsid w:val="004060AD"/>
    <w:rsid w:val="004064B3"/>
    <w:rsid w:val="004065CE"/>
    <w:rsid w:val="00406733"/>
    <w:rsid w:val="0040682E"/>
    <w:rsid w:val="004068DB"/>
    <w:rsid w:val="00406C69"/>
    <w:rsid w:val="004072B1"/>
    <w:rsid w:val="00410371"/>
    <w:rsid w:val="00410B4B"/>
    <w:rsid w:val="00410C20"/>
    <w:rsid w:val="00411091"/>
    <w:rsid w:val="0041124C"/>
    <w:rsid w:val="00411920"/>
    <w:rsid w:val="00411B0B"/>
    <w:rsid w:val="00411C2B"/>
    <w:rsid w:val="00411C38"/>
    <w:rsid w:val="004120ED"/>
    <w:rsid w:val="00412444"/>
    <w:rsid w:val="004129E9"/>
    <w:rsid w:val="004130DC"/>
    <w:rsid w:val="00413418"/>
    <w:rsid w:val="00413A89"/>
    <w:rsid w:val="0041422C"/>
    <w:rsid w:val="004144ED"/>
    <w:rsid w:val="00414713"/>
    <w:rsid w:val="004147F0"/>
    <w:rsid w:val="004148CB"/>
    <w:rsid w:val="00414A36"/>
    <w:rsid w:val="00414A57"/>
    <w:rsid w:val="00414D7F"/>
    <w:rsid w:val="004150DC"/>
    <w:rsid w:val="0041530A"/>
    <w:rsid w:val="004155DB"/>
    <w:rsid w:val="00415DB8"/>
    <w:rsid w:val="004160AB"/>
    <w:rsid w:val="0041614D"/>
    <w:rsid w:val="0041622E"/>
    <w:rsid w:val="004165FF"/>
    <w:rsid w:val="0041714A"/>
    <w:rsid w:val="0041773F"/>
    <w:rsid w:val="004178DA"/>
    <w:rsid w:val="00420141"/>
    <w:rsid w:val="00420300"/>
    <w:rsid w:val="004205B7"/>
    <w:rsid w:val="004209FD"/>
    <w:rsid w:val="00420BAA"/>
    <w:rsid w:val="00420C0A"/>
    <w:rsid w:val="00420C9F"/>
    <w:rsid w:val="00421351"/>
    <w:rsid w:val="004216C7"/>
    <w:rsid w:val="00421BDB"/>
    <w:rsid w:val="004225D0"/>
    <w:rsid w:val="0042291C"/>
    <w:rsid w:val="00422B2C"/>
    <w:rsid w:val="00422D0D"/>
    <w:rsid w:val="00423012"/>
    <w:rsid w:val="00423419"/>
    <w:rsid w:val="00423797"/>
    <w:rsid w:val="004238AA"/>
    <w:rsid w:val="00423B1F"/>
    <w:rsid w:val="00423C03"/>
    <w:rsid w:val="00423FD9"/>
    <w:rsid w:val="00423FDF"/>
    <w:rsid w:val="00423FE9"/>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2F8B"/>
    <w:rsid w:val="0043353F"/>
    <w:rsid w:val="00433C77"/>
    <w:rsid w:val="00433D34"/>
    <w:rsid w:val="00434F83"/>
    <w:rsid w:val="004354DD"/>
    <w:rsid w:val="00435653"/>
    <w:rsid w:val="004360DE"/>
    <w:rsid w:val="00436693"/>
    <w:rsid w:val="00436750"/>
    <w:rsid w:val="004369CB"/>
    <w:rsid w:val="00436E0F"/>
    <w:rsid w:val="00436F5E"/>
    <w:rsid w:val="0043708C"/>
    <w:rsid w:val="004370CD"/>
    <w:rsid w:val="00437470"/>
    <w:rsid w:val="00440198"/>
    <w:rsid w:val="004401A4"/>
    <w:rsid w:val="004404AC"/>
    <w:rsid w:val="00440AF1"/>
    <w:rsid w:val="00440C34"/>
    <w:rsid w:val="00440CF2"/>
    <w:rsid w:val="00440EE8"/>
    <w:rsid w:val="00441376"/>
    <w:rsid w:val="004416CD"/>
    <w:rsid w:val="0044194E"/>
    <w:rsid w:val="00441A51"/>
    <w:rsid w:val="00441A69"/>
    <w:rsid w:val="00442591"/>
    <w:rsid w:val="004428C9"/>
    <w:rsid w:val="00442DB3"/>
    <w:rsid w:val="004430C5"/>
    <w:rsid w:val="0044317C"/>
    <w:rsid w:val="004434D3"/>
    <w:rsid w:val="00443B03"/>
    <w:rsid w:val="00443F13"/>
    <w:rsid w:val="0044428E"/>
    <w:rsid w:val="00444530"/>
    <w:rsid w:val="004445C8"/>
    <w:rsid w:val="0044493A"/>
    <w:rsid w:val="00445018"/>
    <w:rsid w:val="0044547B"/>
    <w:rsid w:val="00445786"/>
    <w:rsid w:val="004459CA"/>
    <w:rsid w:val="00445BEA"/>
    <w:rsid w:val="00445D50"/>
    <w:rsid w:val="0044602A"/>
    <w:rsid w:val="0044606A"/>
    <w:rsid w:val="00446098"/>
    <w:rsid w:val="00446701"/>
    <w:rsid w:val="0044712E"/>
    <w:rsid w:val="00447472"/>
    <w:rsid w:val="004474AF"/>
    <w:rsid w:val="00447621"/>
    <w:rsid w:val="0044764F"/>
    <w:rsid w:val="00447723"/>
    <w:rsid w:val="004479A9"/>
    <w:rsid w:val="00447E60"/>
    <w:rsid w:val="004502B5"/>
    <w:rsid w:val="00450633"/>
    <w:rsid w:val="0045079C"/>
    <w:rsid w:val="00450E36"/>
    <w:rsid w:val="004511FF"/>
    <w:rsid w:val="0045163B"/>
    <w:rsid w:val="00451BC4"/>
    <w:rsid w:val="00451C19"/>
    <w:rsid w:val="00451CE1"/>
    <w:rsid w:val="00451FC1"/>
    <w:rsid w:val="00451FD2"/>
    <w:rsid w:val="004520B2"/>
    <w:rsid w:val="00452207"/>
    <w:rsid w:val="004525B4"/>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34"/>
    <w:rsid w:val="0045635F"/>
    <w:rsid w:val="0045647C"/>
    <w:rsid w:val="0045659A"/>
    <w:rsid w:val="00456666"/>
    <w:rsid w:val="004567D6"/>
    <w:rsid w:val="00456989"/>
    <w:rsid w:val="004569B4"/>
    <w:rsid w:val="00456AFF"/>
    <w:rsid w:val="00456CFD"/>
    <w:rsid w:val="00456D21"/>
    <w:rsid w:val="00456FCC"/>
    <w:rsid w:val="00457448"/>
    <w:rsid w:val="004576C2"/>
    <w:rsid w:val="00457755"/>
    <w:rsid w:val="00457BE4"/>
    <w:rsid w:val="00457C24"/>
    <w:rsid w:val="00457C6C"/>
    <w:rsid w:val="00457D20"/>
    <w:rsid w:val="00460047"/>
    <w:rsid w:val="004602FF"/>
    <w:rsid w:val="00460810"/>
    <w:rsid w:val="00460D58"/>
    <w:rsid w:val="004610DF"/>
    <w:rsid w:val="0046142F"/>
    <w:rsid w:val="004618AA"/>
    <w:rsid w:val="00461AAD"/>
    <w:rsid w:val="004621A0"/>
    <w:rsid w:val="00462FC2"/>
    <w:rsid w:val="00463575"/>
    <w:rsid w:val="0046366C"/>
    <w:rsid w:val="00463D8A"/>
    <w:rsid w:val="00464863"/>
    <w:rsid w:val="0046497D"/>
    <w:rsid w:val="00464BB3"/>
    <w:rsid w:val="00464CA6"/>
    <w:rsid w:val="00465CAC"/>
    <w:rsid w:val="00465F2B"/>
    <w:rsid w:val="004660EE"/>
    <w:rsid w:val="004666C8"/>
    <w:rsid w:val="00466829"/>
    <w:rsid w:val="00467792"/>
    <w:rsid w:val="00467DB0"/>
    <w:rsid w:val="00467DF0"/>
    <w:rsid w:val="0047061C"/>
    <w:rsid w:val="00470752"/>
    <w:rsid w:val="00471512"/>
    <w:rsid w:val="004717B3"/>
    <w:rsid w:val="00472211"/>
    <w:rsid w:val="004723A3"/>
    <w:rsid w:val="00472E50"/>
    <w:rsid w:val="00472F60"/>
    <w:rsid w:val="0047304E"/>
    <w:rsid w:val="004730B9"/>
    <w:rsid w:val="0047353F"/>
    <w:rsid w:val="0047376D"/>
    <w:rsid w:val="00473996"/>
    <w:rsid w:val="00473A03"/>
    <w:rsid w:val="00473A21"/>
    <w:rsid w:val="004743CC"/>
    <w:rsid w:val="004743DF"/>
    <w:rsid w:val="004746D3"/>
    <w:rsid w:val="0047473A"/>
    <w:rsid w:val="00474F56"/>
    <w:rsid w:val="0047549A"/>
    <w:rsid w:val="00475608"/>
    <w:rsid w:val="00475672"/>
    <w:rsid w:val="00475A70"/>
    <w:rsid w:val="00475B6D"/>
    <w:rsid w:val="00475BBA"/>
    <w:rsid w:val="004760F8"/>
    <w:rsid w:val="0047633D"/>
    <w:rsid w:val="004766C1"/>
    <w:rsid w:val="00476E60"/>
    <w:rsid w:val="004776A6"/>
    <w:rsid w:val="00477803"/>
    <w:rsid w:val="00477F26"/>
    <w:rsid w:val="0048035C"/>
    <w:rsid w:val="004804E1"/>
    <w:rsid w:val="00480718"/>
    <w:rsid w:val="00480B3B"/>
    <w:rsid w:val="00480CE4"/>
    <w:rsid w:val="00481215"/>
    <w:rsid w:val="004815DE"/>
    <w:rsid w:val="0048193F"/>
    <w:rsid w:val="00481CB0"/>
    <w:rsid w:val="00481F6C"/>
    <w:rsid w:val="00481F81"/>
    <w:rsid w:val="00482312"/>
    <w:rsid w:val="00482A54"/>
    <w:rsid w:val="00482E7C"/>
    <w:rsid w:val="00483509"/>
    <w:rsid w:val="0048355E"/>
    <w:rsid w:val="004836C0"/>
    <w:rsid w:val="004837FA"/>
    <w:rsid w:val="00484037"/>
    <w:rsid w:val="004843C7"/>
    <w:rsid w:val="004846B3"/>
    <w:rsid w:val="00485068"/>
    <w:rsid w:val="0048510E"/>
    <w:rsid w:val="00485C98"/>
    <w:rsid w:val="00485E70"/>
    <w:rsid w:val="00485FD7"/>
    <w:rsid w:val="004861A8"/>
    <w:rsid w:val="00486489"/>
    <w:rsid w:val="004864A7"/>
    <w:rsid w:val="004865AE"/>
    <w:rsid w:val="00486912"/>
    <w:rsid w:val="0048694A"/>
    <w:rsid w:val="0048720C"/>
    <w:rsid w:val="0048738F"/>
    <w:rsid w:val="004873FE"/>
    <w:rsid w:val="004879CC"/>
    <w:rsid w:val="00487BAA"/>
    <w:rsid w:val="00487E13"/>
    <w:rsid w:val="00490082"/>
    <w:rsid w:val="00490402"/>
    <w:rsid w:val="00490774"/>
    <w:rsid w:val="004907FE"/>
    <w:rsid w:val="004909B6"/>
    <w:rsid w:val="00490B93"/>
    <w:rsid w:val="00490D2A"/>
    <w:rsid w:val="00490DCA"/>
    <w:rsid w:val="00490E31"/>
    <w:rsid w:val="004917D4"/>
    <w:rsid w:val="00491994"/>
    <w:rsid w:val="00491BA4"/>
    <w:rsid w:val="004924BB"/>
    <w:rsid w:val="0049261C"/>
    <w:rsid w:val="00492995"/>
    <w:rsid w:val="00492C1E"/>
    <w:rsid w:val="00493603"/>
    <w:rsid w:val="004944CA"/>
    <w:rsid w:val="004947D5"/>
    <w:rsid w:val="0049491A"/>
    <w:rsid w:val="00494DE6"/>
    <w:rsid w:val="00494F73"/>
    <w:rsid w:val="004953DB"/>
    <w:rsid w:val="00495535"/>
    <w:rsid w:val="00495C95"/>
    <w:rsid w:val="00495DBA"/>
    <w:rsid w:val="00496755"/>
    <w:rsid w:val="00496B55"/>
    <w:rsid w:val="00496BCB"/>
    <w:rsid w:val="00496C82"/>
    <w:rsid w:val="00496E16"/>
    <w:rsid w:val="00497059"/>
    <w:rsid w:val="00497569"/>
    <w:rsid w:val="00497F88"/>
    <w:rsid w:val="004A05C2"/>
    <w:rsid w:val="004A06EE"/>
    <w:rsid w:val="004A0774"/>
    <w:rsid w:val="004A0EC3"/>
    <w:rsid w:val="004A119B"/>
    <w:rsid w:val="004A14BF"/>
    <w:rsid w:val="004A1DC8"/>
    <w:rsid w:val="004A1F2F"/>
    <w:rsid w:val="004A28E1"/>
    <w:rsid w:val="004A298B"/>
    <w:rsid w:val="004A3655"/>
    <w:rsid w:val="004A3A6A"/>
    <w:rsid w:val="004A3C4A"/>
    <w:rsid w:val="004A3D6D"/>
    <w:rsid w:val="004A3E8E"/>
    <w:rsid w:val="004A40AB"/>
    <w:rsid w:val="004A4437"/>
    <w:rsid w:val="004A4673"/>
    <w:rsid w:val="004A47DF"/>
    <w:rsid w:val="004A48A9"/>
    <w:rsid w:val="004A4962"/>
    <w:rsid w:val="004A4B56"/>
    <w:rsid w:val="004A4BFC"/>
    <w:rsid w:val="004A5294"/>
    <w:rsid w:val="004A536A"/>
    <w:rsid w:val="004A5C7C"/>
    <w:rsid w:val="004A5D49"/>
    <w:rsid w:val="004A5F2C"/>
    <w:rsid w:val="004A64BD"/>
    <w:rsid w:val="004A6569"/>
    <w:rsid w:val="004A6670"/>
    <w:rsid w:val="004A6B4F"/>
    <w:rsid w:val="004A6E6F"/>
    <w:rsid w:val="004A7206"/>
    <w:rsid w:val="004A74F6"/>
    <w:rsid w:val="004A760D"/>
    <w:rsid w:val="004A76DE"/>
    <w:rsid w:val="004A76EE"/>
    <w:rsid w:val="004A772D"/>
    <w:rsid w:val="004A7F67"/>
    <w:rsid w:val="004B0051"/>
    <w:rsid w:val="004B0132"/>
    <w:rsid w:val="004B0D5F"/>
    <w:rsid w:val="004B1162"/>
    <w:rsid w:val="004B165F"/>
    <w:rsid w:val="004B17B8"/>
    <w:rsid w:val="004B2137"/>
    <w:rsid w:val="004B278A"/>
    <w:rsid w:val="004B29F4"/>
    <w:rsid w:val="004B2C7F"/>
    <w:rsid w:val="004B30B1"/>
    <w:rsid w:val="004B3954"/>
    <w:rsid w:val="004B3BDE"/>
    <w:rsid w:val="004B3C5C"/>
    <w:rsid w:val="004B3CE7"/>
    <w:rsid w:val="004B3E02"/>
    <w:rsid w:val="004B3F19"/>
    <w:rsid w:val="004B3F8E"/>
    <w:rsid w:val="004B43B3"/>
    <w:rsid w:val="004B4557"/>
    <w:rsid w:val="004B466E"/>
    <w:rsid w:val="004B50DD"/>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3F4"/>
    <w:rsid w:val="004C6627"/>
    <w:rsid w:val="004C69D9"/>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1FC2"/>
    <w:rsid w:val="004D2046"/>
    <w:rsid w:val="004D2085"/>
    <w:rsid w:val="004D20CC"/>
    <w:rsid w:val="004D2B04"/>
    <w:rsid w:val="004D31F8"/>
    <w:rsid w:val="004D325C"/>
    <w:rsid w:val="004D3578"/>
    <w:rsid w:val="004D3F9B"/>
    <w:rsid w:val="004D41ED"/>
    <w:rsid w:val="004D452C"/>
    <w:rsid w:val="004D483E"/>
    <w:rsid w:val="004D49D8"/>
    <w:rsid w:val="004D4BAE"/>
    <w:rsid w:val="004D4E33"/>
    <w:rsid w:val="004D547F"/>
    <w:rsid w:val="004D5609"/>
    <w:rsid w:val="004D5912"/>
    <w:rsid w:val="004D5B47"/>
    <w:rsid w:val="004D6332"/>
    <w:rsid w:val="004D6711"/>
    <w:rsid w:val="004D6794"/>
    <w:rsid w:val="004D6A32"/>
    <w:rsid w:val="004D6D72"/>
    <w:rsid w:val="004D7F79"/>
    <w:rsid w:val="004E010F"/>
    <w:rsid w:val="004E025D"/>
    <w:rsid w:val="004E057B"/>
    <w:rsid w:val="004E1433"/>
    <w:rsid w:val="004E16B4"/>
    <w:rsid w:val="004E17FA"/>
    <w:rsid w:val="004E194E"/>
    <w:rsid w:val="004E203D"/>
    <w:rsid w:val="004E213A"/>
    <w:rsid w:val="004E2351"/>
    <w:rsid w:val="004E24D1"/>
    <w:rsid w:val="004E2519"/>
    <w:rsid w:val="004E29F9"/>
    <w:rsid w:val="004E2B20"/>
    <w:rsid w:val="004E2C72"/>
    <w:rsid w:val="004E2FD7"/>
    <w:rsid w:val="004E32F3"/>
    <w:rsid w:val="004E37F4"/>
    <w:rsid w:val="004E3AE9"/>
    <w:rsid w:val="004E3C8D"/>
    <w:rsid w:val="004E3CAD"/>
    <w:rsid w:val="004E3EA1"/>
    <w:rsid w:val="004E4076"/>
    <w:rsid w:val="004E40C7"/>
    <w:rsid w:val="004E41A8"/>
    <w:rsid w:val="004E4465"/>
    <w:rsid w:val="004E4613"/>
    <w:rsid w:val="004E496B"/>
    <w:rsid w:val="004E4AD4"/>
    <w:rsid w:val="004E5637"/>
    <w:rsid w:val="004E57A5"/>
    <w:rsid w:val="004E5C46"/>
    <w:rsid w:val="004E6127"/>
    <w:rsid w:val="004E6415"/>
    <w:rsid w:val="004E657C"/>
    <w:rsid w:val="004E682C"/>
    <w:rsid w:val="004E69F3"/>
    <w:rsid w:val="004E6AD5"/>
    <w:rsid w:val="004E6B12"/>
    <w:rsid w:val="004E7039"/>
    <w:rsid w:val="004E7136"/>
    <w:rsid w:val="004E74CC"/>
    <w:rsid w:val="004E7DAF"/>
    <w:rsid w:val="004E7E0A"/>
    <w:rsid w:val="004F03F9"/>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D84"/>
    <w:rsid w:val="004F5FF0"/>
    <w:rsid w:val="004F6082"/>
    <w:rsid w:val="004F60B7"/>
    <w:rsid w:val="004F6B9F"/>
    <w:rsid w:val="004F70D8"/>
    <w:rsid w:val="004F70FE"/>
    <w:rsid w:val="004F7200"/>
    <w:rsid w:val="004F74F0"/>
    <w:rsid w:val="004F7535"/>
    <w:rsid w:val="004F789E"/>
    <w:rsid w:val="004F7B00"/>
    <w:rsid w:val="004F7D1A"/>
    <w:rsid w:val="004F7E94"/>
    <w:rsid w:val="0050035D"/>
    <w:rsid w:val="00500457"/>
    <w:rsid w:val="00500982"/>
    <w:rsid w:val="00500EEE"/>
    <w:rsid w:val="00500F42"/>
    <w:rsid w:val="00500F61"/>
    <w:rsid w:val="00501370"/>
    <w:rsid w:val="00501719"/>
    <w:rsid w:val="00501761"/>
    <w:rsid w:val="00501768"/>
    <w:rsid w:val="0050191D"/>
    <w:rsid w:val="00502B5E"/>
    <w:rsid w:val="00502CD7"/>
    <w:rsid w:val="00502D21"/>
    <w:rsid w:val="00503156"/>
    <w:rsid w:val="005035D1"/>
    <w:rsid w:val="00503619"/>
    <w:rsid w:val="00503DE4"/>
    <w:rsid w:val="005044B0"/>
    <w:rsid w:val="0050476D"/>
    <w:rsid w:val="005049A8"/>
    <w:rsid w:val="005049D2"/>
    <w:rsid w:val="00504E98"/>
    <w:rsid w:val="005051A8"/>
    <w:rsid w:val="00505293"/>
    <w:rsid w:val="005052D3"/>
    <w:rsid w:val="005056AC"/>
    <w:rsid w:val="00505B08"/>
    <w:rsid w:val="00506181"/>
    <w:rsid w:val="005061B7"/>
    <w:rsid w:val="00506521"/>
    <w:rsid w:val="00506937"/>
    <w:rsid w:val="00506DAC"/>
    <w:rsid w:val="0051102B"/>
    <w:rsid w:val="00511ADC"/>
    <w:rsid w:val="00511BBF"/>
    <w:rsid w:val="0051203C"/>
    <w:rsid w:val="00512376"/>
    <w:rsid w:val="00512440"/>
    <w:rsid w:val="0051265D"/>
    <w:rsid w:val="00512A60"/>
    <w:rsid w:val="00512AA6"/>
    <w:rsid w:val="00512B13"/>
    <w:rsid w:val="00512F65"/>
    <w:rsid w:val="005130E5"/>
    <w:rsid w:val="00513354"/>
    <w:rsid w:val="0051336A"/>
    <w:rsid w:val="00513589"/>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6B4"/>
    <w:rsid w:val="0051771F"/>
    <w:rsid w:val="00517842"/>
    <w:rsid w:val="005178B7"/>
    <w:rsid w:val="00517A33"/>
    <w:rsid w:val="005202F9"/>
    <w:rsid w:val="00521795"/>
    <w:rsid w:val="005219B2"/>
    <w:rsid w:val="00521B34"/>
    <w:rsid w:val="00521BB2"/>
    <w:rsid w:val="00521E39"/>
    <w:rsid w:val="0052237C"/>
    <w:rsid w:val="00522FA4"/>
    <w:rsid w:val="00523700"/>
    <w:rsid w:val="00523792"/>
    <w:rsid w:val="00523D7C"/>
    <w:rsid w:val="00524011"/>
    <w:rsid w:val="005241ED"/>
    <w:rsid w:val="0052427F"/>
    <w:rsid w:val="0052494B"/>
    <w:rsid w:val="00524D14"/>
    <w:rsid w:val="00524FA3"/>
    <w:rsid w:val="0052521B"/>
    <w:rsid w:val="005256A7"/>
    <w:rsid w:val="00525AC3"/>
    <w:rsid w:val="00525B68"/>
    <w:rsid w:val="0052653C"/>
    <w:rsid w:val="00526801"/>
    <w:rsid w:val="00526873"/>
    <w:rsid w:val="00526C9C"/>
    <w:rsid w:val="00526FA0"/>
    <w:rsid w:val="00527A43"/>
    <w:rsid w:val="00527B7C"/>
    <w:rsid w:val="00527FF9"/>
    <w:rsid w:val="00530118"/>
    <w:rsid w:val="0053023A"/>
    <w:rsid w:val="00530259"/>
    <w:rsid w:val="00530474"/>
    <w:rsid w:val="0053051D"/>
    <w:rsid w:val="005306CC"/>
    <w:rsid w:val="005309E8"/>
    <w:rsid w:val="00530E2F"/>
    <w:rsid w:val="00530E88"/>
    <w:rsid w:val="00530F49"/>
    <w:rsid w:val="00531663"/>
    <w:rsid w:val="00531A7F"/>
    <w:rsid w:val="00531BE6"/>
    <w:rsid w:val="00531E5D"/>
    <w:rsid w:val="00532139"/>
    <w:rsid w:val="00532AAF"/>
    <w:rsid w:val="00532F41"/>
    <w:rsid w:val="00533821"/>
    <w:rsid w:val="00533A24"/>
    <w:rsid w:val="0053476B"/>
    <w:rsid w:val="00534D72"/>
    <w:rsid w:val="00534E5C"/>
    <w:rsid w:val="005353E0"/>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2AA"/>
    <w:rsid w:val="00537379"/>
    <w:rsid w:val="005376A0"/>
    <w:rsid w:val="005379E3"/>
    <w:rsid w:val="00537B12"/>
    <w:rsid w:val="00537B5D"/>
    <w:rsid w:val="00537C39"/>
    <w:rsid w:val="00537DCA"/>
    <w:rsid w:val="00537EE5"/>
    <w:rsid w:val="00540941"/>
    <w:rsid w:val="00540E07"/>
    <w:rsid w:val="00541138"/>
    <w:rsid w:val="00541175"/>
    <w:rsid w:val="00541FAF"/>
    <w:rsid w:val="0054202C"/>
    <w:rsid w:val="00542042"/>
    <w:rsid w:val="005424C4"/>
    <w:rsid w:val="0054270E"/>
    <w:rsid w:val="00542899"/>
    <w:rsid w:val="00542A57"/>
    <w:rsid w:val="00542B55"/>
    <w:rsid w:val="00542C97"/>
    <w:rsid w:val="00542D12"/>
    <w:rsid w:val="00543054"/>
    <w:rsid w:val="005430E0"/>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CDD"/>
    <w:rsid w:val="00545D0D"/>
    <w:rsid w:val="00545D6A"/>
    <w:rsid w:val="00546243"/>
    <w:rsid w:val="00546434"/>
    <w:rsid w:val="0054647F"/>
    <w:rsid w:val="00546521"/>
    <w:rsid w:val="005467D1"/>
    <w:rsid w:val="005468AB"/>
    <w:rsid w:val="00546A15"/>
    <w:rsid w:val="00546B26"/>
    <w:rsid w:val="00546C58"/>
    <w:rsid w:val="00546DB3"/>
    <w:rsid w:val="00547111"/>
    <w:rsid w:val="00547599"/>
    <w:rsid w:val="0054765D"/>
    <w:rsid w:val="00550202"/>
    <w:rsid w:val="00550625"/>
    <w:rsid w:val="00550677"/>
    <w:rsid w:val="00550ABA"/>
    <w:rsid w:val="00550DF2"/>
    <w:rsid w:val="00550F20"/>
    <w:rsid w:val="00551BB2"/>
    <w:rsid w:val="00551D21"/>
    <w:rsid w:val="00552160"/>
    <w:rsid w:val="00552190"/>
    <w:rsid w:val="005521A9"/>
    <w:rsid w:val="005521FB"/>
    <w:rsid w:val="00552715"/>
    <w:rsid w:val="00552E60"/>
    <w:rsid w:val="00552E79"/>
    <w:rsid w:val="00552EC2"/>
    <w:rsid w:val="00553131"/>
    <w:rsid w:val="00553416"/>
    <w:rsid w:val="005537D7"/>
    <w:rsid w:val="00553F8F"/>
    <w:rsid w:val="0055412D"/>
    <w:rsid w:val="0055475F"/>
    <w:rsid w:val="00554767"/>
    <w:rsid w:val="00554B32"/>
    <w:rsid w:val="00554D6F"/>
    <w:rsid w:val="00555108"/>
    <w:rsid w:val="0055516D"/>
    <w:rsid w:val="005558CF"/>
    <w:rsid w:val="005558F2"/>
    <w:rsid w:val="00555932"/>
    <w:rsid w:val="00555CE6"/>
    <w:rsid w:val="00555FF2"/>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9C8"/>
    <w:rsid w:val="00563A78"/>
    <w:rsid w:val="00563D28"/>
    <w:rsid w:val="00563FD1"/>
    <w:rsid w:val="00564289"/>
    <w:rsid w:val="005643A0"/>
    <w:rsid w:val="005643DF"/>
    <w:rsid w:val="00564866"/>
    <w:rsid w:val="00565087"/>
    <w:rsid w:val="0056538C"/>
    <w:rsid w:val="0056558B"/>
    <w:rsid w:val="005655DB"/>
    <w:rsid w:val="00565684"/>
    <w:rsid w:val="005658F1"/>
    <w:rsid w:val="005659DE"/>
    <w:rsid w:val="00565DA9"/>
    <w:rsid w:val="00565DF7"/>
    <w:rsid w:val="005667DB"/>
    <w:rsid w:val="00566AEA"/>
    <w:rsid w:val="00566CBF"/>
    <w:rsid w:val="00566ED3"/>
    <w:rsid w:val="00566FC6"/>
    <w:rsid w:val="00567203"/>
    <w:rsid w:val="0056720D"/>
    <w:rsid w:val="005677B0"/>
    <w:rsid w:val="005679A9"/>
    <w:rsid w:val="00570061"/>
    <w:rsid w:val="005701B4"/>
    <w:rsid w:val="0057028F"/>
    <w:rsid w:val="00570DEB"/>
    <w:rsid w:val="005718FE"/>
    <w:rsid w:val="00571B4A"/>
    <w:rsid w:val="00571B89"/>
    <w:rsid w:val="00572139"/>
    <w:rsid w:val="00572216"/>
    <w:rsid w:val="005724A1"/>
    <w:rsid w:val="005724F0"/>
    <w:rsid w:val="0057283C"/>
    <w:rsid w:val="00572A93"/>
    <w:rsid w:val="00572D29"/>
    <w:rsid w:val="00573C33"/>
    <w:rsid w:val="00573D11"/>
    <w:rsid w:val="005741A2"/>
    <w:rsid w:val="005743D7"/>
    <w:rsid w:val="005744BF"/>
    <w:rsid w:val="00574550"/>
    <w:rsid w:val="00574804"/>
    <w:rsid w:val="00574BF3"/>
    <w:rsid w:val="00574DC2"/>
    <w:rsid w:val="00574DDD"/>
    <w:rsid w:val="00574F44"/>
    <w:rsid w:val="005752EF"/>
    <w:rsid w:val="00575B7B"/>
    <w:rsid w:val="005762C0"/>
    <w:rsid w:val="00576758"/>
    <w:rsid w:val="005769E6"/>
    <w:rsid w:val="00576C57"/>
    <w:rsid w:val="00576F73"/>
    <w:rsid w:val="005772A1"/>
    <w:rsid w:val="005775D7"/>
    <w:rsid w:val="00577980"/>
    <w:rsid w:val="00577AF2"/>
    <w:rsid w:val="00577B7D"/>
    <w:rsid w:val="00577DED"/>
    <w:rsid w:val="005808F4"/>
    <w:rsid w:val="00580A72"/>
    <w:rsid w:val="00580EEB"/>
    <w:rsid w:val="00580FEC"/>
    <w:rsid w:val="0058165C"/>
    <w:rsid w:val="00581ACD"/>
    <w:rsid w:val="00581D9F"/>
    <w:rsid w:val="00581E23"/>
    <w:rsid w:val="00581EBE"/>
    <w:rsid w:val="005821F2"/>
    <w:rsid w:val="00582D4A"/>
    <w:rsid w:val="00582DF5"/>
    <w:rsid w:val="005830C5"/>
    <w:rsid w:val="005830CD"/>
    <w:rsid w:val="00583814"/>
    <w:rsid w:val="005839CC"/>
    <w:rsid w:val="00583BE8"/>
    <w:rsid w:val="00583FD4"/>
    <w:rsid w:val="005843A9"/>
    <w:rsid w:val="00584776"/>
    <w:rsid w:val="00584BD0"/>
    <w:rsid w:val="00585761"/>
    <w:rsid w:val="005859D8"/>
    <w:rsid w:val="00585C59"/>
    <w:rsid w:val="00585D41"/>
    <w:rsid w:val="00585F03"/>
    <w:rsid w:val="005861FA"/>
    <w:rsid w:val="0058647A"/>
    <w:rsid w:val="00586BD5"/>
    <w:rsid w:val="00587021"/>
    <w:rsid w:val="00587066"/>
    <w:rsid w:val="00587309"/>
    <w:rsid w:val="0058751A"/>
    <w:rsid w:val="00587919"/>
    <w:rsid w:val="00587A9A"/>
    <w:rsid w:val="00587D92"/>
    <w:rsid w:val="00591390"/>
    <w:rsid w:val="0059184A"/>
    <w:rsid w:val="005919FC"/>
    <w:rsid w:val="00592217"/>
    <w:rsid w:val="0059260A"/>
    <w:rsid w:val="00592637"/>
    <w:rsid w:val="0059296D"/>
    <w:rsid w:val="00592A16"/>
    <w:rsid w:val="00592D74"/>
    <w:rsid w:val="00593172"/>
    <w:rsid w:val="005932E5"/>
    <w:rsid w:val="0059348D"/>
    <w:rsid w:val="00593B8B"/>
    <w:rsid w:val="00593CF1"/>
    <w:rsid w:val="00594006"/>
    <w:rsid w:val="0059427F"/>
    <w:rsid w:val="00594418"/>
    <w:rsid w:val="005945DF"/>
    <w:rsid w:val="0059492A"/>
    <w:rsid w:val="00594BEC"/>
    <w:rsid w:val="00594D3A"/>
    <w:rsid w:val="0059506F"/>
    <w:rsid w:val="005950D3"/>
    <w:rsid w:val="0059515A"/>
    <w:rsid w:val="0059545F"/>
    <w:rsid w:val="005957F8"/>
    <w:rsid w:val="005959F9"/>
    <w:rsid w:val="00595BFB"/>
    <w:rsid w:val="005963BF"/>
    <w:rsid w:val="00596721"/>
    <w:rsid w:val="00596CFE"/>
    <w:rsid w:val="00597317"/>
    <w:rsid w:val="005975C3"/>
    <w:rsid w:val="00597A3E"/>
    <w:rsid w:val="00597F58"/>
    <w:rsid w:val="005A0340"/>
    <w:rsid w:val="005A0446"/>
    <w:rsid w:val="005A0778"/>
    <w:rsid w:val="005A0C82"/>
    <w:rsid w:val="005A1135"/>
    <w:rsid w:val="005A1326"/>
    <w:rsid w:val="005A149B"/>
    <w:rsid w:val="005A14E9"/>
    <w:rsid w:val="005A157F"/>
    <w:rsid w:val="005A1880"/>
    <w:rsid w:val="005A1B5F"/>
    <w:rsid w:val="005A27FD"/>
    <w:rsid w:val="005A294A"/>
    <w:rsid w:val="005A2FB5"/>
    <w:rsid w:val="005A341B"/>
    <w:rsid w:val="005A360C"/>
    <w:rsid w:val="005A365E"/>
    <w:rsid w:val="005A390A"/>
    <w:rsid w:val="005A3F46"/>
    <w:rsid w:val="005A4839"/>
    <w:rsid w:val="005A4B31"/>
    <w:rsid w:val="005A54E0"/>
    <w:rsid w:val="005A54E7"/>
    <w:rsid w:val="005A58C2"/>
    <w:rsid w:val="005A590C"/>
    <w:rsid w:val="005A6154"/>
    <w:rsid w:val="005A6232"/>
    <w:rsid w:val="005A648E"/>
    <w:rsid w:val="005A6597"/>
    <w:rsid w:val="005A6689"/>
    <w:rsid w:val="005A6A16"/>
    <w:rsid w:val="005A6B93"/>
    <w:rsid w:val="005A6BD1"/>
    <w:rsid w:val="005A6E02"/>
    <w:rsid w:val="005A6EE2"/>
    <w:rsid w:val="005A6FDE"/>
    <w:rsid w:val="005A7456"/>
    <w:rsid w:val="005A75F1"/>
    <w:rsid w:val="005A76F6"/>
    <w:rsid w:val="005A774D"/>
    <w:rsid w:val="005A7E0F"/>
    <w:rsid w:val="005A7ED9"/>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013"/>
    <w:rsid w:val="005B574D"/>
    <w:rsid w:val="005B5912"/>
    <w:rsid w:val="005B5C55"/>
    <w:rsid w:val="005B5CAE"/>
    <w:rsid w:val="005B5FCF"/>
    <w:rsid w:val="005B636F"/>
    <w:rsid w:val="005B64F3"/>
    <w:rsid w:val="005B6929"/>
    <w:rsid w:val="005B6EB6"/>
    <w:rsid w:val="005B7081"/>
    <w:rsid w:val="005B75F2"/>
    <w:rsid w:val="005B765C"/>
    <w:rsid w:val="005B79D1"/>
    <w:rsid w:val="005B7A33"/>
    <w:rsid w:val="005C0244"/>
    <w:rsid w:val="005C0BC0"/>
    <w:rsid w:val="005C1093"/>
    <w:rsid w:val="005C13E2"/>
    <w:rsid w:val="005C1535"/>
    <w:rsid w:val="005C1AA2"/>
    <w:rsid w:val="005C1BDE"/>
    <w:rsid w:val="005C200F"/>
    <w:rsid w:val="005C21BD"/>
    <w:rsid w:val="005C28DA"/>
    <w:rsid w:val="005C2BB4"/>
    <w:rsid w:val="005C3527"/>
    <w:rsid w:val="005C3DC4"/>
    <w:rsid w:val="005C3DEF"/>
    <w:rsid w:val="005C454E"/>
    <w:rsid w:val="005C45C0"/>
    <w:rsid w:val="005C4BA4"/>
    <w:rsid w:val="005C4C0C"/>
    <w:rsid w:val="005C4E31"/>
    <w:rsid w:val="005C5064"/>
    <w:rsid w:val="005C5124"/>
    <w:rsid w:val="005C5169"/>
    <w:rsid w:val="005C583A"/>
    <w:rsid w:val="005C5B27"/>
    <w:rsid w:val="005C5CD2"/>
    <w:rsid w:val="005C6091"/>
    <w:rsid w:val="005C6283"/>
    <w:rsid w:val="005C63B9"/>
    <w:rsid w:val="005C650E"/>
    <w:rsid w:val="005C6528"/>
    <w:rsid w:val="005C6552"/>
    <w:rsid w:val="005C6625"/>
    <w:rsid w:val="005C6DB2"/>
    <w:rsid w:val="005C6DCB"/>
    <w:rsid w:val="005C6E0D"/>
    <w:rsid w:val="005C7191"/>
    <w:rsid w:val="005C7414"/>
    <w:rsid w:val="005C7532"/>
    <w:rsid w:val="005C758E"/>
    <w:rsid w:val="005C760B"/>
    <w:rsid w:val="005C792C"/>
    <w:rsid w:val="005D026A"/>
    <w:rsid w:val="005D057C"/>
    <w:rsid w:val="005D065E"/>
    <w:rsid w:val="005D0770"/>
    <w:rsid w:val="005D0C53"/>
    <w:rsid w:val="005D0D1D"/>
    <w:rsid w:val="005D0FD7"/>
    <w:rsid w:val="005D138C"/>
    <w:rsid w:val="005D1471"/>
    <w:rsid w:val="005D1580"/>
    <w:rsid w:val="005D1F39"/>
    <w:rsid w:val="005D2091"/>
    <w:rsid w:val="005D2377"/>
    <w:rsid w:val="005D266A"/>
    <w:rsid w:val="005D2882"/>
    <w:rsid w:val="005D2954"/>
    <w:rsid w:val="005D2A77"/>
    <w:rsid w:val="005D2E01"/>
    <w:rsid w:val="005D2E45"/>
    <w:rsid w:val="005D2EFE"/>
    <w:rsid w:val="005D334D"/>
    <w:rsid w:val="005D376B"/>
    <w:rsid w:val="005D3E72"/>
    <w:rsid w:val="005D40BE"/>
    <w:rsid w:val="005D40F2"/>
    <w:rsid w:val="005D463E"/>
    <w:rsid w:val="005D47E9"/>
    <w:rsid w:val="005D4ADF"/>
    <w:rsid w:val="005D4E24"/>
    <w:rsid w:val="005D54FC"/>
    <w:rsid w:val="005D6159"/>
    <w:rsid w:val="005D62AF"/>
    <w:rsid w:val="005D63DF"/>
    <w:rsid w:val="005D6716"/>
    <w:rsid w:val="005D675A"/>
    <w:rsid w:val="005D697C"/>
    <w:rsid w:val="005D6C9D"/>
    <w:rsid w:val="005D6EB4"/>
    <w:rsid w:val="005D7440"/>
    <w:rsid w:val="005D74BF"/>
    <w:rsid w:val="005D79D1"/>
    <w:rsid w:val="005D7B14"/>
    <w:rsid w:val="005D7B1C"/>
    <w:rsid w:val="005D7B5F"/>
    <w:rsid w:val="005D7C67"/>
    <w:rsid w:val="005E01BE"/>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2D39"/>
    <w:rsid w:val="005E33F0"/>
    <w:rsid w:val="005E34AA"/>
    <w:rsid w:val="005E3ACD"/>
    <w:rsid w:val="005E3F9B"/>
    <w:rsid w:val="005E4109"/>
    <w:rsid w:val="005E46D4"/>
    <w:rsid w:val="005E4834"/>
    <w:rsid w:val="005E536F"/>
    <w:rsid w:val="005E5612"/>
    <w:rsid w:val="005E56ED"/>
    <w:rsid w:val="005E574F"/>
    <w:rsid w:val="005E57FE"/>
    <w:rsid w:val="005E5A98"/>
    <w:rsid w:val="005E5D7D"/>
    <w:rsid w:val="005E7100"/>
    <w:rsid w:val="005E7197"/>
    <w:rsid w:val="005E71F9"/>
    <w:rsid w:val="005E7324"/>
    <w:rsid w:val="005E753A"/>
    <w:rsid w:val="005E795D"/>
    <w:rsid w:val="005E7AAA"/>
    <w:rsid w:val="005E7C95"/>
    <w:rsid w:val="005F076A"/>
    <w:rsid w:val="005F09FB"/>
    <w:rsid w:val="005F0BE8"/>
    <w:rsid w:val="005F0DBA"/>
    <w:rsid w:val="005F0F79"/>
    <w:rsid w:val="005F107B"/>
    <w:rsid w:val="005F11B8"/>
    <w:rsid w:val="005F1372"/>
    <w:rsid w:val="005F1BBA"/>
    <w:rsid w:val="005F208D"/>
    <w:rsid w:val="005F274E"/>
    <w:rsid w:val="005F2AA2"/>
    <w:rsid w:val="005F2EA3"/>
    <w:rsid w:val="005F2EE4"/>
    <w:rsid w:val="005F306D"/>
    <w:rsid w:val="005F3235"/>
    <w:rsid w:val="005F34EF"/>
    <w:rsid w:val="005F3874"/>
    <w:rsid w:val="005F3ACD"/>
    <w:rsid w:val="005F3CF9"/>
    <w:rsid w:val="005F3D28"/>
    <w:rsid w:val="005F3E76"/>
    <w:rsid w:val="005F41A9"/>
    <w:rsid w:val="005F47D3"/>
    <w:rsid w:val="005F4BC6"/>
    <w:rsid w:val="005F5085"/>
    <w:rsid w:val="005F5086"/>
    <w:rsid w:val="005F5300"/>
    <w:rsid w:val="005F55C3"/>
    <w:rsid w:val="005F560D"/>
    <w:rsid w:val="005F5643"/>
    <w:rsid w:val="005F5995"/>
    <w:rsid w:val="005F5B42"/>
    <w:rsid w:val="005F5BCE"/>
    <w:rsid w:val="005F5BD4"/>
    <w:rsid w:val="005F6030"/>
    <w:rsid w:val="005F6531"/>
    <w:rsid w:val="005F6601"/>
    <w:rsid w:val="005F668E"/>
    <w:rsid w:val="005F687D"/>
    <w:rsid w:val="005F70EE"/>
    <w:rsid w:val="005F7664"/>
    <w:rsid w:val="005F79E9"/>
    <w:rsid w:val="005F7FB4"/>
    <w:rsid w:val="00600624"/>
    <w:rsid w:val="0060077C"/>
    <w:rsid w:val="006007B8"/>
    <w:rsid w:val="00600B95"/>
    <w:rsid w:val="00600DD5"/>
    <w:rsid w:val="00600E18"/>
    <w:rsid w:val="00600F8E"/>
    <w:rsid w:val="00601248"/>
    <w:rsid w:val="006014D7"/>
    <w:rsid w:val="0060194C"/>
    <w:rsid w:val="00601E0E"/>
    <w:rsid w:val="00601F43"/>
    <w:rsid w:val="0060200E"/>
    <w:rsid w:val="006021E9"/>
    <w:rsid w:val="006026A7"/>
    <w:rsid w:val="00602975"/>
    <w:rsid w:val="00602A22"/>
    <w:rsid w:val="00603019"/>
    <w:rsid w:val="00603168"/>
    <w:rsid w:val="0060325B"/>
    <w:rsid w:val="00603436"/>
    <w:rsid w:val="006036F8"/>
    <w:rsid w:val="006038E4"/>
    <w:rsid w:val="00603ACC"/>
    <w:rsid w:val="00603E80"/>
    <w:rsid w:val="0060408F"/>
    <w:rsid w:val="006046DE"/>
    <w:rsid w:val="00604A7B"/>
    <w:rsid w:val="00604FA4"/>
    <w:rsid w:val="00605473"/>
    <w:rsid w:val="006057AB"/>
    <w:rsid w:val="006063B7"/>
    <w:rsid w:val="0060660B"/>
    <w:rsid w:val="006069F6"/>
    <w:rsid w:val="00606CB6"/>
    <w:rsid w:val="00606D29"/>
    <w:rsid w:val="00606F9B"/>
    <w:rsid w:val="00607148"/>
    <w:rsid w:val="00607304"/>
    <w:rsid w:val="00607409"/>
    <w:rsid w:val="00607446"/>
    <w:rsid w:val="006075D4"/>
    <w:rsid w:val="006078F7"/>
    <w:rsid w:val="00607933"/>
    <w:rsid w:val="00607ACE"/>
    <w:rsid w:val="00607D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750"/>
    <w:rsid w:val="00612E53"/>
    <w:rsid w:val="00612FB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5E9"/>
    <w:rsid w:val="00624EA1"/>
    <w:rsid w:val="006252F3"/>
    <w:rsid w:val="006257ED"/>
    <w:rsid w:val="00625BC0"/>
    <w:rsid w:val="00625CF6"/>
    <w:rsid w:val="00626840"/>
    <w:rsid w:val="006269C7"/>
    <w:rsid w:val="00626C51"/>
    <w:rsid w:val="00627125"/>
    <w:rsid w:val="00627366"/>
    <w:rsid w:val="0062772A"/>
    <w:rsid w:val="006308B4"/>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868"/>
    <w:rsid w:val="00635B3E"/>
    <w:rsid w:val="00636848"/>
    <w:rsid w:val="0063695E"/>
    <w:rsid w:val="00636E10"/>
    <w:rsid w:val="00636EF5"/>
    <w:rsid w:val="00636FF1"/>
    <w:rsid w:val="0063712A"/>
    <w:rsid w:val="00637260"/>
    <w:rsid w:val="00637345"/>
    <w:rsid w:val="0063790B"/>
    <w:rsid w:val="00637B51"/>
    <w:rsid w:val="00637CE7"/>
    <w:rsid w:val="00637D95"/>
    <w:rsid w:val="00637FCD"/>
    <w:rsid w:val="006402C6"/>
    <w:rsid w:val="00640386"/>
    <w:rsid w:val="0064055B"/>
    <w:rsid w:val="006406DD"/>
    <w:rsid w:val="00640DF1"/>
    <w:rsid w:val="00641419"/>
    <w:rsid w:val="006415A4"/>
    <w:rsid w:val="006419E9"/>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9AE"/>
    <w:rsid w:val="00645A06"/>
    <w:rsid w:val="00645B27"/>
    <w:rsid w:val="00645BE1"/>
    <w:rsid w:val="00645C7F"/>
    <w:rsid w:val="00645E3C"/>
    <w:rsid w:val="0064612C"/>
    <w:rsid w:val="00646346"/>
    <w:rsid w:val="00646663"/>
    <w:rsid w:val="00646809"/>
    <w:rsid w:val="00646939"/>
    <w:rsid w:val="0064695D"/>
    <w:rsid w:val="00646D7B"/>
    <w:rsid w:val="0064709D"/>
    <w:rsid w:val="00647336"/>
    <w:rsid w:val="006473BE"/>
    <w:rsid w:val="006474A2"/>
    <w:rsid w:val="006474A9"/>
    <w:rsid w:val="00647E96"/>
    <w:rsid w:val="006508B8"/>
    <w:rsid w:val="006509C0"/>
    <w:rsid w:val="006509D7"/>
    <w:rsid w:val="00650A04"/>
    <w:rsid w:val="00650F4C"/>
    <w:rsid w:val="0065135E"/>
    <w:rsid w:val="0065163B"/>
    <w:rsid w:val="006516AF"/>
    <w:rsid w:val="006519D7"/>
    <w:rsid w:val="00651EAF"/>
    <w:rsid w:val="00652485"/>
    <w:rsid w:val="006525F4"/>
    <w:rsid w:val="0065260A"/>
    <w:rsid w:val="0065269E"/>
    <w:rsid w:val="006529E5"/>
    <w:rsid w:val="00652C19"/>
    <w:rsid w:val="00652E5E"/>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91E"/>
    <w:rsid w:val="00656F4B"/>
    <w:rsid w:val="0065724E"/>
    <w:rsid w:val="00657409"/>
    <w:rsid w:val="006574C0"/>
    <w:rsid w:val="0065781D"/>
    <w:rsid w:val="006578F4"/>
    <w:rsid w:val="00660249"/>
    <w:rsid w:val="006604E9"/>
    <w:rsid w:val="0066094D"/>
    <w:rsid w:val="00660B3B"/>
    <w:rsid w:val="00660EE4"/>
    <w:rsid w:val="00660F39"/>
    <w:rsid w:val="00661392"/>
    <w:rsid w:val="00661656"/>
    <w:rsid w:val="00661FB4"/>
    <w:rsid w:val="00662153"/>
    <w:rsid w:val="00662241"/>
    <w:rsid w:val="006624AD"/>
    <w:rsid w:val="0066272C"/>
    <w:rsid w:val="00662940"/>
    <w:rsid w:val="00662E4C"/>
    <w:rsid w:val="006637BB"/>
    <w:rsid w:val="00663891"/>
    <w:rsid w:val="00663A6F"/>
    <w:rsid w:val="00663C05"/>
    <w:rsid w:val="0066422F"/>
    <w:rsid w:val="0066440E"/>
    <w:rsid w:val="00664F78"/>
    <w:rsid w:val="0066550C"/>
    <w:rsid w:val="006656C1"/>
    <w:rsid w:val="00665790"/>
    <w:rsid w:val="00665A86"/>
    <w:rsid w:val="00665CF6"/>
    <w:rsid w:val="006663D4"/>
    <w:rsid w:val="00666520"/>
    <w:rsid w:val="00666A1C"/>
    <w:rsid w:val="00666DA4"/>
    <w:rsid w:val="00666ECB"/>
    <w:rsid w:val="00666F5F"/>
    <w:rsid w:val="006670F6"/>
    <w:rsid w:val="00667475"/>
    <w:rsid w:val="00667585"/>
    <w:rsid w:val="00667590"/>
    <w:rsid w:val="00667A1B"/>
    <w:rsid w:val="006706BD"/>
    <w:rsid w:val="0067075F"/>
    <w:rsid w:val="006707B6"/>
    <w:rsid w:val="00670BC4"/>
    <w:rsid w:val="00671041"/>
    <w:rsid w:val="00671243"/>
    <w:rsid w:val="006712EC"/>
    <w:rsid w:val="00671579"/>
    <w:rsid w:val="006715D6"/>
    <w:rsid w:val="006717DA"/>
    <w:rsid w:val="00672351"/>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AC4"/>
    <w:rsid w:val="00675B56"/>
    <w:rsid w:val="0067626C"/>
    <w:rsid w:val="00676B2E"/>
    <w:rsid w:val="00676D97"/>
    <w:rsid w:val="00677085"/>
    <w:rsid w:val="00677207"/>
    <w:rsid w:val="0067745A"/>
    <w:rsid w:val="006777F8"/>
    <w:rsid w:val="00677B30"/>
    <w:rsid w:val="00677B52"/>
    <w:rsid w:val="00677EBA"/>
    <w:rsid w:val="00677F3F"/>
    <w:rsid w:val="00680382"/>
    <w:rsid w:val="00680AB6"/>
    <w:rsid w:val="00680C8A"/>
    <w:rsid w:val="00680EA6"/>
    <w:rsid w:val="00680EB5"/>
    <w:rsid w:val="0068103A"/>
    <w:rsid w:val="006811AE"/>
    <w:rsid w:val="00681236"/>
    <w:rsid w:val="00681CB7"/>
    <w:rsid w:val="006823E8"/>
    <w:rsid w:val="006823ED"/>
    <w:rsid w:val="00682606"/>
    <w:rsid w:val="006826F6"/>
    <w:rsid w:val="00682F1B"/>
    <w:rsid w:val="0068309E"/>
    <w:rsid w:val="0068377A"/>
    <w:rsid w:val="006837EA"/>
    <w:rsid w:val="006838B3"/>
    <w:rsid w:val="00683CA8"/>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176"/>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C96"/>
    <w:rsid w:val="00692E8B"/>
    <w:rsid w:val="006931DA"/>
    <w:rsid w:val="00693348"/>
    <w:rsid w:val="00693438"/>
    <w:rsid w:val="00693A1C"/>
    <w:rsid w:val="00693D5C"/>
    <w:rsid w:val="00693E19"/>
    <w:rsid w:val="006940E8"/>
    <w:rsid w:val="006944D2"/>
    <w:rsid w:val="00694856"/>
    <w:rsid w:val="0069494B"/>
    <w:rsid w:val="00694BF4"/>
    <w:rsid w:val="00694E0A"/>
    <w:rsid w:val="00694EAA"/>
    <w:rsid w:val="006950C2"/>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0A9D"/>
    <w:rsid w:val="006A1059"/>
    <w:rsid w:val="006A1124"/>
    <w:rsid w:val="006A129A"/>
    <w:rsid w:val="006A1403"/>
    <w:rsid w:val="006A145E"/>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79A"/>
    <w:rsid w:val="006A5D5D"/>
    <w:rsid w:val="006A5D7B"/>
    <w:rsid w:val="006A5DCC"/>
    <w:rsid w:val="006A6032"/>
    <w:rsid w:val="006A6205"/>
    <w:rsid w:val="006A6830"/>
    <w:rsid w:val="006A6CE6"/>
    <w:rsid w:val="006A6DF6"/>
    <w:rsid w:val="006A6E01"/>
    <w:rsid w:val="006A7376"/>
    <w:rsid w:val="006A7824"/>
    <w:rsid w:val="006A7890"/>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853"/>
    <w:rsid w:val="006B5AEC"/>
    <w:rsid w:val="006B5B5D"/>
    <w:rsid w:val="006B5DED"/>
    <w:rsid w:val="006B6031"/>
    <w:rsid w:val="006B67C4"/>
    <w:rsid w:val="006B6F48"/>
    <w:rsid w:val="006B6F6E"/>
    <w:rsid w:val="006B6F76"/>
    <w:rsid w:val="006B700B"/>
    <w:rsid w:val="006B703E"/>
    <w:rsid w:val="006B75A5"/>
    <w:rsid w:val="006B78C9"/>
    <w:rsid w:val="006B7E62"/>
    <w:rsid w:val="006B7F36"/>
    <w:rsid w:val="006C0035"/>
    <w:rsid w:val="006C0381"/>
    <w:rsid w:val="006C062B"/>
    <w:rsid w:val="006C09B4"/>
    <w:rsid w:val="006C0C17"/>
    <w:rsid w:val="006C0D81"/>
    <w:rsid w:val="006C0F17"/>
    <w:rsid w:val="006C1079"/>
    <w:rsid w:val="006C12BE"/>
    <w:rsid w:val="006C21F6"/>
    <w:rsid w:val="006C2372"/>
    <w:rsid w:val="006C3119"/>
    <w:rsid w:val="006C3236"/>
    <w:rsid w:val="006C332A"/>
    <w:rsid w:val="006C3863"/>
    <w:rsid w:val="006C3B3A"/>
    <w:rsid w:val="006C3B4F"/>
    <w:rsid w:val="006C3B86"/>
    <w:rsid w:val="006C3E81"/>
    <w:rsid w:val="006C4090"/>
    <w:rsid w:val="006C4232"/>
    <w:rsid w:val="006C453B"/>
    <w:rsid w:val="006C4F1D"/>
    <w:rsid w:val="006C51F9"/>
    <w:rsid w:val="006C547F"/>
    <w:rsid w:val="006C580E"/>
    <w:rsid w:val="006C5840"/>
    <w:rsid w:val="006C612B"/>
    <w:rsid w:val="006C6189"/>
    <w:rsid w:val="006C62FA"/>
    <w:rsid w:val="006C6380"/>
    <w:rsid w:val="006C6721"/>
    <w:rsid w:val="006C6AF1"/>
    <w:rsid w:val="006C7164"/>
    <w:rsid w:val="006C74E4"/>
    <w:rsid w:val="006C7750"/>
    <w:rsid w:val="006C79A6"/>
    <w:rsid w:val="006C7F39"/>
    <w:rsid w:val="006D0724"/>
    <w:rsid w:val="006D07C4"/>
    <w:rsid w:val="006D1A3F"/>
    <w:rsid w:val="006D1DB2"/>
    <w:rsid w:val="006D209D"/>
    <w:rsid w:val="006D2262"/>
    <w:rsid w:val="006D242C"/>
    <w:rsid w:val="006D24DA"/>
    <w:rsid w:val="006D2F5E"/>
    <w:rsid w:val="006D34E0"/>
    <w:rsid w:val="006D357F"/>
    <w:rsid w:val="006D35D4"/>
    <w:rsid w:val="006D38B6"/>
    <w:rsid w:val="006D3A7E"/>
    <w:rsid w:val="006D3B39"/>
    <w:rsid w:val="006D3BF1"/>
    <w:rsid w:val="006D3F0D"/>
    <w:rsid w:val="006D47A1"/>
    <w:rsid w:val="006D4A18"/>
    <w:rsid w:val="006D4FC5"/>
    <w:rsid w:val="006D554A"/>
    <w:rsid w:val="006D56A8"/>
    <w:rsid w:val="006D59BD"/>
    <w:rsid w:val="006D63CD"/>
    <w:rsid w:val="006D6BEF"/>
    <w:rsid w:val="006D6DC6"/>
    <w:rsid w:val="006D74B9"/>
    <w:rsid w:val="006D7B92"/>
    <w:rsid w:val="006D7EA7"/>
    <w:rsid w:val="006D7F77"/>
    <w:rsid w:val="006E0514"/>
    <w:rsid w:val="006E0607"/>
    <w:rsid w:val="006E0C74"/>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AB2"/>
    <w:rsid w:val="006E2D5E"/>
    <w:rsid w:val="006E2FA6"/>
    <w:rsid w:val="006E3190"/>
    <w:rsid w:val="006E3431"/>
    <w:rsid w:val="006E36DF"/>
    <w:rsid w:val="006E3CEB"/>
    <w:rsid w:val="006E3E20"/>
    <w:rsid w:val="006E3F58"/>
    <w:rsid w:val="006E448D"/>
    <w:rsid w:val="006E47D2"/>
    <w:rsid w:val="006E4DE4"/>
    <w:rsid w:val="006E55DA"/>
    <w:rsid w:val="006E5956"/>
    <w:rsid w:val="006E59F3"/>
    <w:rsid w:val="006E5C0F"/>
    <w:rsid w:val="006E5CDC"/>
    <w:rsid w:val="006E5EB2"/>
    <w:rsid w:val="006E69D1"/>
    <w:rsid w:val="006E6B06"/>
    <w:rsid w:val="006E6E73"/>
    <w:rsid w:val="006E7AA4"/>
    <w:rsid w:val="006F00D7"/>
    <w:rsid w:val="006F0AFD"/>
    <w:rsid w:val="006F0FCD"/>
    <w:rsid w:val="006F1378"/>
    <w:rsid w:val="006F13B3"/>
    <w:rsid w:val="006F1488"/>
    <w:rsid w:val="006F17BC"/>
    <w:rsid w:val="006F18F2"/>
    <w:rsid w:val="006F1C10"/>
    <w:rsid w:val="006F1F3D"/>
    <w:rsid w:val="006F1F8D"/>
    <w:rsid w:val="006F2064"/>
    <w:rsid w:val="006F2254"/>
    <w:rsid w:val="006F257B"/>
    <w:rsid w:val="006F28D5"/>
    <w:rsid w:val="006F3074"/>
    <w:rsid w:val="006F30CE"/>
    <w:rsid w:val="006F3255"/>
    <w:rsid w:val="006F3B6C"/>
    <w:rsid w:val="006F3DCB"/>
    <w:rsid w:val="006F45CC"/>
    <w:rsid w:val="006F46A8"/>
    <w:rsid w:val="006F46E4"/>
    <w:rsid w:val="006F4758"/>
    <w:rsid w:val="006F4B49"/>
    <w:rsid w:val="006F4DD4"/>
    <w:rsid w:val="006F51C2"/>
    <w:rsid w:val="006F56D3"/>
    <w:rsid w:val="006F56F9"/>
    <w:rsid w:val="006F570B"/>
    <w:rsid w:val="006F576B"/>
    <w:rsid w:val="006F5976"/>
    <w:rsid w:val="006F5A1E"/>
    <w:rsid w:val="006F5B0E"/>
    <w:rsid w:val="006F5DDF"/>
    <w:rsid w:val="006F6A2D"/>
    <w:rsid w:val="006F6A70"/>
    <w:rsid w:val="006F7198"/>
    <w:rsid w:val="006F748C"/>
    <w:rsid w:val="006F74F4"/>
    <w:rsid w:val="006F782C"/>
    <w:rsid w:val="006F7C05"/>
    <w:rsid w:val="006F7D52"/>
    <w:rsid w:val="006F7EBD"/>
    <w:rsid w:val="006F7FC9"/>
    <w:rsid w:val="0070000E"/>
    <w:rsid w:val="00700136"/>
    <w:rsid w:val="007002F8"/>
    <w:rsid w:val="007005BB"/>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33"/>
    <w:rsid w:val="00703F3B"/>
    <w:rsid w:val="007045C0"/>
    <w:rsid w:val="007047A2"/>
    <w:rsid w:val="007047BC"/>
    <w:rsid w:val="007047F0"/>
    <w:rsid w:val="007049DC"/>
    <w:rsid w:val="00704B74"/>
    <w:rsid w:val="00704E42"/>
    <w:rsid w:val="00704E4D"/>
    <w:rsid w:val="00704E53"/>
    <w:rsid w:val="0070538C"/>
    <w:rsid w:val="0070568F"/>
    <w:rsid w:val="00705FB1"/>
    <w:rsid w:val="0070619F"/>
    <w:rsid w:val="00706A72"/>
    <w:rsid w:val="00706D38"/>
    <w:rsid w:val="00706FBC"/>
    <w:rsid w:val="00707379"/>
    <w:rsid w:val="0070746D"/>
    <w:rsid w:val="007077F1"/>
    <w:rsid w:val="00707DA5"/>
    <w:rsid w:val="00707F19"/>
    <w:rsid w:val="00707F79"/>
    <w:rsid w:val="00707FA4"/>
    <w:rsid w:val="00710895"/>
    <w:rsid w:val="00710F36"/>
    <w:rsid w:val="00710F69"/>
    <w:rsid w:val="00710FC7"/>
    <w:rsid w:val="007111DB"/>
    <w:rsid w:val="00711253"/>
    <w:rsid w:val="00711527"/>
    <w:rsid w:val="007116C7"/>
    <w:rsid w:val="00711EE4"/>
    <w:rsid w:val="00711EFE"/>
    <w:rsid w:val="00712038"/>
    <w:rsid w:val="007126C6"/>
    <w:rsid w:val="00712B2F"/>
    <w:rsid w:val="00712D4A"/>
    <w:rsid w:val="00713123"/>
    <w:rsid w:val="00713184"/>
    <w:rsid w:val="00713A24"/>
    <w:rsid w:val="007148C8"/>
    <w:rsid w:val="00714ECB"/>
    <w:rsid w:val="007151DA"/>
    <w:rsid w:val="0071536E"/>
    <w:rsid w:val="00715459"/>
    <w:rsid w:val="00715600"/>
    <w:rsid w:val="00715633"/>
    <w:rsid w:val="00715752"/>
    <w:rsid w:val="00715BB8"/>
    <w:rsid w:val="00715E3D"/>
    <w:rsid w:val="00716012"/>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95D"/>
    <w:rsid w:val="00723C02"/>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2AA"/>
    <w:rsid w:val="00727A45"/>
    <w:rsid w:val="00730088"/>
    <w:rsid w:val="00730223"/>
    <w:rsid w:val="00730293"/>
    <w:rsid w:val="00730393"/>
    <w:rsid w:val="007307A3"/>
    <w:rsid w:val="007307E3"/>
    <w:rsid w:val="00730B81"/>
    <w:rsid w:val="00730C1E"/>
    <w:rsid w:val="00730DB0"/>
    <w:rsid w:val="00730E6A"/>
    <w:rsid w:val="0073116B"/>
    <w:rsid w:val="0073124D"/>
    <w:rsid w:val="00731415"/>
    <w:rsid w:val="00731950"/>
    <w:rsid w:val="00731A93"/>
    <w:rsid w:val="00732146"/>
    <w:rsid w:val="00732177"/>
    <w:rsid w:val="00732659"/>
    <w:rsid w:val="00732680"/>
    <w:rsid w:val="00732963"/>
    <w:rsid w:val="00732B97"/>
    <w:rsid w:val="00732D6D"/>
    <w:rsid w:val="00732D6E"/>
    <w:rsid w:val="00732E0D"/>
    <w:rsid w:val="00732FC2"/>
    <w:rsid w:val="007330A2"/>
    <w:rsid w:val="00733113"/>
    <w:rsid w:val="0073337D"/>
    <w:rsid w:val="007334BD"/>
    <w:rsid w:val="007334DB"/>
    <w:rsid w:val="0073354C"/>
    <w:rsid w:val="00733C0E"/>
    <w:rsid w:val="0073427C"/>
    <w:rsid w:val="007348B5"/>
    <w:rsid w:val="00734A5B"/>
    <w:rsid w:val="00735091"/>
    <w:rsid w:val="007352F9"/>
    <w:rsid w:val="007356B7"/>
    <w:rsid w:val="00735710"/>
    <w:rsid w:val="00735799"/>
    <w:rsid w:val="00735A9B"/>
    <w:rsid w:val="00735E33"/>
    <w:rsid w:val="00735E51"/>
    <w:rsid w:val="0073635F"/>
    <w:rsid w:val="007365B5"/>
    <w:rsid w:val="007369F6"/>
    <w:rsid w:val="00736D62"/>
    <w:rsid w:val="00736EE8"/>
    <w:rsid w:val="0073714B"/>
    <w:rsid w:val="007374A2"/>
    <w:rsid w:val="0073752A"/>
    <w:rsid w:val="0073776E"/>
    <w:rsid w:val="0073797F"/>
    <w:rsid w:val="00737AD3"/>
    <w:rsid w:val="00737CCB"/>
    <w:rsid w:val="00737F95"/>
    <w:rsid w:val="00737FF8"/>
    <w:rsid w:val="00740DA8"/>
    <w:rsid w:val="00740FDE"/>
    <w:rsid w:val="00741187"/>
    <w:rsid w:val="007412E0"/>
    <w:rsid w:val="00741A91"/>
    <w:rsid w:val="007426BE"/>
    <w:rsid w:val="00742D81"/>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6D"/>
    <w:rsid w:val="007462AB"/>
    <w:rsid w:val="007464FD"/>
    <w:rsid w:val="00746A63"/>
    <w:rsid w:val="00746BFF"/>
    <w:rsid w:val="00746EED"/>
    <w:rsid w:val="00747205"/>
    <w:rsid w:val="00747865"/>
    <w:rsid w:val="007478FB"/>
    <w:rsid w:val="00747DFE"/>
    <w:rsid w:val="00747EEA"/>
    <w:rsid w:val="00750370"/>
    <w:rsid w:val="0075037B"/>
    <w:rsid w:val="0075059C"/>
    <w:rsid w:val="0075097E"/>
    <w:rsid w:val="0075098E"/>
    <w:rsid w:val="00750D41"/>
    <w:rsid w:val="00751333"/>
    <w:rsid w:val="00751419"/>
    <w:rsid w:val="00751563"/>
    <w:rsid w:val="0075160F"/>
    <w:rsid w:val="007517E2"/>
    <w:rsid w:val="00751D7D"/>
    <w:rsid w:val="0075204A"/>
    <w:rsid w:val="00752052"/>
    <w:rsid w:val="007527A2"/>
    <w:rsid w:val="00752951"/>
    <w:rsid w:val="00752A8F"/>
    <w:rsid w:val="00752E07"/>
    <w:rsid w:val="00752E5A"/>
    <w:rsid w:val="00752ED5"/>
    <w:rsid w:val="007530BD"/>
    <w:rsid w:val="00753413"/>
    <w:rsid w:val="00753676"/>
    <w:rsid w:val="007537A1"/>
    <w:rsid w:val="00753978"/>
    <w:rsid w:val="00753F11"/>
    <w:rsid w:val="00753F82"/>
    <w:rsid w:val="00754975"/>
    <w:rsid w:val="00755060"/>
    <w:rsid w:val="00755D75"/>
    <w:rsid w:val="00755DF4"/>
    <w:rsid w:val="00755E09"/>
    <w:rsid w:val="00755EA8"/>
    <w:rsid w:val="0075693F"/>
    <w:rsid w:val="00756E01"/>
    <w:rsid w:val="00756F95"/>
    <w:rsid w:val="00757044"/>
    <w:rsid w:val="00757334"/>
    <w:rsid w:val="00757350"/>
    <w:rsid w:val="007579BE"/>
    <w:rsid w:val="007603A2"/>
    <w:rsid w:val="00760504"/>
    <w:rsid w:val="0076085E"/>
    <w:rsid w:val="00760B3C"/>
    <w:rsid w:val="00760D40"/>
    <w:rsid w:val="00760D8E"/>
    <w:rsid w:val="00760DC7"/>
    <w:rsid w:val="00761735"/>
    <w:rsid w:val="00761758"/>
    <w:rsid w:val="00761BB7"/>
    <w:rsid w:val="0076239F"/>
    <w:rsid w:val="007623B8"/>
    <w:rsid w:val="00762482"/>
    <w:rsid w:val="00762570"/>
    <w:rsid w:val="00762618"/>
    <w:rsid w:val="00762710"/>
    <w:rsid w:val="0076276E"/>
    <w:rsid w:val="00762908"/>
    <w:rsid w:val="00762C33"/>
    <w:rsid w:val="007630B7"/>
    <w:rsid w:val="0076340C"/>
    <w:rsid w:val="007636AC"/>
    <w:rsid w:val="0076378A"/>
    <w:rsid w:val="00763797"/>
    <w:rsid w:val="00763855"/>
    <w:rsid w:val="00763F8F"/>
    <w:rsid w:val="0076453F"/>
    <w:rsid w:val="007647E4"/>
    <w:rsid w:val="007649EF"/>
    <w:rsid w:val="00764C79"/>
    <w:rsid w:val="00764FDA"/>
    <w:rsid w:val="00765085"/>
    <w:rsid w:val="007654B9"/>
    <w:rsid w:val="007655DC"/>
    <w:rsid w:val="00765904"/>
    <w:rsid w:val="007659E4"/>
    <w:rsid w:val="00765DA8"/>
    <w:rsid w:val="00765DC8"/>
    <w:rsid w:val="00765EE2"/>
    <w:rsid w:val="007667EA"/>
    <w:rsid w:val="00766818"/>
    <w:rsid w:val="00767455"/>
    <w:rsid w:val="0076766C"/>
    <w:rsid w:val="00767BC9"/>
    <w:rsid w:val="007701E2"/>
    <w:rsid w:val="007703A5"/>
    <w:rsid w:val="00770A4F"/>
    <w:rsid w:val="00770CAF"/>
    <w:rsid w:val="00770E52"/>
    <w:rsid w:val="00770F44"/>
    <w:rsid w:val="0077109F"/>
    <w:rsid w:val="007712F3"/>
    <w:rsid w:val="0077143E"/>
    <w:rsid w:val="0077146C"/>
    <w:rsid w:val="00771501"/>
    <w:rsid w:val="0077185C"/>
    <w:rsid w:val="007718A6"/>
    <w:rsid w:val="00771934"/>
    <w:rsid w:val="00771ADC"/>
    <w:rsid w:val="00771CC1"/>
    <w:rsid w:val="00772198"/>
    <w:rsid w:val="0077225C"/>
    <w:rsid w:val="00772527"/>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714"/>
    <w:rsid w:val="00776716"/>
    <w:rsid w:val="007767BA"/>
    <w:rsid w:val="00776BD8"/>
    <w:rsid w:val="00776C52"/>
    <w:rsid w:val="00776D37"/>
    <w:rsid w:val="00776DCC"/>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525"/>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9F2"/>
    <w:rsid w:val="00792C9F"/>
    <w:rsid w:val="00793138"/>
    <w:rsid w:val="0079350D"/>
    <w:rsid w:val="00794161"/>
    <w:rsid w:val="007941E4"/>
    <w:rsid w:val="0079422D"/>
    <w:rsid w:val="0079439A"/>
    <w:rsid w:val="00794D0F"/>
    <w:rsid w:val="00794E37"/>
    <w:rsid w:val="0079520E"/>
    <w:rsid w:val="0079546F"/>
    <w:rsid w:val="007959FA"/>
    <w:rsid w:val="00795CBB"/>
    <w:rsid w:val="00796884"/>
    <w:rsid w:val="007969C0"/>
    <w:rsid w:val="00796C29"/>
    <w:rsid w:val="00796F72"/>
    <w:rsid w:val="00797346"/>
    <w:rsid w:val="00797614"/>
    <w:rsid w:val="007977A8"/>
    <w:rsid w:val="00797950"/>
    <w:rsid w:val="007979E9"/>
    <w:rsid w:val="00797A6A"/>
    <w:rsid w:val="00797AF6"/>
    <w:rsid w:val="007A0863"/>
    <w:rsid w:val="007A0A5C"/>
    <w:rsid w:val="007A0DE5"/>
    <w:rsid w:val="007A0F9E"/>
    <w:rsid w:val="007A1323"/>
    <w:rsid w:val="007A1D08"/>
    <w:rsid w:val="007A209B"/>
    <w:rsid w:val="007A22B6"/>
    <w:rsid w:val="007A29D9"/>
    <w:rsid w:val="007A2B5C"/>
    <w:rsid w:val="007A2DA2"/>
    <w:rsid w:val="007A2E02"/>
    <w:rsid w:val="007A2F38"/>
    <w:rsid w:val="007A31E9"/>
    <w:rsid w:val="007A3351"/>
    <w:rsid w:val="007A343C"/>
    <w:rsid w:val="007A36C9"/>
    <w:rsid w:val="007A4411"/>
    <w:rsid w:val="007A443E"/>
    <w:rsid w:val="007A4809"/>
    <w:rsid w:val="007A497D"/>
    <w:rsid w:val="007A4D41"/>
    <w:rsid w:val="007A4D7B"/>
    <w:rsid w:val="007A4DB6"/>
    <w:rsid w:val="007A501D"/>
    <w:rsid w:val="007A51E8"/>
    <w:rsid w:val="007A562E"/>
    <w:rsid w:val="007A58BF"/>
    <w:rsid w:val="007A59EB"/>
    <w:rsid w:val="007A5DA6"/>
    <w:rsid w:val="007A5F7C"/>
    <w:rsid w:val="007A6729"/>
    <w:rsid w:val="007A6AEE"/>
    <w:rsid w:val="007A6B2B"/>
    <w:rsid w:val="007A6BF9"/>
    <w:rsid w:val="007A6DEE"/>
    <w:rsid w:val="007A7049"/>
    <w:rsid w:val="007A7368"/>
    <w:rsid w:val="007A7435"/>
    <w:rsid w:val="007A744D"/>
    <w:rsid w:val="007A74FA"/>
    <w:rsid w:val="007A7657"/>
    <w:rsid w:val="007A78D8"/>
    <w:rsid w:val="007A79AD"/>
    <w:rsid w:val="007B02BB"/>
    <w:rsid w:val="007B03D1"/>
    <w:rsid w:val="007B06E1"/>
    <w:rsid w:val="007B072C"/>
    <w:rsid w:val="007B08BD"/>
    <w:rsid w:val="007B0A3A"/>
    <w:rsid w:val="007B0AEC"/>
    <w:rsid w:val="007B0DDB"/>
    <w:rsid w:val="007B1153"/>
    <w:rsid w:val="007B124C"/>
    <w:rsid w:val="007B134A"/>
    <w:rsid w:val="007B1886"/>
    <w:rsid w:val="007B1C6C"/>
    <w:rsid w:val="007B23DF"/>
    <w:rsid w:val="007B25C5"/>
    <w:rsid w:val="007B2767"/>
    <w:rsid w:val="007B2802"/>
    <w:rsid w:val="007B2A8E"/>
    <w:rsid w:val="007B2AD3"/>
    <w:rsid w:val="007B2B00"/>
    <w:rsid w:val="007B2EF0"/>
    <w:rsid w:val="007B3716"/>
    <w:rsid w:val="007B41E4"/>
    <w:rsid w:val="007B43EF"/>
    <w:rsid w:val="007B4AA6"/>
    <w:rsid w:val="007B4D97"/>
    <w:rsid w:val="007B4E01"/>
    <w:rsid w:val="007B5056"/>
    <w:rsid w:val="007B512A"/>
    <w:rsid w:val="007B53ED"/>
    <w:rsid w:val="007B5532"/>
    <w:rsid w:val="007B57A0"/>
    <w:rsid w:val="007B5ADD"/>
    <w:rsid w:val="007B5BE9"/>
    <w:rsid w:val="007B5F64"/>
    <w:rsid w:val="007B60F1"/>
    <w:rsid w:val="007B612F"/>
    <w:rsid w:val="007B6286"/>
    <w:rsid w:val="007B6E39"/>
    <w:rsid w:val="007B7030"/>
    <w:rsid w:val="007B716E"/>
    <w:rsid w:val="007B7548"/>
    <w:rsid w:val="007B7A97"/>
    <w:rsid w:val="007B7B4B"/>
    <w:rsid w:val="007B7BE4"/>
    <w:rsid w:val="007B7FC3"/>
    <w:rsid w:val="007C041E"/>
    <w:rsid w:val="007C0C9F"/>
    <w:rsid w:val="007C1436"/>
    <w:rsid w:val="007C17A6"/>
    <w:rsid w:val="007C1C55"/>
    <w:rsid w:val="007C1D0F"/>
    <w:rsid w:val="007C1E92"/>
    <w:rsid w:val="007C1E9F"/>
    <w:rsid w:val="007C2097"/>
    <w:rsid w:val="007C22F0"/>
    <w:rsid w:val="007C23D2"/>
    <w:rsid w:val="007C2563"/>
    <w:rsid w:val="007C2CBC"/>
    <w:rsid w:val="007C3167"/>
    <w:rsid w:val="007C3327"/>
    <w:rsid w:val="007C351F"/>
    <w:rsid w:val="007C353B"/>
    <w:rsid w:val="007C38BA"/>
    <w:rsid w:val="007C3A1C"/>
    <w:rsid w:val="007C3AC0"/>
    <w:rsid w:val="007C3E3C"/>
    <w:rsid w:val="007C42F1"/>
    <w:rsid w:val="007C4674"/>
    <w:rsid w:val="007C49E0"/>
    <w:rsid w:val="007C5126"/>
    <w:rsid w:val="007C598E"/>
    <w:rsid w:val="007C5BFA"/>
    <w:rsid w:val="007C5C56"/>
    <w:rsid w:val="007C60FF"/>
    <w:rsid w:val="007C6146"/>
    <w:rsid w:val="007C61D1"/>
    <w:rsid w:val="007C62A6"/>
    <w:rsid w:val="007C6721"/>
    <w:rsid w:val="007C67E9"/>
    <w:rsid w:val="007C6C47"/>
    <w:rsid w:val="007C7343"/>
    <w:rsid w:val="007C75CC"/>
    <w:rsid w:val="007C765F"/>
    <w:rsid w:val="007C79ED"/>
    <w:rsid w:val="007C7A23"/>
    <w:rsid w:val="007C7C20"/>
    <w:rsid w:val="007D04DA"/>
    <w:rsid w:val="007D07CD"/>
    <w:rsid w:val="007D09CE"/>
    <w:rsid w:val="007D09E6"/>
    <w:rsid w:val="007D15A7"/>
    <w:rsid w:val="007D1883"/>
    <w:rsid w:val="007D1A85"/>
    <w:rsid w:val="007D2192"/>
    <w:rsid w:val="007D28AC"/>
    <w:rsid w:val="007D30CF"/>
    <w:rsid w:val="007D32CC"/>
    <w:rsid w:val="007D349C"/>
    <w:rsid w:val="007D385E"/>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6F09"/>
    <w:rsid w:val="007D7039"/>
    <w:rsid w:val="007D731C"/>
    <w:rsid w:val="007D740B"/>
    <w:rsid w:val="007D7585"/>
    <w:rsid w:val="007D788B"/>
    <w:rsid w:val="007D7B3A"/>
    <w:rsid w:val="007D7BA9"/>
    <w:rsid w:val="007D7F35"/>
    <w:rsid w:val="007E005A"/>
    <w:rsid w:val="007E02E7"/>
    <w:rsid w:val="007E0303"/>
    <w:rsid w:val="007E03FE"/>
    <w:rsid w:val="007E06B6"/>
    <w:rsid w:val="007E098D"/>
    <w:rsid w:val="007E101A"/>
    <w:rsid w:val="007E10BC"/>
    <w:rsid w:val="007E153F"/>
    <w:rsid w:val="007E19ED"/>
    <w:rsid w:val="007E1BCA"/>
    <w:rsid w:val="007E1BE6"/>
    <w:rsid w:val="007E263A"/>
    <w:rsid w:val="007E2701"/>
    <w:rsid w:val="007E2724"/>
    <w:rsid w:val="007E2B0A"/>
    <w:rsid w:val="007E2EA0"/>
    <w:rsid w:val="007E2F3C"/>
    <w:rsid w:val="007E32F1"/>
    <w:rsid w:val="007E3927"/>
    <w:rsid w:val="007E3A2B"/>
    <w:rsid w:val="007E3A46"/>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667"/>
    <w:rsid w:val="007F092D"/>
    <w:rsid w:val="007F0D5E"/>
    <w:rsid w:val="007F0F3A"/>
    <w:rsid w:val="007F0FB3"/>
    <w:rsid w:val="007F15A7"/>
    <w:rsid w:val="007F188E"/>
    <w:rsid w:val="007F1A15"/>
    <w:rsid w:val="007F1E8B"/>
    <w:rsid w:val="007F266D"/>
    <w:rsid w:val="007F29E9"/>
    <w:rsid w:val="007F2C27"/>
    <w:rsid w:val="007F2C9E"/>
    <w:rsid w:val="007F2D64"/>
    <w:rsid w:val="007F3120"/>
    <w:rsid w:val="007F362B"/>
    <w:rsid w:val="007F3694"/>
    <w:rsid w:val="007F3BA5"/>
    <w:rsid w:val="007F4238"/>
    <w:rsid w:val="007F436E"/>
    <w:rsid w:val="007F4955"/>
    <w:rsid w:val="007F4D82"/>
    <w:rsid w:val="007F5636"/>
    <w:rsid w:val="007F576E"/>
    <w:rsid w:val="007F5DF4"/>
    <w:rsid w:val="007F5EE4"/>
    <w:rsid w:val="007F6086"/>
    <w:rsid w:val="007F6112"/>
    <w:rsid w:val="007F61E7"/>
    <w:rsid w:val="007F66C9"/>
    <w:rsid w:val="007F6B36"/>
    <w:rsid w:val="007F6B6A"/>
    <w:rsid w:val="007F700D"/>
    <w:rsid w:val="007F7259"/>
    <w:rsid w:val="007F78C2"/>
    <w:rsid w:val="007F7CAF"/>
    <w:rsid w:val="008001C5"/>
    <w:rsid w:val="00800545"/>
    <w:rsid w:val="008005D9"/>
    <w:rsid w:val="00800749"/>
    <w:rsid w:val="00801044"/>
    <w:rsid w:val="008015E3"/>
    <w:rsid w:val="008016A9"/>
    <w:rsid w:val="0080171C"/>
    <w:rsid w:val="00801B02"/>
    <w:rsid w:val="00801B26"/>
    <w:rsid w:val="00801B56"/>
    <w:rsid w:val="008022E6"/>
    <w:rsid w:val="008022F8"/>
    <w:rsid w:val="00802494"/>
    <w:rsid w:val="0080256B"/>
    <w:rsid w:val="008028A4"/>
    <w:rsid w:val="0080294F"/>
    <w:rsid w:val="00802A39"/>
    <w:rsid w:val="00802B95"/>
    <w:rsid w:val="00802F09"/>
    <w:rsid w:val="00802FB1"/>
    <w:rsid w:val="008030F2"/>
    <w:rsid w:val="00803D12"/>
    <w:rsid w:val="00803F96"/>
    <w:rsid w:val="008040A8"/>
    <w:rsid w:val="008042C2"/>
    <w:rsid w:val="00804351"/>
    <w:rsid w:val="008043A6"/>
    <w:rsid w:val="008044D6"/>
    <w:rsid w:val="0080451B"/>
    <w:rsid w:val="00804ACD"/>
    <w:rsid w:val="00804B35"/>
    <w:rsid w:val="00804C5D"/>
    <w:rsid w:val="00804CFE"/>
    <w:rsid w:val="0080507E"/>
    <w:rsid w:val="008050D3"/>
    <w:rsid w:val="0080556F"/>
    <w:rsid w:val="00805BE1"/>
    <w:rsid w:val="0080631D"/>
    <w:rsid w:val="00806886"/>
    <w:rsid w:val="00806EBE"/>
    <w:rsid w:val="00807297"/>
    <w:rsid w:val="00807420"/>
    <w:rsid w:val="00807486"/>
    <w:rsid w:val="00807AF4"/>
    <w:rsid w:val="00807BCC"/>
    <w:rsid w:val="00807BDA"/>
    <w:rsid w:val="00807C54"/>
    <w:rsid w:val="008101F5"/>
    <w:rsid w:val="008102FB"/>
    <w:rsid w:val="0081056C"/>
    <w:rsid w:val="00810BCD"/>
    <w:rsid w:val="00810C0E"/>
    <w:rsid w:val="00811345"/>
    <w:rsid w:val="00811538"/>
    <w:rsid w:val="008118E9"/>
    <w:rsid w:val="008119CF"/>
    <w:rsid w:val="00811C61"/>
    <w:rsid w:val="008126B2"/>
    <w:rsid w:val="00812834"/>
    <w:rsid w:val="00812DFF"/>
    <w:rsid w:val="00812ED0"/>
    <w:rsid w:val="00813588"/>
    <w:rsid w:val="00813984"/>
    <w:rsid w:val="00813A4A"/>
    <w:rsid w:val="00813AA9"/>
    <w:rsid w:val="00813C33"/>
    <w:rsid w:val="00813C53"/>
    <w:rsid w:val="00813E5B"/>
    <w:rsid w:val="00813FB7"/>
    <w:rsid w:val="008149B8"/>
    <w:rsid w:val="00814ACB"/>
    <w:rsid w:val="0081526B"/>
    <w:rsid w:val="0081531E"/>
    <w:rsid w:val="00815721"/>
    <w:rsid w:val="008159CB"/>
    <w:rsid w:val="00815A80"/>
    <w:rsid w:val="00815AB2"/>
    <w:rsid w:val="00815B18"/>
    <w:rsid w:val="00815B50"/>
    <w:rsid w:val="00815BC3"/>
    <w:rsid w:val="00815D60"/>
    <w:rsid w:val="00815E57"/>
    <w:rsid w:val="00815E6F"/>
    <w:rsid w:val="00815F66"/>
    <w:rsid w:val="00815FFD"/>
    <w:rsid w:val="008161AD"/>
    <w:rsid w:val="008161BB"/>
    <w:rsid w:val="0081672B"/>
    <w:rsid w:val="0081705C"/>
    <w:rsid w:val="00817194"/>
    <w:rsid w:val="00817603"/>
    <w:rsid w:val="008177A0"/>
    <w:rsid w:val="00820039"/>
    <w:rsid w:val="00820526"/>
    <w:rsid w:val="0082057C"/>
    <w:rsid w:val="0082084D"/>
    <w:rsid w:val="00820D6A"/>
    <w:rsid w:val="00820E26"/>
    <w:rsid w:val="00820EC0"/>
    <w:rsid w:val="0082120F"/>
    <w:rsid w:val="00821442"/>
    <w:rsid w:val="00821509"/>
    <w:rsid w:val="008215CA"/>
    <w:rsid w:val="00821C3D"/>
    <w:rsid w:val="00821D5C"/>
    <w:rsid w:val="00821F3E"/>
    <w:rsid w:val="00822971"/>
    <w:rsid w:val="00823096"/>
    <w:rsid w:val="00823414"/>
    <w:rsid w:val="0082351D"/>
    <w:rsid w:val="00823728"/>
    <w:rsid w:val="008239BE"/>
    <w:rsid w:val="00823A09"/>
    <w:rsid w:val="00823C38"/>
    <w:rsid w:val="00823D2E"/>
    <w:rsid w:val="00823D64"/>
    <w:rsid w:val="00823E79"/>
    <w:rsid w:val="00824482"/>
    <w:rsid w:val="00824528"/>
    <w:rsid w:val="00824578"/>
    <w:rsid w:val="008247E2"/>
    <w:rsid w:val="00824E96"/>
    <w:rsid w:val="00824F11"/>
    <w:rsid w:val="00825119"/>
    <w:rsid w:val="00825595"/>
    <w:rsid w:val="00825EA8"/>
    <w:rsid w:val="00825EB0"/>
    <w:rsid w:val="008264E0"/>
    <w:rsid w:val="0082655E"/>
    <w:rsid w:val="0082690B"/>
    <w:rsid w:val="00826A0A"/>
    <w:rsid w:val="00826F33"/>
    <w:rsid w:val="008279FA"/>
    <w:rsid w:val="0083068F"/>
    <w:rsid w:val="00830849"/>
    <w:rsid w:val="00830929"/>
    <w:rsid w:val="00830D78"/>
    <w:rsid w:val="00830FCD"/>
    <w:rsid w:val="00831559"/>
    <w:rsid w:val="008315D0"/>
    <w:rsid w:val="00831DAC"/>
    <w:rsid w:val="008320DD"/>
    <w:rsid w:val="00832171"/>
    <w:rsid w:val="0083231B"/>
    <w:rsid w:val="008325C2"/>
    <w:rsid w:val="00832700"/>
    <w:rsid w:val="00832BE4"/>
    <w:rsid w:val="00832DA8"/>
    <w:rsid w:val="00833135"/>
    <w:rsid w:val="008331FD"/>
    <w:rsid w:val="00833252"/>
    <w:rsid w:val="008332AE"/>
    <w:rsid w:val="00833458"/>
    <w:rsid w:val="00833659"/>
    <w:rsid w:val="0083386C"/>
    <w:rsid w:val="00833A34"/>
    <w:rsid w:val="00834086"/>
    <w:rsid w:val="0083432A"/>
    <w:rsid w:val="0083448B"/>
    <w:rsid w:val="00834CA8"/>
    <w:rsid w:val="00834D81"/>
    <w:rsid w:val="00834FD4"/>
    <w:rsid w:val="008352E5"/>
    <w:rsid w:val="008353B6"/>
    <w:rsid w:val="00835786"/>
    <w:rsid w:val="008360C0"/>
    <w:rsid w:val="008360F8"/>
    <w:rsid w:val="00836131"/>
    <w:rsid w:val="008362C4"/>
    <w:rsid w:val="0083630C"/>
    <w:rsid w:val="00836535"/>
    <w:rsid w:val="00836554"/>
    <w:rsid w:val="0083674F"/>
    <w:rsid w:val="008368B3"/>
    <w:rsid w:val="008372A1"/>
    <w:rsid w:val="00837488"/>
    <w:rsid w:val="008375F8"/>
    <w:rsid w:val="00837C2C"/>
    <w:rsid w:val="00837C45"/>
    <w:rsid w:val="00837C52"/>
    <w:rsid w:val="00837DB7"/>
    <w:rsid w:val="008401FF"/>
    <w:rsid w:val="0084080D"/>
    <w:rsid w:val="00840AA0"/>
    <w:rsid w:val="00840E69"/>
    <w:rsid w:val="00840F94"/>
    <w:rsid w:val="0084164A"/>
    <w:rsid w:val="008417D6"/>
    <w:rsid w:val="00841822"/>
    <w:rsid w:val="00841BCD"/>
    <w:rsid w:val="00841D95"/>
    <w:rsid w:val="00841F0F"/>
    <w:rsid w:val="00842724"/>
    <w:rsid w:val="00842766"/>
    <w:rsid w:val="008429BC"/>
    <w:rsid w:val="00842B18"/>
    <w:rsid w:val="00842B39"/>
    <w:rsid w:val="00842D59"/>
    <w:rsid w:val="008434AB"/>
    <w:rsid w:val="00843537"/>
    <w:rsid w:val="00843656"/>
    <w:rsid w:val="00843E55"/>
    <w:rsid w:val="008440A8"/>
    <w:rsid w:val="0084447A"/>
    <w:rsid w:val="0084473C"/>
    <w:rsid w:val="00844B7F"/>
    <w:rsid w:val="00844CD5"/>
    <w:rsid w:val="00844F25"/>
    <w:rsid w:val="0084534D"/>
    <w:rsid w:val="00845929"/>
    <w:rsid w:val="008462E0"/>
    <w:rsid w:val="008464A3"/>
    <w:rsid w:val="0084660F"/>
    <w:rsid w:val="00846C24"/>
    <w:rsid w:val="00846F0C"/>
    <w:rsid w:val="0084713B"/>
    <w:rsid w:val="00847376"/>
    <w:rsid w:val="008473F7"/>
    <w:rsid w:val="00847D00"/>
    <w:rsid w:val="00847D25"/>
    <w:rsid w:val="00847E08"/>
    <w:rsid w:val="00850007"/>
    <w:rsid w:val="008503AD"/>
    <w:rsid w:val="008506B9"/>
    <w:rsid w:val="008509E4"/>
    <w:rsid w:val="00851000"/>
    <w:rsid w:val="0085112F"/>
    <w:rsid w:val="0085116B"/>
    <w:rsid w:val="00851E0A"/>
    <w:rsid w:val="00852950"/>
    <w:rsid w:val="00852A21"/>
    <w:rsid w:val="00852B31"/>
    <w:rsid w:val="00852D09"/>
    <w:rsid w:val="00852D7A"/>
    <w:rsid w:val="00852F3C"/>
    <w:rsid w:val="00853AA1"/>
    <w:rsid w:val="00853B72"/>
    <w:rsid w:val="00853DF4"/>
    <w:rsid w:val="00853E29"/>
    <w:rsid w:val="00854104"/>
    <w:rsid w:val="00854444"/>
    <w:rsid w:val="008544A8"/>
    <w:rsid w:val="00854789"/>
    <w:rsid w:val="00854F3F"/>
    <w:rsid w:val="00854FFC"/>
    <w:rsid w:val="00855A05"/>
    <w:rsid w:val="00855E1F"/>
    <w:rsid w:val="00855F36"/>
    <w:rsid w:val="0085604B"/>
    <w:rsid w:val="00856057"/>
    <w:rsid w:val="008562C2"/>
    <w:rsid w:val="00856319"/>
    <w:rsid w:val="00856825"/>
    <w:rsid w:val="00856826"/>
    <w:rsid w:val="008568C0"/>
    <w:rsid w:val="00857711"/>
    <w:rsid w:val="00857B87"/>
    <w:rsid w:val="00857BE0"/>
    <w:rsid w:val="00857C48"/>
    <w:rsid w:val="00857D9A"/>
    <w:rsid w:val="0086019C"/>
    <w:rsid w:val="008601CC"/>
    <w:rsid w:val="0086030A"/>
    <w:rsid w:val="0086063B"/>
    <w:rsid w:val="00860E49"/>
    <w:rsid w:val="0086191A"/>
    <w:rsid w:val="008626E7"/>
    <w:rsid w:val="0086280D"/>
    <w:rsid w:val="00862AF6"/>
    <w:rsid w:val="00862BE9"/>
    <w:rsid w:val="008637D2"/>
    <w:rsid w:val="00863B4F"/>
    <w:rsid w:val="00864334"/>
    <w:rsid w:val="008646B0"/>
    <w:rsid w:val="008647AC"/>
    <w:rsid w:val="00864952"/>
    <w:rsid w:val="00864A01"/>
    <w:rsid w:val="00864A8F"/>
    <w:rsid w:val="00864B12"/>
    <w:rsid w:val="00865199"/>
    <w:rsid w:val="008652A6"/>
    <w:rsid w:val="00865661"/>
    <w:rsid w:val="0086571F"/>
    <w:rsid w:val="00865A68"/>
    <w:rsid w:val="00865E4F"/>
    <w:rsid w:val="00866253"/>
    <w:rsid w:val="0086635A"/>
    <w:rsid w:val="00866836"/>
    <w:rsid w:val="00866880"/>
    <w:rsid w:val="008671D3"/>
    <w:rsid w:val="008675FC"/>
    <w:rsid w:val="00867902"/>
    <w:rsid w:val="00867923"/>
    <w:rsid w:val="00867BBC"/>
    <w:rsid w:val="00870449"/>
    <w:rsid w:val="0087057B"/>
    <w:rsid w:val="00870E2F"/>
    <w:rsid w:val="00870E8A"/>
    <w:rsid w:val="00870EE7"/>
    <w:rsid w:val="00871284"/>
    <w:rsid w:val="00871453"/>
    <w:rsid w:val="00871484"/>
    <w:rsid w:val="008716C8"/>
    <w:rsid w:val="008716D0"/>
    <w:rsid w:val="00871C0B"/>
    <w:rsid w:val="00871FB4"/>
    <w:rsid w:val="008725F6"/>
    <w:rsid w:val="00872CF4"/>
    <w:rsid w:val="008734ED"/>
    <w:rsid w:val="00873585"/>
    <w:rsid w:val="00873690"/>
    <w:rsid w:val="008736EC"/>
    <w:rsid w:val="008738CA"/>
    <w:rsid w:val="00873991"/>
    <w:rsid w:val="00873AEF"/>
    <w:rsid w:val="00873E76"/>
    <w:rsid w:val="00874182"/>
    <w:rsid w:val="008745D7"/>
    <w:rsid w:val="008745FD"/>
    <w:rsid w:val="0087491B"/>
    <w:rsid w:val="008758A1"/>
    <w:rsid w:val="00875AA6"/>
    <w:rsid w:val="00875E37"/>
    <w:rsid w:val="00875F66"/>
    <w:rsid w:val="00876207"/>
    <w:rsid w:val="008768CA"/>
    <w:rsid w:val="00876F9E"/>
    <w:rsid w:val="008772D0"/>
    <w:rsid w:val="00877884"/>
    <w:rsid w:val="00877B6D"/>
    <w:rsid w:val="00877E1C"/>
    <w:rsid w:val="00877E66"/>
    <w:rsid w:val="0088019A"/>
    <w:rsid w:val="008802A3"/>
    <w:rsid w:val="00880677"/>
    <w:rsid w:val="0088083E"/>
    <w:rsid w:val="00880898"/>
    <w:rsid w:val="00881C95"/>
    <w:rsid w:val="00882262"/>
    <w:rsid w:val="0088240E"/>
    <w:rsid w:val="0088245B"/>
    <w:rsid w:val="008825B6"/>
    <w:rsid w:val="00882803"/>
    <w:rsid w:val="00882C28"/>
    <w:rsid w:val="00883AB8"/>
    <w:rsid w:val="00884383"/>
    <w:rsid w:val="00885C77"/>
    <w:rsid w:val="008863AC"/>
    <w:rsid w:val="00886A2C"/>
    <w:rsid w:val="00886A97"/>
    <w:rsid w:val="008874E0"/>
    <w:rsid w:val="00887637"/>
    <w:rsid w:val="008876CB"/>
    <w:rsid w:val="00887801"/>
    <w:rsid w:val="00887F85"/>
    <w:rsid w:val="00890426"/>
    <w:rsid w:val="0089042B"/>
    <w:rsid w:val="00890671"/>
    <w:rsid w:val="00890814"/>
    <w:rsid w:val="008909C0"/>
    <w:rsid w:val="008911A3"/>
    <w:rsid w:val="008911E3"/>
    <w:rsid w:val="008917B5"/>
    <w:rsid w:val="00891B28"/>
    <w:rsid w:val="0089201F"/>
    <w:rsid w:val="008921C9"/>
    <w:rsid w:val="0089276C"/>
    <w:rsid w:val="008930AA"/>
    <w:rsid w:val="008936FE"/>
    <w:rsid w:val="00893790"/>
    <w:rsid w:val="0089385F"/>
    <w:rsid w:val="00893CAB"/>
    <w:rsid w:val="00893DDA"/>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979AE"/>
    <w:rsid w:val="00897C91"/>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402"/>
    <w:rsid w:val="008A6616"/>
    <w:rsid w:val="008A6715"/>
    <w:rsid w:val="008A75C6"/>
    <w:rsid w:val="008A7684"/>
    <w:rsid w:val="008A7A3B"/>
    <w:rsid w:val="008A7F80"/>
    <w:rsid w:val="008B001C"/>
    <w:rsid w:val="008B0292"/>
    <w:rsid w:val="008B035A"/>
    <w:rsid w:val="008B135D"/>
    <w:rsid w:val="008B1A75"/>
    <w:rsid w:val="008B1E33"/>
    <w:rsid w:val="008B20FD"/>
    <w:rsid w:val="008B2134"/>
    <w:rsid w:val="008B2800"/>
    <w:rsid w:val="008B2B89"/>
    <w:rsid w:val="008B2BDD"/>
    <w:rsid w:val="008B2D9D"/>
    <w:rsid w:val="008B2E9D"/>
    <w:rsid w:val="008B2ED8"/>
    <w:rsid w:val="008B30B3"/>
    <w:rsid w:val="008B3B74"/>
    <w:rsid w:val="008B4016"/>
    <w:rsid w:val="008B4056"/>
    <w:rsid w:val="008B4216"/>
    <w:rsid w:val="008B4612"/>
    <w:rsid w:val="008B4954"/>
    <w:rsid w:val="008B4F25"/>
    <w:rsid w:val="008B5030"/>
    <w:rsid w:val="008B57E6"/>
    <w:rsid w:val="008B5D4A"/>
    <w:rsid w:val="008B668D"/>
    <w:rsid w:val="008B6812"/>
    <w:rsid w:val="008B6CBA"/>
    <w:rsid w:val="008B730D"/>
    <w:rsid w:val="008B740C"/>
    <w:rsid w:val="008B74C6"/>
    <w:rsid w:val="008B78D8"/>
    <w:rsid w:val="008C0387"/>
    <w:rsid w:val="008C03EB"/>
    <w:rsid w:val="008C044E"/>
    <w:rsid w:val="008C047A"/>
    <w:rsid w:val="008C0A69"/>
    <w:rsid w:val="008C0D8C"/>
    <w:rsid w:val="008C0F07"/>
    <w:rsid w:val="008C11B7"/>
    <w:rsid w:val="008C138F"/>
    <w:rsid w:val="008C1713"/>
    <w:rsid w:val="008C182B"/>
    <w:rsid w:val="008C1A0D"/>
    <w:rsid w:val="008C1DA5"/>
    <w:rsid w:val="008C1DAF"/>
    <w:rsid w:val="008C20B3"/>
    <w:rsid w:val="008C2507"/>
    <w:rsid w:val="008C250F"/>
    <w:rsid w:val="008C26D6"/>
    <w:rsid w:val="008C2805"/>
    <w:rsid w:val="008C2BE0"/>
    <w:rsid w:val="008C2C93"/>
    <w:rsid w:val="008C2FE4"/>
    <w:rsid w:val="008C31AD"/>
    <w:rsid w:val="008C3431"/>
    <w:rsid w:val="008C3493"/>
    <w:rsid w:val="008C3528"/>
    <w:rsid w:val="008C35D4"/>
    <w:rsid w:val="008C386B"/>
    <w:rsid w:val="008C3955"/>
    <w:rsid w:val="008C43AE"/>
    <w:rsid w:val="008C449E"/>
    <w:rsid w:val="008C4557"/>
    <w:rsid w:val="008C465E"/>
    <w:rsid w:val="008C4748"/>
    <w:rsid w:val="008C4771"/>
    <w:rsid w:val="008C4B6B"/>
    <w:rsid w:val="008C4C9E"/>
    <w:rsid w:val="008C4D57"/>
    <w:rsid w:val="008C4E07"/>
    <w:rsid w:val="008C5157"/>
    <w:rsid w:val="008C51E1"/>
    <w:rsid w:val="008C52E6"/>
    <w:rsid w:val="008C560B"/>
    <w:rsid w:val="008C57B4"/>
    <w:rsid w:val="008C5917"/>
    <w:rsid w:val="008C5B51"/>
    <w:rsid w:val="008C5C51"/>
    <w:rsid w:val="008C5D09"/>
    <w:rsid w:val="008C5D1F"/>
    <w:rsid w:val="008C5EEA"/>
    <w:rsid w:val="008C62C3"/>
    <w:rsid w:val="008C709C"/>
    <w:rsid w:val="008C7C07"/>
    <w:rsid w:val="008C7E72"/>
    <w:rsid w:val="008C7F5F"/>
    <w:rsid w:val="008D02F5"/>
    <w:rsid w:val="008D0C8F"/>
    <w:rsid w:val="008D0F94"/>
    <w:rsid w:val="008D102D"/>
    <w:rsid w:val="008D1525"/>
    <w:rsid w:val="008D196F"/>
    <w:rsid w:val="008D1AB3"/>
    <w:rsid w:val="008D1BC6"/>
    <w:rsid w:val="008D1D07"/>
    <w:rsid w:val="008D1F9A"/>
    <w:rsid w:val="008D21EB"/>
    <w:rsid w:val="008D271E"/>
    <w:rsid w:val="008D33B4"/>
    <w:rsid w:val="008D370D"/>
    <w:rsid w:val="008D3801"/>
    <w:rsid w:val="008D39A4"/>
    <w:rsid w:val="008D3B8A"/>
    <w:rsid w:val="008D3C87"/>
    <w:rsid w:val="008D44D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7E"/>
    <w:rsid w:val="008E09BA"/>
    <w:rsid w:val="008E0EE0"/>
    <w:rsid w:val="008E1196"/>
    <w:rsid w:val="008E1292"/>
    <w:rsid w:val="008E14A8"/>
    <w:rsid w:val="008E1721"/>
    <w:rsid w:val="008E1E5F"/>
    <w:rsid w:val="008E1EC3"/>
    <w:rsid w:val="008E1F4F"/>
    <w:rsid w:val="008E20C9"/>
    <w:rsid w:val="008E237E"/>
    <w:rsid w:val="008E245C"/>
    <w:rsid w:val="008E24A9"/>
    <w:rsid w:val="008E28BF"/>
    <w:rsid w:val="008E28FA"/>
    <w:rsid w:val="008E2D36"/>
    <w:rsid w:val="008E2EC9"/>
    <w:rsid w:val="008E3526"/>
    <w:rsid w:val="008E36BF"/>
    <w:rsid w:val="008E3966"/>
    <w:rsid w:val="008E40F5"/>
    <w:rsid w:val="008E4421"/>
    <w:rsid w:val="008E510A"/>
    <w:rsid w:val="008E515B"/>
    <w:rsid w:val="008E5BC2"/>
    <w:rsid w:val="008E6052"/>
    <w:rsid w:val="008E652E"/>
    <w:rsid w:val="008E6622"/>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179"/>
    <w:rsid w:val="008F29E5"/>
    <w:rsid w:val="008F2C3F"/>
    <w:rsid w:val="008F2DEA"/>
    <w:rsid w:val="008F3062"/>
    <w:rsid w:val="008F3357"/>
    <w:rsid w:val="008F34EA"/>
    <w:rsid w:val="008F36A1"/>
    <w:rsid w:val="008F3C62"/>
    <w:rsid w:val="008F3E5D"/>
    <w:rsid w:val="008F427A"/>
    <w:rsid w:val="008F44FE"/>
    <w:rsid w:val="008F4771"/>
    <w:rsid w:val="008F4A12"/>
    <w:rsid w:val="008F4CDC"/>
    <w:rsid w:val="008F4F81"/>
    <w:rsid w:val="008F50C0"/>
    <w:rsid w:val="008F5247"/>
    <w:rsid w:val="008F55DE"/>
    <w:rsid w:val="008F5A11"/>
    <w:rsid w:val="008F6495"/>
    <w:rsid w:val="008F65EF"/>
    <w:rsid w:val="008F67AD"/>
    <w:rsid w:val="008F686C"/>
    <w:rsid w:val="008F7665"/>
    <w:rsid w:val="008F770F"/>
    <w:rsid w:val="00900240"/>
    <w:rsid w:val="009003D9"/>
    <w:rsid w:val="00900408"/>
    <w:rsid w:val="00900B88"/>
    <w:rsid w:val="00900BFC"/>
    <w:rsid w:val="00900ED7"/>
    <w:rsid w:val="00900F82"/>
    <w:rsid w:val="00901561"/>
    <w:rsid w:val="009017EE"/>
    <w:rsid w:val="00901896"/>
    <w:rsid w:val="00901C05"/>
    <w:rsid w:val="00901E70"/>
    <w:rsid w:val="0090223D"/>
    <w:rsid w:val="0090240F"/>
    <w:rsid w:val="0090269E"/>
    <w:rsid w:val="0090271F"/>
    <w:rsid w:val="00902E23"/>
    <w:rsid w:val="00902F99"/>
    <w:rsid w:val="009030FA"/>
    <w:rsid w:val="00903132"/>
    <w:rsid w:val="0090349C"/>
    <w:rsid w:val="00903748"/>
    <w:rsid w:val="00903C3B"/>
    <w:rsid w:val="00904092"/>
    <w:rsid w:val="009042E9"/>
    <w:rsid w:val="009048BA"/>
    <w:rsid w:val="00904C0C"/>
    <w:rsid w:val="009051B2"/>
    <w:rsid w:val="0090584C"/>
    <w:rsid w:val="00905A7F"/>
    <w:rsid w:val="00906145"/>
    <w:rsid w:val="00906154"/>
    <w:rsid w:val="00906476"/>
    <w:rsid w:val="00906828"/>
    <w:rsid w:val="00906C2E"/>
    <w:rsid w:val="00906DA6"/>
    <w:rsid w:val="00906E84"/>
    <w:rsid w:val="00907069"/>
    <w:rsid w:val="00907F6C"/>
    <w:rsid w:val="00910395"/>
    <w:rsid w:val="00910745"/>
    <w:rsid w:val="0091081F"/>
    <w:rsid w:val="00910A4C"/>
    <w:rsid w:val="00910AD8"/>
    <w:rsid w:val="00910F14"/>
    <w:rsid w:val="00911009"/>
    <w:rsid w:val="009115E2"/>
    <w:rsid w:val="00911804"/>
    <w:rsid w:val="00911CAA"/>
    <w:rsid w:val="0091203B"/>
    <w:rsid w:val="009120F9"/>
    <w:rsid w:val="00912266"/>
    <w:rsid w:val="009122D6"/>
    <w:rsid w:val="0091272E"/>
    <w:rsid w:val="00912D99"/>
    <w:rsid w:val="0091348E"/>
    <w:rsid w:val="009135BD"/>
    <w:rsid w:val="009137FF"/>
    <w:rsid w:val="009138DB"/>
    <w:rsid w:val="00914145"/>
    <w:rsid w:val="0091442F"/>
    <w:rsid w:val="009144AF"/>
    <w:rsid w:val="00914584"/>
    <w:rsid w:val="0091463E"/>
    <w:rsid w:val="009148DE"/>
    <w:rsid w:val="0091541C"/>
    <w:rsid w:val="0091554A"/>
    <w:rsid w:val="009155A4"/>
    <w:rsid w:val="009159E5"/>
    <w:rsid w:val="00915AAE"/>
    <w:rsid w:val="00915B81"/>
    <w:rsid w:val="00915D08"/>
    <w:rsid w:val="009161A4"/>
    <w:rsid w:val="00916AE3"/>
    <w:rsid w:val="00916E6B"/>
    <w:rsid w:val="00916F8D"/>
    <w:rsid w:val="0091754C"/>
    <w:rsid w:val="00917BA8"/>
    <w:rsid w:val="00917D02"/>
    <w:rsid w:val="0092029F"/>
    <w:rsid w:val="0092031D"/>
    <w:rsid w:val="0092054D"/>
    <w:rsid w:val="00920671"/>
    <w:rsid w:val="0092090C"/>
    <w:rsid w:val="00920D8F"/>
    <w:rsid w:val="00920E6C"/>
    <w:rsid w:val="0092112C"/>
    <w:rsid w:val="0092122C"/>
    <w:rsid w:val="00921592"/>
    <w:rsid w:val="00921784"/>
    <w:rsid w:val="009219EC"/>
    <w:rsid w:val="00921A7B"/>
    <w:rsid w:val="00921DA0"/>
    <w:rsid w:val="00921EE4"/>
    <w:rsid w:val="00922375"/>
    <w:rsid w:val="00922429"/>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86E"/>
    <w:rsid w:val="00926569"/>
    <w:rsid w:val="009268E6"/>
    <w:rsid w:val="009269CE"/>
    <w:rsid w:val="00926C63"/>
    <w:rsid w:val="009273D3"/>
    <w:rsid w:val="0092754A"/>
    <w:rsid w:val="009276D9"/>
    <w:rsid w:val="009277CC"/>
    <w:rsid w:val="009277CD"/>
    <w:rsid w:val="009278F1"/>
    <w:rsid w:val="00927964"/>
    <w:rsid w:val="00927C94"/>
    <w:rsid w:val="00927E28"/>
    <w:rsid w:val="00927EB8"/>
    <w:rsid w:val="00930221"/>
    <w:rsid w:val="009305C2"/>
    <w:rsid w:val="009307B1"/>
    <w:rsid w:val="00930C64"/>
    <w:rsid w:val="00931261"/>
    <w:rsid w:val="0093133E"/>
    <w:rsid w:val="009315ED"/>
    <w:rsid w:val="00931814"/>
    <w:rsid w:val="00931B86"/>
    <w:rsid w:val="00931DE7"/>
    <w:rsid w:val="00931E8A"/>
    <w:rsid w:val="00931FBB"/>
    <w:rsid w:val="0093227C"/>
    <w:rsid w:val="0093228A"/>
    <w:rsid w:val="00932A79"/>
    <w:rsid w:val="00933119"/>
    <w:rsid w:val="00933332"/>
    <w:rsid w:val="009334AF"/>
    <w:rsid w:val="00933764"/>
    <w:rsid w:val="00933961"/>
    <w:rsid w:val="00934210"/>
    <w:rsid w:val="00934232"/>
    <w:rsid w:val="0093432F"/>
    <w:rsid w:val="009347AB"/>
    <w:rsid w:val="0093486E"/>
    <w:rsid w:val="00934C48"/>
    <w:rsid w:val="00934F2C"/>
    <w:rsid w:val="009353DB"/>
    <w:rsid w:val="009353F0"/>
    <w:rsid w:val="009353F3"/>
    <w:rsid w:val="00935C81"/>
    <w:rsid w:val="009362CD"/>
    <w:rsid w:val="00936397"/>
    <w:rsid w:val="00936420"/>
    <w:rsid w:val="009366EF"/>
    <w:rsid w:val="009368E9"/>
    <w:rsid w:val="00936B14"/>
    <w:rsid w:val="00936FD3"/>
    <w:rsid w:val="009371F0"/>
    <w:rsid w:val="0093731A"/>
    <w:rsid w:val="009375AB"/>
    <w:rsid w:val="00937700"/>
    <w:rsid w:val="00937882"/>
    <w:rsid w:val="00937948"/>
    <w:rsid w:val="00937A47"/>
    <w:rsid w:val="00937AAB"/>
    <w:rsid w:val="0094005E"/>
    <w:rsid w:val="009407AA"/>
    <w:rsid w:val="00940D38"/>
    <w:rsid w:val="00940DBD"/>
    <w:rsid w:val="00940E87"/>
    <w:rsid w:val="00940EE6"/>
    <w:rsid w:val="00941358"/>
    <w:rsid w:val="009416E5"/>
    <w:rsid w:val="0094183D"/>
    <w:rsid w:val="00941AD9"/>
    <w:rsid w:val="00941C8E"/>
    <w:rsid w:val="009423B4"/>
    <w:rsid w:val="00942EC2"/>
    <w:rsid w:val="0094315A"/>
    <w:rsid w:val="009434FD"/>
    <w:rsid w:val="0094351E"/>
    <w:rsid w:val="009435B1"/>
    <w:rsid w:val="0094384A"/>
    <w:rsid w:val="009438BB"/>
    <w:rsid w:val="00943BD8"/>
    <w:rsid w:val="00944151"/>
    <w:rsid w:val="009442F3"/>
    <w:rsid w:val="00944733"/>
    <w:rsid w:val="009449E1"/>
    <w:rsid w:val="00944BB0"/>
    <w:rsid w:val="00944DF1"/>
    <w:rsid w:val="00944E2E"/>
    <w:rsid w:val="00945613"/>
    <w:rsid w:val="00945BB6"/>
    <w:rsid w:val="00945C97"/>
    <w:rsid w:val="00945E6C"/>
    <w:rsid w:val="00945F35"/>
    <w:rsid w:val="009463BF"/>
    <w:rsid w:val="00947057"/>
    <w:rsid w:val="0094786D"/>
    <w:rsid w:val="00947961"/>
    <w:rsid w:val="00947FDF"/>
    <w:rsid w:val="009502B7"/>
    <w:rsid w:val="0095046B"/>
    <w:rsid w:val="009504BC"/>
    <w:rsid w:val="009507C5"/>
    <w:rsid w:val="009508DC"/>
    <w:rsid w:val="0095097C"/>
    <w:rsid w:val="00950C68"/>
    <w:rsid w:val="00950D33"/>
    <w:rsid w:val="00951310"/>
    <w:rsid w:val="009519AB"/>
    <w:rsid w:val="00951A1F"/>
    <w:rsid w:val="00951F55"/>
    <w:rsid w:val="00952047"/>
    <w:rsid w:val="009523E3"/>
    <w:rsid w:val="00952495"/>
    <w:rsid w:val="0095252F"/>
    <w:rsid w:val="0095256D"/>
    <w:rsid w:val="009527A2"/>
    <w:rsid w:val="00952A4E"/>
    <w:rsid w:val="00952B9A"/>
    <w:rsid w:val="0095301E"/>
    <w:rsid w:val="0095308E"/>
    <w:rsid w:val="0095311F"/>
    <w:rsid w:val="009531E1"/>
    <w:rsid w:val="009532BB"/>
    <w:rsid w:val="009536B2"/>
    <w:rsid w:val="009537F3"/>
    <w:rsid w:val="0095415E"/>
    <w:rsid w:val="009549D1"/>
    <w:rsid w:val="00954A91"/>
    <w:rsid w:val="00954D1B"/>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828"/>
    <w:rsid w:val="00961C14"/>
    <w:rsid w:val="00961FF8"/>
    <w:rsid w:val="009623B3"/>
    <w:rsid w:val="009625F8"/>
    <w:rsid w:val="00962B61"/>
    <w:rsid w:val="00962E57"/>
    <w:rsid w:val="00963233"/>
    <w:rsid w:val="009632DB"/>
    <w:rsid w:val="0096338D"/>
    <w:rsid w:val="0096341C"/>
    <w:rsid w:val="009634A0"/>
    <w:rsid w:val="009635D9"/>
    <w:rsid w:val="00963E3C"/>
    <w:rsid w:val="0096427B"/>
    <w:rsid w:val="00964B29"/>
    <w:rsid w:val="00964E88"/>
    <w:rsid w:val="00964E94"/>
    <w:rsid w:val="0096519C"/>
    <w:rsid w:val="0096569B"/>
    <w:rsid w:val="0096598D"/>
    <w:rsid w:val="0096599D"/>
    <w:rsid w:val="009659F7"/>
    <w:rsid w:val="00965A5F"/>
    <w:rsid w:val="00965BE3"/>
    <w:rsid w:val="00965FC1"/>
    <w:rsid w:val="0096637B"/>
    <w:rsid w:val="009663B3"/>
    <w:rsid w:val="00966B27"/>
    <w:rsid w:val="00966E4A"/>
    <w:rsid w:val="00966FEB"/>
    <w:rsid w:val="0096710A"/>
    <w:rsid w:val="00967173"/>
    <w:rsid w:val="0096729E"/>
    <w:rsid w:val="00967529"/>
    <w:rsid w:val="009677F8"/>
    <w:rsid w:val="00967E96"/>
    <w:rsid w:val="00970933"/>
    <w:rsid w:val="00970A33"/>
    <w:rsid w:val="00970A88"/>
    <w:rsid w:val="00970F03"/>
    <w:rsid w:val="009710A5"/>
    <w:rsid w:val="00971385"/>
    <w:rsid w:val="009714FC"/>
    <w:rsid w:val="0097154E"/>
    <w:rsid w:val="00971658"/>
    <w:rsid w:val="00971B1C"/>
    <w:rsid w:val="00971B80"/>
    <w:rsid w:val="00971BD8"/>
    <w:rsid w:val="00971E52"/>
    <w:rsid w:val="009722B2"/>
    <w:rsid w:val="00972418"/>
    <w:rsid w:val="009726EC"/>
    <w:rsid w:val="0097274E"/>
    <w:rsid w:val="00972852"/>
    <w:rsid w:val="00972AFB"/>
    <w:rsid w:val="00973189"/>
    <w:rsid w:val="00973A2D"/>
    <w:rsid w:val="00973C23"/>
    <w:rsid w:val="00974655"/>
    <w:rsid w:val="009747DF"/>
    <w:rsid w:val="00974BE5"/>
    <w:rsid w:val="0097507C"/>
    <w:rsid w:val="00975115"/>
    <w:rsid w:val="009757CC"/>
    <w:rsid w:val="00975E77"/>
    <w:rsid w:val="009769A4"/>
    <w:rsid w:val="00976AEE"/>
    <w:rsid w:val="00976B59"/>
    <w:rsid w:val="00976C87"/>
    <w:rsid w:val="009772E9"/>
    <w:rsid w:val="00977687"/>
    <w:rsid w:val="009777D9"/>
    <w:rsid w:val="009777FC"/>
    <w:rsid w:val="00977850"/>
    <w:rsid w:val="00977C31"/>
    <w:rsid w:val="00977D61"/>
    <w:rsid w:val="0098014B"/>
    <w:rsid w:val="009804D8"/>
    <w:rsid w:val="00980501"/>
    <w:rsid w:val="009806C7"/>
    <w:rsid w:val="00980993"/>
    <w:rsid w:val="00980AE1"/>
    <w:rsid w:val="00980B41"/>
    <w:rsid w:val="00980B58"/>
    <w:rsid w:val="00980F74"/>
    <w:rsid w:val="00981099"/>
    <w:rsid w:val="009811B2"/>
    <w:rsid w:val="009816EF"/>
    <w:rsid w:val="009816FA"/>
    <w:rsid w:val="00981962"/>
    <w:rsid w:val="00981BB8"/>
    <w:rsid w:val="00981C2A"/>
    <w:rsid w:val="009820F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64E8"/>
    <w:rsid w:val="00986F0C"/>
    <w:rsid w:val="009870CB"/>
    <w:rsid w:val="00987475"/>
    <w:rsid w:val="009878A8"/>
    <w:rsid w:val="00990196"/>
    <w:rsid w:val="00990382"/>
    <w:rsid w:val="00990ABB"/>
    <w:rsid w:val="00990B4D"/>
    <w:rsid w:val="00991687"/>
    <w:rsid w:val="00991B1F"/>
    <w:rsid w:val="00991B88"/>
    <w:rsid w:val="00991BDA"/>
    <w:rsid w:val="00991C07"/>
    <w:rsid w:val="00991C63"/>
    <w:rsid w:val="00991CDA"/>
    <w:rsid w:val="00991F86"/>
    <w:rsid w:val="009921C2"/>
    <w:rsid w:val="00992236"/>
    <w:rsid w:val="00992294"/>
    <w:rsid w:val="00992572"/>
    <w:rsid w:val="00992606"/>
    <w:rsid w:val="009929B0"/>
    <w:rsid w:val="00992CC7"/>
    <w:rsid w:val="00992E24"/>
    <w:rsid w:val="00992F95"/>
    <w:rsid w:val="009937DA"/>
    <w:rsid w:val="009938AB"/>
    <w:rsid w:val="00993D6B"/>
    <w:rsid w:val="0099455B"/>
    <w:rsid w:val="00994603"/>
    <w:rsid w:val="00994A6A"/>
    <w:rsid w:val="00994E86"/>
    <w:rsid w:val="00995947"/>
    <w:rsid w:val="00995962"/>
    <w:rsid w:val="00995C13"/>
    <w:rsid w:val="00995CBE"/>
    <w:rsid w:val="00995FC4"/>
    <w:rsid w:val="0099620F"/>
    <w:rsid w:val="00996238"/>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A93"/>
    <w:rsid w:val="009A5BB3"/>
    <w:rsid w:val="009A5C19"/>
    <w:rsid w:val="009A5DE9"/>
    <w:rsid w:val="009A5F4D"/>
    <w:rsid w:val="009A5FB3"/>
    <w:rsid w:val="009A6D4F"/>
    <w:rsid w:val="009A712E"/>
    <w:rsid w:val="009A7317"/>
    <w:rsid w:val="009A75EA"/>
    <w:rsid w:val="009A7883"/>
    <w:rsid w:val="009A78F9"/>
    <w:rsid w:val="009A7AB8"/>
    <w:rsid w:val="009A7D94"/>
    <w:rsid w:val="009A7DA7"/>
    <w:rsid w:val="009B04C2"/>
    <w:rsid w:val="009B090E"/>
    <w:rsid w:val="009B0D8A"/>
    <w:rsid w:val="009B0FDB"/>
    <w:rsid w:val="009B0FE8"/>
    <w:rsid w:val="009B2407"/>
    <w:rsid w:val="009B2DAC"/>
    <w:rsid w:val="009B33E6"/>
    <w:rsid w:val="009B3442"/>
    <w:rsid w:val="009B376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66E"/>
    <w:rsid w:val="009B7A8A"/>
    <w:rsid w:val="009B7C97"/>
    <w:rsid w:val="009B7C9B"/>
    <w:rsid w:val="009B7EC4"/>
    <w:rsid w:val="009C0240"/>
    <w:rsid w:val="009C02AC"/>
    <w:rsid w:val="009C0754"/>
    <w:rsid w:val="009C09F0"/>
    <w:rsid w:val="009C0E19"/>
    <w:rsid w:val="009C13B3"/>
    <w:rsid w:val="009C14A1"/>
    <w:rsid w:val="009C15F5"/>
    <w:rsid w:val="009C1827"/>
    <w:rsid w:val="009C1C09"/>
    <w:rsid w:val="009C1E24"/>
    <w:rsid w:val="009C1EA6"/>
    <w:rsid w:val="009C21E7"/>
    <w:rsid w:val="009C2621"/>
    <w:rsid w:val="009C2799"/>
    <w:rsid w:val="009C2912"/>
    <w:rsid w:val="009C297E"/>
    <w:rsid w:val="009C2BCF"/>
    <w:rsid w:val="009C2E28"/>
    <w:rsid w:val="009C2FE8"/>
    <w:rsid w:val="009C316E"/>
    <w:rsid w:val="009C3387"/>
    <w:rsid w:val="009C3DEF"/>
    <w:rsid w:val="009C3E13"/>
    <w:rsid w:val="009C4428"/>
    <w:rsid w:val="009C4543"/>
    <w:rsid w:val="009C511E"/>
    <w:rsid w:val="009C51F1"/>
    <w:rsid w:val="009C523B"/>
    <w:rsid w:val="009C5354"/>
    <w:rsid w:val="009C53E9"/>
    <w:rsid w:val="009C5434"/>
    <w:rsid w:val="009C57BB"/>
    <w:rsid w:val="009C58AB"/>
    <w:rsid w:val="009C598C"/>
    <w:rsid w:val="009C5AB1"/>
    <w:rsid w:val="009C62D9"/>
    <w:rsid w:val="009C6496"/>
    <w:rsid w:val="009C64DA"/>
    <w:rsid w:val="009C658B"/>
    <w:rsid w:val="009C6636"/>
    <w:rsid w:val="009C68D4"/>
    <w:rsid w:val="009C6BA2"/>
    <w:rsid w:val="009C70E7"/>
    <w:rsid w:val="009C7235"/>
    <w:rsid w:val="009C724A"/>
    <w:rsid w:val="009C7385"/>
    <w:rsid w:val="009C79C4"/>
    <w:rsid w:val="009C7C48"/>
    <w:rsid w:val="009D0752"/>
    <w:rsid w:val="009D0C11"/>
    <w:rsid w:val="009D0D6C"/>
    <w:rsid w:val="009D12B9"/>
    <w:rsid w:val="009D13FF"/>
    <w:rsid w:val="009D152A"/>
    <w:rsid w:val="009D1754"/>
    <w:rsid w:val="009D2CC4"/>
    <w:rsid w:val="009D3801"/>
    <w:rsid w:val="009D3A62"/>
    <w:rsid w:val="009D3D6B"/>
    <w:rsid w:val="009D3F5C"/>
    <w:rsid w:val="009D3FA9"/>
    <w:rsid w:val="009D3FBF"/>
    <w:rsid w:val="009D4096"/>
    <w:rsid w:val="009D4163"/>
    <w:rsid w:val="009D438E"/>
    <w:rsid w:val="009D465A"/>
    <w:rsid w:val="009D4ACB"/>
    <w:rsid w:val="009D5013"/>
    <w:rsid w:val="009D5090"/>
    <w:rsid w:val="009D545E"/>
    <w:rsid w:val="009D583B"/>
    <w:rsid w:val="009D5BF2"/>
    <w:rsid w:val="009D5C4C"/>
    <w:rsid w:val="009D60D0"/>
    <w:rsid w:val="009D60F8"/>
    <w:rsid w:val="009D6357"/>
    <w:rsid w:val="009D65D1"/>
    <w:rsid w:val="009D6B23"/>
    <w:rsid w:val="009D7418"/>
    <w:rsid w:val="009D759A"/>
    <w:rsid w:val="009D7A8F"/>
    <w:rsid w:val="009D7BBB"/>
    <w:rsid w:val="009D7D3C"/>
    <w:rsid w:val="009D7DAD"/>
    <w:rsid w:val="009D7E59"/>
    <w:rsid w:val="009E0304"/>
    <w:rsid w:val="009E05A4"/>
    <w:rsid w:val="009E08C1"/>
    <w:rsid w:val="009E10D6"/>
    <w:rsid w:val="009E1366"/>
    <w:rsid w:val="009E13EB"/>
    <w:rsid w:val="009E1801"/>
    <w:rsid w:val="009E1CDC"/>
    <w:rsid w:val="009E1D35"/>
    <w:rsid w:val="009E2943"/>
    <w:rsid w:val="009E2F05"/>
    <w:rsid w:val="009E2F1B"/>
    <w:rsid w:val="009E3297"/>
    <w:rsid w:val="009E32A7"/>
    <w:rsid w:val="009E3645"/>
    <w:rsid w:val="009E36F6"/>
    <w:rsid w:val="009E389F"/>
    <w:rsid w:val="009E3A7A"/>
    <w:rsid w:val="009E3EDD"/>
    <w:rsid w:val="009E3EF9"/>
    <w:rsid w:val="009E4003"/>
    <w:rsid w:val="009E47E5"/>
    <w:rsid w:val="009E4B60"/>
    <w:rsid w:val="009E5401"/>
    <w:rsid w:val="009E5857"/>
    <w:rsid w:val="009E58F6"/>
    <w:rsid w:val="009E5ABF"/>
    <w:rsid w:val="009E5ACB"/>
    <w:rsid w:val="009E5EDF"/>
    <w:rsid w:val="009E60E1"/>
    <w:rsid w:val="009E6306"/>
    <w:rsid w:val="009E66E4"/>
    <w:rsid w:val="009E671D"/>
    <w:rsid w:val="009E68BC"/>
    <w:rsid w:val="009E706B"/>
    <w:rsid w:val="009E74B0"/>
    <w:rsid w:val="009E74FC"/>
    <w:rsid w:val="009E76B5"/>
    <w:rsid w:val="009E7B59"/>
    <w:rsid w:val="009F00DF"/>
    <w:rsid w:val="009F05BB"/>
    <w:rsid w:val="009F088F"/>
    <w:rsid w:val="009F0B05"/>
    <w:rsid w:val="009F0EB0"/>
    <w:rsid w:val="009F0F71"/>
    <w:rsid w:val="009F12D3"/>
    <w:rsid w:val="009F14E7"/>
    <w:rsid w:val="009F16DF"/>
    <w:rsid w:val="009F1FD1"/>
    <w:rsid w:val="009F2099"/>
    <w:rsid w:val="009F20DD"/>
    <w:rsid w:val="009F27E5"/>
    <w:rsid w:val="009F2E7F"/>
    <w:rsid w:val="009F3029"/>
    <w:rsid w:val="009F31D2"/>
    <w:rsid w:val="009F3457"/>
    <w:rsid w:val="009F3718"/>
    <w:rsid w:val="009F37B7"/>
    <w:rsid w:val="009F3CF2"/>
    <w:rsid w:val="009F4006"/>
    <w:rsid w:val="009F4558"/>
    <w:rsid w:val="009F4795"/>
    <w:rsid w:val="009F4B17"/>
    <w:rsid w:val="009F4EE3"/>
    <w:rsid w:val="009F4F00"/>
    <w:rsid w:val="009F518D"/>
    <w:rsid w:val="009F5194"/>
    <w:rsid w:val="009F51E6"/>
    <w:rsid w:val="009F5272"/>
    <w:rsid w:val="009F5767"/>
    <w:rsid w:val="009F5967"/>
    <w:rsid w:val="009F5D92"/>
    <w:rsid w:val="009F6364"/>
    <w:rsid w:val="009F6532"/>
    <w:rsid w:val="009F68B4"/>
    <w:rsid w:val="009F6D01"/>
    <w:rsid w:val="009F6DE0"/>
    <w:rsid w:val="009F6FD2"/>
    <w:rsid w:val="009F71DE"/>
    <w:rsid w:val="009F7216"/>
    <w:rsid w:val="009F734F"/>
    <w:rsid w:val="009F7863"/>
    <w:rsid w:val="009F7D46"/>
    <w:rsid w:val="009F7D76"/>
    <w:rsid w:val="009F7E99"/>
    <w:rsid w:val="00A00350"/>
    <w:rsid w:val="00A0050A"/>
    <w:rsid w:val="00A0082A"/>
    <w:rsid w:val="00A01449"/>
    <w:rsid w:val="00A01970"/>
    <w:rsid w:val="00A01AC1"/>
    <w:rsid w:val="00A01DDB"/>
    <w:rsid w:val="00A023B6"/>
    <w:rsid w:val="00A0244D"/>
    <w:rsid w:val="00A0248C"/>
    <w:rsid w:val="00A02512"/>
    <w:rsid w:val="00A025A6"/>
    <w:rsid w:val="00A028FD"/>
    <w:rsid w:val="00A02E0D"/>
    <w:rsid w:val="00A0306A"/>
    <w:rsid w:val="00A03875"/>
    <w:rsid w:val="00A03ADE"/>
    <w:rsid w:val="00A03DAC"/>
    <w:rsid w:val="00A041B7"/>
    <w:rsid w:val="00A041FD"/>
    <w:rsid w:val="00A047D1"/>
    <w:rsid w:val="00A04875"/>
    <w:rsid w:val="00A04B0D"/>
    <w:rsid w:val="00A04BB4"/>
    <w:rsid w:val="00A04F28"/>
    <w:rsid w:val="00A055FF"/>
    <w:rsid w:val="00A0567F"/>
    <w:rsid w:val="00A0594D"/>
    <w:rsid w:val="00A05D69"/>
    <w:rsid w:val="00A05F4D"/>
    <w:rsid w:val="00A06462"/>
    <w:rsid w:val="00A0660C"/>
    <w:rsid w:val="00A06874"/>
    <w:rsid w:val="00A068D3"/>
    <w:rsid w:val="00A06B34"/>
    <w:rsid w:val="00A06BD5"/>
    <w:rsid w:val="00A06D2A"/>
    <w:rsid w:val="00A06D50"/>
    <w:rsid w:val="00A06E1A"/>
    <w:rsid w:val="00A07323"/>
    <w:rsid w:val="00A073C9"/>
    <w:rsid w:val="00A073E5"/>
    <w:rsid w:val="00A079B1"/>
    <w:rsid w:val="00A10081"/>
    <w:rsid w:val="00A101AC"/>
    <w:rsid w:val="00A10398"/>
    <w:rsid w:val="00A103A1"/>
    <w:rsid w:val="00A1056C"/>
    <w:rsid w:val="00A1057E"/>
    <w:rsid w:val="00A106A1"/>
    <w:rsid w:val="00A10704"/>
    <w:rsid w:val="00A10AE9"/>
    <w:rsid w:val="00A10B70"/>
    <w:rsid w:val="00A10CB7"/>
    <w:rsid w:val="00A10D61"/>
    <w:rsid w:val="00A10D89"/>
    <w:rsid w:val="00A10F02"/>
    <w:rsid w:val="00A1114C"/>
    <w:rsid w:val="00A11371"/>
    <w:rsid w:val="00A1159A"/>
    <w:rsid w:val="00A118F5"/>
    <w:rsid w:val="00A11F9E"/>
    <w:rsid w:val="00A12192"/>
    <w:rsid w:val="00A1271C"/>
    <w:rsid w:val="00A12979"/>
    <w:rsid w:val="00A129B6"/>
    <w:rsid w:val="00A12E3A"/>
    <w:rsid w:val="00A132FE"/>
    <w:rsid w:val="00A135C1"/>
    <w:rsid w:val="00A135CF"/>
    <w:rsid w:val="00A13A12"/>
    <w:rsid w:val="00A13CA8"/>
    <w:rsid w:val="00A13D13"/>
    <w:rsid w:val="00A13E62"/>
    <w:rsid w:val="00A14050"/>
    <w:rsid w:val="00A146BF"/>
    <w:rsid w:val="00A14749"/>
    <w:rsid w:val="00A15077"/>
    <w:rsid w:val="00A156CD"/>
    <w:rsid w:val="00A159B9"/>
    <w:rsid w:val="00A15CC8"/>
    <w:rsid w:val="00A15CE2"/>
    <w:rsid w:val="00A15F8A"/>
    <w:rsid w:val="00A16019"/>
    <w:rsid w:val="00A160B9"/>
    <w:rsid w:val="00A164B4"/>
    <w:rsid w:val="00A166D4"/>
    <w:rsid w:val="00A166FB"/>
    <w:rsid w:val="00A16C6D"/>
    <w:rsid w:val="00A16D92"/>
    <w:rsid w:val="00A16DD7"/>
    <w:rsid w:val="00A16E4E"/>
    <w:rsid w:val="00A16F68"/>
    <w:rsid w:val="00A1722D"/>
    <w:rsid w:val="00A175A5"/>
    <w:rsid w:val="00A175B9"/>
    <w:rsid w:val="00A176E9"/>
    <w:rsid w:val="00A17AB4"/>
    <w:rsid w:val="00A17AC8"/>
    <w:rsid w:val="00A17E13"/>
    <w:rsid w:val="00A17EE6"/>
    <w:rsid w:val="00A17F27"/>
    <w:rsid w:val="00A202B4"/>
    <w:rsid w:val="00A205C6"/>
    <w:rsid w:val="00A21604"/>
    <w:rsid w:val="00A21C0F"/>
    <w:rsid w:val="00A21D78"/>
    <w:rsid w:val="00A21EC5"/>
    <w:rsid w:val="00A22159"/>
    <w:rsid w:val="00A222D9"/>
    <w:rsid w:val="00A22EAF"/>
    <w:rsid w:val="00A22FDD"/>
    <w:rsid w:val="00A2306B"/>
    <w:rsid w:val="00A2311F"/>
    <w:rsid w:val="00A2322F"/>
    <w:rsid w:val="00A2376F"/>
    <w:rsid w:val="00A23789"/>
    <w:rsid w:val="00A239D1"/>
    <w:rsid w:val="00A23D7E"/>
    <w:rsid w:val="00A23E5E"/>
    <w:rsid w:val="00A243D9"/>
    <w:rsid w:val="00A2458D"/>
    <w:rsid w:val="00A246B6"/>
    <w:rsid w:val="00A24968"/>
    <w:rsid w:val="00A24BE5"/>
    <w:rsid w:val="00A25273"/>
    <w:rsid w:val="00A254B2"/>
    <w:rsid w:val="00A2560E"/>
    <w:rsid w:val="00A256FE"/>
    <w:rsid w:val="00A25B46"/>
    <w:rsid w:val="00A26C0D"/>
    <w:rsid w:val="00A27028"/>
    <w:rsid w:val="00A278CD"/>
    <w:rsid w:val="00A27D3C"/>
    <w:rsid w:val="00A27D43"/>
    <w:rsid w:val="00A27E28"/>
    <w:rsid w:val="00A27E96"/>
    <w:rsid w:val="00A3006A"/>
    <w:rsid w:val="00A3063E"/>
    <w:rsid w:val="00A309F6"/>
    <w:rsid w:val="00A31BD7"/>
    <w:rsid w:val="00A32082"/>
    <w:rsid w:val="00A322E9"/>
    <w:rsid w:val="00A3230B"/>
    <w:rsid w:val="00A324CD"/>
    <w:rsid w:val="00A3277A"/>
    <w:rsid w:val="00A334B6"/>
    <w:rsid w:val="00A3351E"/>
    <w:rsid w:val="00A340A1"/>
    <w:rsid w:val="00A34147"/>
    <w:rsid w:val="00A34354"/>
    <w:rsid w:val="00A34490"/>
    <w:rsid w:val="00A34F98"/>
    <w:rsid w:val="00A353F4"/>
    <w:rsid w:val="00A35465"/>
    <w:rsid w:val="00A35A14"/>
    <w:rsid w:val="00A35C0C"/>
    <w:rsid w:val="00A35C8D"/>
    <w:rsid w:val="00A3663A"/>
    <w:rsid w:val="00A367BA"/>
    <w:rsid w:val="00A36C6A"/>
    <w:rsid w:val="00A37003"/>
    <w:rsid w:val="00A3761A"/>
    <w:rsid w:val="00A376E5"/>
    <w:rsid w:val="00A406EF"/>
    <w:rsid w:val="00A4071C"/>
    <w:rsid w:val="00A40D98"/>
    <w:rsid w:val="00A41267"/>
    <w:rsid w:val="00A41598"/>
    <w:rsid w:val="00A41620"/>
    <w:rsid w:val="00A41A61"/>
    <w:rsid w:val="00A41ABA"/>
    <w:rsid w:val="00A41BDE"/>
    <w:rsid w:val="00A41EE9"/>
    <w:rsid w:val="00A41F07"/>
    <w:rsid w:val="00A420E6"/>
    <w:rsid w:val="00A424AD"/>
    <w:rsid w:val="00A428DC"/>
    <w:rsid w:val="00A42A2B"/>
    <w:rsid w:val="00A430A3"/>
    <w:rsid w:val="00A433BE"/>
    <w:rsid w:val="00A434B6"/>
    <w:rsid w:val="00A438AA"/>
    <w:rsid w:val="00A43A19"/>
    <w:rsid w:val="00A43BB1"/>
    <w:rsid w:val="00A43BE3"/>
    <w:rsid w:val="00A43C37"/>
    <w:rsid w:val="00A43E0E"/>
    <w:rsid w:val="00A44188"/>
    <w:rsid w:val="00A4429F"/>
    <w:rsid w:val="00A447FD"/>
    <w:rsid w:val="00A44837"/>
    <w:rsid w:val="00A449D9"/>
    <w:rsid w:val="00A44A5E"/>
    <w:rsid w:val="00A44F71"/>
    <w:rsid w:val="00A450EE"/>
    <w:rsid w:val="00A45158"/>
    <w:rsid w:val="00A4532C"/>
    <w:rsid w:val="00A45615"/>
    <w:rsid w:val="00A4569F"/>
    <w:rsid w:val="00A45DC5"/>
    <w:rsid w:val="00A461CC"/>
    <w:rsid w:val="00A465A4"/>
    <w:rsid w:val="00A46C21"/>
    <w:rsid w:val="00A470D9"/>
    <w:rsid w:val="00A4716B"/>
    <w:rsid w:val="00A47364"/>
    <w:rsid w:val="00A4793A"/>
    <w:rsid w:val="00A479A6"/>
    <w:rsid w:val="00A47C82"/>
    <w:rsid w:val="00A47E52"/>
    <w:rsid w:val="00A47E70"/>
    <w:rsid w:val="00A500F1"/>
    <w:rsid w:val="00A500F3"/>
    <w:rsid w:val="00A5025D"/>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33B"/>
    <w:rsid w:val="00A53464"/>
    <w:rsid w:val="00A53724"/>
    <w:rsid w:val="00A53996"/>
    <w:rsid w:val="00A54018"/>
    <w:rsid w:val="00A541F2"/>
    <w:rsid w:val="00A5424E"/>
    <w:rsid w:val="00A544F5"/>
    <w:rsid w:val="00A54567"/>
    <w:rsid w:val="00A547ED"/>
    <w:rsid w:val="00A54938"/>
    <w:rsid w:val="00A54AA3"/>
    <w:rsid w:val="00A54B26"/>
    <w:rsid w:val="00A54E16"/>
    <w:rsid w:val="00A55080"/>
    <w:rsid w:val="00A555FC"/>
    <w:rsid w:val="00A55849"/>
    <w:rsid w:val="00A55916"/>
    <w:rsid w:val="00A5623C"/>
    <w:rsid w:val="00A568F0"/>
    <w:rsid w:val="00A569FF"/>
    <w:rsid w:val="00A56CF0"/>
    <w:rsid w:val="00A57128"/>
    <w:rsid w:val="00A57160"/>
    <w:rsid w:val="00A5731C"/>
    <w:rsid w:val="00A57519"/>
    <w:rsid w:val="00A57CAB"/>
    <w:rsid w:val="00A57D1B"/>
    <w:rsid w:val="00A57DC1"/>
    <w:rsid w:val="00A60555"/>
    <w:rsid w:val="00A6087D"/>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3E26"/>
    <w:rsid w:val="00A64469"/>
    <w:rsid w:val="00A64504"/>
    <w:rsid w:val="00A647F3"/>
    <w:rsid w:val="00A64A41"/>
    <w:rsid w:val="00A64D6C"/>
    <w:rsid w:val="00A6512C"/>
    <w:rsid w:val="00A65481"/>
    <w:rsid w:val="00A65F84"/>
    <w:rsid w:val="00A660FC"/>
    <w:rsid w:val="00A6666C"/>
    <w:rsid w:val="00A6687D"/>
    <w:rsid w:val="00A66ABB"/>
    <w:rsid w:val="00A701B8"/>
    <w:rsid w:val="00A7025A"/>
    <w:rsid w:val="00A70275"/>
    <w:rsid w:val="00A713AA"/>
    <w:rsid w:val="00A71873"/>
    <w:rsid w:val="00A7196D"/>
    <w:rsid w:val="00A71A96"/>
    <w:rsid w:val="00A71DF6"/>
    <w:rsid w:val="00A72055"/>
    <w:rsid w:val="00A7297A"/>
    <w:rsid w:val="00A72BFF"/>
    <w:rsid w:val="00A72E3D"/>
    <w:rsid w:val="00A7304B"/>
    <w:rsid w:val="00A73147"/>
    <w:rsid w:val="00A732FC"/>
    <w:rsid w:val="00A7332C"/>
    <w:rsid w:val="00A7344D"/>
    <w:rsid w:val="00A734AA"/>
    <w:rsid w:val="00A73AF8"/>
    <w:rsid w:val="00A73CBD"/>
    <w:rsid w:val="00A740A9"/>
    <w:rsid w:val="00A7417E"/>
    <w:rsid w:val="00A743ED"/>
    <w:rsid w:val="00A74596"/>
    <w:rsid w:val="00A747D7"/>
    <w:rsid w:val="00A74AA9"/>
    <w:rsid w:val="00A74C72"/>
    <w:rsid w:val="00A74CC6"/>
    <w:rsid w:val="00A7541E"/>
    <w:rsid w:val="00A75B41"/>
    <w:rsid w:val="00A75F19"/>
    <w:rsid w:val="00A76001"/>
    <w:rsid w:val="00A7671C"/>
    <w:rsid w:val="00A76D3B"/>
    <w:rsid w:val="00A76D6E"/>
    <w:rsid w:val="00A76F46"/>
    <w:rsid w:val="00A76FAB"/>
    <w:rsid w:val="00A7717B"/>
    <w:rsid w:val="00A771AB"/>
    <w:rsid w:val="00A772E4"/>
    <w:rsid w:val="00A775A5"/>
    <w:rsid w:val="00A77710"/>
    <w:rsid w:val="00A77A70"/>
    <w:rsid w:val="00A77B5F"/>
    <w:rsid w:val="00A77C70"/>
    <w:rsid w:val="00A801A3"/>
    <w:rsid w:val="00A805B1"/>
    <w:rsid w:val="00A80866"/>
    <w:rsid w:val="00A80CF8"/>
    <w:rsid w:val="00A813E1"/>
    <w:rsid w:val="00A817D8"/>
    <w:rsid w:val="00A820B7"/>
    <w:rsid w:val="00A821AE"/>
    <w:rsid w:val="00A82346"/>
    <w:rsid w:val="00A82436"/>
    <w:rsid w:val="00A825B1"/>
    <w:rsid w:val="00A82695"/>
    <w:rsid w:val="00A82AC3"/>
    <w:rsid w:val="00A82DA4"/>
    <w:rsid w:val="00A82DE5"/>
    <w:rsid w:val="00A8350A"/>
    <w:rsid w:val="00A83A67"/>
    <w:rsid w:val="00A83B70"/>
    <w:rsid w:val="00A83CBE"/>
    <w:rsid w:val="00A83EC4"/>
    <w:rsid w:val="00A83F6D"/>
    <w:rsid w:val="00A84007"/>
    <w:rsid w:val="00A846CC"/>
    <w:rsid w:val="00A84E81"/>
    <w:rsid w:val="00A84EBB"/>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09A1"/>
    <w:rsid w:val="00A90B4A"/>
    <w:rsid w:val="00A910B7"/>
    <w:rsid w:val="00A91316"/>
    <w:rsid w:val="00A913B4"/>
    <w:rsid w:val="00A91791"/>
    <w:rsid w:val="00A91975"/>
    <w:rsid w:val="00A91A78"/>
    <w:rsid w:val="00A91E08"/>
    <w:rsid w:val="00A91E8C"/>
    <w:rsid w:val="00A927DE"/>
    <w:rsid w:val="00A9289F"/>
    <w:rsid w:val="00A92B3E"/>
    <w:rsid w:val="00A92EC3"/>
    <w:rsid w:val="00A938BB"/>
    <w:rsid w:val="00A93E71"/>
    <w:rsid w:val="00A947E5"/>
    <w:rsid w:val="00A958B6"/>
    <w:rsid w:val="00A95E00"/>
    <w:rsid w:val="00A96803"/>
    <w:rsid w:val="00A9684E"/>
    <w:rsid w:val="00A969C0"/>
    <w:rsid w:val="00A969D3"/>
    <w:rsid w:val="00A96B5F"/>
    <w:rsid w:val="00A96E77"/>
    <w:rsid w:val="00A97094"/>
    <w:rsid w:val="00A97307"/>
    <w:rsid w:val="00A97594"/>
    <w:rsid w:val="00A975FC"/>
    <w:rsid w:val="00A97766"/>
    <w:rsid w:val="00A977CC"/>
    <w:rsid w:val="00A9780A"/>
    <w:rsid w:val="00A97B81"/>
    <w:rsid w:val="00AA007D"/>
    <w:rsid w:val="00AA0138"/>
    <w:rsid w:val="00AA049C"/>
    <w:rsid w:val="00AA0882"/>
    <w:rsid w:val="00AA0D15"/>
    <w:rsid w:val="00AA0F46"/>
    <w:rsid w:val="00AA12D3"/>
    <w:rsid w:val="00AA1518"/>
    <w:rsid w:val="00AA179C"/>
    <w:rsid w:val="00AA1A2D"/>
    <w:rsid w:val="00AA1FA3"/>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C6C"/>
    <w:rsid w:val="00AA6D6C"/>
    <w:rsid w:val="00AA7971"/>
    <w:rsid w:val="00AA7AE5"/>
    <w:rsid w:val="00AA7AE7"/>
    <w:rsid w:val="00AB021A"/>
    <w:rsid w:val="00AB0822"/>
    <w:rsid w:val="00AB09DC"/>
    <w:rsid w:val="00AB0B44"/>
    <w:rsid w:val="00AB0C01"/>
    <w:rsid w:val="00AB0C9A"/>
    <w:rsid w:val="00AB0EBE"/>
    <w:rsid w:val="00AB0FD6"/>
    <w:rsid w:val="00AB12A4"/>
    <w:rsid w:val="00AB1345"/>
    <w:rsid w:val="00AB18CE"/>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07"/>
    <w:rsid w:val="00AB3D32"/>
    <w:rsid w:val="00AB3E57"/>
    <w:rsid w:val="00AB3E67"/>
    <w:rsid w:val="00AB4436"/>
    <w:rsid w:val="00AB4850"/>
    <w:rsid w:val="00AB594A"/>
    <w:rsid w:val="00AB595D"/>
    <w:rsid w:val="00AB599E"/>
    <w:rsid w:val="00AB68EB"/>
    <w:rsid w:val="00AB6D2B"/>
    <w:rsid w:val="00AB6D43"/>
    <w:rsid w:val="00AB6FCF"/>
    <w:rsid w:val="00AB77CA"/>
    <w:rsid w:val="00AB7AA0"/>
    <w:rsid w:val="00AB7FBA"/>
    <w:rsid w:val="00AC0125"/>
    <w:rsid w:val="00AC0518"/>
    <w:rsid w:val="00AC05E5"/>
    <w:rsid w:val="00AC06B7"/>
    <w:rsid w:val="00AC0770"/>
    <w:rsid w:val="00AC0829"/>
    <w:rsid w:val="00AC0940"/>
    <w:rsid w:val="00AC0E39"/>
    <w:rsid w:val="00AC1234"/>
    <w:rsid w:val="00AC14FA"/>
    <w:rsid w:val="00AC15D7"/>
    <w:rsid w:val="00AC1BAC"/>
    <w:rsid w:val="00AC1C5B"/>
    <w:rsid w:val="00AC22CD"/>
    <w:rsid w:val="00AC2B4D"/>
    <w:rsid w:val="00AC301B"/>
    <w:rsid w:val="00AC34B0"/>
    <w:rsid w:val="00AC3B5F"/>
    <w:rsid w:val="00AC411A"/>
    <w:rsid w:val="00AC44BA"/>
    <w:rsid w:val="00AC48B1"/>
    <w:rsid w:val="00AC4CB6"/>
    <w:rsid w:val="00AC512B"/>
    <w:rsid w:val="00AC56CB"/>
    <w:rsid w:val="00AC5820"/>
    <w:rsid w:val="00AC5D4A"/>
    <w:rsid w:val="00AC62A4"/>
    <w:rsid w:val="00AC6DB4"/>
    <w:rsid w:val="00AC79E9"/>
    <w:rsid w:val="00AC7AC5"/>
    <w:rsid w:val="00AC7D6E"/>
    <w:rsid w:val="00AD0B29"/>
    <w:rsid w:val="00AD1333"/>
    <w:rsid w:val="00AD1CD8"/>
    <w:rsid w:val="00AD213E"/>
    <w:rsid w:val="00AD2B89"/>
    <w:rsid w:val="00AD304D"/>
    <w:rsid w:val="00AD3551"/>
    <w:rsid w:val="00AD368D"/>
    <w:rsid w:val="00AD36F1"/>
    <w:rsid w:val="00AD378E"/>
    <w:rsid w:val="00AD382F"/>
    <w:rsid w:val="00AD39DA"/>
    <w:rsid w:val="00AD3CE1"/>
    <w:rsid w:val="00AD4DCD"/>
    <w:rsid w:val="00AD529E"/>
    <w:rsid w:val="00AD5452"/>
    <w:rsid w:val="00AD54C6"/>
    <w:rsid w:val="00AD54CE"/>
    <w:rsid w:val="00AD5AD4"/>
    <w:rsid w:val="00AD5C1B"/>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7DC"/>
    <w:rsid w:val="00AE2A13"/>
    <w:rsid w:val="00AE2C48"/>
    <w:rsid w:val="00AE2CF2"/>
    <w:rsid w:val="00AE30CD"/>
    <w:rsid w:val="00AE3175"/>
    <w:rsid w:val="00AE3918"/>
    <w:rsid w:val="00AE3E5C"/>
    <w:rsid w:val="00AE4406"/>
    <w:rsid w:val="00AE4466"/>
    <w:rsid w:val="00AE472E"/>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46E"/>
    <w:rsid w:val="00AE7AB7"/>
    <w:rsid w:val="00AE7C40"/>
    <w:rsid w:val="00AE7CAC"/>
    <w:rsid w:val="00AF0820"/>
    <w:rsid w:val="00AF0841"/>
    <w:rsid w:val="00AF086F"/>
    <w:rsid w:val="00AF095C"/>
    <w:rsid w:val="00AF148A"/>
    <w:rsid w:val="00AF152E"/>
    <w:rsid w:val="00AF1B8A"/>
    <w:rsid w:val="00AF2212"/>
    <w:rsid w:val="00AF264C"/>
    <w:rsid w:val="00AF2964"/>
    <w:rsid w:val="00AF2AD1"/>
    <w:rsid w:val="00AF313D"/>
    <w:rsid w:val="00AF346A"/>
    <w:rsid w:val="00AF393F"/>
    <w:rsid w:val="00AF4376"/>
    <w:rsid w:val="00AF4428"/>
    <w:rsid w:val="00AF4A2E"/>
    <w:rsid w:val="00AF4B03"/>
    <w:rsid w:val="00AF4DF1"/>
    <w:rsid w:val="00AF4E3D"/>
    <w:rsid w:val="00AF50CF"/>
    <w:rsid w:val="00AF5250"/>
    <w:rsid w:val="00AF53F5"/>
    <w:rsid w:val="00AF5462"/>
    <w:rsid w:val="00AF579F"/>
    <w:rsid w:val="00AF5A5C"/>
    <w:rsid w:val="00AF5AFA"/>
    <w:rsid w:val="00AF5B63"/>
    <w:rsid w:val="00AF5EC6"/>
    <w:rsid w:val="00AF5F85"/>
    <w:rsid w:val="00AF6944"/>
    <w:rsid w:val="00AF69E2"/>
    <w:rsid w:val="00AF6F70"/>
    <w:rsid w:val="00AF71B3"/>
    <w:rsid w:val="00AF7229"/>
    <w:rsid w:val="00AF72D4"/>
    <w:rsid w:val="00AF7702"/>
    <w:rsid w:val="00AF7A82"/>
    <w:rsid w:val="00AF7C28"/>
    <w:rsid w:val="00B0023A"/>
    <w:rsid w:val="00B0049E"/>
    <w:rsid w:val="00B00B7C"/>
    <w:rsid w:val="00B012C3"/>
    <w:rsid w:val="00B017D2"/>
    <w:rsid w:val="00B01B6B"/>
    <w:rsid w:val="00B01E27"/>
    <w:rsid w:val="00B02590"/>
    <w:rsid w:val="00B0261A"/>
    <w:rsid w:val="00B02898"/>
    <w:rsid w:val="00B03017"/>
    <w:rsid w:val="00B03207"/>
    <w:rsid w:val="00B03363"/>
    <w:rsid w:val="00B0381B"/>
    <w:rsid w:val="00B0386E"/>
    <w:rsid w:val="00B03BB5"/>
    <w:rsid w:val="00B03E67"/>
    <w:rsid w:val="00B04E9F"/>
    <w:rsid w:val="00B04F8D"/>
    <w:rsid w:val="00B05005"/>
    <w:rsid w:val="00B05140"/>
    <w:rsid w:val="00B05643"/>
    <w:rsid w:val="00B0577B"/>
    <w:rsid w:val="00B05AE9"/>
    <w:rsid w:val="00B05B02"/>
    <w:rsid w:val="00B05BA8"/>
    <w:rsid w:val="00B05D12"/>
    <w:rsid w:val="00B05DCB"/>
    <w:rsid w:val="00B05EF8"/>
    <w:rsid w:val="00B05F21"/>
    <w:rsid w:val="00B0638A"/>
    <w:rsid w:val="00B06656"/>
    <w:rsid w:val="00B06713"/>
    <w:rsid w:val="00B069E4"/>
    <w:rsid w:val="00B0713F"/>
    <w:rsid w:val="00B075A6"/>
    <w:rsid w:val="00B07642"/>
    <w:rsid w:val="00B076D1"/>
    <w:rsid w:val="00B07B31"/>
    <w:rsid w:val="00B10556"/>
    <w:rsid w:val="00B10A4E"/>
    <w:rsid w:val="00B10E6F"/>
    <w:rsid w:val="00B10F92"/>
    <w:rsid w:val="00B1124D"/>
    <w:rsid w:val="00B11449"/>
    <w:rsid w:val="00B1177E"/>
    <w:rsid w:val="00B11D20"/>
    <w:rsid w:val="00B124BB"/>
    <w:rsid w:val="00B1277A"/>
    <w:rsid w:val="00B12C69"/>
    <w:rsid w:val="00B130ED"/>
    <w:rsid w:val="00B137E6"/>
    <w:rsid w:val="00B13F40"/>
    <w:rsid w:val="00B14D54"/>
    <w:rsid w:val="00B14E3D"/>
    <w:rsid w:val="00B15449"/>
    <w:rsid w:val="00B15835"/>
    <w:rsid w:val="00B15CA9"/>
    <w:rsid w:val="00B16142"/>
    <w:rsid w:val="00B1655A"/>
    <w:rsid w:val="00B167F0"/>
    <w:rsid w:val="00B16B78"/>
    <w:rsid w:val="00B170C1"/>
    <w:rsid w:val="00B171FE"/>
    <w:rsid w:val="00B1742E"/>
    <w:rsid w:val="00B17453"/>
    <w:rsid w:val="00B174F5"/>
    <w:rsid w:val="00B20F35"/>
    <w:rsid w:val="00B21519"/>
    <w:rsid w:val="00B21D31"/>
    <w:rsid w:val="00B220A3"/>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EFE"/>
    <w:rsid w:val="00B26CA8"/>
    <w:rsid w:val="00B26E0E"/>
    <w:rsid w:val="00B275C0"/>
    <w:rsid w:val="00B275FB"/>
    <w:rsid w:val="00B27901"/>
    <w:rsid w:val="00B27A76"/>
    <w:rsid w:val="00B27BAF"/>
    <w:rsid w:val="00B30461"/>
    <w:rsid w:val="00B308A2"/>
    <w:rsid w:val="00B30B9B"/>
    <w:rsid w:val="00B30FBA"/>
    <w:rsid w:val="00B31C67"/>
    <w:rsid w:val="00B320F6"/>
    <w:rsid w:val="00B32222"/>
    <w:rsid w:val="00B32259"/>
    <w:rsid w:val="00B3225E"/>
    <w:rsid w:val="00B329AD"/>
    <w:rsid w:val="00B32A19"/>
    <w:rsid w:val="00B32DDA"/>
    <w:rsid w:val="00B33116"/>
    <w:rsid w:val="00B33815"/>
    <w:rsid w:val="00B33D62"/>
    <w:rsid w:val="00B343AF"/>
    <w:rsid w:val="00B35BC0"/>
    <w:rsid w:val="00B36260"/>
    <w:rsid w:val="00B364C0"/>
    <w:rsid w:val="00B3655E"/>
    <w:rsid w:val="00B36754"/>
    <w:rsid w:val="00B368D6"/>
    <w:rsid w:val="00B36C96"/>
    <w:rsid w:val="00B36F70"/>
    <w:rsid w:val="00B37146"/>
    <w:rsid w:val="00B3731A"/>
    <w:rsid w:val="00B37A94"/>
    <w:rsid w:val="00B37DDC"/>
    <w:rsid w:val="00B400E9"/>
    <w:rsid w:val="00B401F9"/>
    <w:rsid w:val="00B4028A"/>
    <w:rsid w:val="00B406FB"/>
    <w:rsid w:val="00B40F26"/>
    <w:rsid w:val="00B41062"/>
    <w:rsid w:val="00B41CC3"/>
    <w:rsid w:val="00B41FCD"/>
    <w:rsid w:val="00B423E0"/>
    <w:rsid w:val="00B425D1"/>
    <w:rsid w:val="00B426F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4D0"/>
    <w:rsid w:val="00B4754F"/>
    <w:rsid w:val="00B4766D"/>
    <w:rsid w:val="00B47AD9"/>
    <w:rsid w:val="00B47BE6"/>
    <w:rsid w:val="00B47FA8"/>
    <w:rsid w:val="00B501B4"/>
    <w:rsid w:val="00B50613"/>
    <w:rsid w:val="00B50957"/>
    <w:rsid w:val="00B50C48"/>
    <w:rsid w:val="00B51084"/>
    <w:rsid w:val="00B51453"/>
    <w:rsid w:val="00B51536"/>
    <w:rsid w:val="00B51570"/>
    <w:rsid w:val="00B51626"/>
    <w:rsid w:val="00B522D0"/>
    <w:rsid w:val="00B52388"/>
    <w:rsid w:val="00B52B15"/>
    <w:rsid w:val="00B52BB2"/>
    <w:rsid w:val="00B52D36"/>
    <w:rsid w:val="00B5334A"/>
    <w:rsid w:val="00B53526"/>
    <w:rsid w:val="00B5358A"/>
    <w:rsid w:val="00B538F7"/>
    <w:rsid w:val="00B53CC1"/>
    <w:rsid w:val="00B53FB7"/>
    <w:rsid w:val="00B54018"/>
    <w:rsid w:val="00B546D5"/>
    <w:rsid w:val="00B549CD"/>
    <w:rsid w:val="00B54DC2"/>
    <w:rsid w:val="00B558DA"/>
    <w:rsid w:val="00B55994"/>
    <w:rsid w:val="00B55BE6"/>
    <w:rsid w:val="00B55FCD"/>
    <w:rsid w:val="00B562A1"/>
    <w:rsid w:val="00B56A41"/>
    <w:rsid w:val="00B56F59"/>
    <w:rsid w:val="00B56FAB"/>
    <w:rsid w:val="00B573A6"/>
    <w:rsid w:val="00B573E7"/>
    <w:rsid w:val="00B576C0"/>
    <w:rsid w:val="00B57BBF"/>
    <w:rsid w:val="00B57E4D"/>
    <w:rsid w:val="00B6016D"/>
    <w:rsid w:val="00B60781"/>
    <w:rsid w:val="00B607AD"/>
    <w:rsid w:val="00B608A4"/>
    <w:rsid w:val="00B6098C"/>
    <w:rsid w:val="00B61397"/>
    <w:rsid w:val="00B615D9"/>
    <w:rsid w:val="00B61610"/>
    <w:rsid w:val="00B61728"/>
    <w:rsid w:val="00B61A7C"/>
    <w:rsid w:val="00B61B9C"/>
    <w:rsid w:val="00B622BF"/>
    <w:rsid w:val="00B62EDF"/>
    <w:rsid w:val="00B6301A"/>
    <w:rsid w:val="00B63051"/>
    <w:rsid w:val="00B63406"/>
    <w:rsid w:val="00B635EF"/>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20E"/>
    <w:rsid w:val="00B67480"/>
    <w:rsid w:val="00B67B97"/>
    <w:rsid w:val="00B67CF6"/>
    <w:rsid w:val="00B67CFF"/>
    <w:rsid w:val="00B67DAA"/>
    <w:rsid w:val="00B702B9"/>
    <w:rsid w:val="00B70F83"/>
    <w:rsid w:val="00B71198"/>
    <w:rsid w:val="00B7165C"/>
    <w:rsid w:val="00B71784"/>
    <w:rsid w:val="00B71E30"/>
    <w:rsid w:val="00B71F6B"/>
    <w:rsid w:val="00B72C7C"/>
    <w:rsid w:val="00B72D9C"/>
    <w:rsid w:val="00B72F71"/>
    <w:rsid w:val="00B72F79"/>
    <w:rsid w:val="00B736C4"/>
    <w:rsid w:val="00B73F49"/>
    <w:rsid w:val="00B74637"/>
    <w:rsid w:val="00B74725"/>
    <w:rsid w:val="00B7484D"/>
    <w:rsid w:val="00B749FC"/>
    <w:rsid w:val="00B74A60"/>
    <w:rsid w:val="00B74C51"/>
    <w:rsid w:val="00B750A4"/>
    <w:rsid w:val="00B7544A"/>
    <w:rsid w:val="00B754CA"/>
    <w:rsid w:val="00B75A68"/>
    <w:rsid w:val="00B75B0A"/>
    <w:rsid w:val="00B75D56"/>
    <w:rsid w:val="00B75DF1"/>
    <w:rsid w:val="00B75EF2"/>
    <w:rsid w:val="00B75F20"/>
    <w:rsid w:val="00B76126"/>
    <w:rsid w:val="00B76210"/>
    <w:rsid w:val="00B765B4"/>
    <w:rsid w:val="00B7667A"/>
    <w:rsid w:val="00B76787"/>
    <w:rsid w:val="00B77309"/>
    <w:rsid w:val="00B77D7F"/>
    <w:rsid w:val="00B77E43"/>
    <w:rsid w:val="00B77F03"/>
    <w:rsid w:val="00B80009"/>
    <w:rsid w:val="00B800A6"/>
    <w:rsid w:val="00B803E0"/>
    <w:rsid w:val="00B80D01"/>
    <w:rsid w:val="00B812B3"/>
    <w:rsid w:val="00B81D07"/>
    <w:rsid w:val="00B81FB0"/>
    <w:rsid w:val="00B824D7"/>
    <w:rsid w:val="00B82855"/>
    <w:rsid w:val="00B82905"/>
    <w:rsid w:val="00B82A2C"/>
    <w:rsid w:val="00B82C36"/>
    <w:rsid w:val="00B82F34"/>
    <w:rsid w:val="00B82FC4"/>
    <w:rsid w:val="00B83600"/>
    <w:rsid w:val="00B839C8"/>
    <w:rsid w:val="00B83BB2"/>
    <w:rsid w:val="00B84ABC"/>
    <w:rsid w:val="00B84FAE"/>
    <w:rsid w:val="00B850F6"/>
    <w:rsid w:val="00B853F1"/>
    <w:rsid w:val="00B856B9"/>
    <w:rsid w:val="00B85B50"/>
    <w:rsid w:val="00B85D9B"/>
    <w:rsid w:val="00B86103"/>
    <w:rsid w:val="00B86148"/>
    <w:rsid w:val="00B86243"/>
    <w:rsid w:val="00B864A3"/>
    <w:rsid w:val="00B86514"/>
    <w:rsid w:val="00B86A21"/>
    <w:rsid w:val="00B86B20"/>
    <w:rsid w:val="00B8776F"/>
    <w:rsid w:val="00B878C3"/>
    <w:rsid w:val="00B9028E"/>
    <w:rsid w:val="00B90517"/>
    <w:rsid w:val="00B90708"/>
    <w:rsid w:val="00B90930"/>
    <w:rsid w:val="00B90D33"/>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747"/>
    <w:rsid w:val="00B958FE"/>
    <w:rsid w:val="00B95A63"/>
    <w:rsid w:val="00B95F84"/>
    <w:rsid w:val="00B963A6"/>
    <w:rsid w:val="00B968C8"/>
    <w:rsid w:val="00B96D43"/>
    <w:rsid w:val="00B9795D"/>
    <w:rsid w:val="00B9797F"/>
    <w:rsid w:val="00B97986"/>
    <w:rsid w:val="00B97BDA"/>
    <w:rsid w:val="00B97C15"/>
    <w:rsid w:val="00B97EA9"/>
    <w:rsid w:val="00B97ECF"/>
    <w:rsid w:val="00BA02E2"/>
    <w:rsid w:val="00BA033D"/>
    <w:rsid w:val="00BA057E"/>
    <w:rsid w:val="00BA06DD"/>
    <w:rsid w:val="00BA0A3C"/>
    <w:rsid w:val="00BA0D7F"/>
    <w:rsid w:val="00BA0E52"/>
    <w:rsid w:val="00BA0FC3"/>
    <w:rsid w:val="00BA1073"/>
    <w:rsid w:val="00BA1506"/>
    <w:rsid w:val="00BA19A2"/>
    <w:rsid w:val="00BA2272"/>
    <w:rsid w:val="00BA24B5"/>
    <w:rsid w:val="00BA26C7"/>
    <w:rsid w:val="00BA297B"/>
    <w:rsid w:val="00BA2F1E"/>
    <w:rsid w:val="00BA2F56"/>
    <w:rsid w:val="00BA30EB"/>
    <w:rsid w:val="00BA365E"/>
    <w:rsid w:val="00BA370E"/>
    <w:rsid w:val="00BA3EC5"/>
    <w:rsid w:val="00BA4625"/>
    <w:rsid w:val="00BA48A6"/>
    <w:rsid w:val="00BA48F7"/>
    <w:rsid w:val="00BA4B5A"/>
    <w:rsid w:val="00BA4FEE"/>
    <w:rsid w:val="00BA51D9"/>
    <w:rsid w:val="00BA578E"/>
    <w:rsid w:val="00BA5882"/>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4FD"/>
    <w:rsid w:val="00BB37BB"/>
    <w:rsid w:val="00BB37E8"/>
    <w:rsid w:val="00BB3E45"/>
    <w:rsid w:val="00BB3F28"/>
    <w:rsid w:val="00BB3F90"/>
    <w:rsid w:val="00BB454B"/>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16"/>
    <w:rsid w:val="00BC267A"/>
    <w:rsid w:val="00BC2928"/>
    <w:rsid w:val="00BC29F9"/>
    <w:rsid w:val="00BC2E6C"/>
    <w:rsid w:val="00BC30D4"/>
    <w:rsid w:val="00BC3A08"/>
    <w:rsid w:val="00BC3EDF"/>
    <w:rsid w:val="00BC41F2"/>
    <w:rsid w:val="00BC477E"/>
    <w:rsid w:val="00BC47DC"/>
    <w:rsid w:val="00BC494A"/>
    <w:rsid w:val="00BC49F9"/>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B03"/>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3F22"/>
    <w:rsid w:val="00BD459F"/>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D74"/>
    <w:rsid w:val="00BE0092"/>
    <w:rsid w:val="00BE00CF"/>
    <w:rsid w:val="00BE02E7"/>
    <w:rsid w:val="00BE08DF"/>
    <w:rsid w:val="00BE091D"/>
    <w:rsid w:val="00BE09FB"/>
    <w:rsid w:val="00BE0A60"/>
    <w:rsid w:val="00BE0B63"/>
    <w:rsid w:val="00BE0CBE"/>
    <w:rsid w:val="00BE0F46"/>
    <w:rsid w:val="00BE1014"/>
    <w:rsid w:val="00BE2115"/>
    <w:rsid w:val="00BE22A4"/>
    <w:rsid w:val="00BE23BA"/>
    <w:rsid w:val="00BE24B3"/>
    <w:rsid w:val="00BE2888"/>
    <w:rsid w:val="00BE2BC2"/>
    <w:rsid w:val="00BE2F36"/>
    <w:rsid w:val="00BE34D2"/>
    <w:rsid w:val="00BE3567"/>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D35"/>
    <w:rsid w:val="00BE7E70"/>
    <w:rsid w:val="00BF007C"/>
    <w:rsid w:val="00BF01EE"/>
    <w:rsid w:val="00BF01F1"/>
    <w:rsid w:val="00BF02E4"/>
    <w:rsid w:val="00BF03EB"/>
    <w:rsid w:val="00BF06DF"/>
    <w:rsid w:val="00BF14AD"/>
    <w:rsid w:val="00BF15D6"/>
    <w:rsid w:val="00BF17C6"/>
    <w:rsid w:val="00BF1977"/>
    <w:rsid w:val="00BF1A50"/>
    <w:rsid w:val="00BF1ABA"/>
    <w:rsid w:val="00BF1C27"/>
    <w:rsid w:val="00BF1C99"/>
    <w:rsid w:val="00BF1EDD"/>
    <w:rsid w:val="00BF1FFD"/>
    <w:rsid w:val="00BF207E"/>
    <w:rsid w:val="00BF20F6"/>
    <w:rsid w:val="00BF218A"/>
    <w:rsid w:val="00BF22B7"/>
    <w:rsid w:val="00BF22D9"/>
    <w:rsid w:val="00BF254B"/>
    <w:rsid w:val="00BF3531"/>
    <w:rsid w:val="00BF35BE"/>
    <w:rsid w:val="00BF3709"/>
    <w:rsid w:val="00BF386D"/>
    <w:rsid w:val="00BF3AF7"/>
    <w:rsid w:val="00BF4370"/>
    <w:rsid w:val="00BF47A6"/>
    <w:rsid w:val="00BF488C"/>
    <w:rsid w:val="00BF4B4E"/>
    <w:rsid w:val="00BF4D1B"/>
    <w:rsid w:val="00BF4FF9"/>
    <w:rsid w:val="00BF5135"/>
    <w:rsid w:val="00BF53EA"/>
    <w:rsid w:val="00BF54E6"/>
    <w:rsid w:val="00BF5744"/>
    <w:rsid w:val="00BF57BF"/>
    <w:rsid w:val="00BF5DBF"/>
    <w:rsid w:val="00BF6597"/>
    <w:rsid w:val="00BF69D4"/>
    <w:rsid w:val="00BF6C0D"/>
    <w:rsid w:val="00BF6F0E"/>
    <w:rsid w:val="00BF7024"/>
    <w:rsid w:val="00BF7359"/>
    <w:rsid w:val="00BF759C"/>
    <w:rsid w:val="00BF7976"/>
    <w:rsid w:val="00C0024D"/>
    <w:rsid w:val="00C004CB"/>
    <w:rsid w:val="00C00546"/>
    <w:rsid w:val="00C006F3"/>
    <w:rsid w:val="00C007CF"/>
    <w:rsid w:val="00C008A1"/>
    <w:rsid w:val="00C008C5"/>
    <w:rsid w:val="00C00A7B"/>
    <w:rsid w:val="00C00B5C"/>
    <w:rsid w:val="00C01149"/>
    <w:rsid w:val="00C0130C"/>
    <w:rsid w:val="00C0162C"/>
    <w:rsid w:val="00C02385"/>
    <w:rsid w:val="00C023C1"/>
    <w:rsid w:val="00C03024"/>
    <w:rsid w:val="00C031AC"/>
    <w:rsid w:val="00C03869"/>
    <w:rsid w:val="00C0387C"/>
    <w:rsid w:val="00C03944"/>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C15"/>
    <w:rsid w:val="00C06DF8"/>
    <w:rsid w:val="00C06F75"/>
    <w:rsid w:val="00C071F7"/>
    <w:rsid w:val="00C0728A"/>
    <w:rsid w:val="00C072E8"/>
    <w:rsid w:val="00C075EA"/>
    <w:rsid w:val="00C07607"/>
    <w:rsid w:val="00C0787B"/>
    <w:rsid w:val="00C0789A"/>
    <w:rsid w:val="00C0791E"/>
    <w:rsid w:val="00C07CD1"/>
    <w:rsid w:val="00C10617"/>
    <w:rsid w:val="00C107DD"/>
    <w:rsid w:val="00C10ABD"/>
    <w:rsid w:val="00C10AF0"/>
    <w:rsid w:val="00C10C51"/>
    <w:rsid w:val="00C10E71"/>
    <w:rsid w:val="00C1178E"/>
    <w:rsid w:val="00C11B59"/>
    <w:rsid w:val="00C11EA6"/>
    <w:rsid w:val="00C121FB"/>
    <w:rsid w:val="00C1268B"/>
    <w:rsid w:val="00C12D91"/>
    <w:rsid w:val="00C133D9"/>
    <w:rsid w:val="00C137E0"/>
    <w:rsid w:val="00C14200"/>
    <w:rsid w:val="00C143A3"/>
    <w:rsid w:val="00C143B3"/>
    <w:rsid w:val="00C147F2"/>
    <w:rsid w:val="00C14B21"/>
    <w:rsid w:val="00C14CEC"/>
    <w:rsid w:val="00C1543F"/>
    <w:rsid w:val="00C15557"/>
    <w:rsid w:val="00C15664"/>
    <w:rsid w:val="00C1597C"/>
    <w:rsid w:val="00C159AF"/>
    <w:rsid w:val="00C15FCD"/>
    <w:rsid w:val="00C160D5"/>
    <w:rsid w:val="00C16759"/>
    <w:rsid w:val="00C16A64"/>
    <w:rsid w:val="00C16E83"/>
    <w:rsid w:val="00C16EF3"/>
    <w:rsid w:val="00C1799C"/>
    <w:rsid w:val="00C17B4D"/>
    <w:rsid w:val="00C17BF6"/>
    <w:rsid w:val="00C17D31"/>
    <w:rsid w:val="00C17DCD"/>
    <w:rsid w:val="00C17F4B"/>
    <w:rsid w:val="00C2010B"/>
    <w:rsid w:val="00C203AB"/>
    <w:rsid w:val="00C203D0"/>
    <w:rsid w:val="00C206AA"/>
    <w:rsid w:val="00C20AEB"/>
    <w:rsid w:val="00C2130C"/>
    <w:rsid w:val="00C2150C"/>
    <w:rsid w:val="00C21547"/>
    <w:rsid w:val="00C21922"/>
    <w:rsid w:val="00C219B0"/>
    <w:rsid w:val="00C2209C"/>
    <w:rsid w:val="00C2257A"/>
    <w:rsid w:val="00C22E8E"/>
    <w:rsid w:val="00C22FFF"/>
    <w:rsid w:val="00C23252"/>
    <w:rsid w:val="00C23301"/>
    <w:rsid w:val="00C239E9"/>
    <w:rsid w:val="00C24373"/>
    <w:rsid w:val="00C247D2"/>
    <w:rsid w:val="00C2484A"/>
    <w:rsid w:val="00C2518B"/>
    <w:rsid w:val="00C251AD"/>
    <w:rsid w:val="00C251B2"/>
    <w:rsid w:val="00C25F2D"/>
    <w:rsid w:val="00C26013"/>
    <w:rsid w:val="00C26039"/>
    <w:rsid w:val="00C260AA"/>
    <w:rsid w:val="00C261BF"/>
    <w:rsid w:val="00C266AA"/>
    <w:rsid w:val="00C26872"/>
    <w:rsid w:val="00C26DD8"/>
    <w:rsid w:val="00C27684"/>
    <w:rsid w:val="00C279B1"/>
    <w:rsid w:val="00C27A8B"/>
    <w:rsid w:val="00C27D2F"/>
    <w:rsid w:val="00C27EB0"/>
    <w:rsid w:val="00C30141"/>
    <w:rsid w:val="00C30454"/>
    <w:rsid w:val="00C307B1"/>
    <w:rsid w:val="00C309B3"/>
    <w:rsid w:val="00C30A85"/>
    <w:rsid w:val="00C30AA3"/>
    <w:rsid w:val="00C30DEF"/>
    <w:rsid w:val="00C30E08"/>
    <w:rsid w:val="00C310D1"/>
    <w:rsid w:val="00C31116"/>
    <w:rsid w:val="00C31554"/>
    <w:rsid w:val="00C31931"/>
    <w:rsid w:val="00C31B99"/>
    <w:rsid w:val="00C31D0B"/>
    <w:rsid w:val="00C323BE"/>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443"/>
    <w:rsid w:val="00C357DC"/>
    <w:rsid w:val="00C35FD7"/>
    <w:rsid w:val="00C362F9"/>
    <w:rsid w:val="00C36972"/>
    <w:rsid w:val="00C36A51"/>
    <w:rsid w:val="00C36D07"/>
    <w:rsid w:val="00C36D70"/>
    <w:rsid w:val="00C36FE5"/>
    <w:rsid w:val="00C37589"/>
    <w:rsid w:val="00C37639"/>
    <w:rsid w:val="00C37B0B"/>
    <w:rsid w:val="00C37B58"/>
    <w:rsid w:val="00C40098"/>
    <w:rsid w:val="00C40406"/>
    <w:rsid w:val="00C40478"/>
    <w:rsid w:val="00C40510"/>
    <w:rsid w:val="00C405AD"/>
    <w:rsid w:val="00C40AFD"/>
    <w:rsid w:val="00C40D82"/>
    <w:rsid w:val="00C4103E"/>
    <w:rsid w:val="00C412C7"/>
    <w:rsid w:val="00C4161B"/>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A11"/>
    <w:rsid w:val="00C45D75"/>
    <w:rsid w:val="00C45E03"/>
    <w:rsid w:val="00C462B9"/>
    <w:rsid w:val="00C466A2"/>
    <w:rsid w:val="00C46790"/>
    <w:rsid w:val="00C46B25"/>
    <w:rsid w:val="00C46C9C"/>
    <w:rsid w:val="00C47353"/>
    <w:rsid w:val="00C4764E"/>
    <w:rsid w:val="00C47852"/>
    <w:rsid w:val="00C47A9C"/>
    <w:rsid w:val="00C50C79"/>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B5"/>
    <w:rsid w:val="00C53FD1"/>
    <w:rsid w:val="00C541E5"/>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05"/>
    <w:rsid w:val="00C57E16"/>
    <w:rsid w:val="00C57EB8"/>
    <w:rsid w:val="00C60642"/>
    <w:rsid w:val="00C608D1"/>
    <w:rsid w:val="00C60913"/>
    <w:rsid w:val="00C609CD"/>
    <w:rsid w:val="00C60B80"/>
    <w:rsid w:val="00C60ED6"/>
    <w:rsid w:val="00C615C4"/>
    <w:rsid w:val="00C61BCF"/>
    <w:rsid w:val="00C61E28"/>
    <w:rsid w:val="00C62027"/>
    <w:rsid w:val="00C62AC8"/>
    <w:rsid w:val="00C62C48"/>
    <w:rsid w:val="00C63019"/>
    <w:rsid w:val="00C630DD"/>
    <w:rsid w:val="00C63174"/>
    <w:rsid w:val="00C63376"/>
    <w:rsid w:val="00C634C8"/>
    <w:rsid w:val="00C6381C"/>
    <w:rsid w:val="00C63BC9"/>
    <w:rsid w:val="00C63E8C"/>
    <w:rsid w:val="00C63F2C"/>
    <w:rsid w:val="00C64440"/>
    <w:rsid w:val="00C6461A"/>
    <w:rsid w:val="00C6463A"/>
    <w:rsid w:val="00C646BF"/>
    <w:rsid w:val="00C64BAC"/>
    <w:rsid w:val="00C6502C"/>
    <w:rsid w:val="00C65528"/>
    <w:rsid w:val="00C65681"/>
    <w:rsid w:val="00C65820"/>
    <w:rsid w:val="00C6590D"/>
    <w:rsid w:val="00C65E68"/>
    <w:rsid w:val="00C65F25"/>
    <w:rsid w:val="00C660B1"/>
    <w:rsid w:val="00C660CB"/>
    <w:rsid w:val="00C66186"/>
    <w:rsid w:val="00C6669C"/>
    <w:rsid w:val="00C66893"/>
    <w:rsid w:val="00C66B5A"/>
    <w:rsid w:val="00C66BA2"/>
    <w:rsid w:val="00C66C86"/>
    <w:rsid w:val="00C67079"/>
    <w:rsid w:val="00C6749F"/>
    <w:rsid w:val="00C67BBF"/>
    <w:rsid w:val="00C67CEA"/>
    <w:rsid w:val="00C67D4A"/>
    <w:rsid w:val="00C704C4"/>
    <w:rsid w:val="00C704CC"/>
    <w:rsid w:val="00C7073F"/>
    <w:rsid w:val="00C70A0A"/>
    <w:rsid w:val="00C70D85"/>
    <w:rsid w:val="00C70DC8"/>
    <w:rsid w:val="00C71344"/>
    <w:rsid w:val="00C718E2"/>
    <w:rsid w:val="00C71CE9"/>
    <w:rsid w:val="00C71D5A"/>
    <w:rsid w:val="00C71DB2"/>
    <w:rsid w:val="00C71FA7"/>
    <w:rsid w:val="00C721DD"/>
    <w:rsid w:val="00C721FF"/>
    <w:rsid w:val="00C724B0"/>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64"/>
    <w:rsid w:val="00C76ADD"/>
    <w:rsid w:val="00C76B35"/>
    <w:rsid w:val="00C76B6B"/>
    <w:rsid w:val="00C76F79"/>
    <w:rsid w:val="00C776C3"/>
    <w:rsid w:val="00C776FB"/>
    <w:rsid w:val="00C77B61"/>
    <w:rsid w:val="00C77D6A"/>
    <w:rsid w:val="00C801B3"/>
    <w:rsid w:val="00C80432"/>
    <w:rsid w:val="00C80525"/>
    <w:rsid w:val="00C80612"/>
    <w:rsid w:val="00C8097C"/>
    <w:rsid w:val="00C80C1B"/>
    <w:rsid w:val="00C80CFA"/>
    <w:rsid w:val="00C80F9C"/>
    <w:rsid w:val="00C81285"/>
    <w:rsid w:val="00C8147B"/>
    <w:rsid w:val="00C815C1"/>
    <w:rsid w:val="00C8180B"/>
    <w:rsid w:val="00C81E54"/>
    <w:rsid w:val="00C82252"/>
    <w:rsid w:val="00C822AA"/>
    <w:rsid w:val="00C82550"/>
    <w:rsid w:val="00C8256E"/>
    <w:rsid w:val="00C82CE0"/>
    <w:rsid w:val="00C82DD7"/>
    <w:rsid w:val="00C830C8"/>
    <w:rsid w:val="00C83185"/>
    <w:rsid w:val="00C83188"/>
    <w:rsid w:val="00C8338F"/>
    <w:rsid w:val="00C835D6"/>
    <w:rsid w:val="00C835F7"/>
    <w:rsid w:val="00C83BAC"/>
    <w:rsid w:val="00C83C24"/>
    <w:rsid w:val="00C83CF4"/>
    <w:rsid w:val="00C83D56"/>
    <w:rsid w:val="00C841C6"/>
    <w:rsid w:val="00C84659"/>
    <w:rsid w:val="00C846E5"/>
    <w:rsid w:val="00C84E91"/>
    <w:rsid w:val="00C86958"/>
    <w:rsid w:val="00C86B40"/>
    <w:rsid w:val="00C86BF0"/>
    <w:rsid w:val="00C86C58"/>
    <w:rsid w:val="00C86D39"/>
    <w:rsid w:val="00C86D4E"/>
    <w:rsid w:val="00C86FBE"/>
    <w:rsid w:val="00C875F9"/>
    <w:rsid w:val="00C876FE"/>
    <w:rsid w:val="00C87C47"/>
    <w:rsid w:val="00C87DCB"/>
    <w:rsid w:val="00C90149"/>
    <w:rsid w:val="00C90D4F"/>
    <w:rsid w:val="00C90E43"/>
    <w:rsid w:val="00C910C4"/>
    <w:rsid w:val="00C910E3"/>
    <w:rsid w:val="00C9138F"/>
    <w:rsid w:val="00C9154C"/>
    <w:rsid w:val="00C917AC"/>
    <w:rsid w:val="00C91B7B"/>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3D2"/>
    <w:rsid w:val="00C976BE"/>
    <w:rsid w:val="00C97778"/>
    <w:rsid w:val="00C977FB"/>
    <w:rsid w:val="00C97A29"/>
    <w:rsid w:val="00C97BCA"/>
    <w:rsid w:val="00C97CD9"/>
    <w:rsid w:val="00C97D12"/>
    <w:rsid w:val="00C97FF1"/>
    <w:rsid w:val="00CA0015"/>
    <w:rsid w:val="00CA005F"/>
    <w:rsid w:val="00CA03C8"/>
    <w:rsid w:val="00CA076F"/>
    <w:rsid w:val="00CA079D"/>
    <w:rsid w:val="00CA08EC"/>
    <w:rsid w:val="00CA0A4A"/>
    <w:rsid w:val="00CA0BBA"/>
    <w:rsid w:val="00CA17B6"/>
    <w:rsid w:val="00CA1962"/>
    <w:rsid w:val="00CA196C"/>
    <w:rsid w:val="00CA1BE0"/>
    <w:rsid w:val="00CA1BFE"/>
    <w:rsid w:val="00CA1C2F"/>
    <w:rsid w:val="00CA1D7F"/>
    <w:rsid w:val="00CA1F2E"/>
    <w:rsid w:val="00CA2961"/>
    <w:rsid w:val="00CA2AFC"/>
    <w:rsid w:val="00CA31E6"/>
    <w:rsid w:val="00CA3257"/>
    <w:rsid w:val="00CA3347"/>
    <w:rsid w:val="00CA34C0"/>
    <w:rsid w:val="00CA3692"/>
    <w:rsid w:val="00CA3726"/>
    <w:rsid w:val="00CA3919"/>
    <w:rsid w:val="00CA3954"/>
    <w:rsid w:val="00CA3D0C"/>
    <w:rsid w:val="00CA3DFB"/>
    <w:rsid w:val="00CA3F26"/>
    <w:rsid w:val="00CA43F5"/>
    <w:rsid w:val="00CA4A7D"/>
    <w:rsid w:val="00CA4FB8"/>
    <w:rsid w:val="00CA505E"/>
    <w:rsid w:val="00CA5296"/>
    <w:rsid w:val="00CA5361"/>
    <w:rsid w:val="00CA5903"/>
    <w:rsid w:val="00CA6050"/>
    <w:rsid w:val="00CA60C5"/>
    <w:rsid w:val="00CA61DE"/>
    <w:rsid w:val="00CA624D"/>
    <w:rsid w:val="00CA64A4"/>
    <w:rsid w:val="00CA68D6"/>
    <w:rsid w:val="00CA6AC4"/>
    <w:rsid w:val="00CA6F0C"/>
    <w:rsid w:val="00CA70B0"/>
    <w:rsid w:val="00CA72AB"/>
    <w:rsid w:val="00CA7A55"/>
    <w:rsid w:val="00CA7BE7"/>
    <w:rsid w:val="00CB033C"/>
    <w:rsid w:val="00CB0597"/>
    <w:rsid w:val="00CB06C3"/>
    <w:rsid w:val="00CB0A0A"/>
    <w:rsid w:val="00CB0B87"/>
    <w:rsid w:val="00CB0CEA"/>
    <w:rsid w:val="00CB0EF9"/>
    <w:rsid w:val="00CB1166"/>
    <w:rsid w:val="00CB153D"/>
    <w:rsid w:val="00CB15FF"/>
    <w:rsid w:val="00CB17EA"/>
    <w:rsid w:val="00CB1E4B"/>
    <w:rsid w:val="00CB2276"/>
    <w:rsid w:val="00CB24BB"/>
    <w:rsid w:val="00CB2565"/>
    <w:rsid w:val="00CB268E"/>
    <w:rsid w:val="00CB271F"/>
    <w:rsid w:val="00CB2BC8"/>
    <w:rsid w:val="00CB2DFB"/>
    <w:rsid w:val="00CB2E2D"/>
    <w:rsid w:val="00CB3840"/>
    <w:rsid w:val="00CB3E90"/>
    <w:rsid w:val="00CB40FF"/>
    <w:rsid w:val="00CB41F9"/>
    <w:rsid w:val="00CB433B"/>
    <w:rsid w:val="00CB465C"/>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9A8"/>
    <w:rsid w:val="00CC0A33"/>
    <w:rsid w:val="00CC0A91"/>
    <w:rsid w:val="00CC0BC7"/>
    <w:rsid w:val="00CC0E15"/>
    <w:rsid w:val="00CC12B5"/>
    <w:rsid w:val="00CC15C7"/>
    <w:rsid w:val="00CC1961"/>
    <w:rsid w:val="00CC1E54"/>
    <w:rsid w:val="00CC210A"/>
    <w:rsid w:val="00CC241D"/>
    <w:rsid w:val="00CC2B06"/>
    <w:rsid w:val="00CC2D8D"/>
    <w:rsid w:val="00CC3129"/>
    <w:rsid w:val="00CC35F6"/>
    <w:rsid w:val="00CC3F51"/>
    <w:rsid w:val="00CC412D"/>
    <w:rsid w:val="00CC4846"/>
    <w:rsid w:val="00CC4885"/>
    <w:rsid w:val="00CC5026"/>
    <w:rsid w:val="00CC50A2"/>
    <w:rsid w:val="00CC5340"/>
    <w:rsid w:val="00CC572C"/>
    <w:rsid w:val="00CC58C5"/>
    <w:rsid w:val="00CC5ECB"/>
    <w:rsid w:val="00CC6124"/>
    <w:rsid w:val="00CC63CC"/>
    <w:rsid w:val="00CC6448"/>
    <w:rsid w:val="00CC64AC"/>
    <w:rsid w:val="00CC68D0"/>
    <w:rsid w:val="00CC6CC2"/>
    <w:rsid w:val="00CC6D2A"/>
    <w:rsid w:val="00CC70D4"/>
    <w:rsid w:val="00CC713D"/>
    <w:rsid w:val="00CC71F8"/>
    <w:rsid w:val="00CC76F1"/>
    <w:rsid w:val="00CC76F6"/>
    <w:rsid w:val="00CC7766"/>
    <w:rsid w:val="00CC77E6"/>
    <w:rsid w:val="00CC7B52"/>
    <w:rsid w:val="00CC7D69"/>
    <w:rsid w:val="00CD01FD"/>
    <w:rsid w:val="00CD0356"/>
    <w:rsid w:val="00CD0649"/>
    <w:rsid w:val="00CD0869"/>
    <w:rsid w:val="00CD0902"/>
    <w:rsid w:val="00CD0E94"/>
    <w:rsid w:val="00CD123D"/>
    <w:rsid w:val="00CD172B"/>
    <w:rsid w:val="00CD2157"/>
    <w:rsid w:val="00CD254E"/>
    <w:rsid w:val="00CD269D"/>
    <w:rsid w:val="00CD2716"/>
    <w:rsid w:val="00CD28ED"/>
    <w:rsid w:val="00CD2956"/>
    <w:rsid w:val="00CD2A95"/>
    <w:rsid w:val="00CD2FEE"/>
    <w:rsid w:val="00CD30BD"/>
    <w:rsid w:val="00CD30DC"/>
    <w:rsid w:val="00CD3333"/>
    <w:rsid w:val="00CD3639"/>
    <w:rsid w:val="00CD380B"/>
    <w:rsid w:val="00CD3EF2"/>
    <w:rsid w:val="00CD3F22"/>
    <w:rsid w:val="00CD3FDE"/>
    <w:rsid w:val="00CD3FF1"/>
    <w:rsid w:val="00CD410C"/>
    <w:rsid w:val="00CD4177"/>
    <w:rsid w:val="00CD425E"/>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1FD"/>
    <w:rsid w:val="00CD7731"/>
    <w:rsid w:val="00CD7785"/>
    <w:rsid w:val="00CD77D9"/>
    <w:rsid w:val="00CD783F"/>
    <w:rsid w:val="00CD7A8E"/>
    <w:rsid w:val="00CE00FD"/>
    <w:rsid w:val="00CE031B"/>
    <w:rsid w:val="00CE0896"/>
    <w:rsid w:val="00CE0D9E"/>
    <w:rsid w:val="00CE0E19"/>
    <w:rsid w:val="00CE0E6D"/>
    <w:rsid w:val="00CE0FF8"/>
    <w:rsid w:val="00CE14D4"/>
    <w:rsid w:val="00CE1C9B"/>
    <w:rsid w:val="00CE1F7B"/>
    <w:rsid w:val="00CE1F81"/>
    <w:rsid w:val="00CE28B8"/>
    <w:rsid w:val="00CE2E49"/>
    <w:rsid w:val="00CE3869"/>
    <w:rsid w:val="00CE40AE"/>
    <w:rsid w:val="00CE4211"/>
    <w:rsid w:val="00CE42E4"/>
    <w:rsid w:val="00CE46B4"/>
    <w:rsid w:val="00CE4714"/>
    <w:rsid w:val="00CE489A"/>
    <w:rsid w:val="00CE49F9"/>
    <w:rsid w:val="00CE5143"/>
    <w:rsid w:val="00CE5523"/>
    <w:rsid w:val="00CE5660"/>
    <w:rsid w:val="00CE59C2"/>
    <w:rsid w:val="00CE5B8B"/>
    <w:rsid w:val="00CE5EA9"/>
    <w:rsid w:val="00CE6178"/>
    <w:rsid w:val="00CE61A7"/>
    <w:rsid w:val="00CE695E"/>
    <w:rsid w:val="00CE6A17"/>
    <w:rsid w:val="00CE6D64"/>
    <w:rsid w:val="00CE6E61"/>
    <w:rsid w:val="00CE6EA7"/>
    <w:rsid w:val="00CE6F6E"/>
    <w:rsid w:val="00CE70F6"/>
    <w:rsid w:val="00CE7104"/>
    <w:rsid w:val="00CE7BB5"/>
    <w:rsid w:val="00CE7BC0"/>
    <w:rsid w:val="00CE7F57"/>
    <w:rsid w:val="00CE7F7D"/>
    <w:rsid w:val="00CF004C"/>
    <w:rsid w:val="00CF036C"/>
    <w:rsid w:val="00CF036E"/>
    <w:rsid w:val="00CF06C2"/>
    <w:rsid w:val="00CF0799"/>
    <w:rsid w:val="00CF100B"/>
    <w:rsid w:val="00CF158F"/>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119"/>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0F7F"/>
    <w:rsid w:val="00D01579"/>
    <w:rsid w:val="00D018B7"/>
    <w:rsid w:val="00D01BD6"/>
    <w:rsid w:val="00D020AD"/>
    <w:rsid w:val="00D021B7"/>
    <w:rsid w:val="00D02484"/>
    <w:rsid w:val="00D025AA"/>
    <w:rsid w:val="00D02B97"/>
    <w:rsid w:val="00D02B9D"/>
    <w:rsid w:val="00D02ED1"/>
    <w:rsid w:val="00D02F0D"/>
    <w:rsid w:val="00D031B8"/>
    <w:rsid w:val="00D03321"/>
    <w:rsid w:val="00D0368B"/>
    <w:rsid w:val="00D03851"/>
    <w:rsid w:val="00D03CBB"/>
    <w:rsid w:val="00D03EC6"/>
    <w:rsid w:val="00D03F9A"/>
    <w:rsid w:val="00D042A8"/>
    <w:rsid w:val="00D04305"/>
    <w:rsid w:val="00D0495F"/>
    <w:rsid w:val="00D04BA7"/>
    <w:rsid w:val="00D04DD9"/>
    <w:rsid w:val="00D04E21"/>
    <w:rsid w:val="00D05641"/>
    <w:rsid w:val="00D05716"/>
    <w:rsid w:val="00D05C8A"/>
    <w:rsid w:val="00D05CEE"/>
    <w:rsid w:val="00D063EE"/>
    <w:rsid w:val="00D0658E"/>
    <w:rsid w:val="00D06761"/>
    <w:rsid w:val="00D06794"/>
    <w:rsid w:val="00D06A27"/>
    <w:rsid w:val="00D06D51"/>
    <w:rsid w:val="00D06F21"/>
    <w:rsid w:val="00D07096"/>
    <w:rsid w:val="00D071FB"/>
    <w:rsid w:val="00D07309"/>
    <w:rsid w:val="00D0738F"/>
    <w:rsid w:val="00D0751A"/>
    <w:rsid w:val="00D07730"/>
    <w:rsid w:val="00D07A78"/>
    <w:rsid w:val="00D1012C"/>
    <w:rsid w:val="00D1047C"/>
    <w:rsid w:val="00D10663"/>
    <w:rsid w:val="00D10753"/>
    <w:rsid w:val="00D10EED"/>
    <w:rsid w:val="00D11315"/>
    <w:rsid w:val="00D11572"/>
    <w:rsid w:val="00D11671"/>
    <w:rsid w:val="00D1184A"/>
    <w:rsid w:val="00D11BFD"/>
    <w:rsid w:val="00D11C71"/>
    <w:rsid w:val="00D123EB"/>
    <w:rsid w:val="00D124CF"/>
    <w:rsid w:val="00D1256A"/>
    <w:rsid w:val="00D125F0"/>
    <w:rsid w:val="00D12814"/>
    <w:rsid w:val="00D128C0"/>
    <w:rsid w:val="00D12EA2"/>
    <w:rsid w:val="00D1317F"/>
    <w:rsid w:val="00D13424"/>
    <w:rsid w:val="00D134F7"/>
    <w:rsid w:val="00D1358F"/>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6E5E"/>
    <w:rsid w:val="00D17095"/>
    <w:rsid w:val="00D17885"/>
    <w:rsid w:val="00D1794C"/>
    <w:rsid w:val="00D1795C"/>
    <w:rsid w:val="00D17A38"/>
    <w:rsid w:val="00D201C1"/>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5AC"/>
    <w:rsid w:val="00D23622"/>
    <w:rsid w:val="00D238AC"/>
    <w:rsid w:val="00D238CF"/>
    <w:rsid w:val="00D239B9"/>
    <w:rsid w:val="00D23B70"/>
    <w:rsid w:val="00D23E39"/>
    <w:rsid w:val="00D24024"/>
    <w:rsid w:val="00D241B1"/>
    <w:rsid w:val="00D241CF"/>
    <w:rsid w:val="00D24626"/>
    <w:rsid w:val="00D24991"/>
    <w:rsid w:val="00D249B1"/>
    <w:rsid w:val="00D24A76"/>
    <w:rsid w:val="00D25104"/>
    <w:rsid w:val="00D25347"/>
    <w:rsid w:val="00D25421"/>
    <w:rsid w:val="00D25473"/>
    <w:rsid w:val="00D25768"/>
    <w:rsid w:val="00D25A50"/>
    <w:rsid w:val="00D25ABA"/>
    <w:rsid w:val="00D26101"/>
    <w:rsid w:val="00D261F3"/>
    <w:rsid w:val="00D265A0"/>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7F6"/>
    <w:rsid w:val="00D33AEC"/>
    <w:rsid w:val="00D33EE5"/>
    <w:rsid w:val="00D34170"/>
    <w:rsid w:val="00D34690"/>
    <w:rsid w:val="00D346CB"/>
    <w:rsid w:val="00D34D5E"/>
    <w:rsid w:val="00D34DEC"/>
    <w:rsid w:val="00D353EE"/>
    <w:rsid w:val="00D354FF"/>
    <w:rsid w:val="00D35574"/>
    <w:rsid w:val="00D3565C"/>
    <w:rsid w:val="00D35699"/>
    <w:rsid w:val="00D35946"/>
    <w:rsid w:val="00D35A51"/>
    <w:rsid w:val="00D35C2C"/>
    <w:rsid w:val="00D35CA3"/>
    <w:rsid w:val="00D35E69"/>
    <w:rsid w:val="00D36825"/>
    <w:rsid w:val="00D36958"/>
    <w:rsid w:val="00D36A10"/>
    <w:rsid w:val="00D36A12"/>
    <w:rsid w:val="00D36A2F"/>
    <w:rsid w:val="00D36FCD"/>
    <w:rsid w:val="00D37AA6"/>
    <w:rsid w:val="00D402FB"/>
    <w:rsid w:val="00D40389"/>
    <w:rsid w:val="00D40589"/>
    <w:rsid w:val="00D40774"/>
    <w:rsid w:val="00D40B2D"/>
    <w:rsid w:val="00D40F8B"/>
    <w:rsid w:val="00D41379"/>
    <w:rsid w:val="00D415A2"/>
    <w:rsid w:val="00D41C4E"/>
    <w:rsid w:val="00D4309D"/>
    <w:rsid w:val="00D43131"/>
    <w:rsid w:val="00D43722"/>
    <w:rsid w:val="00D43F84"/>
    <w:rsid w:val="00D43F9C"/>
    <w:rsid w:val="00D4418A"/>
    <w:rsid w:val="00D44667"/>
    <w:rsid w:val="00D447DC"/>
    <w:rsid w:val="00D44B96"/>
    <w:rsid w:val="00D44CC3"/>
    <w:rsid w:val="00D4502A"/>
    <w:rsid w:val="00D4580E"/>
    <w:rsid w:val="00D45909"/>
    <w:rsid w:val="00D45B02"/>
    <w:rsid w:val="00D45BD9"/>
    <w:rsid w:val="00D45EA6"/>
    <w:rsid w:val="00D46812"/>
    <w:rsid w:val="00D46A19"/>
    <w:rsid w:val="00D46B7C"/>
    <w:rsid w:val="00D4711E"/>
    <w:rsid w:val="00D4719D"/>
    <w:rsid w:val="00D4728A"/>
    <w:rsid w:val="00D4786A"/>
    <w:rsid w:val="00D4788D"/>
    <w:rsid w:val="00D47BDF"/>
    <w:rsid w:val="00D50010"/>
    <w:rsid w:val="00D5003B"/>
    <w:rsid w:val="00D501E2"/>
    <w:rsid w:val="00D50255"/>
    <w:rsid w:val="00D5042C"/>
    <w:rsid w:val="00D506F1"/>
    <w:rsid w:val="00D50C95"/>
    <w:rsid w:val="00D51487"/>
    <w:rsid w:val="00D51846"/>
    <w:rsid w:val="00D51AE0"/>
    <w:rsid w:val="00D51D1A"/>
    <w:rsid w:val="00D51FC9"/>
    <w:rsid w:val="00D52415"/>
    <w:rsid w:val="00D5282B"/>
    <w:rsid w:val="00D537C9"/>
    <w:rsid w:val="00D53B0C"/>
    <w:rsid w:val="00D53FF4"/>
    <w:rsid w:val="00D5411D"/>
    <w:rsid w:val="00D54570"/>
    <w:rsid w:val="00D5486B"/>
    <w:rsid w:val="00D548BF"/>
    <w:rsid w:val="00D54A28"/>
    <w:rsid w:val="00D54AD0"/>
    <w:rsid w:val="00D5586B"/>
    <w:rsid w:val="00D55E6F"/>
    <w:rsid w:val="00D563D7"/>
    <w:rsid w:val="00D56875"/>
    <w:rsid w:val="00D56E05"/>
    <w:rsid w:val="00D56E6F"/>
    <w:rsid w:val="00D57213"/>
    <w:rsid w:val="00D57517"/>
    <w:rsid w:val="00D57C33"/>
    <w:rsid w:val="00D57CB8"/>
    <w:rsid w:val="00D57DF9"/>
    <w:rsid w:val="00D605B6"/>
    <w:rsid w:val="00D6080A"/>
    <w:rsid w:val="00D60E0E"/>
    <w:rsid w:val="00D610BA"/>
    <w:rsid w:val="00D6122E"/>
    <w:rsid w:val="00D615A4"/>
    <w:rsid w:val="00D61614"/>
    <w:rsid w:val="00D616D2"/>
    <w:rsid w:val="00D618B3"/>
    <w:rsid w:val="00D61A38"/>
    <w:rsid w:val="00D61DF2"/>
    <w:rsid w:val="00D61EBB"/>
    <w:rsid w:val="00D61EDB"/>
    <w:rsid w:val="00D62746"/>
    <w:rsid w:val="00D628C8"/>
    <w:rsid w:val="00D62B7A"/>
    <w:rsid w:val="00D62C62"/>
    <w:rsid w:val="00D63432"/>
    <w:rsid w:val="00D63949"/>
    <w:rsid w:val="00D63A82"/>
    <w:rsid w:val="00D64B42"/>
    <w:rsid w:val="00D653C6"/>
    <w:rsid w:val="00D65B34"/>
    <w:rsid w:val="00D65C69"/>
    <w:rsid w:val="00D65E17"/>
    <w:rsid w:val="00D663AF"/>
    <w:rsid w:val="00D66729"/>
    <w:rsid w:val="00D66916"/>
    <w:rsid w:val="00D66B4B"/>
    <w:rsid w:val="00D66C11"/>
    <w:rsid w:val="00D66C8D"/>
    <w:rsid w:val="00D66CD1"/>
    <w:rsid w:val="00D67202"/>
    <w:rsid w:val="00D6776F"/>
    <w:rsid w:val="00D67A0B"/>
    <w:rsid w:val="00D7004F"/>
    <w:rsid w:val="00D70148"/>
    <w:rsid w:val="00D70239"/>
    <w:rsid w:val="00D7058C"/>
    <w:rsid w:val="00D70917"/>
    <w:rsid w:val="00D70A87"/>
    <w:rsid w:val="00D71350"/>
    <w:rsid w:val="00D71AAD"/>
    <w:rsid w:val="00D7270E"/>
    <w:rsid w:val="00D7298D"/>
    <w:rsid w:val="00D732A9"/>
    <w:rsid w:val="00D73404"/>
    <w:rsid w:val="00D738D6"/>
    <w:rsid w:val="00D73A37"/>
    <w:rsid w:val="00D74250"/>
    <w:rsid w:val="00D74962"/>
    <w:rsid w:val="00D749A0"/>
    <w:rsid w:val="00D74A5B"/>
    <w:rsid w:val="00D74D5C"/>
    <w:rsid w:val="00D74E22"/>
    <w:rsid w:val="00D74F91"/>
    <w:rsid w:val="00D75332"/>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D8E"/>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5BE"/>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1EDD"/>
    <w:rsid w:val="00D9245C"/>
    <w:rsid w:val="00D924B7"/>
    <w:rsid w:val="00D9354D"/>
    <w:rsid w:val="00D93616"/>
    <w:rsid w:val="00D93669"/>
    <w:rsid w:val="00D936CD"/>
    <w:rsid w:val="00D93FEE"/>
    <w:rsid w:val="00D94370"/>
    <w:rsid w:val="00D946FA"/>
    <w:rsid w:val="00D94B4E"/>
    <w:rsid w:val="00D9510C"/>
    <w:rsid w:val="00D952A7"/>
    <w:rsid w:val="00D9540C"/>
    <w:rsid w:val="00D954E1"/>
    <w:rsid w:val="00D95A5F"/>
    <w:rsid w:val="00D95D3A"/>
    <w:rsid w:val="00D95F10"/>
    <w:rsid w:val="00D961B3"/>
    <w:rsid w:val="00D962EE"/>
    <w:rsid w:val="00D966C3"/>
    <w:rsid w:val="00D96CDC"/>
    <w:rsid w:val="00D97278"/>
    <w:rsid w:val="00D974A3"/>
    <w:rsid w:val="00D9793E"/>
    <w:rsid w:val="00D97ABD"/>
    <w:rsid w:val="00D97E3F"/>
    <w:rsid w:val="00DA0207"/>
    <w:rsid w:val="00DA0308"/>
    <w:rsid w:val="00DA06B2"/>
    <w:rsid w:val="00DA0B6A"/>
    <w:rsid w:val="00DA0BBE"/>
    <w:rsid w:val="00DA0E1E"/>
    <w:rsid w:val="00DA0EBA"/>
    <w:rsid w:val="00DA13E6"/>
    <w:rsid w:val="00DA1401"/>
    <w:rsid w:val="00DA144D"/>
    <w:rsid w:val="00DA147E"/>
    <w:rsid w:val="00DA15B7"/>
    <w:rsid w:val="00DA17A0"/>
    <w:rsid w:val="00DA194F"/>
    <w:rsid w:val="00DA19C5"/>
    <w:rsid w:val="00DA2333"/>
    <w:rsid w:val="00DA2CEA"/>
    <w:rsid w:val="00DA2DD4"/>
    <w:rsid w:val="00DA2DD8"/>
    <w:rsid w:val="00DA3909"/>
    <w:rsid w:val="00DA3A06"/>
    <w:rsid w:val="00DA3B24"/>
    <w:rsid w:val="00DA3B83"/>
    <w:rsid w:val="00DA3D2E"/>
    <w:rsid w:val="00DA441C"/>
    <w:rsid w:val="00DA455C"/>
    <w:rsid w:val="00DA46AC"/>
    <w:rsid w:val="00DA4BD8"/>
    <w:rsid w:val="00DA4D23"/>
    <w:rsid w:val="00DA4FAD"/>
    <w:rsid w:val="00DA5708"/>
    <w:rsid w:val="00DA573F"/>
    <w:rsid w:val="00DA589A"/>
    <w:rsid w:val="00DA5FE6"/>
    <w:rsid w:val="00DA69E9"/>
    <w:rsid w:val="00DA69F2"/>
    <w:rsid w:val="00DA6C9C"/>
    <w:rsid w:val="00DA6DA9"/>
    <w:rsid w:val="00DA6DDD"/>
    <w:rsid w:val="00DA73EC"/>
    <w:rsid w:val="00DA7885"/>
    <w:rsid w:val="00DA7A03"/>
    <w:rsid w:val="00DB0440"/>
    <w:rsid w:val="00DB04D5"/>
    <w:rsid w:val="00DB07DF"/>
    <w:rsid w:val="00DB0B54"/>
    <w:rsid w:val="00DB0D42"/>
    <w:rsid w:val="00DB0EB9"/>
    <w:rsid w:val="00DB126A"/>
    <w:rsid w:val="00DB15D1"/>
    <w:rsid w:val="00DB1634"/>
    <w:rsid w:val="00DB1818"/>
    <w:rsid w:val="00DB1AB4"/>
    <w:rsid w:val="00DB1B79"/>
    <w:rsid w:val="00DB23D1"/>
    <w:rsid w:val="00DB31A5"/>
    <w:rsid w:val="00DB379D"/>
    <w:rsid w:val="00DB4395"/>
    <w:rsid w:val="00DB43D4"/>
    <w:rsid w:val="00DB4BFF"/>
    <w:rsid w:val="00DB4CB6"/>
    <w:rsid w:val="00DB4D33"/>
    <w:rsid w:val="00DB52B6"/>
    <w:rsid w:val="00DB52E7"/>
    <w:rsid w:val="00DB562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BE3"/>
    <w:rsid w:val="00DC0DB9"/>
    <w:rsid w:val="00DC0E48"/>
    <w:rsid w:val="00DC1461"/>
    <w:rsid w:val="00DC1E26"/>
    <w:rsid w:val="00DC1F94"/>
    <w:rsid w:val="00DC20AD"/>
    <w:rsid w:val="00DC249C"/>
    <w:rsid w:val="00DC2500"/>
    <w:rsid w:val="00DC2501"/>
    <w:rsid w:val="00DC2609"/>
    <w:rsid w:val="00DC26DF"/>
    <w:rsid w:val="00DC2D05"/>
    <w:rsid w:val="00DC309B"/>
    <w:rsid w:val="00DC30F7"/>
    <w:rsid w:val="00DC3201"/>
    <w:rsid w:val="00DC3218"/>
    <w:rsid w:val="00DC381C"/>
    <w:rsid w:val="00DC3905"/>
    <w:rsid w:val="00DC3A81"/>
    <w:rsid w:val="00DC3AF7"/>
    <w:rsid w:val="00DC3E56"/>
    <w:rsid w:val="00DC4116"/>
    <w:rsid w:val="00DC4385"/>
    <w:rsid w:val="00DC4556"/>
    <w:rsid w:val="00DC4702"/>
    <w:rsid w:val="00DC4D64"/>
    <w:rsid w:val="00DC4DA2"/>
    <w:rsid w:val="00DC529E"/>
    <w:rsid w:val="00DC530A"/>
    <w:rsid w:val="00DC56D9"/>
    <w:rsid w:val="00DC5CFE"/>
    <w:rsid w:val="00DC6455"/>
    <w:rsid w:val="00DC6B2A"/>
    <w:rsid w:val="00DC7258"/>
    <w:rsid w:val="00DC757F"/>
    <w:rsid w:val="00DC7DDD"/>
    <w:rsid w:val="00DD032A"/>
    <w:rsid w:val="00DD0693"/>
    <w:rsid w:val="00DD0A4E"/>
    <w:rsid w:val="00DD0A5B"/>
    <w:rsid w:val="00DD0E0F"/>
    <w:rsid w:val="00DD12F6"/>
    <w:rsid w:val="00DD1DDD"/>
    <w:rsid w:val="00DD1E9B"/>
    <w:rsid w:val="00DD21F4"/>
    <w:rsid w:val="00DD2B38"/>
    <w:rsid w:val="00DD3467"/>
    <w:rsid w:val="00DD3619"/>
    <w:rsid w:val="00DD369D"/>
    <w:rsid w:val="00DD416C"/>
    <w:rsid w:val="00DD4472"/>
    <w:rsid w:val="00DD475F"/>
    <w:rsid w:val="00DD4774"/>
    <w:rsid w:val="00DD4781"/>
    <w:rsid w:val="00DD4AC0"/>
    <w:rsid w:val="00DD4B8B"/>
    <w:rsid w:val="00DD4EE3"/>
    <w:rsid w:val="00DD5395"/>
    <w:rsid w:val="00DD567D"/>
    <w:rsid w:val="00DD634F"/>
    <w:rsid w:val="00DD63B5"/>
    <w:rsid w:val="00DD6A9C"/>
    <w:rsid w:val="00DD6B9E"/>
    <w:rsid w:val="00DD6C6F"/>
    <w:rsid w:val="00DD7419"/>
    <w:rsid w:val="00DD7B19"/>
    <w:rsid w:val="00DD7F45"/>
    <w:rsid w:val="00DD7F80"/>
    <w:rsid w:val="00DE0A84"/>
    <w:rsid w:val="00DE0DC2"/>
    <w:rsid w:val="00DE0F4E"/>
    <w:rsid w:val="00DE10FF"/>
    <w:rsid w:val="00DE12ED"/>
    <w:rsid w:val="00DE1C5A"/>
    <w:rsid w:val="00DE1D16"/>
    <w:rsid w:val="00DE2343"/>
    <w:rsid w:val="00DE269E"/>
    <w:rsid w:val="00DE2A1D"/>
    <w:rsid w:val="00DE2B35"/>
    <w:rsid w:val="00DE2B68"/>
    <w:rsid w:val="00DE31E6"/>
    <w:rsid w:val="00DE34CF"/>
    <w:rsid w:val="00DE3824"/>
    <w:rsid w:val="00DE3BBB"/>
    <w:rsid w:val="00DE3C49"/>
    <w:rsid w:val="00DE4160"/>
    <w:rsid w:val="00DE4182"/>
    <w:rsid w:val="00DE4C39"/>
    <w:rsid w:val="00DE4E4B"/>
    <w:rsid w:val="00DE53F0"/>
    <w:rsid w:val="00DE53FB"/>
    <w:rsid w:val="00DE577F"/>
    <w:rsid w:val="00DE591F"/>
    <w:rsid w:val="00DE5C3C"/>
    <w:rsid w:val="00DE5D29"/>
    <w:rsid w:val="00DE67D1"/>
    <w:rsid w:val="00DE69DA"/>
    <w:rsid w:val="00DE7180"/>
    <w:rsid w:val="00DE7206"/>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2E54"/>
    <w:rsid w:val="00DF3138"/>
    <w:rsid w:val="00DF3192"/>
    <w:rsid w:val="00DF3856"/>
    <w:rsid w:val="00DF3ADD"/>
    <w:rsid w:val="00DF3FD0"/>
    <w:rsid w:val="00DF40D9"/>
    <w:rsid w:val="00DF4468"/>
    <w:rsid w:val="00DF4611"/>
    <w:rsid w:val="00DF48DB"/>
    <w:rsid w:val="00DF4C7B"/>
    <w:rsid w:val="00DF4F00"/>
    <w:rsid w:val="00DF4F2C"/>
    <w:rsid w:val="00DF5343"/>
    <w:rsid w:val="00DF57A2"/>
    <w:rsid w:val="00DF5AB5"/>
    <w:rsid w:val="00DF5B15"/>
    <w:rsid w:val="00DF5D60"/>
    <w:rsid w:val="00DF606A"/>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B73"/>
    <w:rsid w:val="00E01E19"/>
    <w:rsid w:val="00E01FA9"/>
    <w:rsid w:val="00E02224"/>
    <w:rsid w:val="00E0238D"/>
    <w:rsid w:val="00E02762"/>
    <w:rsid w:val="00E028D9"/>
    <w:rsid w:val="00E02AF7"/>
    <w:rsid w:val="00E02EA7"/>
    <w:rsid w:val="00E02EE1"/>
    <w:rsid w:val="00E02F91"/>
    <w:rsid w:val="00E03198"/>
    <w:rsid w:val="00E031E6"/>
    <w:rsid w:val="00E03275"/>
    <w:rsid w:val="00E0341A"/>
    <w:rsid w:val="00E03652"/>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D16"/>
    <w:rsid w:val="00E06E03"/>
    <w:rsid w:val="00E06FED"/>
    <w:rsid w:val="00E07171"/>
    <w:rsid w:val="00E0743F"/>
    <w:rsid w:val="00E07580"/>
    <w:rsid w:val="00E0771C"/>
    <w:rsid w:val="00E07AE3"/>
    <w:rsid w:val="00E07EFE"/>
    <w:rsid w:val="00E07F01"/>
    <w:rsid w:val="00E10296"/>
    <w:rsid w:val="00E104A2"/>
    <w:rsid w:val="00E10FD3"/>
    <w:rsid w:val="00E110C7"/>
    <w:rsid w:val="00E11620"/>
    <w:rsid w:val="00E1170A"/>
    <w:rsid w:val="00E11CE0"/>
    <w:rsid w:val="00E1205C"/>
    <w:rsid w:val="00E120A8"/>
    <w:rsid w:val="00E12315"/>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2A5"/>
    <w:rsid w:val="00E204FB"/>
    <w:rsid w:val="00E20559"/>
    <w:rsid w:val="00E20DC1"/>
    <w:rsid w:val="00E20DF4"/>
    <w:rsid w:val="00E214E6"/>
    <w:rsid w:val="00E2160A"/>
    <w:rsid w:val="00E220EC"/>
    <w:rsid w:val="00E221ED"/>
    <w:rsid w:val="00E22251"/>
    <w:rsid w:val="00E222F3"/>
    <w:rsid w:val="00E2239B"/>
    <w:rsid w:val="00E2246A"/>
    <w:rsid w:val="00E226F5"/>
    <w:rsid w:val="00E229E4"/>
    <w:rsid w:val="00E22AA5"/>
    <w:rsid w:val="00E22C98"/>
    <w:rsid w:val="00E22D57"/>
    <w:rsid w:val="00E22EFE"/>
    <w:rsid w:val="00E23297"/>
    <w:rsid w:val="00E232A9"/>
    <w:rsid w:val="00E232FF"/>
    <w:rsid w:val="00E23515"/>
    <w:rsid w:val="00E23D49"/>
    <w:rsid w:val="00E23E06"/>
    <w:rsid w:val="00E24011"/>
    <w:rsid w:val="00E2456C"/>
    <w:rsid w:val="00E245DF"/>
    <w:rsid w:val="00E245E4"/>
    <w:rsid w:val="00E24B22"/>
    <w:rsid w:val="00E24DA3"/>
    <w:rsid w:val="00E25043"/>
    <w:rsid w:val="00E2539C"/>
    <w:rsid w:val="00E25424"/>
    <w:rsid w:val="00E258A9"/>
    <w:rsid w:val="00E25D9B"/>
    <w:rsid w:val="00E266B2"/>
    <w:rsid w:val="00E26A41"/>
    <w:rsid w:val="00E26A6F"/>
    <w:rsid w:val="00E275BA"/>
    <w:rsid w:val="00E27C1B"/>
    <w:rsid w:val="00E27CF6"/>
    <w:rsid w:val="00E27D0A"/>
    <w:rsid w:val="00E304FA"/>
    <w:rsid w:val="00E30666"/>
    <w:rsid w:val="00E30750"/>
    <w:rsid w:val="00E30D58"/>
    <w:rsid w:val="00E31556"/>
    <w:rsid w:val="00E31B7B"/>
    <w:rsid w:val="00E31EA8"/>
    <w:rsid w:val="00E3214D"/>
    <w:rsid w:val="00E321BD"/>
    <w:rsid w:val="00E322AD"/>
    <w:rsid w:val="00E325E5"/>
    <w:rsid w:val="00E32607"/>
    <w:rsid w:val="00E32815"/>
    <w:rsid w:val="00E32CD2"/>
    <w:rsid w:val="00E32CE0"/>
    <w:rsid w:val="00E32DBE"/>
    <w:rsid w:val="00E32F60"/>
    <w:rsid w:val="00E3318E"/>
    <w:rsid w:val="00E33BBB"/>
    <w:rsid w:val="00E33BE9"/>
    <w:rsid w:val="00E33CA8"/>
    <w:rsid w:val="00E341DC"/>
    <w:rsid w:val="00E34398"/>
    <w:rsid w:val="00E345E4"/>
    <w:rsid w:val="00E34898"/>
    <w:rsid w:val="00E34A55"/>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30"/>
    <w:rsid w:val="00E37848"/>
    <w:rsid w:val="00E37D05"/>
    <w:rsid w:val="00E400B0"/>
    <w:rsid w:val="00E40316"/>
    <w:rsid w:val="00E40497"/>
    <w:rsid w:val="00E40718"/>
    <w:rsid w:val="00E40E57"/>
    <w:rsid w:val="00E4146E"/>
    <w:rsid w:val="00E417E0"/>
    <w:rsid w:val="00E4189F"/>
    <w:rsid w:val="00E4199B"/>
    <w:rsid w:val="00E41CBE"/>
    <w:rsid w:val="00E41D8B"/>
    <w:rsid w:val="00E41E56"/>
    <w:rsid w:val="00E41F15"/>
    <w:rsid w:val="00E4207E"/>
    <w:rsid w:val="00E428F8"/>
    <w:rsid w:val="00E42966"/>
    <w:rsid w:val="00E42976"/>
    <w:rsid w:val="00E42C22"/>
    <w:rsid w:val="00E42E02"/>
    <w:rsid w:val="00E42FA3"/>
    <w:rsid w:val="00E431C3"/>
    <w:rsid w:val="00E43205"/>
    <w:rsid w:val="00E43A1A"/>
    <w:rsid w:val="00E442A3"/>
    <w:rsid w:val="00E444BB"/>
    <w:rsid w:val="00E44C45"/>
    <w:rsid w:val="00E45061"/>
    <w:rsid w:val="00E450C1"/>
    <w:rsid w:val="00E4551D"/>
    <w:rsid w:val="00E456E7"/>
    <w:rsid w:val="00E45DDE"/>
    <w:rsid w:val="00E46286"/>
    <w:rsid w:val="00E46380"/>
    <w:rsid w:val="00E464BA"/>
    <w:rsid w:val="00E46778"/>
    <w:rsid w:val="00E46B79"/>
    <w:rsid w:val="00E476D7"/>
    <w:rsid w:val="00E478A9"/>
    <w:rsid w:val="00E47B84"/>
    <w:rsid w:val="00E47C97"/>
    <w:rsid w:val="00E501D6"/>
    <w:rsid w:val="00E503CA"/>
    <w:rsid w:val="00E50A97"/>
    <w:rsid w:val="00E50F39"/>
    <w:rsid w:val="00E51092"/>
    <w:rsid w:val="00E51109"/>
    <w:rsid w:val="00E5111D"/>
    <w:rsid w:val="00E5118F"/>
    <w:rsid w:val="00E515A4"/>
    <w:rsid w:val="00E51A5A"/>
    <w:rsid w:val="00E51B46"/>
    <w:rsid w:val="00E51DE0"/>
    <w:rsid w:val="00E51EE1"/>
    <w:rsid w:val="00E52198"/>
    <w:rsid w:val="00E523A9"/>
    <w:rsid w:val="00E523C0"/>
    <w:rsid w:val="00E52432"/>
    <w:rsid w:val="00E52565"/>
    <w:rsid w:val="00E52804"/>
    <w:rsid w:val="00E5293C"/>
    <w:rsid w:val="00E5294A"/>
    <w:rsid w:val="00E53190"/>
    <w:rsid w:val="00E531ED"/>
    <w:rsid w:val="00E53260"/>
    <w:rsid w:val="00E53BB8"/>
    <w:rsid w:val="00E53E56"/>
    <w:rsid w:val="00E541E0"/>
    <w:rsid w:val="00E54809"/>
    <w:rsid w:val="00E54B44"/>
    <w:rsid w:val="00E54B91"/>
    <w:rsid w:val="00E54B94"/>
    <w:rsid w:val="00E55798"/>
    <w:rsid w:val="00E55A9F"/>
    <w:rsid w:val="00E55D50"/>
    <w:rsid w:val="00E562A1"/>
    <w:rsid w:val="00E566D2"/>
    <w:rsid w:val="00E56A47"/>
    <w:rsid w:val="00E570A8"/>
    <w:rsid w:val="00E57839"/>
    <w:rsid w:val="00E57A08"/>
    <w:rsid w:val="00E57A8A"/>
    <w:rsid w:val="00E57F1D"/>
    <w:rsid w:val="00E57F32"/>
    <w:rsid w:val="00E57FC9"/>
    <w:rsid w:val="00E6004F"/>
    <w:rsid w:val="00E6094B"/>
    <w:rsid w:val="00E60ADD"/>
    <w:rsid w:val="00E60C35"/>
    <w:rsid w:val="00E60CE2"/>
    <w:rsid w:val="00E60F1F"/>
    <w:rsid w:val="00E610C7"/>
    <w:rsid w:val="00E61184"/>
    <w:rsid w:val="00E6144A"/>
    <w:rsid w:val="00E6172A"/>
    <w:rsid w:val="00E61E5A"/>
    <w:rsid w:val="00E6306E"/>
    <w:rsid w:val="00E6337F"/>
    <w:rsid w:val="00E63816"/>
    <w:rsid w:val="00E638F1"/>
    <w:rsid w:val="00E63AF4"/>
    <w:rsid w:val="00E63B43"/>
    <w:rsid w:val="00E63C49"/>
    <w:rsid w:val="00E63CB2"/>
    <w:rsid w:val="00E63E1F"/>
    <w:rsid w:val="00E641F8"/>
    <w:rsid w:val="00E6434D"/>
    <w:rsid w:val="00E64DDF"/>
    <w:rsid w:val="00E6516C"/>
    <w:rsid w:val="00E6551E"/>
    <w:rsid w:val="00E656F8"/>
    <w:rsid w:val="00E65946"/>
    <w:rsid w:val="00E65C25"/>
    <w:rsid w:val="00E65E7C"/>
    <w:rsid w:val="00E65EDA"/>
    <w:rsid w:val="00E65F58"/>
    <w:rsid w:val="00E662B4"/>
    <w:rsid w:val="00E668C0"/>
    <w:rsid w:val="00E66A24"/>
    <w:rsid w:val="00E66CC2"/>
    <w:rsid w:val="00E6700D"/>
    <w:rsid w:val="00E670C7"/>
    <w:rsid w:val="00E6748B"/>
    <w:rsid w:val="00E676B0"/>
    <w:rsid w:val="00E67BE7"/>
    <w:rsid w:val="00E67DCF"/>
    <w:rsid w:val="00E67DFE"/>
    <w:rsid w:val="00E67E5C"/>
    <w:rsid w:val="00E67F5E"/>
    <w:rsid w:val="00E7095A"/>
    <w:rsid w:val="00E70983"/>
    <w:rsid w:val="00E70D3C"/>
    <w:rsid w:val="00E71D45"/>
    <w:rsid w:val="00E720F6"/>
    <w:rsid w:val="00E7307A"/>
    <w:rsid w:val="00E73083"/>
    <w:rsid w:val="00E73400"/>
    <w:rsid w:val="00E7341E"/>
    <w:rsid w:val="00E734C0"/>
    <w:rsid w:val="00E734F6"/>
    <w:rsid w:val="00E735F2"/>
    <w:rsid w:val="00E73BD0"/>
    <w:rsid w:val="00E7417A"/>
    <w:rsid w:val="00E742B8"/>
    <w:rsid w:val="00E74C8F"/>
    <w:rsid w:val="00E75205"/>
    <w:rsid w:val="00E7553F"/>
    <w:rsid w:val="00E75A4B"/>
    <w:rsid w:val="00E75D79"/>
    <w:rsid w:val="00E7611C"/>
    <w:rsid w:val="00E7662E"/>
    <w:rsid w:val="00E7676D"/>
    <w:rsid w:val="00E76C12"/>
    <w:rsid w:val="00E77352"/>
    <w:rsid w:val="00E77645"/>
    <w:rsid w:val="00E77CB5"/>
    <w:rsid w:val="00E77EF0"/>
    <w:rsid w:val="00E80570"/>
    <w:rsid w:val="00E80C5C"/>
    <w:rsid w:val="00E81201"/>
    <w:rsid w:val="00E81433"/>
    <w:rsid w:val="00E819F5"/>
    <w:rsid w:val="00E825C3"/>
    <w:rsid w:val="00E8266D"/>
    <w:rsid w:val="00E826FA"/>
    <w:rsid w:val="00E82A1F"/>
    <w:rsid w:val="00E82ABF"/>
    <w:rsid w:val="00E82E7A"/>
    <w:rsid w:val="00E83224"/>
    <w:rsid w:val="00E8388A"/>
    <w:rsid w:val="00E83B06"/>
    <w:rsid w:val="00E83B92"/>
    <w:rsid w:val="00E83F8A"/>
    <w:rsid w:val="00E8435D"/>
    <w:rsid w:val="00E8440E"/>
    <w:rsid w:val="00E8450D"/>
    <w:rsid w:val="00E84661"/>
    <w:rsid w:val="00E8475A"/>
    <w:rsid w:val="00E84A95"/>
    <w:rsid w:val="00E84D90"/>
    <w:rsid w:val="00E84E05"/>
    <w:rsid w:val="00E8528E"/>
    <w:rsid w:val="00E85499"/>
    <w:rsid w:val="00E856AC"/>
    <w:rsid w:val="00E85BA0"/>
    <w:rsid w:val="00E85E7A"/>
    <w:rsid w:val="00E85EA2"/>
    <w:rsid w:val="00E85FFC"/>
    <w:rsid w:val="00E86377"/>
    <w:rsid w:val="00E8641B"/>
    <w:rsid w:val="00E86E87"/>
    <w:rsid w:val="00E872A6"/>
    <w:rsid w:val="00E87735"/>
    <w:rsid w:val="00E87875"/>
    <w:rsid w:val="00E9004C"/>
    <w:rsid w:val="00E90960"/>
    <w:rsid w:val="00E909C9"/>
    <w:rsid w:val="00E90EE1"/>
    <w:rsid w:val="00E9108E"/>
    <w:rsid w:val="00E91134"/>
    <w:rsid w:val="00E9141D"/>
    <w:rsid w:val="00E91626"/>
    <w:rsid w:val="00E91A71"/>
    <w:rsid w:val="00E92222"/>
    <w:rsid w:val="00E9232A"/>
    <w:rsid w:val="00E928AF"/>
    <w:rsid w:val="00E9295E"/>
    <w:rsid w:val="00E92B30"/>
    <w:rsid w:val="00E92CAE"/>
    <w:rsid w:val="00E92CD1"/>
    <w:rsid w:val="00E9394F"/>
    <w:rsid w:val="00E93B5D"/>
    <w:rsid w:val="00E93C95"/>
    <w:rsid w:val="00E93EEB"/>
    <w:rsid w:val="00E9409C"/>
    <w:rsid w:val="00E94828"/>
    <w:rsid w:val="00E94CEB"/>
    <w:rsid w:val="00E94E40"/>
    <w:rsid w:val="00E95180"/>
    <w:rsid w:val="00E951C4"/>
    <w:rsid w:val="00E9526F"/>
    <w:rsid w:val="00E95727"/>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8A4"/>
    <w:rsid w:val="00EA09FD"/>
    <w:rsid w:val="00EA0A15"/>
    <w:rsid w:val="00EA10B3"/>
    <w:rsid w:val="00EA1188"/>
    <w:rsid w:val="00EA138B"/>
    <w:rsid w:val="00EA14A2"/>
    <w:rsid w:val="00EA1A0C"/>
    <w:rsid w:val="00EA2B87"/>
    <w:rsid w:val="00EA2B90"/>
    <w:rsid w:val="00EA2D7B"/>
    <w:rsid w:val="00EA3036"/>
    <w:rsid w:val="00EA31CB"/>
    <w:rsid w:val="00EA34AD"/>
    <w:rsid w:val="00EA41F9"/>
    <w:rsid w:val="00EA4789"/>
    <w:rsid w:val="00EA4B01"/>
    <w:rsid w:val="00EA4B06"/>
    <w:rsid w:val="00EA4DAF"/>
    <w:rsid w:val="00EA4E51"/>
    <w:rsid w:val="00EA4FCE"/>
    <w:rsid w:val="00EA631D"/>
    <w:rsid w:val="00EA6AE2"/>
    <w:rsid w:val="00EA6DE4"/>
    <w:rsid w:val="00EA7610"/>
    <w:rsid w:val="00EA799A"/>
    <w:rsid w:val="00EB0348"/>
    <w:rsid w:val="00EB035B"/>
    <w:rsid w:val="00EB0564"/>
    <w:rsid w:val="00EB09B7"/>
    <w:rsid w:val="00EB09C0"/>
    <w:rsid w:val="00EB1144"/>
    <w:rsid w:val="00EB15A6"/>
    <w:rsid w:val="00EB2026"/>
    <w:rsid w:val="00EB23F3"/>
    <w:rsid w:val="00EB256C"/>
    <w:rsid w:val="00EB27CC"/>
    <w:rsid w:val="00EB2AC2"/>
    <w:rsid w:val="00EB2B36"/>
    <w:rsid w:val="00EB2D68"/>
    <w:rsid w:val="00EB2E81"/>
    <w:rsid w:val="00EB3136"/>
    <w:rsid w:val="00EB3651"/>
    <w:rsid w:val="00EB38EC"/>
    <w:rsid w:val="00EB3F71"/>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0CD"/>
    <w:rsid w:val="00EB74E6"/>
    <w:rsid w:val="00EB757A"/>
    <w:rsid w:val="00EB789D"/>
    <w:rsid w:val="00EB7C97"/>
    <w:rsid w:val="00EC002C"/>
    <w:rsid w:val="00EC00D3"/>
    <w:rsid w:val="00EC01A8"/>
    <w:rsid w:val="00EC0414"/>
    <w:rsid w:val="00EC044A"/>
    <w:rsid w:val="00EC0773"/>
    <w:rsid w:val="00EC0EFF"/>
    <w:rsid w:val="00EC1562"/>
    <w:rsid w:val="00EC1943"/>
    <w:rsid w:val="00EC1A67"/>
    <w:rsid w:val="00EC1A97"/>
    <w:rsid w:val="00EC1BAE"/>
    <w:rsid w:val="00EC1E27"/>
    <w:rsid w:val="00EC2096"/>
    <w:rsid w:val="00EC25FD"/>
    <w:rsid w:val="00EC2972"/>
    <w:rsid w:val="00EC2A60"/>
    <w:rsid w:val="00EC2A9B"/>
    <w:rsid w:val="00EC2C14"/>
    <w:rsid w:val="00EC3099"/>
    <w:rsid w:val="00EC3623"/>
    <w:rsid w:val="00EC461E"/>
    <w:rsid w:val="00EC4A18"/>
    <w:rsid w:val="00EC4A25"/>
    <w:rsid w:val="00EC4C7F"/>
    <w:rsid w:val="00EC4D2D"/>
    <w:rsid w:val="00EC4EC2"/>
    <w:rsid w:val="00EC4FC0"/>
    <w:rsid w:val="00EC574E"/>
    <w:rsid w:val="00EC57B9"/>
    <w:rsid w:val="00EC57E1"/>
    <w:rsid w:val="00EC5C82"/>
    <w:rsid w:val="00EC61B4"/>
    <w:rsid w:val="00EC6564"/>
    <w:rsid w:val="00EC67BE"/>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A49"/>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EFC"/>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CDA"/>
    <w:rsid w:val="00EE5D66"/>
    <w:rsid w:val="00EE5E38"/>
    <w:rsid w:val="00EE6039"/>
    <w:rsid w:val="00EE6153"/>
    <w:rsid w:val="00EE6A61"/>
    <w:rsid w:val="00EE6CA4"/>
    <w:rsid w:val="00EE73BE"/>
    <w:rsid w:val="00EE7D7C"/>
    <w:rsid w:val="00EF003F"/>
    <w:rsid w:val="00EF01BF"/>
    <w:rsid w:val="00EF0765"/>
    <w:rsid w:val="00EF0BCF"/>
    <w:rsid w:val="00EF0CC2"/>
    <w:rsid w:val="00EF12AA"/>
    <w:rsid w:val="00EF1511"/>
    <w:rsid w:val="00EF1BD8"/>
    <w:rsid w:val="00EF1E6B"/>
    <w:rsid w:val="00EF2174"/>
    <w:rsid w:val="00EF21DE"/>
    <w:rsid w:val="00EF2507"/>
    <w:rsid w:val="00EF27EA"/>
    <w:rsid w:val="00EF29C9"/>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5DCA"/>
    <w:rsid w:val="00EF65E9"/>
    <w:rsid w:val="00EF6711"/>
    <w:rsid w:val="00EF6C8C"/>
    <w:rsid w:val="00EF7069"/>
    <w:rsid w:val="00EF74AC"/>
    <w:rsid w:val="00F005BF"/>
    <w:rsid w:val="00F00616"/>
    <w:rsid w:val="00F00622"/>
    <w:rsid w:val="00F01050"/>
    <w:rsid w:val="00F0108D"/>
    <w:rsid w:val="00F01311"/>
    <w:rsid w:val="00F01AB4"/>
    <w:rsid w:val="00F01AC1"/>
    <w:rsid w:val="00F01AE6"/>
    <w:rsid w:val="00F020BE"/>
    <w:rsid w:val="00F02197"/>
    <w:rsid w:val="00F022FB"/>
    <w:rsid w:val="00F025A2"/>
    <w:rsid w:val="00F026F0"/>
    <w:rsid w:val="00F02F33"/>
    <w:rsid w:val="00F035DF"/>
    <w:rsid w:val="00F03820"/>
    <w:rsid w:val="00F044C8"/>
    <w:rsid w:val="00F0454E"/>
    <w:rsid w:val="00F04712"/>
    <w:rsid w:val="00F04A80"/>
    <w:rsid w:val="00F04A86"/>
    <w:rsid w:val="00F04B55"/>
    <w:rsid w:val="00F04EBC"/>
    <w:rsid w:val="00F05563"/>
    <w:rsid w:val="00F055FB"/>
    <w:rsid w:val="00F058AA"/>
    <w:rsid w:val="00F05926"/>
    <w:rsid w:val="00F05C0B"/>
    <w:rsid w:val="00F05CE0"/>
    <w:rsid w:val="00F05D47"/>
    <w:rsid w:val="00F05F2F"/>
    <w:rsid w:val="00F05F8B"/>
    <w:rsid w:val="00F0618D"/>
    <w:rsid w:val="00F0633F"/>
    <w:rsid w:val="00F0650C"/>
    <w:rsid w:val="00F06AD4"/>
    <w:rsid w:val="00F06CC8"/>
    <w:rsid w:val="00F06D32"/>
    <w:rsid w:val="00F06EC2"/>
    <w:rsid w:val="00F07C3E"/>
    <w:rsid w:val="00F07C86"/>
    <w:rsid w:val="00F07D6C"/>
    <w:rsid w:val="00F10643"/>
    <w:rsid w:val="00F10F56"/>
    <w:rsid w:val="00F116FD"/>
    <w:rsid w:val="00F119F9"/>
    <w:rsid w:val="00F11A02"/>
    <w:rsid w:val="00F12349"/>
    <w:rsid w:val="00F123A1"/>
    <w:rsid w:val="00F12481"/>
    <w:rsid w:val="00F12649"/>
    <w:rsid w:val="00F127F8"/>
    <w:rsid w:val="00F129AB"/>
    <w:rsid w:val="00F12ACB"/>
    <w:rsid w:val="00F12D19"/>
    <w:rsid w:val="00F13133"/>
    <w:rsid w:val="00F132C1"/>
    <w:rsid w:val="00F13587"/>
    <w:rsid w:val="00F1391E"/>
    <w:rsid w:val="00F13D3F"/>
    <w:rsid w:val="00F14194"/>
    <w:rsid w:val="00F14421"/>
    <w:rsid w:val="00F1449C"/>
    <w:rsid w:val="00F14802"/>
    <w:rsid w:val="00F14847"/>
    <w:rsid w:val="00F15008"/>
    <w:rsid w:val="00F15381"/>
    <w:rsid w:val="00F1546F"/>
    <w:rsid w:val="00F155FB"/>
    <w:rsid w:val="00F156FB"/>
    <w:rsid w:val="00F15C29"/>
    <w:rsid w:val="00F15DD0"/>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3D6"/>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6CB"/>
    <w:rsid w:val="00F2516E"/>
    <w:rsid w:val="00F251DD"/>
    <w:rsid w:val="00F25275"/>
    <w:rsid w:val="00F253C5"/>
    <w:rsid w:val="00F25D79"/>
    <w:rsid w:val="00F25D98"/>
    <w:rsid w:val="00F26431"/>
    <w:rsid w:val="00F26E16"/>
    <w:rsid w:val="00F270E8"/>
    <w:rsid w:val="00F27205"/>
    <w:rsid w:val="00F27564"/>
    <w:rsid w:val="00F27840"/>
    <w:rsid w:val="00F27AF5"/>
    <w:rsid w:val="00F27D34"/>
    <w:rsid w:val="00F27DC1"/>
    <w:rsid w:val="00F300FB"/>
    <w:rsid w:val="00F3010E"/>
    <w:rsid w:val="00F30137"/>
    <w:rsid w:val="00F30204"/>
    <w:rsid w:val="00F303EA"/>
    <w:rsid w:val="00F30A04"/>
    <w:rsid w:val="00F30AFA"/>
    <w:rsid w:val="00F30B2E"/>
    <w:rsid w:val="00F30C23"/>
    <w:rsid w:val="00F30D1B"/>
    <w:rsid w:val="00F31188"/>
    <w:rsid w:val="00F31924"/>
    <w:rsid w:val="00F31A56"/>
    <w:rsid w:val="00F32056"/>
    <w:rsid w:val="00F32106"/>
    <w:rsid w:val="00F325C9"/>
    <w:rsid w:val="00F32766"/>
    <w:rsid w:val="00F32828"/>
    <w:rsid w:val="00F329CC"/>
    <w:rsid w:val="00F32A8A"/>
    <w:rsid w:val="00F32FB8"/>
    <w:rsid w:val="00F33336"/>
    <w:rsid w:val="00F33625"/>
    <w:rsid w:val="00F3376B"/>
    <w:rsid w:val="00F340F7"/>
    <w:rsid w:val="00F347BC"/>
    <w:rsid w:val="00F353BB"/>
    <w:rsid w:val="00F354A2"/>
    <w:rsid w:val="00F35584"/>
    <w:rsid w:val="00F35BEF"/>
    <w:rsid w:val="00F3632C"/>
    <w:rsid w:val="00F36A7B"/>
    <w:rsid w:val="00F36B24"/>
    <w:rsid w:val="00F36BF1"/>
    <w:rsid w:val="00F36BFA"/>
    <w:rsid w:val="00F371AF"/>
    <w:rsid w:val="00F37750"/>
    <w:rsid w:val="00F37A41"/>
    <w:rsid w:val="00F37BB9"/>
    <w:rsid w:val="00F40177"/>
    <w:rsid w:val="00F401D3"/>
    <w:rsid w:val="00F401D8"/>
    <w:rsid w:val="00F40BA6"/>
    <w:rsid w:val="00F40D4C"/>
    <w:rsid w:val="00F40E90"/>
    <w:rsid w:val="00F410FE"/>
    <w:rsid w:val="00F4150F"/>
    <w:rsid w:val="00F42061"/>
    <w:rsid w:val="00F4296A"/>
    <w:rsid w:val="00F431D4"/>
    <w:rsid w:val="00F43846"/>
    <w:rsid w:val="00F43D0B"/>
    <w:rsid w:val="00F4455D"/>
    <w:rsid w:val="00F44768"/>
    <w:rsid w:val="00F447E9"/>
    <w:rsid w:val="00F4500D"/>
    <w:rsid w:val="00F45382"/>
    <w:rsid w:val="00F453AD"/>
    <w:rsid w:val="00F456F6"/>
    <w:rsid w:val="00F45F7F"/>
    <w:rsid w:val="00F4614C"/>
    <w:rsid w:val="00F466EC"/>
    <w:rsid w:val="00F46976"/>
    <w:rsid w:val="00F46A64"/>
    <w:rsid w:val="00F46DEF"/>
    <w:rsid w:val="00F47087"/>
    <w:rsid w:val="00F472D5"/>
    <w:rsid w:val="00F473A4"/>
    <w:rsid w:val="00F47A5B"/>
    <w:rsid w:val="00F47D57"/>
    <w:rsid w:val="00F47D8F"/>
    <w:rsid w:val="00F47DEE"/>
    <w:rsid w:val="00F5009D"/>
    <w:rsid w:val="00F503EC"/>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2E90"/>
    <w:rsid w:val="00F53198"/>
    <w:rsid w:val="00F531CF"/>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849"/>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827"/>
    <w:rsid w:val="00F63C93"/>
    <w:rsid w:val="00F63E53"/>
    <w:rsid w:val="00F63F10"/>
    <w:rsid w:val="00F63FCA"/>
    <w:rsid w:val="00F64128"/>
    <w:rsid w:val="00F64380"/>
    <w:rsid w:val="00F64663"/>
    <w:rsid w:val="00F6475F"/>
    <w:rsid w:val="00F6481B"/>
    <w:rsid w:val="00F648D0"/>
    <w:rsid w:val="00F64953"/>
    <w:rsid w:val="00F64AE2"/>
    <w:rsid w:val="00F6519B"/>
    <w:rsid w:val="00F653B8"/>
    <w:rsid w:val="00F653C1"/>
    <w:rsid w:val="00F655DE"/>
    <w:rsid w:val="00F65741"/>
    <w:rsid w:val="00F6576A"/>
    <w:rsid w:val="00F65786"/>
    <w:rsid w:val="00F6578B"/>
    <w:rsid w:val="00F65E05"/>
    <w:rsid w:val="00F66841"/>
    <w:rsid w:val="00F6699F"/>
    <w:rsid w:val="00F66E7A"/>
    <w:rsid w:val="00F6707A"/>
    <w:rsid w:val="00F670BA"/>
    <w:rsid w:val="00F67275"/>
    <w:rsid w:val="00F67409"/>
    <w:rsid w:val="00F67536"/>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02C"/>
    <w:rsid w:val="00F7316C"/>
    <w:rsid w:val="00F73345"/>
    <w:rsid w:val="00F73566"/>
    <w:rsid w:val="00F73D0E"/>
    <w:rsid w:val="00F73E05"/>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71"/>
    <w:rsid w:val="00F81FD9"/>
    <w:rsid w:val="00F8210C"/>
    <w:rsid w:val="00F82345"/>
    <w:rsid w:val="00F82454"/>
    <w:rsid w:val="00F82536"/>
    <w:rsid w:val="00F82B7C"/>
    <w:rsid w:val="00F82C01"/>
    <w:rsid w:val="00F82C34"/>
    <w:rsid w:val="00F832AB"/>
    <w:rsid w:val="00F83422"/>
    <w:rsid w:val="00F836F4"/>
    <w:rsid w:val="00F8387B"/>
    <w:rsid w:val="00F83B6A"/>
    <w:rsid w:val="00F83C1C"/>
    <w:rsid w:val="00F83E08"/>
    <w:rsid w:val="00F83EC4"/>
    <w:rsid w:val="00F83F28"/>
    <w:rsid w:val="00F849A6"/>
    <w:rsid w:val="00F84AA5"/>
    <w:rsid w:val="00F84B4B"/>
    <w:rsid w:val="00F84FD6"/>
    <w:rsid w:val="00F86042"/>
    <w:rsid w:val="00F86089"/>
    <w:rsid w:val="00F86221"/>
    <w:rsid w:val="00F862D2"/>
    <w:rsid w:val="00F862DB"/>
    <w:rsid w:val="00F863F7"/>
    <w:rsid w:val="00F87268"/>
    <w:rsid w:val="00F87AE6"/>
    <w:rsid w:val="00F87BE6"/>
    <w:rsid w:val="00F900CC"/>
    <w:rsid w:val="00F90182"/>
    <w:rsid w:val="00F903D8"/>
    <w:rsid w:val="00F9056A"/>
    <w:rsid w:val="00F9089B"/>
    <w:rsid w:val="00F909A1"/>
    <w:rsid w:val="00F90B93"/>
    <w:rsid w:val="00F90DBC"/>
    <w:rsid w:val="00F90E73"/>
    <w:rsid w:val="00F911A1"/>
    <w:rsid w:val="00F913CE"/>
    <w:rsid w:val="00F915B5"/>
    <w:rsid w:val="00F915E8"/>
    <w:rsid w:val="00F9176D"/>
    <w:rsid w:val="00F9178A"/>
    <w:rsid w:val="00F92213"/>
    <w:rsid w:val="00F9279E"/>
    <w:rsid w:val="00F930A2"/>
    <w:rsid w:val="00F93181"/>
    <w:rsid w:val="00F9395C"/>
    <w:rsid w:val="00F93DD5"/>
    <w:rsid w:val="00F9404D"/>
    <w:rsid w:val="00F94149"/>
    <w:rsid w:val="00F9426C"/>
    <w:rsid w:val="00F944C0"/>
    <w:rsid w:val="00F946CB"/>
    <w:rsid w:val="00F94986"/>
    <w:rsid w:val="00F949E1"/>
    <w:rsid w:val="00F94D2B"/>
    <w:rsid w:val="00F94E4E"/>
    <w:rsid w:val="00F94FBA"/>
    <w:rsid w:val="00F94FBB"/>
    <w:rsid w:val="00F95508"/>
    <w:rsid w:val="00F95B0A"/>
    <w:rsid w:val="00F95F2F"/>
    <w:rsid w:val="00F9644A"/>
    <w:rsid w:val="00F9656E"/>
    <w:rsid w:val="00F96C44"/>
    <w:rsid w:val="00F97210"/>
    <w:rsid w:val="00F9744D"/>
    <w:rsid w:val="00F97D30"/>
    <w:rsid w:val="00FA0227"/>
    <w:rsid w:val="00FA0237"/>
    <w:rsid w:val="00FA0341"/>
    <w:rsid w:val="00FA04DC"/>
    <w:rsid w:val="00FA0635"/>
    <w:rsid w:val="00FA0732"/>
    <w:rsid w:val="00FA0B60"/>
    <w:rsid w:val="00FA0C29"/>
    <w:rsid w:val="00FA0D15"/>
    <w:rsid w:val="00FA1266"/>
    <w:rsid w:val="00FA1B7B"/>
    <w:rsid w:val="00FA1E41"/>
    <w:rsid w:val="00FA1E54"/>
    <w:rsid w:val="00FA1FCF"/>
    <w:rsid w:val="00FA2264"/>
    <w:rsid w:val="00FA2BD2"/>
    <w:rsid w:val="00FA2DC6"/>
    <w:rsid w:val="00FA2E59"/>
    <w:rsid w:val="00FA2F74"/>
    <w:rsid w:val="00FA33F2"/>
    <w:rsid w:val="00FA35E5"/>
    <w:rsid w:val="00FA3A05"/>
    <w:rsid w:val="00FA3CA1"/>
    <w:rsid w:val="00FA3FF9"/>
    <w:rsid w:val="00FA4132"/>
    <w:rsid w:val="00FA4988"/>
    <w:rsid w:val="00FA4E7D"/>
    <w:rsid w:val="00FA5071"/>
    <w:rsid w:val="00FA50FF"/>
    <w:rsid w:val="00FA55BE"/>
    <w:rsid w:val="00FA5AA4"/>
    <w:rsid w:val="00FA5AD5"/>
    <w:rsid w:val="00FA612E"/>
    <w:rsid w:val="00FA62E2"/>
    <w:rsid w:val="00FA66D3"/>
    <w:rsid w:val="00FA676B"/>
    <w:rsid w:val="00FA68B6"/>
    <w:rsid w:val="00FA69F7"/>
    <w:rsid w:val="00FA6F15"/>
    <w:rsid w:val="00FA71D1"/>
    <w:rsid w:val="00FA7647"/>
    <w:rsid w:val="00FA79F5"/>
    <w:rsid w:val="00FA7C0E"/>
    <w:rsid w:val="00FA7C2C"/>
    <w:rsid w:val="00FA7C97"/>
    <w:rsid w:val="00FB0AF7"/>
    <w:rsid w:val="00FB1031"/>
    <w:rsid w:val="00FB11CF"/>
    <w:rsid w:val="00FB1569"/>
    <w:rsid w:val="00FB1BF6"/>
    <w:rsid w:val="00FB1CB2"/>
    <w:rsid w:val="00FB2761"/>
    <w:rsid w:val="00FB2797"/>
    <w:rsid w:val="00FB2D8B"/>
    <w:rsid w:val="00FB2EBD"/>
    <w:rsid w:val="00FB3232"/>
    <w:rsid w:val="00FB32B5"/>
    <w:rsid w:val="00FB3486"/>
    <w:rsid w:val="00FB377C"/>
    <w:rsid w:val="00FB3C63"/>
    <w:rsid w:val="00FB3E97"/>
    <w:rsid w:val="00FB3F6F"/>
    <w:rsid w:val="00FB3FD6"/>
    <w:rsid w:val="00FB40F7"/>
    <w:rsid w:val="00FB4125"/>
    <w:rsid w:val="00FB41D7"/>
    <w:rsid w:val="00FB464D"/>
    <w:rsid w:val="00FB4676"/>
    <w:rsid w:val="00FB4F20"/>
    <w:rsid w:val="00FB504F"/>
    <w:rsid w:val="00FB511E"/>
    <w:rsid w:val="00FB5533"/>
    <w:rsid w:val="00FB5879"/>
    <w:rsid w:val="00FB5B0E"/>
    <w:rsid w:val="00FB6386"/>
    <w:rsid w:val="00FB6466"/>
    <w:rsid w:val="00FB6630"/>
    <w:rsid w:val="00FB6676"/>
    <w:rsid w:val="00FB692E"/>
    <w:rsid w:val="00FB6B3A"/>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1BB"/>
    <w:rsid w:val="00FC344C"/>
    <w:rsid w:val="00FC36BD"/>
    <w:rsid w:val="00FC3C86"/>
    <w:rsid w:val="00FC3D93"/>
    <w:rsid w:val="00FC3E6E"/>
    <w:rsid w:val="00FC4378"/>
    <w:rsid w:val="00FC4565"/>
    <w:rsid w:val="00FC4815"/>
    <w:rsid w:val="00FC486B"/>
    <w:rsid w:val="00FC4BDA"/>
    <w:rsid w:val="00FC5033"/>
    <w:rsid w:val="00FC5230"/>
    <w:rsid w:val="00FC5A11"/>
    <w:rsid w:val="00FC5CF2"/>
    <w:rsid w:val="00FC6067"/>
    <w:rsid w:val="00FC6515"/>
    <w:rsid w:val="00FC6D95"/>
    <w:rsid w:val="00FC6DDC"/>
    <w:rsid w:val="00FC6E79"/>
    <w:rsid w:val="00FC7166"/>
    <w:rsid w:val="00FC7170"/>
    <w:rsid w:val="00FC7605"/>
    <w:rsid w:val="00FC76B8"/>
    <w:rsid w:val="00FC7814"/>
    <w:rsid w:val="00FC7D02"/>
    <w:rsid w:val="00FC7F0F"/>
    <w:rsid w:val="00FD00A8"/>
    <w:rsid w:val="00FD06CE"/>
    <w:rsid w:val="00FD08ED"/>
    <w:rsid w:val="00FD0D29"/>
    <w:rsid w:val="00FD1252"/>
    <w:rsid w:val="00FD181E"/>
    <w:rsid w:val="00FD1AD6"/>
    <w:rsid w:val="00FD2266"/>
    <w:rsid w:val="00FD22E8"/>
    <w:rsid w:val="00FD25B9"/>
    <w:rsid w:val="00FD2D49"/>
    <w:rsid w:val="00FD2FF9"/>
    <w:rsid w:val="00FD38D2"/>
    <w:rsid w:val="00FD38DE"/>
    <w:rsid w:val="00FD3924"/>
    <w:rsid w:val="00FD3FB0"/>
    <w:rsid w:val="00FD40B5"/>
    <w:rsid w:val="00FD42E0"/>
    <w:rsid w:val="00FD43DF"/>
    <w:rsid w:val="00FD45CD"/>
    <w:rsid w:val="00FD48F8"/>
    <w:rsid w:val="00FD491D"/>
    <w:rsid w:val="00FD4E5E"/>
    <w:rsid w:val="00FD54E0"/>
    <w:rsid w:val="00FD59FB"/>
    <w:rsid w:val="00FD59FF"/>
    <w:rsid w:val="00FD5B6C"/>
    <w:rsid w:val="00FD5DAA"/>
    <w:rsid w:val="00FD63FC"/>
    <w:rsid w:val="00FD688E"/>
    <w:rsid w:val="00FD6FB9"/>
    <w:rsid w:val="00FD72D8"/>
    <w:rsid w:val="00FD72E6"/>
    <w:rsid w:val="00FD7354"/>
    <w:rsid w:val="00FD75D1"/>
    <w:rsid w:val="00FD7A9E"/>
    <w:rsid w:val="00FD7D48"/>
    <w:rsid w:val="00FE01AD"/>
    <w:rsid w:val="00FE04CB"/>
    <w:rsid w:val="00FE04F2"/>
    <w:rsid w:val="00FE0713"/>
    <w:rsid w:val="00FE0904"/>
    <w:rsid w:val="00FE0BF7"/>
    <w:rsid w:val="00FE0C6D"/>
    <w:rsid w:val="00FE0CA0"/>
    <w:rsid w:val="00FE0D9C"/>
    <w:rsid w:val="00FE10B4"/>
    <w:rsid w:val="00FE132C"/>
    <w:rsid w:val="00FE1356"/>
    <w:rsid w:val="00FE17FD"/>
    <w:rsid w:val="00FE1865"/>
    <w:rsid w:val="00FE1AF6"/>
    <w:rsid w:val="00FE1F6F"/>
    <w:rsid w:val="00FE2099"/>
    <w:rsid w:val="00FE259D"/>
    <w:rsid w:val="00FE2A35"/>
    <w:rsid w:val="00FE2A47"/>
    <w:rsid w:val="00FE3128"/>
    <w:rsid w:val="00FE31CC"/>
    <w:rsid w:val="00FE351B"/>
    <w:rsid w:val="00FE36FA"/>
    <w:rsid w:val="00FE3929"/>
    <w:rsid w:val="00FE3A66"/>
    <w:rsid w:val="00FE3C6D"/>
    <w:rsid w:val="00FE4074"/>
    <w:rsid w:val="00FE43CD"/>
    <w:rsid w:val="00FE44AD"/>
    <w:rsid w:val="00FE4869"/>
    <w:rsid w:val="00FE4E1C"/>
    <w:rsid w:val="00FE5334"/>
    <w:rsid w:val="00FE5675"/>
    <w:rsid w:val="00FE57F7"/>
    <w:rsid w:val="00FE6560"/>
    <w:rsid w:val="00FE6582"/>
    <w:rsid w:val="00FE6D6A"/>
    <w:rsid w:val="00FE6DDA"/>
    <w:rsid w:val="00FF01A1"/>
    <w:rsid w:val="00FF0461"/>
    <w:rsid w:val="00FF057C"/>
    <w:rsid w:val="00FF0922"/>
    <w:rsid w:val="00FF0CE5"/>
    <w:rsid w:val="00FF0CF1"/>
    <w:rsid w:val="00FF0D42"/>
    <w:rsid w:val="00FF153F"/>
    <w:rsid w:val="00FF190C"/>
    <w:rsid w:val="00FF1AD0"/>
    <w:rsid w:val="00FF20B7"/>
    <w:rsid w:val="00FF2578"/>
    <w:rsid w:val="00FF27A4"/>
    <w:rsid w:val="00FF2AA2"/>
    <w:rsid w:val="00FF2BAB"/>
    <w:rsid w:val="00FF2D01"/>
    <w:rsid w:val="00FF2E18"/>
    <w:rsid w:val="00FF30FB"/>
    <w:rsid w:val="00FF3292"/>
    <w:rsid w:val="00FF3501"/>
    <w:rsid w:val="00FF4184"/>
    <w:rsid w:val="00FF4203"/>
    <w:rsid w:val="00FF42FE"/>
    <w:rsid w:val="00FF45D9"/>
    <w:rsid w:val="00FF473E"/>
    <w:rsid w:val="00FF6BD1"/>
    <w:rsid w:val="00FF6F98"/>
    <w:rsid w:val="00FF6FCA"/>
    <w:rsid w:val="00FF757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200B18D6-A6E4-4F1C-B166-9DB29420DA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sdException w:name="Smart Link Error" w:locked="0" w:semiHidden="1" w:uiPriority="99" w:unhideWhenUsed="1"/>
  </w:latentStyles>
  <w:style w:type="paragraph" w:default="1" w:styleId="Normal">
    <w:name w:val="Normal"/>
    <w:qFormat/>
    <w:rsid w:val="00032EF0"/>
    <w:pPr>
      <w:spacing w:after="180"/>
    </w:pPr>
    <w:rPr>
      <w:rFonts w:eastAsia="Times New Roman"/>
      <w:szCs w:val="24"/>
      <w:lang w:eastAsia="en-GB"/>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overflowPunct w:val="0"/>
      <w:autoSpaceDE w:val="0"/>
      <w:autoSpaceDN w:val="0"/>
      <w:adjustRightInd w:val="0"/>
      <w:textAlignment w:val="baseline"/>
    </w:pPr>
    <w:rPr>
      <w:noProof/>
      <w:szCs w:val="20"/>
      <w:lang w:val="en-GB" w:eastAsia="ja-JP"/>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overflowPunct w:val="0"/>
      <w:autoSpaceDE w:val="0"/>
      <w:autoSpaceDN w:val="0"/>
      <w:adjustRightInd w:val="0"/>
      <w:ind w:left="1135" w:hanging="851"/>
      <w:textAlignment w:val="baseline"/>
    </w:pPr>
    <w:rPr>
      <w:szCs w:val="20"/>
      <w:lang w:val="en-GB" w:eastAsia="ja-JP"/>
    </w:r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032EF0"/>
    <w:pPr>
      <w:keepNext/>
      <w:keepLines/>
      <w:overflowPunct w:val="0"/>
      <w:autoSpaceDE w:val="0"/>
      <w:autoSpaceDN w:val="0"/>
      <w:adjustRightInd w:val="0"/>
      <w:spacing w:after="0"/>
      <w:textAlignment w:val="baseline"/>
    </w:pPr>
    <w:rPr>
      <w:rFonts w:ascii="Arial" w:hAnsi="Arial"/>
      <w:sz w:val="18"/>
      <w:szCs w:val="20"/>
      <w:lang w:val="en-GB" w:eastAsia="ja-JP"/>
    </w:rPr>
  </w:style>
  <w:style w:type="character" w:customStyle="1" w:styleId="TALCar">
    <w:name w:val="TAL Car"/>
    <w:link w:val="TAL"/>
    <w:qFormat/>
    <w:rsid w:val="00032EF0"/>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overflowPunct w:val="0"/>
      <w:autoSpaceDE w:val="0"/>
      <w:autoSpaceDN w:val="0"/>
      <w:adjustRightInd w:val="0"/>
      <w:ind w:left="1702" w:hanging="1418"/>
      <w:textAlignment w:val="baseline"/>
    </w:pPr>
    <w:rPr>
      <w:szCs w:val="20"/>
      <w:lang w:val="en-GB" w:eastAsia="ja-JP"/>
    </w:rPr>
  </w:style>
  <w:style w:type="paragraph" w:customStyle="1" w:styleId="FP">
    <w:name w:val="FP"/>
    <w:basedOn w:val="Normal"/>
    <w:qFormat/>
    <w:rsid w:val="001E6324"/>
    <w:pPr>
      <w:overflowPunct w:val="0"/>
      <w:autoSpaceDE w:val="0"/>
      <w:autoSpaceDN w:val="0"/>
      <w:adjustRightInd w:val="0"/>
      <w:textAlignment w:val="baseline"/>
    </w:pPr>
    <w:rPr>
      <w:szCs w:val="20"/>
      <w:lang w:val="en-GB" w:eastAsia="ja-JP"/>
    </w:r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overflowPunct w:val="0"/>
      <w:autoSpaceDE w:val="0"/>
      <w:autoSpaceDN w:val="0"/>
      <w:adjustRightInd w:val="0"/>
      <w:ind w:left="568" w:hanging="284"/>
      <w:textAlignment w:val="baseline"/>
    </w:pPr>
    <w:rPr>
      <w:szCs w:val="20"/>
      <w:lang w:val="en-GB" w:eastAsia="ja-JP"/>
    </w:r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overflowPunct w:val="0"/>
      <w:autoSpaceDE w:val="0"/>
      <w:autoSpaceDN w:val="0"/>
      <w:adjustRightInd w:val="0"/>
      <w:spacing w:before="60"/>
      <w:jc w:val="center"/>
      <w:textAlignment w:val="baseline"/>
    </w:pPr>
    <w:rPr>
      <w:rFonts w:ascii="Arial" w:hAnsi="Arial"/>
      <w:b/>
      <w:szCs w:val="20"/>
      <w:lang w:val="en-GB" w:eastAsia="ja-JP"/>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overflowPunct w:val="0"/>
      <w:autoSpaceDE w:val="0"/>
      <w:autoSpaceDN w:val="0"/>
      <w:adjustRightInd w:val="0"/>
      <w:textAlignment w:val="baseline"/>
    </w:pPr>
    <w:rPr>
      <w:szCs w:val="20"/>
      <w:lang w:val="en-GB" w:eastAsia="ja-JP"/>
    </w:r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overflowPunct w:val="0"/>
      <w:autoSpaceDE w:val="0"/>
      <w:autoSpaceDN w:val="0"/>
      <w:adjustRightInd w:val="0"/>
      <w:ind w:left="454" w:hanging="454"/>
      <w:textAlignment w:val="baseline"/>
    </w:pPr>
    <w:rPr>
      <w:sz w:val="16"/>
      <w:szCs w:val="20"/>
      <w:lang w:val="en-GB" w:eastAsia="ja-JP"/>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overflowPunct w:val="0"/>
      <w:autoSpaceDE w:val="0"/>
      <w:autoSpaceDN w:val="0"/>
      <w:adjustRightInd w:val="0"/>
      <w:textAlignment w:val="baseline"/>
    </w:pPr>
    <w:rPr>
      <w:rFonts w:ascii="Segoe UI" w:hAnsi="Segoe UI" w:cs="Segoe UI"/>
      <w:sz w:val="18"/>
      <w:szCs w:val="18"/>
      <w:lang w:val="en-GB" w:eastAsia="ja-JP"/>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link w:val="CRCoverPageZchn"/>
    <w:qFormat/>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qFormat/>
    <w:rsid w:val="00333A90"/>
    <w:rPr>
      <w:rFonts w:eastAsia="SimSun"/>
      <w:szCs w:val="20"/>
      <w:lang w:val="en-GB" w:eastAsia="en-US"/>
    </w:rPr>
  </w:style>
  <w:style w:type="character" w:customStyle="1" w:styleId="CommentTextChar">
    <w:name w:val="Comment Text Char"/>
    <w:basedOn w:val="DefaultParagraphFont"/>
    <w:link w:val="CommentText"/>
    <w:qFormat/>
    <w:rsid w:val="00333A90"/>
    <w:rPr>
      <w:rFonts w:eastAsia="SimSun"/>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SimSun"/>
      <w:b/>
      <w:bCs/>
      <w:lang w:val="en-GB" w:eastAsia="en-US"/>
    </w:rPr>
  </w:style>
  <w:style w:type="paragraph" w:styleId="DocumentMap">
    <w:name w:val="Document Map"/>
    <w:basedOn w:val="Normal"/>
    <w:link w:val="DocumentMapChar"/>
    <w:qFormat/>
    <w:rsid w:val="00333A90"/>
    <w:pPr>
      <w:shd w:val="clear" w:color="auto" w:fill="000080"/>
    </w:pPr>
    <w:rPr>
      <w:rFonts w:ascii="Tahoma" w:eastAsia="SimSun" w:hAnsi="Tahoma" w:cs="Tahoma"/>
      <w:szCs w:val="20"/>
      <w:lang w:val="en-GB" w:eastAsia="en-US"/>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333A90"/>
    <w:pPr>
      <w:ind w:left="720"/>
      <w:contextualSpacing/>
    </w:pPr>
    <w:rPr>
      <w:szCs w:val="20"/>
      <w:lang w:val="en-GB"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ind w:left="1622" w:hanging="363"/>
    </w:pPr>
    <w:rPr>
      <w:rFonts w:ascii="Arial" w:eastAsia="MS Mincho" w:hAnsi="Arial"/>
      <w:lang w:val="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Normal"/>
    <w:uiPriority w:val="99"/>
    <w:qFormat/>
    <w:rsid w:val="00F94E4E"/>
    <w:pPr>
      <w:numPr>
        <w:numId w:val="8"/>
      </w:numPr>
      <w:spacing w:before="60"/>
      <w:ind w:firstLine="0"/>
    </w:pPr>
    <w:rPr>
      <w:rFonts w:ascii="Arial" w:eastAsia="MS Mincho" w:hAnsi="Arial"/>
      <w:b/>
      <w:lang w:val="en-GB"/>
    </w:rPr>
  </w:style>
  <w:style w:type="character" w:customStyle="1" w:styleId="CRCoverPageZchn">
    <w:name w:val="CR Cover Page Zchn"/>
    <w:link w:val="CRCoverPage"/>
    <w:locked/>
    <w:rsid w:val="00F94E4E"/>
    <w:rPr>
      <w:rFonts w:ascii="Arial" w:eastAsia="SimSun" w:hAnsi="Arial"/>
      <w:lang w:val="en-GB" w:eastAsia="en-US"/>
    </w:rPr>
  </w:style>
  <w:style w:type="paragraph" w:styleId="BodyText">
    <w:name w:val="Body Text"/>
    <w:basedOn w:val="Normal"/>
    <w:link w:val="BodyTextChar"/>
    <w:rsid w:val="00332ED8"/>
    <w:pPr>
      <w:overflowPunct w:val="0"/>
      <w:autoSpaceDE w:val="0"/>
      <w:autoSpaceDN w:val="0"/>
      <w:adjustRightInd w:val="0"/>
      <w:spacing w:after="120"/>
      <w:jc w:val="both"/>
      <w:textAlignment w:val="baseline"/>
    </w:pPr>
    <w:rPr>
      <w:rFonts w:ascii="Arial" w:eastAsia="SimSun" w:hAnsi="Arial"/>
      <w:szCs w:val="20"/>
      <w:lang w:val="en-GB" w:eastAsia="zh-CN"/>
    </w:rPr>
  </w:style>
  <w:style w:type="character" w:customStyle="1" w:styleId="BodyTextChar">
    <w:name w:val="Body Text Char"/>
    <w:basedOn w:val="DefaultParagraphFont"/>
    <w:link w:val="BodyText"/>
    <w:rsid w:val="00332ED8"/>
    <w:rPr>
      <w:rFonts w:ascii="Arial" w:eastAsia="SimSun" w:hAnsi="Arial"/>
      <w:lang w:val="en-GB" w:eastAsia="zh-CN"/>
    </w:rPr>
  </w:style>
  <w:style w:type="paragraph" w:styleId="NormalWeb">
    <w:name w:val="Normal (Web)"/>
    <w:basedOn w:val="Normal"/>
    <w:uiPriority w:val="99"/>
    <w:unhideWhenUsed/>
    <w:rsid w:val="00EC4FC0"/>
    <w:pPr>
      <w:spacing w:before="100" w:beforeAutospacing="1" w:after="100" w:afterAutospacing="1"/>
    </w:pPr>
    <w:rPr>
      <w:lang w:val="en-GB"/>
    </w:rPr>
  </w:style>
  <w:style w:type="character" w:customStyle="1" w:styleId="normaltextrun">
    <w:name w:val="normaltextrun"/>
    <w:basedOn w:val="DefaultParagraphFont"/>
    <w:rsid w:val="00693D5C"/>
  </w:style>
  <w:style w:type="paragraph" w:customStyle="1" w:styleId="ListParagraph1">
    <w:name w:val="List Paragraph1"/>
    <w:basedOn w:val="Normal"/>
    <w:uiPriority w:val="34"/>
    <w:qFormat/>
    <w:rsid w:val="00423FE9"/>
    <w:pPr>
      <w:overflowPunct w:val="0"/>
      <w:autoSpaceDE w:val="0"/>
      <w:autoSpaceDN w:val="0"/>
      <w:adjustRightInd w:val="0"/>
      <w:spacing w:line="259" w:lineRule="auto"/>
      <w:ind w:left="720"/>
      <w:contextualSpacing/>
      <w:textAlignment w:val="baseline"/>
    </w:pPr>
    <w:rPr>
      <w:rFonts w:eastAsia="SimSun"/>
      <w:szCs w:val="20"/>
      <w:lang w:val="en-GB" w:eastAsia="ja-JP"/>
    </w:rPr>
  </w:style>
  <w:style w:type="character" w:customStyle="1" w:styleId="TALChar">
    <w:name w:val="TAL Char"/>
    <w:rsid w:val="00CC572C"/>
    <w:rPr>
      <w:rFonts w:ascii="Arial" w:eastAsia="Malgun Gothic" w:hAnsi="Arial" w:cs="Times New Roman"/>
      <w:sz w:val="18"/>
      <w:szCs w:val="20"/>
      <w:lang w:val="en-GB" w:eastAsia="en-US"/>
    </w:rPr>
  </w:style>
  <w:style w:type="character" w:customStyle="1" w:styleId="B1Char">
    <w:name w:val="B1 Char"/>
    <w:rsid w:val="00F63827"/>
    <w:rPr>
      <w:rFonts w:ascii="Times New Roman" w:eastAsia="MS Mincho" w:hAnsi="Times New Roman" w:cs="Times New Roman"/>
      <w:kern w:val="0"/>
      <w:szCs w:val="20"/>
      <w:lang w:val="en-GB" w:eastAsia="en-US"/>
    </w:rPr>
  </w:style>
  <w:style w:type="character" w:styleId="HTMLCode">
    <w:name w:val="HTML Code"/>
    <w:uiPriority w:val="99"/>
    <w:unhideWhenUsed/>
    <w:rsid w:val="00E87735"/>
    <w:rPr>
      <w:rFonts w:ascii="Courier New" w:eastAsia="Times New Roman" w:hAnsi="Courier New" w:cs="Courier New"/>
      <w:sz w:val="20"/>
      <w:szCs w:val="20"/>
    </w:rPr>
  </w:style>
  <w:style w:type="character" w:customStyle="1" w:styleId="B3Char">
    <w:name w:val="B3 Char"/>
    <w:rsid w:val="00BB34FD"/>
    <w:rPr>
      <w:rFonts w:eastAsia="SimSun"/>
      <w:snapToGrid w:val="0"/>
      <w:color w:val="000000"/>
      <w:sz w:val="21"/>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1367871">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8698463">
      <w:bodyDiv w:val="1"/>
      <w:marLeft w:val="0"/>
      <w:marRight w:val="0"/>
      <w:marTop w:val="0"/>
      <w:marBottom w:val="0"/>
      <w:divBdr>
        <w:top w:val="none" w:sz="0" w:space="0" w:color="auto"/>
        <w:left w:val="none" w:sz="0" w:space="0" w:color="auto"/>
        <w:bottom w:val="none" w:sz="0" w:space="0" w:color="auto"/>
        <w:right w:val="none" w:sz="0" w:space="0" w:color="auto"/>
      </w:divBdr>
      <w:divsChild>
        <w:div w:id="2103404841">
          <w:marLeft w:val="0"/>
          <w:marRight w:val="0"/>
          <w:marTop w:val="0"/>
          <w:marBottom w:val="0"/>
          <w:divBdr>
            <w:top w:val="none" w:sz="0" w:space="0" w:color="auto"/>
            <w:left w:val="none" w:sz="0" w:space="0" w:color="auto"/>
            <w:bottom w:val="none" w:sz="0" w:space="0" w:color="auto"/>
            <w:right w:val="none" w:sz="0" w:space="0" w:color="auto"/>
          </w:divBdr>
          <w:divsChild>
            <w:div w:id="760949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93600783">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23695223">
      <w:bodyDiv w:val="1"/>
      <w:marLeft w:val="0"/>
      <w:marRight w:val="0"/>
      <w:marTop w:val="0"/>
      <w:marBottom w:val="0"/>
      <w:divBdr>
        <w:top w:val="none" w:sz="0" w:space="0" w:color="auto"/>
        <w:left w:val="none" w:sz="0" w:space="0" w:color="auto"/>
        <w:bottom w:val="none" w:sz="0" w:space="0" w:color="auto"/>
        <w:right w:val="none" w:sz="0" w:space="0" w:color="auto"/>
      </w:divBdr>
    </w:div>
    <w:div w:id="124928115">
      <w:bodyDiv w:val="1"/>
      <w:marLeft w:val="0"/>
      <w:marRight w:val="0"/>
      <w:marTop w:val="0"/>
      <w:marBottom w:val="0"/>
      <w:divBdr>
        <w:top w:val="none" w:sz="0" w:space="0" w:color="auto"/>
        <w:left w:val="none" w:sz="0" w:space="0" w:color="auto"/>
        <w:bottom w:val="none" w:sz="0" w:space="0" w:color="auto"/>
        <w:right w:val="none" w:sz="0" w:space="0" w:color="auto"/>
      </w:divBdr>
    </w:div>
    <w:div w:id="145050808">
      <w:bodyDiv w:val="1"/>
      <w:marLeft w:val="0"/>
      <w:marRight w:val="0"/>
      <w:marTop w:val="0"/>
      <w:marBottom w:val="0"/>
      <w:divBdr>
        <w:top w:val="none" w:sz="0" w:space="0" w:color="auto"/>
        <w:left w:val="none" w:sz="0" w:space="0" w:color="auto"/>
        <w:bottom w:val="none" w:sz="0" w:space="0" w:color="auto"/>
        <w:right w:val="none" w:sz="0" w:space="0" w:color="auto"/>
      </w:divBdr>
    </w:div>
    <w:div w:id="171724340">
      <w:bodyDiv w:val="1"/>
      <w:marLeft w:val="0"/>
      <w:marRight w:val="0"/>
      <w:marTop w:val="0"/>
      <w:marBottom w:val="0"/>
      <w:divBdr>
        <w:top w:val="none" w:sz="0" w:space="0" w:color="auto"/>
        <w:left w:val="none" w:sz="0" w:space="0" w:color="auto"/>
        <w:bottom w:val="none" w:sz="0" w:space="0" w:color="auto"/>
        <w:right w:val="none" w:sz="0" w:space="0" w:color="auto"/>
      </w:divBdr>
    </w:div>
    <w:div w:id="185825871">
      <w:bodyDiv w:val="1"/>
      <w:marLeft w:val="0"/>
      <w:marRight w:val="0"/>
      <w:marTop w:val="0"/>
      <w:marBottom w:val="0"/>
      <w:divBdr>
        <w:top w:val="none" w:sz="0" w:space="0" w:color="auto"/>
        <w:left w:val="none" w:sz="0" w:space="0" w:color="auto"/>
        <w:bottom w:val="none" w:sz="0" w:space="0" w:color="auto"/>
        <w:right w:val="none" w:sz="0" w:space="0" w:color="auto"/>
      </w:divBdr>
    </w:div>
    <w:div w:id="19916770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9821337">
      <w:bodyDiv w:val="1"/>
      <w:marLeft w:val="0"/>
      <w:marRight w:val="0"/>
      <w:marTop w:val="0"/>
      <w:marBottom w:val="0"/>
      <w:divBdr>
        <w:top w:val="none" w:sz="0" w:space="0" w:color="auto"/>
        <w:left w:val="none" w:sz="0" w:space="0" w:color="auto"/>
        <w:bottom w:val="none" w:sz="0" w:space="0" w:color="auto"/>
        <w:right w:val="none" w:sz="0" w:space="0" w:color="auto"/>
      </w:divBdr>
    </w:div>
    <w:div w:id="290208432">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6568288">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30378754">
      <w:bodyDiv w:val="1"/>
      <w:marLeft w:val="0"/>
      <w:marRight w:val="0"/>
      <w:marTop w:val="0"/>
      <w:marBottom w:val="0"/>
      <w:divBdr>
        <w:top w:val="none" w:sz="0" w:space="0" w:color="auto"/>
        <w:left w:val="none" w:sz="0" w:space="0" w:color="auto"/>
        <w:bottom w:val="none" w:sz="0" w:space="0" w:color="auto"/>
        <w:right w:val="none" w:sz="0" w:space="0" w:color="auto"/>
      </w:divBdr>
    </w:div>
    <w:div w:id="378172273">
      <w:bodyDiv w:val="1"/>
      <w:marLeft w:val="0"/>
      <w:marRight w:val="0"/>
      <w:marTop w:val="0"/>
      <w:marBottom w:val="0"/>
      <w:divBdr>
        <w:top w:val="none" w:sz="0" w:space="0" w:color="auto"/>
        <w:left w:val="none" w:sz="0" w:space="0" w:color="auto"/>
        <w:bottom w:val="none" w:sz="0" w:space="0" w:color="auto"/>
        <w:right w:val="none" w:sz="0" w:space="0" w:color="auto"/>
      </w:divBdr>
    </w:div>
    <w:div w:id="407463780">
      <w:bodyDiv w:val="1"/>
      <w:marLeft w:val="0"/>
      <w:marRight w:val="0"/>
      <w:marTop w:val="0"/>
      <w:marBottom w:val="0"/>
      <w:divBdr>
        <w:top w:val="none" w:sz="0" w:space="0" w:color="auto"/>
        <w:left w:val="none" w:sz="0" w:space="0" w:color="auto"/>
        <w:bottom w:val="none" w:sz="0" w:space="0" w:color="auto"/>
        <w:right w:val="none" w:sz="0" w:space="0" w:color="auto"/>
      </w:divBdr>
    </w:div>
    <w:div w:id="431049240">
      <w:bodyDiv w:val="1"/>
      <w:marLeft w:val="0"/>
      <w:marRight w:val="0"/>
      <w:marTop w:val="0"/>
      <w:marBottom w:val="0"/>
      <w:divBdr>
        <w:top w:val="none" w:sz="0" w:space="0" w:color="auto"/>
        <w:left w:val="none" w:sz="0" w:space="0" w:color="auto"/>
        <w:bottom w:val="none" w:sz="0" w:space="0" w:color="auto"/>
        <w:right w:val="none" w:sz="0" w:space="0" w:color="auto"/>
      </w:divBdr>
    </w:div>
    <w:div w:id="433285903">
      <w:bodyDiv w:val="1"/>
      <w:marLeft w:val="0"/>
      <w:marRight w:val="0"/>
      <w:marTop w:val="0"/>
      <w:marBottom w:val="0"/>
      <w:divBdr>
        <w:top w:val="none" w:sz="0" w:space="0" w:color="auto"/>
        <w:left w:val="none" w:sz="0" w:space="0" w:color="auto"/>
        <w:bottom w:val="none" w:sz="0" w:space="0" w:color="auto"/>
        <w:right w:val="none" w:sz="0" w:space="0" w:color="auto"/>
      </w:divBdr>
    </w:div>
    <w:div w:id="433328076">
      <w:bodyDiv w:val="1"/>
      <w:marLeft w:val="0"/>
      <w:marRight w:val="0"/>
      <w:marTop w:val="0"/>
      <w:marBottom w:val="0"/>
      <w:divBdr>
        <w:top w:val="none" w:sz="0" w:space="0" w:color="auto"/>
        <w:left w:val="none" w:sz="0" w:space="0" w:color="auto"/>
        <w:bottom w:val="none" w:sz="0" w:space="0" w:color="auto"/>
        <w:right w:val="none" w:sz="0" w:space="0" w:color="auto"/>
      </w:divBdr>
    </w:div>
    <w:div w:id="46492901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71757269">
      <w:bodyDiv w:val="1"/>
      <w:marLeft w:val="0"/>
      <w:marRight w:val="0"/>
      <w:marTop w:val="0"/>
      <w:marBottom w:val="0"/>
      <w:divBdr>
        <w:top w:val="none" w:sz="0" w:space="0" w:color="auto"/>
        <w:left w:val="none" w:sz="0" w:space="0" w:color="auto"/>
        <w:bottom w:val="none" w:sz="0" w:space="0" w:color="auto"/>
        <w:right w:val="none" w:sz="0" w:space="0" w:color="auto"/>
      </w:divBdr>
    </w:div>
    <w:div w:id="473062068">
      <w:bodyDiv w:val="1"/>
      <w:marLeft w:val="0"/>
      <w:marRight w:val="0"/>
      <w:marTop w:val="0"/>
      <w:marBottom w:val="0"/>
      <w:divBdr>
        <w:top w:val="none" w:sz="0" w:space="0" w:color="auto"/>
        <w:left w:val="none" w:sz="0" w:space="0" w:color="auto"/>
        <w:bottom w:val="none" w:sz="0" w:space="0" w:color="auto"/>
        <w:right w:val="none" w:sz="0" w:space="0" w:color="auto"/>
      </w:divBdr>
    </w:div>
    <w:div w:id="494229352">
      <w:bodyDiv w:val="1"/>
      <w:marLeft w:val="0"/>
      <w:marRight w:val="0"/>
      <w:marTop w:val="0"/>
      <w:marBottom w:val="0"/>
      <w:divBdr>
        <w:top w:val="none" w:sz="0" w:space="0" w:color="auto"/>
        <w:left w:val="none" w:sz="0" w:space="0" w:color="auto"/>
        <w:bottom w:val="none" w:sz="0" w:space="0" w:color="auto"/>
        <w:right w:val="none" w:sz="0" w:space="0" w:color="auto"/>
      </w:divBdr>
    </w:div>
    <w:div w:id="508526555">
      <w:bodyDiv w:val="1"/>
      <w:marLeft w:val="0"/>
      <w:marRight w:val="0"/>
      <w:marTop w:val="0"/>
      <w:marBottom w:val="0"/>
      <w:divBdr>
        <w:top w:val="none" w:sz="0" w:space="0" w:color="auto"/>
        <w:left w:val="none" w:sz="0" w:space="0" w:color="auto"/>
        <w:bottom w:val="none" w:sz="0" w:space="0" w:color="auto"/>
        <w:right w:val="none" w:sz="0" w:space="0" w:color="auto"/>
      </w:divBdr>
    </w:div>
    <w:div w:id="524296809">
      <w:bodyDiv w:val="1"/>
      <w:marLeft w:val="0"/>
      <w:marRight w:val="0"/>
      <w:marTop w:val="0"/>
      <w:marBottom w:val="0"/>
      <w:divBdr>
        <w:top w:val="none" w:sz="0" w:space="0" w:color="auto"/>
        <w:left w:val="none" w:sz="0" w:space="0" w:color="auto"/>
        <w:bottom w:val="none" w:sz="0" w:space="0" w:color="auto"/>
        <w:right w:val="none" w:sz="0" w:space="0" w:color="auto"/>
      </w:divBdr>
    </w:div>
    <w:div w:id="564416229">
      <w:bodyDiv w:val="1"/>
      <w:marLeft w:val="0"/>
      <w:marRight w:val="0"/>
      <w:marTop w:val="0"/>
      <w:marBottom w:val="0"/>
      <w:divBdr>
        <w:top w:val="none" w:sz="0" w:space="0" w:color="auto"/>
        <w:left w:val="none" w:sz="0" w:space="0" w:color="auto"/>
        <w:bottom w:val="none" w:sz="0" w:space="0" w:color="auto"/>
        <w:right w:val="none" w:sz="0" w:space="0" w:color="auto"/>
      </w:divBdr>
      <w:divsChild>
        <w:div w:id="674841899">
          <w:marLeft w:val="0"/>
          <w:marRight w:val="0"/>
          <w:marTop w:val="0"/>
          <w:marBottom w:val="0"/>
          <w:divBdr>
            <w:top w:val="none" w:sz="0" w:space="0" w:color="auto"/>
            <w:left w:val="none" w:sz="0" w:space="0" w:color="auto"/>
            <w:bottom w:val="none" w:sz="0" w:space="0" w:color="auto"/>
            <w:right w:val="none" w:sz="0" w:space="0" w:color="auto"/>
          </w:divBdr>
          <w:divsChild>
            <w:div w:id="1240603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92130930">
      <w:bodyDiv w:val="1"/>
      <w:marLeft w:val="0"/>
      <w:marRight w:val="0"/>
      <w:marTop w:val="0"/>
      <w:marBottom w:val="0"/>
      <w:divBdr>
        <w:top w:val="none" w:sz="0" w:space="0" w:color="auto"/>
        <w:left w:val="none" w:sz="0" w:space="0" w:color="auto"/>
        <w:bottom w:val="none" w:sz="0" w:space="0" w:color="auto"/>
        <w:right w:val="none" w:sz="0" w:space="0" w:color="auto"/>
      </w:divBdr>
    </w:div>
    <w:div w:id="615142406">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8896896">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71837449">
      <w:bodyDiv w:val="1"/>
      <w:marLeft w:val="0"/>
      <w:marRight w:val="0"/>
      <w:marTop w:val="0"/>
      <w:marBottom w:val="0"/>
      <w:divBdr>
        <w:top w:val="none" w:sz="0" w:space="0" w:color="auto"/>
        <w:left w:val="none" w:sz="0" w:space="0" w:color="auto"/>
        <w:bottom w:val="none" w:sz="0" w:space="0" w:color="auto"/>
        <w:right w:val="none" w:sz="0" w:space="0" w:color="auto"/>
      </w:divBdr>
    </w:div>
    <w:div w:id="67249468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20986082">
      <w:bodyDiv w:val="1"/>
      <w:marLeft w:val="0"/>
      <w:marRight w:val="0"/>
      <w:marTop w:val="0"/>
      <w:marBottom w:val="0"/>
      <w:divBdr>
        <w:top w:val="none" w:sz="0" w:space="0" w:color="auto"/>
        <w:left w:val="none" w:sz="0" w:space="0" w:color="auto"/>
        <w:bottom w:val="none" w:sz="0" w:space="0" w:color="auto"/>
        <w:right w:val="none" w:sz="0" w:space="0" w:color="auto"/>
      </w:divBdr>
    </w:div>
    <w:div w:id="739523047">
      <w:bodyDiv w:val="1"/>
      <w:marLeft w:val="0"/>
      <w:marRight w:val="0"/>
      <w:marTop w:val="0"/>
      <w:marBottom w:val="0"/>
      <w:divBdr>
        <w:top w:val="none" w:sz="0" w:space="0" w:color="auto"/>
        <w:left w:val="none" w:sz="0" w:space="0" w:color="auto"/>
        <w:bottom w:val="none" w:sz="0" w:space="0" w:color="auto"/>
        <w:right w:val="none" w:sz="0" w:space="0" w:color="auto"/>
      </w:divBdr>
    </w:div>
    <w:div w:id="7420298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4588676">
      <w:bodyDiv w:val="1"/>
      <w:marLeft w:val="0"/>
      <w:marRight w:val="0"/>
      <w:marTop w:val="0"/>
      <w:marBottom w:val="0"/>
      <w:divBdr>
        <w:top w:val="none" w:sz="0" w:space="0" w:color="auto"/>
        <w:left w:val="none" w:sz="0" w:space="0" w:color="auto"/>
        <w:bottom w:val="none" w:sz="0" w:space="0" w:color="auto"/>
        <w:right w:val="none" w:sz="0" w:space="0" w:color="auto"/>
      </w:divBdr>
    </w:div>
    <w:div w:id="765540170">
      <w:bodyDiv w:val="1"/>
      <w:marLeft w:val="0"/>
      <w:marRight w:val="0"/>
      <w:marTop w:val="0"/>
      <w:marBottom w:val="0"/>
      <w:divBdr>
        <w:top w:val="none" w:sz="0" w:space="0" w:color="auto"/>
        <w:left w:val="none" w:sz="0" w:space="0" w:color="auto"/>
        <w:bottom w:val="none" w:sz="0" w:space="0" w:color="auto"/>
        <w:right w:val="none" w:sz="0" w:space="0" w:color="auto"/>
      </w:divBdr>
    </w:div>
    <w:div w:id="765929398">
      <w:bodyDiv w:val="1"/>
      <w:marLeft w:val="0"/>
      <w:marRight w:val="0"/>
      <w:marTop w:val="0"/>
      <w:marBottom w:val="0"/>
      <w:divBdr>
        <w:top w:val="none" w:sz="0" w:space="0" w:color="auto"/>
        <w:left w:val="none" w:sz="0" w:space="0" w:color="auto"/>
        <w:bottom w:val="none" w:sz="0" w:space="0" w:color="auto"/>
        <w:right w:val="none" w:sz="0" w:space="0" w:color="auto"/>
      </w:divBdr>
    </w:div>
    <w:div w:id="777524121">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946685">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40521">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50604500">
      <w:bodyDiv w:val="1"/>
      <w:marLeft w:val="0"/>
      <w:marRight w:val="0"/>
      <w:marTop w:val="0"/>
      <w:marBottom w:val="0"/>
      <w:divBdr>
        <w:top w:val="none" w:sz="0" w:space="0" w:color="auto"/>
        <w:left w:val="none" w:sz="0" w:space="0" w:color="auto"/>
        <w:bottom w:val="none" w:sz="0" w:space="0" w:color="auto"/>
        <w:right w:val="none" w:sz="0" w:space="0" w:color="auto"/>
      </w:divBdr>
    </w:div>
    <w:div w:id="87334626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17834719">
      <w:bodyDiv w:val="1"/>
      <w:marLeft w:val="0"/>
      <w:marRight w:val="0"/>
      <w:marTop w:val="0"/>
      <w:marBottom w:val="0"/>
      <w:divBdr>
        <w:top w:val="none" w:sz="0" w:space="0" w:color="auto"/>
        <w:left w:val="none" w:sz="0" w:space="0" w:color="auto"/>
        <w:bottom w:val="none" w:sz="0" w:space="0" w:color="auto"/>
        <w:right w:val="none" w:sz="0" w:space="0" w:color="auto"/>
      </w:divBdr>
    </w:div>
    <w:div w:id="917860283">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01354047">
      <w:bodyDiv w:val="1"/>
      <w:marLeft w:val="0"/>
      <w:marRight w:val="0"/>
      <w:marTop w:val="0"/>
      <w:marBottom w:val="0"/>
      <w:divBdr>
        <w:top w:val="none" w:sz="0" w:space="0" w:color="auto"/>
        <w:left w:val="none" w:sz="0" w:space="0" w:color="auto"/>
        <w:bottom w:val="none" w:sz="0" w:space="0" w:color="auto"/>
        <w:right w:val="none" w:sz="0" w:space="0" w:color="auto"/>
      </w:divBdr>
    </w:div>
    <w:div w:id="1002314507">
      <w:bodyDiv w:val="1"/>
      <w:marLeft w:val="0"/>
      <w:marRight w:val="0"/>
      <w:marTop w:val="0"/>
      <w:marBottom w:val="0"/>
      <w:divBdr>
        <w:top w:val="none" w:sz="0" w:space="0" w:color="auto"/>
        <w:left w:val="none" w:sz="0" w:space="0" w:color="auto"/>
        <w:bottom w:val="none" w:sz="0" w:space="0" w:color="auto"/>
        <w:right w:val="none" w:sz="0" w:space="0" w:color="auto"/>
      </w:divBdr>
    </w:div>
    <w:div w:id="1004557042">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9543420">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6433961">
      <w:bodyDiv w:val="1"/>
      <w:marLeft w:val="0"/>
      <w:marRight w:val="0"/>
      <w:marTop w:val="0"/>
      <w:marBottom w:val="0"/>
      <w:divBdr>
        <w:top w:val="none" w:sz="0" w:space="0" w:color="auto"/>
        <w:left w:val="none" w:sz="0" w:space="0" w:color="auto"/>
        <w:bottom w:val="none" w:sz="0" w:space="0" w:color="auto"/>
        <w:right w:val="none" w:sz="0" w:space="0" w:color="auto"/>
      </w:divBdr>
    </w:div>
    <w:div w:id="1131242333">
      <w:bodyDiv w:val="1"/>
      <w:marLeft w:val="0"/>
      <w:marRight w:val="0"/>
      <w:marTop w:val="0"/>
      <w:marBottom w:val="0"/>
      <w:divBdr>
        <w:top w:val="none" w:sz="0" w:space="0" w:color="auto"/>
        <w:left w:val="none" w:sz="0" w:space="0" w:color="auto"/>
        <w:bottom w:val="none" w:sz="0" w:space="0" w:color="auto"/>
        <w:right w:val="none" w:sz="0" w:space="0" w:color="auto"/>
      </w:divBdr>
      <w:divsChild>
        <w:div w:id="783303867">
          <w:marLeft w:val="0"/>
          <w:marRight w:val="0"/>
          <w:marTop w:val="0"/>
          <w:marBottom w:val="0"/>
          <w:divBdr>
            <w:top w:val="none" w:sz="0" w:space="0" w:color="auto"/>
            <w:left w:val="none" w:sz="0" w:space="0" w:color="auto"/>
            <w:bottom w:val="none" w:sz="0" w:space="0" w:color="auto"/>
            <w:right w:val="none" w:sz="0" w:space="0" w:color="auto"/>
          </w:divBdr>
          <w:divsChild>
            <w:div w:id="1665473396">
              <w:marLeft w:val="0"/>
              <w:marRight w:val="0"/>
              <w:marTop w:val="0"/>
              <w:marBottom w:val="0"/>
              <w:divBdr>
                <w:top w:val="none" w:sz="0" w:space="0" w:color="auto"/>
                <w:left w:val="none" w:sz="0" w:space="0" w:color="auto"/>
                <w:bottom w:val="none" w:sz="0" w:space="0" w:color="auto"/>
                <w:right w:val="none" w:sz="0" w:space="0" w:color="auto"/>
              </w:divBdr>
              <w:divsChild>
                <w:div w:id="317350117">
                  <w:marLeft w:val="0"/>
                  <w:marRight w:val="0"/>
                  <w:marTop w:val="0"/>
                  <w:marBottom w:val="0"/>
                  <w:divBdr>
                    <w:top w:val="none" w:sz="0" w:space="0" w:color="auto"/>
                    <w:left w:val="none" w:sz="0" w:space="0" w:color="auto"/>
                    <w:bottom w:val="none" w:sz="0" w:space="0" w:color="auto"/>
                    <w:right w:val="none" w:sz="0" w:space="0" w:color="auto"/>
                  </w:divBdr>
                  <w:divsChild>
                    <w:div w:id="366565966">
                      <w:marLeft w:val="0"/>
                      <w:marRight w:val="0"/>
                      <w:marTop w:val="0"/>
                      <w:marBottom w:val="0"/>
                      <w:divBdr>
                        <w:top w:val="none" w:sz="0" w:space="0" w:color="auto"/>
                        <w:left w:val="none" w:sz="0" w:space="0" w:color="auto"/>
                        <w:bottom w:val="none" w:sz="0" w:space="0" w:color="auto"/>
                        <w:right w:val="none" w:sz="0" w:space="0" w:color="auto"/>
                      </w:divBdr>
                      <w:divsChild>
                        <w:div w:id="728457287">
                          <w:marLeft w:val="0"/>
                          <w:marRight w:val="0"/>
                          <w:marTop w:val="0"/>
                          <w:marBottom w:val="0"/>
                          <w:divBdr>
                            <w:top w:val="none" w:sz="0" w:space="0" w:color="auto"/>
                            <w:left w:val="none" w:sz="0" w:space="0" w:color="auto"/>
                            <w:bottom w:val="none" w:sz="0" w:space="0" w:color="auto"/>
                            <w:right w:val="none" w:sz="0" w:space="0" w:color="auto"/>
                          </w:divBdr>
                          <w:divsChild>
                            <w:div w:id="513307964">
                              <w:marLeft w:val="0"/>
                              <w:marRight w:val="0"/>
                              <w:marTop w:val="0"/>
                              <w:marBottom w:val="0"/>
                              <w:divBdr>
                                <w:top w:val="none" w:sz="0" w:space="0" w:color="auto"/>
                                <w:left w:val="none" w:sz="0" w:space="0" w:color="auto"/>
                                <w:bottom w:val="none" w:sz="0" w:space="0" w:color="auto"/>
                                <w:right w:val="none" w:sz="0" w:space="0" w:color="auto"/>
                              </w:divBdr>
                              <w:divsChild>
                                <w:div w:id="702636343">
                                  <w:marLeft w:val="0"/>
                                  <w:marRight w:val="0"/>
                                  <w:marTop w:val="0"/>
                                  <w:marBottom w:val="0"/>
                                  <w:divBdr>
                                    <w:top w:val="none" w:sz="0" w:space="0" w:color="auto"/>
                                    <w:left w:val="none" w:sz="0" w:space="0" w:color="auto"/>
                                    <w:bottom w:val="none" w:sz="0" w:space="0" w:color="auto"/>
                                    <w:right w:val="none" w:sz="0" w:space="0" w:color="auto"/>
                                  </w:divBdr>
                                  <w:divsChild>
                                    <w:div w:id="1093819313">
                                      <w:marLeft w:val="0"/>
                                      <w:marRight w:val="0"/>
                                      <w:marTop w:val="0"/>
                                      <w:marBottom w:val="0"/>
                                      <w:divBdr>
                                        <w:top w:val="none" w:sz="0" w:space="0" w:color="auto"/>
                                        <w:left w:val="none" w:sz="0" w:space="0" w:color="auto"/>
                                        <w:bottom w:val="none" w:sz="0" w:space="0" w:color="auto"/>
                                        <w:right w:val="none" w:sz="0" w:space="0" w:color="auto"/>
                                      </w:divBdr>
                                      <w:divsChild>
                                        <w:div w:id="611714060">
                                          <w:marLeft w:val="0"/>
                                          <w:marRight w:val="0"/>
                                          <w:marTop w:val="0"/>
                                          <w:marBottom w:val="0"/>
                                          <w:divBdr>
                                            <w:top w:val="none" w:sz="0" w:space="0" w:color="auto"/>
                                            <w:left w:val="none" w:sz="0" w:space="0" w:color="auto"/>
                                            <w:bottom w:val="none" w:sz="0" w:space="0" w:color="auto"/>
                                            <w:right w:val="none" w:sz="0" w:space="0" w:color="auto"/>
                                          </w:divBdr>
                                          <w:divsChild>
                                            <w:div w:id="2068334695">
                                              <w:marLeft w:val="330"/>
                                              <w:marRight w:val="225"/>
                                              <w:marTop w:val="300"/>
                                              <w:marBottom w:val="450"/>
                                              <w:divBdr>
                                                <w:top w:val="none" w:sz="0" w:space="0" w:color="auto"/>
                                                <w:left w:val="none" w:sz="0" w:space="0" w:color="auto"/>
                                                <w:bottom w:val="none" w:sz="0" w:space="0" w:color="auto"/>
                                                <w:right w:val="none" w:sz="0" w:space="0" w:color="auto"/>
                                              </w:divBdr>
                                              <w:divsChild>
                                                <w:div w:id="1759790118">
                                                  <w:marLeft w:val="0"/>
                                                  <w:marRight w:val="0"/>
                                                  <w:marTop w:val="0"/>
                                                  <w:marBottom w:val="0"/>
                                                  <w:divBdr>
                                                    <w:top w:val="none" w:sz="0" w:space="0" w:color="auto"/>
                                                    <w:left w:val="none" w:sz="0" w:space="0" w:color="auto"/>
                                                    <w:bottom w:val="none" w:sz="0" w:space="0" w:color="auto"/>
                                                    <w:right w:val="none" w:sz="0" w:space="0" w:color="auto"/>
                                                  </w:divBdr>
                                                  <w:divsChild>
                                                    <w:div w:id="514735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194266202">
      <w:bodyDiv w:val="1"/>
      <w:marLeft w:val="0"/>
      <w:marRight w:val="0"/>
      <w:marTop w:val="0"/>
      <w:marBottom w:val="0"/>
      <w:divBdr>
        <w:top w:val="none" w:sz="0" w:space="0" w:color="auto"/>
        <w:left w:val="none" w:sz="0" w:space="0" w:color="auto"/>
        <w:bottom w:val="none" w:sz="0" w:space="0" w:color="auto"/>
        <w:right w:val="none" w:sz="0" w:space="0" w:color="auto"/>
      </w:divBdr>
    </w:div>
    <w:div w:id="1197544298">
      <w:bodyDiv w:val="1"/>
      <w:marLeft w:val="0"/>
      <w:marRight w:val="0"/>
      <w:marTop w:val="0"/>
      <w:marBottom w:val="0"/>
      <w:divBdr>
        <w:top w:val="none" w:sz="0" w:space="0" w:color="auto"/>
        <w:left w:val="none" w:sz="0" w:space="0" w:color="auto"/>
        <w:bottom w:val="none" w:sz="0" w:space="0" w:color="auto"/>
        <w:right w:val="none" w:sz="0" w:space="0" w:color="auto"/>
      </w:divBdr>
    </w:div>
    <w:div w:id="1208647183">
      <w:bodyDiv w:val="1"/>
      <w:marLeft w:val="0"/>
      <w:marRight w:val="0"/>
      <w:marTop w:val="0"/>
      <w:marBottom w:val="0"/>
      <w:divBdr>
        <w:top w:val="none" w:sz="0" w:space="0" w:color="auto"/>
        <w:left w:val="none" w:sz="0" w:space="0" w:color="auto"/>
        <w:bottom w:val="none" w:sz="0" w:space="0" w:color="auto"/>
        <w:right w:val="none" w:sz="0" w:space="0" w:color="auto"/>
      </w:divBdr>
    </w:div>
    <w:div w:id="1216694722">
      <w:bodyDiv w:val="1"/>
      <w:marLeft w:val="0"/>
      <w:marRight w:val="0"/>
      <w:marTop w:val="0"/>
      <w:marBottom w:val="0"/>
      <w:divBdr>
        <w:top w:val="none" w:sz="0" w:space="0" w:color="auto"/>
        <w:left w:val="none" w:sz="0" w:space="0" w:color="auto"/>
        <w:bottom w:val="none" w:sz="0" w:space="0" w:color="auto"/>
        <w:right w:val="none" w:sz="0" w:space="0" w:color="auto"/>
      </w:divBdr>
    </w:div>
    <w:div w:id="1228422285">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54512716">
      <w:bodyDiv w:val="1"/>
      <w:marLeft w:val="0"/>
      <w:marRight w:val="0"/>
      <w:marTop w:val="0"/>
      <w:marBottom w:val="0"/>
      <w:divBdr>
        <w:top w:val="none" w:sz="0" w:space="0" w:color="auto"/>
        <w:left w:val="none" w:sz="0" w:space="0" w:color="auto"/>
        <w:bottom w:val="none" w:sz="0" w:space="0" w:color="auto"/>
        <w:right w:val="none" w:sz="0" w:space="0" w:color="auto"/>
      </w:divBdr>
    </w:div>
    <w:div w:id="1260521780">
      <w:bodyDiv w:val="1"/>
      <w:marLeft w:val="0"/>
      <w:marRight w:val="0"/>
      <w:marTop w:val="0"/>
      <w:marBottom w:val="0"/>
      <w:divBdr>
        <w:top w:val="none" w:sz="0" w:space="0" w:color="auto"/>
        <w:left w:val="none" w:sz="0" w:space="0" w:color="auto"/>
        <w:bottom w:val="none" w:sz="0" w:space="0" w:color="auto"/>
        <w:right w:val="none" w:sz="0" w:space="0" w:color="auto"/>
      </w:divBdr>
    </w:div>
    <w:div w:id="126341880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3708438">
      <w:bodyDiv w:val="1"/>
      <w:marLeft w:val="0"/>
      <w:marRight w:val="0"/>
      <w:marTop w:val="0"/>
      <w:marBottom w:val="0"/>
      <w:divBdr>
        <w:top w:val="none" w:sz="0" w:space="0" w:color="auto"/>
        <w:left w:val="none" w:sz="0" w:space="0" w:color="auto"/>
        <w:bottom w:val="none" w:sz="0" w:space="0" w:color="auto"/>
        <w:right w:val="none" w:sz="0" w:space="0" w:color="auto"/>
      </w:divBdr>
    </w:div>
    <w:div w:id="1274557504">
      <w:bodyDiv w:val="1"/>
      <w:marLeft w:val="0"/>
      <w:marRight w:val="0"/>
      <w:marTop w:val="0"/>
      <w:marBottom w:val="0"/>
      <w:divBdr>
        <w:top w:val="none" w:sz="0" w:space="0" w:color="auto"/>
        <w:left w:val="none" w:sz="0" w:space="0" w:color="auto"/>
        <w:bottom w:val="none" w:sz="0" w:space="0" w:color="auto"/>
        <w:right w:val="none" w:sz="0" w:space="0" w:color="auto"/>
      </w:divBdr>
    </w:div>
    <w:div w:id="1276449594">
      <w:bodyDiv w:val="1"/>
      <w:marLeft w:val="0"/>
      <w:marRight w:val="0"/>
      <w:marTop w:val="0"/>
      <w:marBottom w:val="0"/>
      <w:divBdr>
        <w:top w:val="none" w:sz="0" w:space="0" w:color="auto"/>
        <w:left w:val="none" w:sz="0" w:space="0" w:color="auto"/>
        <w:bottom w:val="none" w:sz="0" w:space="0" w:color="auto"/>
        <w:right w:val="none" w:sz="0" w:space="0" w:color="auto"/>
      </w:divBdr>
      <w:divsChild>
        <w:div w:id="825777100">
          <w:marLeft w:val="0"/>
          <w:marRight w:val="0"/>
          <w:marTop w:val="0"/>
          <w:marBottom w:val="0"/>
          <w:divBdr>
            <w:top w:val="none" w:sz="0" w:space="0" w:color="auto"/>
            <w:left w:val="none" w:sz="0" w:space="0" w:color="auto"/>
            <w:bottom w:val="none" w:sz="0" w:space="0" w:color="auto"/>
            <w:right w:val="none" w:sz="0" w:space="0" w:color="auto"/>
          </w:divBdr>
          <w:divsChild>
            <w:div w:id="806315600">
              <w:marLeft w:val="0"/>
              <w:marRight w:val="0"/>
              <w:marTop w:val="0"/>
              <w:marBottom w:val="0"/>
              <w:divBdr>
                <w:top w:val="none" w:sz="0" w:space="0" w:color="auto"/>
                <w:left w:val="none" w:sz="0" w:space="0" w:color="auto"/>
                <w:bottom w:val="none" w:sz="0" w:space="0" w:color="auto"/>
                <w:right w:val="none" w:sz="0" w:space="0" w:color="auto"/>
              </w:divBdr>
              <w:divsChild>
                <w:div w:id="478613550">
                  <w:marLeft w:val="0"/>
                  <w:marRight w:val="0"/>
                  <w:marTop w:val="0"/>
                  <w:marBottom w:val="0"/>
                  <w:divBdr>
                    <w:top w:val="none" w:sz="0" w:space="0" w:color="auto"/>
                    <w:left w:val="none" w:sz="0" w:space="0" w:color="auto"/>
                    <w:bottom w:val="none" w:sz="0" w:space="0" w:color="auto"/>
                    <w:right w:val="none" w:sz="0" w:space="0" w:color="auto"/>
                  </w:divBdr>
                  <w:divsChild>
                    <w:div w:id="1674452241">
                      <w:marLeft w:val="0"/>
                      <w:marRight w:val="0"/>
                      <w:marTop w:val="0"/>
                      <w:marBottom w:val="0"/>
                      <w:divBdr>
                        <w:top w:val="none" w:sz="0" w:space="0" w:color="auto"/>
                        <w:left w:val="none" w:sz="0" w:space="0" w:color="auto"/>
                        <w:bottom w:val="none" w:sz="0" w:space="0" w:color="auto"/>
                        <w:right w:val="none" w:sz="0" w:space="0" w:color="auto"/>
                      </w:divBdr>
                      <w:divsChild>
                        <w:div w:id="759957050">
                          <w:marLeft w:val="0"/>
                          <w:marRight w:val="0"/>
                          <w:marTop w:val="0"/>
                          <w:marBottom w:val="0"/>
                          <w:divBdr>
                            <w:top w:val="none" w:sz="0" w:space="0" w:color="auto"/>
                            <w:left w:val="none" w:sz="0" w:space="0" w:color="auto"/>
                            <w:bottom w:val="none" w:sz="0" w:space="0" w:color="auto"/>
                            <w:right w:val="none" w:sz="0" w:space="0" w:color="auto"/>
                          </w:divBdr>
                          <w:divsChild>
                            <w:div w:id="2049137982">
                              <w:marLeft w:val="0"/>
                              <w:marRight w:val="0"/>
                              <w:marTop w:val="0"/>
                              <w:marBottom w:val="0"/>
                              <w:divBdr>
                                <w:top w:val="none" w:sz="0" w:space="0" w:color="auto"/>
                                <w:left w:val="none" w:sz="0" w:space="0" w:color="auto"/>
                                <w:bottom w:val="none" w:sz="0" w:space="0" w:color="auto"/>
                                <w:right w:val="none" w:sz="0" w:space="0" w:color="auto"/>
                              </w:divBdr>
                              <w:divsChild>
                                <w:div w:id="777027533">
                                  <w:marLeft w:val="0"/>
                                  <w:marRight w:val="0"/>
                                  <w:marTop w:val="0"/>
                                  <w:marBottom w:val="0"/>
                                  <w:divBdr>
                                    <w:top w:val="none" w:sz="0" w:space="0" w:color="auto"/>
                                    <w:left w:val="none" w:sz="0" w:space="0" w:color="auto"/>
                                    <w:bottom w:val="none" w:sz="0" w:space="0" w:color="auto"/>
                                    <w:right w:val="none" w:sz="0" w:space="0" w:color="auto"/>
                                  </w:divBdr>
                                  <w:divsChild>
                                    <w:div w:id="1345786902">
                                      <w:marLeft w:val="0"/>
                                      <w:marRight w:val="0"/>
                                      <w:marTop w:val="0"/>
                                      <w:marBottom w:val="0"/>
                                      <w:divBdr>
                                        <w:top w:val="none" w:sz="0" w:space="0" w:color="auto"/>
                                        <w:left w:val="none" w:sz="0" w:space="0" w:color="auto"/>
                                        <w:bottom w:val="none" w:sz="0" w:space="0" w:color="auto"/>
                                        <w:right w:val="none" w:sz="0" w:space="0" w:color="auto"/>
                                      </w:divBdr>
                                      <w:divsChild>
                                        <w:div w:id="441610900">
                                          <w:marLeft w:val="0"/>
                                          <w:marRight w:val="0"/>
                                          <w:marTop w:val="0"/>
                                          <w:marBottom w:val="0"/>
                                          <w:divBdr>
                                            <w:top w:val="none" w:sz="0" w:space="0" w:color="auto"/>
                                            <w:left w:val="none" w:sz="0" w:space="0" w:color="auto"/>
                                            <w:bottom w:val="none" w:sz="0" w:space="0" w:color="auto"/>
                                            <w:right w:val="none" w:sz="0" w:space="0" w:color="auto"/>
                                          </w:divBdr>
                                          <w:divsChild>
                                            <w:div w:id="1739863805">
                                              <w:marLeft w:val="330"/>
                                              <w:marRight w:val="225"/>
                                              <w:marTop w:val="300"/>
                                              <w:marBottom w:val="450"/>
                                              <w:divBdr>
                                                <w:top w:val="none" w:sz="0" w:space="0" w:color="auto"/>
                                                <w:left w:val="none" w:sz="0" w:space="0" w:color="auto"/>
                                                <w:bottom w:val="none" w:sz="0" w:space="0" w:color="auto"/>
                                                <w:right w:val="none" w:sz="0" w:space="0" w:color="auto"/>
                                              </w:divBdr>
                                              <w:divsChild>
                                                <w:div w:id="225259202">
                                                  <w:marLeft w:val="0"/>
                                                  <w:marRight w:val="0"/>
                                                  <w:marTop w:val="0"/>
                                                  <w:marBottom w:val="0"/>
                                                  <w:divBdr>
                                                    <w:top w:val="none" w:sz="0" w:space="0" w:color="auto"/>
                                                    <w:left w:val="none" w:sz="0" w:space="0" w:color="auto"/>
                                                    <w:bottom w:val="none" w:sz="0" w:space="0" w:color="auto"/>
                                                    <w:right w:val="none" w:sz="0" w:space="0" w:color="auto"/>
                                                  </w:divBdr>
                                                  <w:divsChild>
                                                    <w:div w:id="1215698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00915136">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0234378">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2505814">
      <w:bodyDiv w:val="1"/>
      <w:marLeft w:val="0"/>
      <w:marRight w:val="0"/>
      <w:marTop w:val="0"/>
      <w:marBottom w:val="0"/>
      <w:divBdr>
        <w:top w:val="none" w:sz="0" w:space="0" w:color="auto"/>
        <w:left w:val="none" w:sz="0" w:space="0" w:color="auto"/>
        <w:bottom w:val="none" w:sz="0" w:space="0" w:color="auto"/>
        <w:right w:val="none" w:sz="0" w:space="0" w:color="auto"/>
      </w:divBdr>
    </w:div>
    <w:div w:id="1347517729">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16786370">
      <w:bodyDiv w:val="1"/>
      <w:marLeft w:val="0"/>
      <w:marRight w:val="0"/>
      <w:marTop w:val="0"/>
      <w:marBottom w:val="0"/>
      <w:divBdr>
        <w:top w:val="none" w:sz="0" w:space="0" w:color="auto"/>
        <w:left w:val="none" w:sz="0" w:space="0" w:color="auto"/>
        <w:bottom w:val="none" w:sz="0" w:space="0" w:color="auto"/>
        <w:right w:val="none" w:sz="0" w:space="0" w:color="auto"/>
      </w:divBdr>
      <w:divsChild>
        <w:div w:id="1584878220">
          <w:marLeft w:val="0"/>
          <w:marRight w:val="0"/>
          <w:marTop w:val="0"/>
          <w:marBottom w:val="0"/>
          <w:divBdr>
            <w:top w:val="none" w:sz="0" w:space="0" w:color="auto"/>
            <w:left w:val="none" w:sz="0" w:space="0" w:color="auto"/>
            <w:bottom w:val="none" w:sz="0" w:space="0" w:color="auto"/>
            <w:right w:val="none" w:sz="0" w:space="0" w:color="auto"/>
          </w:divBdr>
        </w:div>
      </w:divsChild>
    </w:div>
    <w:div w:id="1417555932">
      <w:bodyDiv w:val="1"/>
      <w:marLeft w:val="0"/>
      <w:marRight w:val="0"/>
      <w:marTop w:val="0"/>
      <w:marBottom w:val="0"/>
      <w:divBdr>
        <w:top w:val="none" w:sz="0" w:space="0" w:color="auto"/>
        <w:left w:val="none" w:sz="0" w:space="0" w:color="auto"/>
        <w:bottom w:val="none" w:sz="0" w:space="0" w:color="auto"/>
        <w:right w:val="none" w:sz="0" w:space="0" w:color="auto"/>
      </w:divBdr>
    </w:div>
    <w:div w:id="1420056868">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39180481">
      <w:bodyDiv w:val="1"/>
      <w:marLeft w:val="0"/>
      <w:marRight w:val="0"/>
      <w:marTop w:val="0"/>
      <w:marBottom w:val="0"/>
      <w:divBdr>
        <w:top w:val="none" w:sz="0" w:space="0" w:color="auto"/>
        <w:left w:val="none" w:sz="0" w:space="0" w:color="auto"/>
        <w:bottom w:val="none" w:sz="0" w:space="0" w:color="auto"/>
        <w:right w:val="none" w:sz="0" w:space="0" w:color="auto"/>
      </w:divBdr>
    </w:div>
    <w:div w:id="1443574213">
      <w:bodyDiv w:val="1"/>
      <w:marLeft w:val="0"/>
      <w:marRight w:val="0"/>
      <w:marTop w:val="0"/>
      <w:marBottom w:val="0"/>
      <w:divBdr>
        <w:top w:val="none" w:sz="0" w:space="0" w:color="auto"/>
        <w:left w:val="none" w:sz="0" w:space="0" w:color="auto"/>
        <w:bottom w:val="none" w:sz="0" w:space="0" w:color="auto"/>
        <w:right w:val="none" w:sz="0" w:space="0" w:color="auto"/>
      </w:divBdr>
    </w:div>
    <w:div w:id="1443766322">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0631139">
      <w:bodyDiv w:val="1"/>
      <w:marLeft w:val="0"/>
      <w:marRight w:val="0"/>
      <w:marTop w:val="0"/>
      <w:marBottom w:val="0"/>
      <w:divBdr>
        <w:top w:val="none" w:sz="0" w:space="0" w:color="auto"/>
        <w:left w:val="none" w:sz="0" w:space="0" w:color="auto"/>
        <w:bottom w:val="none" w:sz="0" w:space="0" w:color="auto"/>
        <w:right w:val="none" w:sz="0" w:space="0" w:color="auto"/>
      </w:divBdr>
    </w:div>
    <w:div w:id="1489008453">
      <w:bodyDiv w:val="1"/>
      <w:marLeft w:val="0"/>
      <w:marRight w:val="0"/>
      <w:marTop w:val="0"/>
      <w:marBottom w:val="0"/>
      <w:divBdr>
        <w:top w:val="none" w:sz="0" w:space="0" w:color="auto"/>
        <w:left w:val="none" w:sz="0" w:space="0" w:color="auto"/>
        <w:bottom w:val="none" w:sz="0" w:space="0" w:color="auto"/>
        <w:right w:val="none" w:sz="0" w:space="0" w:color="auto"/>
      </w:divBdr>
    </w:div>
    <w:div w:id="149772690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5438897">
      <w:bodyDiv w:val="1"/>
      <w:marLeft w:val="0"/>
      <w:marRight w:val="0"/>
      <w:marTop w:val="0"/>
      <w:marBottom w:val="0"/>
      <w:divBdr>
        <w:top w:val="none" w:sz="0" w:space="0" w:color="auto"/>
        <w:left w:val="none" w:sz="0" w:space="0" w:color="auto"/>
        <w:bottom w:val="none" w:sz="0" w:space="0" w:color="auto"/>
        <w:right w:val="none" w:sz="0" w:space="0" w:color="auto"/>
      </w:divBdr>
    </w:div>
    <w:div w:id="1540773837">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56308867">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406822">
      <w:bodyDiv w:val="1"/>
      <w:marLeft w:val="0"/>
      <w:marRight w:val="0"/>
      <w:marTop w:val="0"/>
      <w:marBottom w:val="0"/>
      <w:divBdr>
        <w:top w:val="none" w:sz="0" w:space="0" w:color="auto"/>
        <w:left w:val="none" w:sz="0" w:space="0" w:color="auto"/>
        <w:bottom w:val="none" w:sz="0" w:space="0" w:color="auto"/>
        <w:right w:val="none" w:sz="0" w:space="0" w:color="auto"/>
      </w:divBdr>
    </w:div>
    <w:div w:id="1584413378">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1177738">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2735361">
      <w:bodyDiv w:val="1"/>
      <w:marLeft w:val="0"/>
      <w:marRight w:val="0"/>
      <w:marTop w:val="0"/>
      <w:marBottom w:val="0"/>
      <w:divBdr>
        <w:top w:val="none" w:sz="0" w:space="0" w:color="auto"/>
        <w:left w:val="none" w:sz="0" w:space="0" w:color="auto"/>
        <w:bottom w:val="none" w:sz="0" w:space="0" w:color="auto"/>
        <w:right w:val="none" w:sz="0" w:space="0" w:color="auto"/>
      </w:divBdr>
    </w:div>
    <w:div w:id="161319759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6542567">
      <w:bodyDiv w:val="1"/>
      <w:marLeft w:val="0"/>
      <w:marRight w:val="0"/>
      <w:marTop w:val="0"/>
      <w:marBottom w:val="0"/>
      <w:divBdr>
        <w:top w:val="none" w:sz="0" w:space="0" w:color="auto"/>
        <w:left w:val="none" w:sz="0" w:space="0" w:color="auto"/>
        <w:bottom w:val="none" w:sz="0" w:space="0" w:color="auto"/>
        <w:right w:val="none" w:sz="0" w:space="0" w:color="auto"/>
      </w:divBdr>
    </w:div>
    <w:div w:id="1633093793">
      <w:bodyDiv w:val="1"/>
      <w:marLeft w:val="0"/>
      <w:marRight w:val="0"/>
      <w:marTop w:val="0"/>
      <w:marBottom w:val="0"/>
      <w:divBdr>
        <w:top w:val="none" w:sz="0" w:space="0" w:color="auto"/>
        <w:left w:val="none" w:sz="0" w:space="0" w:color="auto"/>
        <w:bottom w:val="none" w:sz="0" w:space="0" w:color="auto"/>
        <w:right w:val="none" w:sz="0" w:space="0" w:color="auto"/>
      </w:divBdr>
    </w:div>
    <w:div w:id="1643388661">
      <w:bodyDiv w:val="1"/>
      <w:marLeft w:val="0"/>
      <w:marRight w:val="0"/>
      <w:marTop w:val="0"/>
      <w:marBottom w:val="0"/>
      <w:divBdr>
        <w:top w:val="none" w:sz="0" w:space="0" w:color="auto"/>
        <w:left w:val="none" w:sz="0" w:space="0" w:color="auto"/>
        <w:bottom w:val="none" w:sz="0" w:space="0" w:color="auto"/>
        <w:right w:val="none" w:sz="0" w:space="0" w:color="auto"/>
      </w:divBdr>
    </w:div>
    <w:div w:id="1646466498">
      <w:bodyDiv w:val="1"/>
      <w:marLeft w:val="0"/>
      <w:marRight w:val="0"/>
      <w:marTop w:val="0"/>
      <w:marBottom w:val="0"/>
      <w:divBdr>
        <w:top w:val="none" w:sz="0" w:space="0" w:color="auto"/>
        <w:left w:val="none" w:sz="0" w:space="0" w:color="auto"/>
        <w:bottom w:val="none" w:sz="0" w:space="0" w:color="auto"/>
        <w:right w:val="none" w:sz="0" w:space="0" w:color="auto"/>
      </w:divBdr>
      <w:divsChild>
        <w:div w:id="1709528900">
          <w:marLeft w:val="0"/>
          <w:marRight w:val="0"/>
          <w:marTop w:val="0"/>
          <w:marBottom w:val="0"/>
          <w:divBdr>
            <w:top w:val="none" w:sz="0" w:space="0" w:color="auto"/>
            <w:left w:val="none" w:sz="0" w:space="0" w:color="auto"/>
            <w:bottom w:val="none" w:sz="0" w:space="0" w:color="auto"/>
            <w:right w:val="none" w:sz="0" w:space="0" w:color="auto"/>
          </w:divBdr>
          <w:divsChild>
            <w:div w:id="996766474">
              <w:marLeft w:val="0"/>
              <w:marRight w:val="0"/>
              <w:marTop w:val="0"/>
              <w:marBottom w:val="0"/>
              <w:divBdr>
                <w:top w:val="none" w:sz="0" w:space="0" w:color="auto"/>
                <w:left w:val="none" w:sz="0" w:space="0" w:color="auto"/>
                <w:bottom w:val="none" w:sz="0" w:space="0" w:color="auto"/>
                <w:right w:val="none" w:sz="0" w:space="0" w:color="auto"/>
              </w:divBdr>
              <w:divsChild>
                <w:div w:id="49810384">
                  <w:marLeft w:val="0"/>
                  <w:marRight w:val="0"/>
                  <w:marTop w:val="0"/>
                  <w:marBottom w:val="0"/>
                  <w:divBdr>
                    <w:top w:val="none" w:sz="0" w:space="0" w:color="auto"/>
                    <w:left w:val="none" w:sz="0" w:space="0" w:color="auto"/>
                    <w:bottom w:val="none" w:sz="0" w:space="0" w:color="auto"/>
                    <w:right w:val="none" w:sz="0" w:space="0" w:color="auto"/>
                  </w:divBdr>
                  <w:divsChild>
                    <w:div w:id="1144152958">
                      <w:marLeft w:val="0"/>
                      <w:marRight w:val="0"/>
                      <w:marTop w:val="0"/>
                      <w:marBottom w:val="0"/>
                      <w:divBdr>
                        <w:top w:val="none" w:sz="0" w:space="0" w:color="auto"/>
                        <w:left w:val="none" w:sz="0" w:space="0" w:color="auto"/>
                        <w:bottom w:val="none" w:sz="0" w:space="0" w:color="auto"/>
                        <w:right w:val="none" w:sz="0" w:space="0" w:color="auto"/>
                      </w:divBdr>
                      <w:divsChild>
                        <w:div w:id="1478454511">
                          <w:marLeft w:val="0"/>
                          <w:marRight w:val="0"/>
                          <w:marTop w:val="0"/>
                          <w:marBottom w:val="0"/>
                          <w:divBdr>
                            <w:top w:val="none" w:sz="0" w:space="0" w:color="auto"/>
                            <w:left w:val="none" w:sz="0" w:space="0" w:color="auto"/>
                            <w:bottom w:val="none" w:sz="0" w:space="0" w:color="auto"/>
                            <w:right w:val="none" w:sz="0" w:space="0" w:color="auto"/>
                          </w:divBdr>
                          <w:divsChild>
                            <w:div w:id="905719884">
                              <w:marLeft w:val="0"/>
                              <w:marRight w:val="0"/>
                              <w:marTop w:val="0"/>
                              <w:marBottom w:val="0"/>
                              <w:divBdr>
                                <w:top w:val="none" w:sz="0" w:space="0" w:color="auto"/>
                                <w:left w:val="none" w:sz="0" w:space="0" w:color="auto"/>
                                <w:bottom w:val="none" w:sz="0" w:space="0" w:color="auto"/>
                                <w:right w:val="none" w:sz="0" w:space="0" w:color="auto"/>
                              </w:divBdr>
                              <w:divsChild>
                                <w:div w:id="1835677668">
                                  <w:marLeft w:val="0"/>
                                  <w:marRight w:val="0"/>
                                  <w:marTop w:val="0"/>
                                  <w:marBottom w:val="0"/>
                                  <w:divBdr>
                                    <w:top w:val="none" w:sz="0" w:space="0" w:color="auto"/>
                                    <w:left w:val="none" w:sz="0" w:space="0" w:color="auto"/>
                                    <w:bottom w:val="none" w:sz="0" w:space="0" w:color="auto"/>
                                    <w:right w:val="none" w:sz="0" w:space="0" w:color="auto"/>
                                  </w:divBdr>
                                  <w:divsChild>
                                    <w:div w:id="343828677">
                                      <w:marLeft w:val="0"/>
                                      <w:marRight w:val="0"/>
                                      <w:marTop w:val="0"/>
                                      <w:marBottom w:val="0"/>
                                      <w:divBdr>
                                        <w:top w:val="none" w:sz="0" w:space="0" w:color="auto"/>
                                        <w:left w:val="none" w:sz="0" w:space="0" w:color="auto"/>
                                        <w:bottom w:val="none" w:sz="0" w:space="0" w:color="auto"/>
                                        <w:right w:val="none" w:sz="0" w:space="0" w:color="auto"/>
                                      </w:divBdr>
                                      <w:divsChild>
                                        <w:div w:id="700396425">
                                          <w:marLeft w:val="0"/>
                                          <w:marRight w:val="0"/>
                                          <w:marTop w:val="0"/>
                                          <w:marBottom w:val="0"/>
                                          <w:divBdr>
                                            <w:top w:val="none" w:sz="0" w:space="0" w:color="auto"/>
                                            <w:left w:val="none" w:sz="0" w:space="0" w:color="auto"/>
                                            <w:bottom w:val="none" w:sz="0" w:space="0" w:color="auto"/>
                                            <w:right w:val="none" w:sz="0" w:space="0" w:color="auto"/>
                                          </w:divBdr>
                                          <w:divsChild>
                                            <w:div w:id="283968286">
                                              <w:marLeft w:val="330"/>
                                              <w:marRight w:val="225"/>
                                              <w:marTop w:val="300"/>
                                              <w:marBottom w:val="450"/>
                                              <w:divBdr>
                                                <w:top w:val="none" w:sz="0" w:space="0" w:color="auto"/>
                                                <w:left w:val="none" w:sz="0" w:space="0" w:color="auto"/>
                                                <w:bottom w:val="none" w:sz="0" w:space="0" w:color="auto"/>
                                                <w:right w:val="none" w:sz="0" w:space="0" w:color="auto"/>
                                              </w:divBdr>
                                              <w:divsChild>
                                                <w:div w:id="834492529">
                                                  <w:marLeft w:val="0"/>
                                                  <w:marRight w:val="0"/>
                                                  <w:marTop w:val="0"/>
                                                  <w:marBottom w:val="0"/>
                                                  <w:divBdr>
                                                    <w:top w:val="none" w:sz="0" w:space="0" w:color="auto"/>
                                                    <w:left w:val="none" w:sz="0" w:space="0" w:color="auto"/>
                                                    <w:bottom w:val="none" w:sz="0" w:space="0" w:color="auto"/>
                                                    <w:right w:val="none" w:sz="0" w:space="0" w:color="auto"/>
                                                  </w:divBdr>
                                                  <w:divsChild>
                                                    <w:div w:id="1672549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662585275">
      <w:bodyDiv w:val="1"/>
      <w:marLeft w:val="0"/>
      <w:marRight w:val="0"/>
      <w:marTop w:val="0"/>
      <w:marBottom w:val="0"/>
      <w:divBdr>
        <w:top w:val="none" w:sz="0" w:space="0" w:color="auto"/>
        <w:left w:val="none" w:sz="0" w:space="0" w:color="auto"/>
        <w:bottom w:val="none" w:sz="0" w:space="0" w:color="auto"/>
        <w:right w:val="none" w:sz="0" w:space="0" w:color="auto"/>
      </w:divBdr>
    </w:div>
    <w:div w:id="1664360187">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206070">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21127870">
      <w:bodyDiv w:val="1"/>
      <w:marLeft w:val="0"/>
      <w:marRight w:val="0"/>
      <w:marTop w:val="0"/>
      <w:marBottom w:val="0"/>
      <w:divBdr>
        <w:top w:val="none" w:sz="0" w:space="0" w:color="auto"/>
        <w:left w:val="none" w:sz="0" w:space="0" w:color="auto"/>
        <w:bottom w:val="none" w:sz="0" w:space="0" w:color="auto"/>
        <w:right w:val="none" w:sz="0" w:space="0" w:color="auto"/>
      </w:divBdr>
    </w:div>
    <w:div w:id="17318823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2191559">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2122947">
      <w:bodyDiv w:val="1"/>
      <w:marLeft w:val="0"/>
      <w:marRight w:val="0"/>
      <w:marTop w:val="0"/>
      <w:marBottom w:val="0"/>
      <w:divBdr>
        <w:top w:val="none" w:sz="0" w:space="0" w:color="auto"/>
        <w:left w:val="none" w:sz="0" w:space="0" w:color="auto"/>
        <w:bottom w:val="none" w:sz="0" w:space="0" w:color="auto"/>
        <w:right w:val="none" w:sz="0" w:space="0" w:color="auto"/>
      </w:divBdr>
      <w:divsChild>
        <w:div w:id="1755317244">
          <w:marLeft w:val="0"/>
          <w:marRight w:val="0"/>
          <w:marTop w:val="0"/>
          <w:marBottom w:val="0"/>
          <w:divBdr>
            <w:top w:val="none" w:sz="0" w:space="0" w:color="auto"/>
            <w:left w:val="none" w:sz="0" w:space="0" w:color="auto"/>
            <w:bottom w:val="none" w:sz="0" w:space="0" w:color="auto"/>
            <w:right w:val="none" w:sz="0" w:space="0" w:color="auto"/>
          </w:divBdr>
          <w:divsChild>
            <w:div w:id="1843625852">
              <w:marLeft w:val="0"/>
              <w:marRight w:val="0"/>
              <w:marTop w:val="0"/>
              <w:marBottom w:val="0"/>
              <w:divBdr>
                <w:top w:val="none" w:sz="0" w:space="0" w:color="auto"/>
                <w:left w:val="none" w:sz="0" w:space="0" w:color="auto"/>
                <w:bottom w:val="none" w:sz="0" w:space="0" w:color="auto"/>
                <w:right w:val="none" w:sz="0" w:space="0" w:color="auto"/>
              </w:divBdr>
              <w:divsChild>
                <w:div w:id="308481798">
                  <w:marLeft w:val="0"/>
                  <w:marRight w:val="0"/>
                  <w:marTop w:val="0"/>
                  <w:marBottom w:val="0"/>
                  <w:divBdr>
                    <w:top w:val="none" w:sz="0" w:space="0" w:color="auto"/>
                    <w:left w:val="none" w:sz="0" w:space="0" w:color="auto"/>
                    <w:bottom w:val="none" w:sz="0" w:space="0" w:color="auto"/>
                    <w:right w:val="none" w:sz="0" w:space="0" w:color="auto"/>
                  </w:divBdr>
                  <w:divsChild>
                    <w:div w:id="1267347326">
                      <w:marLeft w:val="0"/>
                      <w:marRight w:val="0"/>
                      <w:marTop w:val="0"/>
                      <w:marBottom w:val="0"/>
                      <w:divBdr>
                        <w:top w:val="none" w:sz="0" w:space="0" w:color="auto"/>
                        <w:left w:val="none" w:sz="0" w:space="0" w:color="auto"/>
                        <w:bottom w:val="none" w:sz="0" w:space="0" w:color="auto"/>
                        <w:right w:val="none" w:sz="0" w:space="0" w:color="auto"/>
                      </w:divBdr>
                      <w:divsChild>
                        <w:div w:id="205259534">
                          <w:marLeft w:val="0"/>
                          <w:marRight w:val="0"/>
                          <w:marTop w:val="0"/>
                          <w:marBottom w:val="0"/>
                          <w:divBdr>
                            <w:top w:val="none" w:sz="0" w:space="0" w:color="auto"/>
                            <w:left w:val="none" w:sz="0" w:space="0" w:color="auto"/>
                            <w:bottom w:val="none" w:sz="0" w:space="0" w:color="auto"/>
                            <w:right w:val="none" w:sz="0" w:space="0" w:color="auto"/>
                          </w:divBdr>
                          <w:divsChild>
                            <w:div w:id="1477989636">
                              <w:marLeft w:val="0"/>
                              <w:marRight w:val="0"/>
                              <w:marTop w:val="0"/>
                              <w:marBottom w:val="0"/>
                              <w:divBdr>
                                <w:top w:val="none" w:sz="0" w:space="0" w:color="auto"/>
                                <w:left w:val="none" w:sz="0" w:space="0" w:color="auto"/>
                                <w:bottom w:val="none" w:sz="0" w:space="0" w:color="auto"/>
                                <w:right w:val="none" w:sz="0" w:space="0" w:color="auto"/>
                              </w:divBdr>
                              <w:divsChild>
                                <w:div w:id="2129270931">
                                  <w:marLeft w:val="0"/>
                                  <w:marRight w:val="0"/>
                                  <w:marTop w:val="0"/>
                                  <w:marBottom w:val="0"/>
                                  <w:divBdr>
                                    <w:top w:val="none" w:sz="0" w:space="0" w:color="auto"/>
                                    <w:left w:val="none" w:sz="0" w:space="0" w:color="auto"/>
                                    <w:bottom w:val="none" w:sz="0" w:space="0" w:color="auto"/>
                                    <w:right w:val="none" w:sz="0" w:space="0" w:color="auto"/>
                                  </w:divBdr>
                                  <w:divsChild>
                                    <w:div w:id="1487405259">
                                      <w:marLeft w:val="0"/>
                                      <w:marRight w:val="0"/>
                                      <w:marTop w:val="0"/>
                                      <w:marBottom w:val="0"/>
                                      <w:divBdr>
                                        <w:top w:val="none" w:sz="0" w:space="0" w:color="auto"/>
                                        <w:left w:val="none" w:sz="0" w:space="0" w:color="auto"/>
                                        <w:bottom w:val="none" w:sz="0" w:space="0" w:color="auto"/>
                                        <w:right w:val="none" w:sz="0" w:space="0" w:color="auto"/>
                                      </w:divBdr>
                                      <w:divsChild>
                                        <w:div w:id="342632983">
                                          <w:marLeft w:val="0"/>
                                          <w:marRight w:val="0"/>
                                          <w:marTop w:val="0"/>
                                          <w:marBottom w:val="0"/>
                                          <w:divBdr>
                                            <w:top w:val="none" w:sz="0" w:space="0" w:color="auto"/>
                                            <w:left w:val="none" w:sz="0" w:space="0" w:color="auto"/>
                                            <w:bottom w:val="none" w:sz="0" w:space="0" w:color="auto"/>
                                            <w:right w:val="none" w:sz="0" w:space="0" w:color="auto"/>
                                          </w:divBdr>
                                          <w:divsChild>
                                            <w:div w:id="1945381294">
                                              <w:marLeft w:val="330"/>
                                              <w:marRight w:val="225"/>
                                              <w:marTop w:val="300"/>
                                              <w:marBottom w:val="450"/>
                                              <w:divBdr>
                                                <w:top w:val="none" w:sz="0" w:space="0" w:color="auto"/>
                                                <w:left w:val="none" w:sz="0" w:space="0" w:color="auto"/>
                                                <w:bottom w:val="none" w:sz="0" w:space="0" w:color="auto"/>
                                                <w:right w:val="none" w:sz="0" w:space="0" w:color="auto"/>
                                              </w:divBdr>
                                              <w:divsChild>
                                                <w:div w:id="131410863">
                                                  <w:marLeft w:val="0"/>
                                                  <w:marRight w:val="0"/>
                                                  <w:marTop w:val="0"/>
                                                  <w:marBottom w:val="0"/>
                                                  <w:divBdr>
                                                    <w:top w:val="none" w:sz="0" w:space="0" w:color="auto"/>
                                                    <w:left w:val="none" w:sz="0" w:space="0" w:color="auto"/>
                                                    <w:bottom w:val="none" w:sz="0" w:space="0" w:color="auto"/>
                                                    <w:right w:val="none" w:sz="0" w:space="0" w:color="auto"/>
                                                  </w:divBdr>
                                                  <w:divsChild>
                                                    <w:div w:id="485518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5758237">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8723246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8859666">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1944884">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6670530">
      <w:bodyDiv w:val="1"/>
      <w:marLeft w:val="0"/>
      <w:marRight w:val="0"/>
      <w:marTop w:val="0"/>
      <w:marBottom w:val="0"/>
      <w:divBdr>
        <w:top w:val="none" w:sz="0" w:space="0" w:color="auto"/>
        <w:left w:val="none" w:sz="0" w:space="0" w:color="auto"/>
        <w:bottom w:val="none" w:sz="0" w:space="0" w:color="auto"/>
        <w:right w:val="none" w:sz="0" w:space="0" w:color="auto"/>
      </w:divBdr>
    </w:div>
    <w:div w:id="1900750726">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41334448">
      <w:bodyDiv w:val="1"/>
      <w:marLeft w:val="0"/>
      <w:marRight w:val="0"/>
      <w:marTop w:val="0"/>
      <w:marBottom w:val="0"/>
      <w:divBdr>
        <w:top w:val="none" w:sz="0" w:space="0" w:color="auto"/>
        <w:left w:val="none" w:sz="0" w:space="0" w:color="auto"/>
        <w:bottom w:val="none" w:sz="0" w:space="0" w:color="auto"/>
        <w:right w:val="none" w:sz="0" w:space="0" w:color="auto"/>
      </w:divBdr>
    </w:div>
    <w:div w:id="1957371183">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57509590">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3287675">
      <w:bodyDiv w:val="1"/>
      <w:marLeft w:val="0"/>
      <w:marRight w:val="0"/>
      <w:marTop w:val="0"/>
      <w:marBottom w:val="0"/>
      <w:divBdr>
        <w:top w:val="none" w:sz="0" w:space="0" w:color="auto"/>
        <w:left w:val="none" w:sz="0" w:space="0" w:color="auto"/>
        <w:bottom w:val="none" w:sz="0" w:space="0" w:color="auto"/>
        <w:right w:val="none" w:sz="0" w:space="0" w:color="auto"/>
      </w:divBdr>
    </w:div>
    <w:div w:id="208825776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3909450">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96540">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37944061">
      <w:bodyDiv w:val="1"/>
      <w:marLeft w:val="0"/>
      <w:marRight w:val="0"/>
      <w:marTop w:val="0"/>
      <w:marBottom w:val="0"/>
      <w:divBdr>
        <w:top w:val="none" w:sz="0" w:space="0" w:color="auto"/>
        <w:left w:val="none" w:sz="0" w:space="0" w:color="auto"/>
        <w:bottom w:val="none" w:sz="0" w:space="0" w:color="auto"/>
        <w:right w:val="none" w:sz="0" w:space="0" w:color="auto"/>
      </w:divBdr>
    </w:div>
    <w:div w:id="2143182479">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1_RL1/TSGR1_98b/Docs/R1-1911718.zip" TargetMode="External"/><Relationship Id="rId1" Type="http://schemas.openxmlformats.org/officeDocument/2006/relationships/hyperlink" Target="http://www.3gpp.org/ftp/tsg_ran/WG1_RL1/TSGR1_98b/Docs/R1-1911710.zip"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image" Target="media/image3.wmf"/><Relationship Id="rId42" Type="http://schemas.openxmlformats.org/officeDocument/2006/relationships/oleObject" Target="embeddings/oleObject11.bin"/><Relationship Id="rId63" Type="http://schemas.openxmlformats.org/officeDocument/2006/relationships/image" Target="media/image24.wmf"/><Relationship Id="rId84" Type="http://schemas.openxmlformats.org/officeDocument/2006/relationships/oleObject" Target="embeddings/oleObject33.bin"/><Relationship Id="rId138" Type="http://schemas.microsoft.com/office/2011/relationships/people" Target="people.xml"/><Relationship Id="rId16" Type="http://schemas.microsoft.com/office/2016/09/relationships/commentsIds" Target="commentsIds.xml"/><Relationship Id="rId107" Type="http://schemas.openxmlformats.org/officeDocument/2006/relationships/oleObject" Target="embeddings/oleObject43.bin"/><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1.wmf"/><Relationship Id="rId102" Type="http://schemas.openxmlformats.org/officeDocument/2006/relationships/oleObject" Target="embeddings/oleObject41.bin"/><Relationship Id="rId123" Type="http://schemas.openxmlformats.org/officeDocument/2006/relationships/oleObject" Target="embeddings/oleObject50.bin"/><Relationship Id="rId128" Type="http://schemas.openxmlformats.org/officeDocument/2006/relationships/image" Target="media/image57.wmf"/><Relationship Id="rId5" Type="http://schemas.openxmlformats.org/officeDocument/2006/relationships/numbering" Target="numbering.xml"/><Relationship Id="rId90" Type="http://schemas.openxmlformats.org/officeDocument/2006/relationships/oleObject" Target="embeddings/oleObject36.bin"/><Relationship Id="rId95" Type="http://schemas.openxmlformats.org/officeDocument/2006/relationships/image" Target="media/image40.wmf"/><Relationship Id="rId22" Type="http://schemas.openxmlformats.org/officeDocument/2006/relationships/oleObject" Target="embeddings/oleObject1.bin"/><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6.wmf"/><Relationship Id="rId113" Type="http://schemas.openxmlformats.org/officeDocument/2006/relationships/oleObject" Target="embeddings/oleObject45.bin"/><Relationship Id="rId118" Type="http://schemas.openxmlformats.org/officeDocument/2006/relationships/image" Target="media/image53.wmf"/><Relationship Id="rId134" Type="http://schemas.openxmlformats.org/officeDocument/2006/relationships/package" Target="embeddings/Microsoft_Visio____2.vsdx"/><Relationship Id="rId139" Type="http://schemas.openxmlformats.org/officeDocument/2006/relationships/theme" Target="theme/theme1.xml"/><Relationship Id="rId80" Type="http://schemas.openxmlformats.org/officeDocument/2006/relationships/oleObject" Target="embeddings/oleObject31.bin"/><Relationship Id="rId85" Type="http://schemas.openxmlformats.org/officeDocument/2006/relationships/image" Target="media/image34.wmf"/><Relationship Id="rId12" Type="http://schemas.openxmlformats.org/officeDocument/2006/relationships/hyperlink" Target="http://www.3gpp.org/Change-Requests" TargetMode="External"/><Relationship Id="rId17" Type="http://schemas.openxmlformats.org/officeDocument/2006/relationships/image" Target="media/image1.emf"/><Relationship Id="rId33" Type="http://schemas.openxmlformats.org/officeDocument/2006/relationships/image" Target="media/image9.wmf"/><Relationship Id="rId38" Type="http://schemas.openxmlformats.org/officeDocument/2006/relationships/oleObject" Target="embeddings/oleObject9.bin"/><Relationship Id="rId59" Type="http://schemas.openxmlformats.org/officeDocument/2006/relationships/image" Target="media/image22.wmf"/><Relationship Id="rId103" Type="http://schemas.openxmlformats.org/officeDocument/2006/relationships/image" Target="media/image44.wmf"/><Relationship Id="rId108" Type="http://schemas.openxmlformats.org/officeDocument/2006/relationships/image" Target="media/image47.wmf"/><Relationship Id="rId124" Type="http://schemas.openxmlformats.org/officeDocument/2006/relationships/header" Target="header1.xml"/><Relationship Id="rId129" Type="http://schemas.openxmlformats.org/officeDocument/2006/relationships/oleObject" Target="embeddings/oleObject52.bin"/><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8.bin"/><Relationship Id="rId140"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wmf"/><Relationship Id="rId28" Type="http://schemas.openxmlformats.org/officeDocument/2006/relationships/oleObject" Target="embeddings/oleObject4.bin"/><Relationship Id="rId49" Type="http://schemas.openxmlformats.org/officeDocument/2006/relationships/image" Target="media/image17.wmf"/><Relationship Id="rId114" Type="http://schemas.openxmlformats.org/officeDocument/2006/relationships/image" Target="media/image51.wmf"/><Relationship Id="rId119" Type="http://schemas.openxmlformats.org/officeDocument/2006/relationships/oleObject" Target="embeddings/oleObject48.bin"/><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2.wmf"/><Relationship Id="rId86" Type="http://schemas.openxmlformats.org/officeDocument/2006/relationships/oleObject" Target="embeddings/oleObject34.bin"/><Relationship Id="rId130" Type="http://schemas.openxmlformats.org/officeDocument/2006/relationships/image" Target="media/image58.emf"/><Relationship Id="rId135" Type="http://schemas.openxmlformats.org/officeDocument/2006/relationships/header" Target="header2.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docx"/><Relationship Id="rId39" Type="http://schemas.openxmlformats.org/officeDocument/2006/relationships/image" Target="media/image12.wmf"/><Relationship Id="rId109" Type="http://schemas.openxmlformats.org/officeDocument/2006/relationships/image" Target="media/image48.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0.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image" Target="media/image54.wmf"/><Relationship Id="rId125" Type="http://schemas.openxmlformats.org/officeDocument/2006/relationships/footer" Target="footer1.xml"/><Relationship Id="rId7" Type="http://schemas.openxmlformats.org/officeDocument/2006/relationships/settings" Target="settings.xml"/><Relationship Id="rId71" Type="http://schemas.openxmlformats.org/officeDocument/2006/relationships/image" Target="media/image27.emf"/><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5.wmf"/><Relationship Id="rId66" Type="http://schemas.openxmlformats.org/officeDocument/2006/relationships/oleObject" Target="embeddings/oleObject24.bin"/><Relationship Id="rId87" Type="http://schemas.openxmlformats.org/officeDocument/2006/relationships/image" Target="media/image35.emf"/><Relationship Id="rId110" Type="http://schemas.openxmlformats.org/officeDocument/2006/relationships/oleObject" Target="embeddings/oleObject44.bin"/><Relationship Id="rId115" Type="http://schemas.openxmlformats.org/officeDocument/2006/relationships/oleObject" Target="embeddings/oleObject46.bin"/><Relationship Id="rId131" Type="http://schemas.openxmlformats.org/officeDocument/2006/relationships/image" Target="media/image59.emf"/><Relationship Id="rId136" Type="http://schemas.openxmlformats.org/officeDocument/2006/relationships/footer" Target="footer2.xml"/><Relationship Id="rId61" Type="http://schemas.openxmlformats.org/officeDocument/2006/relationships/image" Target="media/image23.wmf"/><Relationship Id="rId82" Type="http://schemas.openxmlformats.org/officeDocument/2006/relationships/oleObject" Target="embeddings/oleObject32.bin"/><Relationship Id="rId19" Type="http://schemas.openxmlformats.org/officeDocument/2006/relationships/image" Target="media/image2.emf"/><Relationship Id="rId14" Type="http://schemas.openxmlformats.org/officeDocument/2006/relationships/comments" Target="comments.xml"/><Relationship Id="rId30" Type="http://schemas.openxmlformats.org/officeDocument/2006/relationships/oleObject" Target="embeddings/oleObject5.bin"/><Relationship Id="rId35" Type="http://schemas.openxmlformats.org/officeDocument/2006/relationships/image" Target="media/image10.wmf"/><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oleObject" Target="embeddings/oleObject40.bin"/><Relationship Id="rId105" Type="http://schemas.openxmlformats.org/officeDocument/2006/relationships/image" Target="media/image45.wmf"/><Relationship Id="rId126" Type="http://schemas.openxmlformats.org/officeDocument/2006/relationships/image" Target="media/image56.w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7.bin"/><Relationship Id="rId93" Type="http://schemas.openxmlformats.org/officeDocument/2006/relationships/oleObject" Target="embeddings/oleObject37.bin"/><Relationship Id="rId98" Type="http://schemas.openxmlformats.org/officeDocument/2006/relationships/oleObject" Target="embeddings/oleObject39.bin"/><Relationship Id="rId121" Type="http://schemas.openxmlformats.org/officeDocument/2006/relationships/oleObject" Target="embeddings/oleObject49.bin"/><Relationship Id="rId3" Type="http://schemas.openxmlformats.org/officeDocument/2006/relationships/customXml" Target="../customXml/item3.xml"/><Relationship Id="rId25" Type="http://schemas.openxmlformats.org/officeDocument/2006/relationships/image" Target="media/image5.wmf"/><Relationship Id="rId46" Type="http://schemas.openxmlformats.org/officeDocument/2006/relationships/oleObject" Target="embeddings/oleObject13.bin"/><Relationship Id="rId67" Type="http://schemas.openxmlformats.org/officeDocument/2006/relationships/image" Target="media/image25.wmf"/><Relationship Id="rId116" Type="http://schemas.openxmlformats.org/officeDocument/2006/relationships/image" Target="media/image52.wmf"/><Relationship Id="rId137" Type="http://schemas.openxmlformats.org/officeDocument/2006/relationships/fontTable" Target="fontTable.xml"/><Relationship Id="rId20" Type="http://schemas.openxmlformats.org/officeDocument/2006/relationships/package" Target="embeddings/Microsoft_Word_Document1.docx"/><Relationship Id="rId41" Type="http://schemas.openxmlformats.org/officeDocument/2006/relationships/image" Target="media/image13.wmf"/><Relationship Id="rId62" Type="http://schemas.openxmlformats.org/officeDocument/2006/relationships/oleObject" Target="embeddings/oleObject21.bin"/><Relationship Id="rId83" Type="http://schemas.openxmlformats.org/officeDocument/2006/relationships/image" Target="media/image33.wmf"/><Relationship Id="rId88" Type="http://schemas.openxmlformats.org/officeDocument/2006/relationships/oleObject" Target="embeddings/oleObject35.bin"/><Relationship Id="rId111" Type="http://schemas.openxmlformats.org/officeDocument/2006/relationships/image" Target="media/image49.wmf"/><Relationship Id="rId132" Type="http://schemas.openxmlformats.org/officeDocument/2006/relationships/package" Target="embeddings/Microsoft_Visio____.vsdx"/><Relationship Id="rId15" Type="http://schemas.microsoft.com/office/2011/relationships/commentsExtended" Target="commentsExtended.xml"/><Relationship Id="rId36" Type="http://schemas.openxmlformats.org/officeDocument/2006/relationships/oleObject" Target="embeddings/oleObject8.bin"/><Relationship Id="rId57" Type="http://schemas.openxmlformats.org/officeDocument/2006/relationships/image" Target="media/image21.wmf"/><Relationship Id="rId106" Type="http://schemas.openxmlformats.org/officeDocument/2006/relationships/image" Target="media/image46.wmf"/><Relationship Id="rId127" Type="http://schemas.openxmlformats.org/officeDocument/2006/relationships/oleObject" Target="embeddings/oleObject51.bin"/><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6.bin"/><Relationship Id="rId73" Type="http://schemas.openxmlformats.org/officeDocument/2006/relationships/image" Target="media/image28.wmf"/><Relationship Id="rId78" Type="http://schemas.openxmlformats.org/officeDocument/2006/relationships/oleObject" Target="embeddings/oleObject30.bin"/><Relationship Id="rId94" Type="http://schemas.openxmlformats.org/officeDocument/2006/relationships/image" Target="media/image39.wmf"/><Relationship Id="rId99" Type="http://schemas.openxmlformats.org/officeDocument/2006/relationships/image" Target="media/image42.wmf"/><Relationship Id="rId101" Type="http://schemas.openxmlformats.org/officeDocument/2006/relationships/image" Target="media/image43.emf"/><Relationship Id="rId122" Type="http://schemas.openxmlformats.org/officeDocument/2006/relationships/image" Target="media/image55.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6.wmf"/><Relationship Id="rId68" Type="http://schemas.openxmlformats.org/officeDocument/2006/relationships/oleObject" Target="embeddings/oleObject25.bin"/><Relationship Id="rId89" Type="http://schemas.openxmlformats.org/officeDocument/2006/relationships/image" Target="media/image36.wmf"/><Relationship Id="rId112" Type="http://schemas.openxmlformats.org/officeDocument/2006/relationships/image" Target="media/image50.wmf"/><Relationship Id="rId133" Type="http://schemas.openxmlformats.org/officeDocument/2006/relationships/image" Target="media/image6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1049415-2861-4AD1-AFA9-BD220B5A21BC}">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148DEA95-1C6E-47EE-A87E-B484D5FF297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6A6334C-504F-4AAD-B6B3-F97DDEE44462}">
  <ds:schemaRefs>
    <ds:schemaRef ds:uri="http://schemas.microsoft.com/sharepoint/v3/contenttype/forms"/>
  </ds:schemaRefs>
</ds:datastoreItem>
</file>

<file path=customXml/itemProps4.xml><?xml version="1.0" encoding="utf-8"?>
<ds:datastoreItem xmlns:ds="http://schemas.openxmlformats.org/officeDocument/2006/customXml" ds:itemID="{E697D888-4B90-43BF-8A1E-4E09C9C7B4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4</TotalTime>
  <Pages>852</Pages>
  <Words>308226</Words>
  <Characters>1756892</Characters>
  <Application>Microsoft Office Word</Application>
  <DocSecurity>0</DocSecurity>
  <Lines>14640</Lines>
  <Paragraphs>412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SRUK</Company>
  <LinksUpToDate>false</LinksUpToDate>
  <CharactersWithSpaces>2060997</CharactersWithSpaces>
  <SharedDoc>false</SharedDoc>
  <HyperlinkBase/>
  <HLinks>
    <vt:vector size="30" baseType="variant">
      <vt:variant>
        <vt:i4>2031686</vt:i4>
      </vt:variant>
      <vt:variant>
        <vt:i4>33</vt:i4>
      </vt:variant>
      <vt:variant>
        <vt:i4>0</vt:i4>
      </vt:variant>
      <vt:variant>
        <vt:i4>5</vt:i4>
      </vt:variant>
      <vt:variant>
        <vt:lpwstr>http://www.3gpp.org/ftp/Specs/html-info/21900.htm</vt:lpwstr>
      </vt:variant>
      <vt:variant>
        <vt:lpwstr/>
      </vt:variant>
      <vt:variant>
        <vt:i4>6946916</vt:i4>
      </vt:variant>
      <vt:variant>
        <vt:i4>15</vt:i4>
      </vt:variant>
      <vt:variant>
        <vt:i4>0</vt:i4>
      </vt:variant>
      <vt:variant>
        <vt:i4>5</vt:i4>
      </vt:variant>
      <vt:variant>
        <vt:lpwstr>http://www.3gpp.org/Change-Requests</vt:lpwstr>
      </vt:variant>
      <vt:variant>
        <vt:lpwstr/>
      </vt:variant>
      <vt:variant>
        <vt:i4>6553706</vt:i4>
      </vt:variant>
      <vt:variant>
        <vt:i4>12</vt:i4>
      </vt:variant>
      <vt:variant>
        <vt:i4>0</vt:i4>
      </vt:variant>
      <vt:variant>
        <vt:i4>5</vt:i4>
      </vt:variant>
      <vt:variant>
        <vt:lpwstr>http://www.3gpp.org/3G_Specs/CRs.htm</vt:lpwstr>
      </vt:variant>
      <vt:variant>
        <vt:lpwstr>_blank</vt:lpwstr>
      </vt:variant>
      <vt:variant>
        <vt:i4>2949190</vt:i4>
      </vt:variant>
      <vt:variant>
        <vt:i4>289</vt:i4>
      </vt:variant>
      <vt:variant>
        <vt:i4>0</vt:i4>
      </vt:variant>
      <vt:variant>
        <vt:i4>5</vt:i4>
      </vt:variant>
      <vt:variant>
        <vt:lpwstr>http://www.3gpp.org/ftp/tsg_ran/WG1_RL1/TSGR1_98b/Docs/R1-1911718.zip</vt:lpwstr>
      </vt:variant>
      <vt:variant>
        <vt:lpwstr/>
      </vt:variant>
      <vt:variant>
        <vt:i4>2949198</vt:i4>
      </vt:variant>
      <vt:variant>
        <vt:i4>286</vt:i4>
      </vt:variant>
      <vt:variant>
        <vt:i4>0</vt:i4>
      </vt:variant>
      <vt:variant>
        <vt:i4>5</vt:i4>
      </vt:variant>
      <vt:variant>
        <vt:lpwstr>http://www.3gpp.org/ftp/tsg_ran/WG1_RL1/TSGR1_98b/Docs/R1-1911710.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CTPClassification=CTP_NT</cp:keywords>
  <dc:description/>
  <cp:lastModifiedBy>Zhenhua Zou</cp:lastModifiedBy>
  <cp:revision>36</cp:revision>
  <cp:lastPrinted>2017-05-08T10:55:00Z</cp:lastPrinted>
  <dcterms:created xsi:type="dcterms:W3CDTF">2020-05-27T05:14:00Z</dcterms:created>
  <dcterms:modified xsi:type="dcterms:W3CDTF">2020-05-27T09: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18b6e46e-8369-4a8f-bd20-2a313be49a6a</vt:lpwstr>
  </property>
  <property fmtid="{D5CDD505-2E9C-101B-9397-08002B2CF9AE}" pid="4" name="CTP_TimeStamp">
    <vt:lpwstr>2020-05-21 03:49:16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F3E9551B3FDDA24EBF0A209BAAD637CA</vt:lpwstr>
  </property>
  <property fmtid="{D5CDD505-2E9C-101B-9397-08002B2CF9AE}" pid="11" name="_dlc_DocIdItemGuid">
    <vt:lpwstr>be91f98c-e1a8-4d32-84e4-e7dd0c8fd0d6</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1020;#CTPClassification=CTP_NT|ce1f0795-e420-4dce-82ef-804ad4347e39</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3)eYWwgVWKo3QTjgrgiLDH6oCoy33T3LTZpE9JwOL5GOUWedTppMaW/TE8dVh1F94JnJhzfgRm
IJ0us/rU4I+xareSlbJUrdsdwGxEkA5b+wD4kK8Aqmvdq99Zo1uOl0i793bS01OrM4KHC/ML
c5LdNS5teWozAEFbnF/+Fc2rGQtYqoD5Fhb9yxEm+pyK2oFCNdD2k79ckf018TSSvZlIJ5DE
gMdowxuEcuUYCJxNrF</vt:lpwstr>
  </property>
  <property fmtid="{D5CDD505-2E9C-101B-9397-08002B2CF9AE}" pid="59" name="_2015_ms_pID_7253431">
    <vt:lpwstr>hhOclYn7+d0l1J06Ij4KLEAEvuvwmy+qp1STg+YHHudIvxawN3xCT6
KcI5SjYxHssFWhkawhDBGtjq0MSOrs2EPhBDbZhgpflkYzQQR2AM40T1bAjY0+AQDcQUXT8d
EbXCKsZrVoaQw0CHfSgAEj9KJbQDItfp1v2rqPPcCbG1AjsMu2D8c+A4YQd6tZlIct+lYcxK
lY8PeaM9ICgyK5NASgw6qI20cZIJ2dRtWUEx</vt:lpwstr>
  </property>
  <property fmtid="{D5CDD505-2E9C-101B-9397-08002B2CF9AE}" pid="60" name="_2015_ms_pID_7253432">
    <vt:lpwstr>3w==</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590089956</vt:lpwstr>
  </property>
  <property fmtid="{D5CDD505-2E9C-101B-9397-08002B2CF9AE}" pid="65" name="CTPClassification">
    <vt:lpwstr>CTP_NT</vt:lpwstr>
  </property>
</Properties>
</file>